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1438AF" w14:textId="19B2380E" w:rsidR="00801444" w:rsidRPr="005D60D8" w:rsidRDefault="00801444" w:rsidP="00801444">
      <w:pPr>
        <w:pStyle w:val="CRCoverPage"/>
        <w:tabs>
          <w:tab w:val="right" w:pos="9639"/>
        </w:tabs>
        <w:spacing w:after="0"/>
        <w:rPr>
          <w:b/>
          <w:i/>
          <w:noProof/>
          <w:sz w:val="24"/>
          <w:szCs w:val="24"/>
        </w:rPr>
      </w:pPr>
      <w:bookmarkStart w:id="0" w:name="_Hlk115193383"/>
      <w:bookmarkEnd w:id="0"/>
      <w:r w:rsidRPr="005D60D8">
        <w:rPr>
          <w:b/>
          <w:noProof/>
          <w:sz w:val="24"/>
          <w:szCs w:val="24"/>
        </w:rPr>
        <w:t xml:space="preserve">3GPP TSG-RAN </w:t>
      </w:r>
      <w:r w:rsidRPr="005D60D8">
        <w:rPr>
          <w:rFonts w:hint="eastAsia"/>
          <w:b/>
          <w:noProof/>
          <w:sz w:val="24"/>
          <w:szCs w:val="24"/>
          <w:lang w:eastAsia="zh-CN"/>
        </w:rPr>
        <w:t>WG</w:t>
      </w:r>
      <w:r w:rsidRPr="005D60D8">
        <w:rPr>
          <w:b/>
          <w:noProof/>
          <w:sz w:val="24"/>
          <w:szCs w:val="24"/>
        </w:rPr>
        <w:t>2 Meeting #1</w:t>
      </w:r>
      <w:r w:rsidR="00116E93">
        <w:rPr>
          <w:b/>
          <w:noProof/>
          <w:sz w:val="24"/>
          <w:szCs w:val="24"/>
        </w:rPr>
        <w:t>20</w:t>
      </w:r>
      <w:r w:rsidRPr="005D60D8">
        <w:rPr>
          <w:b/>
          <w:i/>
          <w:noProof/>
          <w:sz w:val="24"/>
          <w:szCs w:val="24"/>
        </w:rPr>
        <w:tab/>
      </w:r>
      <w:r w:rsidR="0069754F" w:rsidRPr="00033A53">
        <w:rPr>
          <w:b/>
          <w:i/>
          <w:noProof/>
          <w:sz w:val="28"/>
          <w:szCs w:val="28"/>
        </w:rPr>
        <w:t>R2-221</w:t>
      </w:r>
      <w:r w:rsidR="00BD5D63">
        <w:rPr>
          <w:b/>
          <w:i/>
          <w:noProof/>
          <w:sz w:val="28"/>
          <w:szCs w:val="28"/>
        </w:rPr>
        <w:t>XXXX</w:t>
      </w:r>
    </w:p>
    <w:p w14:paraId="4F44C5D0" w14:textId="419DEEFE" w:rsidR="00033A53" w:rsidRPr="00762912" w:rsidRDefault="0073602D" w:rsidP="00762912">
      <w:pPr>
        <w:pStyle w:val="CRCoverPage"/>
        <w:outlineLvl w:val="0"/>
        <w:rPr>
          <w:b/>
          <w:noProof/>
          <w:sz w:val="24"/>
          <w:szCs w:val="24"/>
        </w:rPr>
      </w:pPr>
      <w:r>
        <w:rPr>
          <w:b/>
          <w:noProof/>
          <w:sz w:val="24"/>
          <w:szCs w:val="24"/>
        </w:rPr>
        <w:t>Toulousse, France</w:t>
      </w:r>
      <w:r w:rsidR="00801444" w:rsidRPr="005D60D8">
        <w:rPr>
          <w:b/>
          <w:noProof/>
          <w:sz w:val="24"/>
          <w:szCs w:val="24"/>
        </w:rPr>
        <w:t>, 1</w:t>
      </w:r>
      <w:r>
        <w:rPr>
          <w:b/>
          <w:noProof/>
          <w:sz w:val="24"/>
          <w:szCs w:val="24"/>
        </w:rPr>
        <w:t>4</w:t>
      </w:r>
      <w:r w:rsidRPr="0073602D">
        <w:rPr>
          <w:b/>
          <w:noProof/>
          <w:sz w:val="24"/>
          <w:szCs w:val="24"/>
          <w:vertAlign w:val="superscript"/>
        </w:rPr>
        <w:t>th</w:t>
      </w:r>
      <w:r>
        <w:rPr>
          <w:b/>
          <w:noProof/>
          <w:sz w:val="24"/>
          <w:szCs w:val="24"/>
        </w:rPr>
        <w:t>-</w:t>
      </w:r>
      <w:r w:rsidR="00801444" w:rsidRPr="005D60D8">
        <w:rPr>
          <w:b/>
          <w:noProof/>
          <w:sz w:val="24"/>
          <w:szCs w:val="24"/>
        </w:rPr>
        <w:t xml:space="preserve"> 1</w:t>
      </w:r>
      <w:r>
        <w:rPr>
          <w:b/>
          <w:noProof/>
          <w:sz w:val="24"/>
          <w:szCs w:val="24"/>
        </w:rPr>
        <w:t>8</w:t>
      </w:r>
      <w:r w:rsidRPr="0073602D">
        <w:rPr>
          <w:b/>
          <w:noProof/>
          <w:sz w:val="24"/>
          <w:szCs w:val="24"/>
          <w:vertAlign w:val="superscript"/>
        </w:rPr>
        <w:t>th</w:t>
      </w:r>
      <w:r>
        <w:rPr>
          <w:b/>
          <w:noProof/>
          <w:sz w:val="24"/>
          <w:szCs w:val="24"/>
        </w:rPr>
        <w:t xml:space="preserve"> November</w:t>
      </w:r>
      <w:r w:rsidR="00801444" w:rsidRPr="005D60D8">
        <w:rPr>
          <w:b/>
          <w:noProof/>
          <w:sz w:val="24"/>
          <w:szCs w:val="24"/>
        </w:rPr>
        <w:t>, 2022</w:t>
      </w:r>
      <w:bookmarkStart w:id="1" w:name="_Toc29245180"/>
      <w:bookmarkStart w:id="2" w:name="_Toc37298523"/>
      <w:bookmarkStart w:id="3" w:name="_Toc46502285"/>
      <w:bookmarkStart w:id="4" w:name="_Toc52749262"/>
      <w:bookmarkStart w:id="5" w:name="_Toc90590045"/>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33A53" w:rsidRPr="00D15891" w14:paraId="03F3B4CE" w14:textId="77777777" w:rsidTr="00FB1467">
        <w:tc>
          <w:tcPr>
            <w:tcW w:w="9641" w:type="dxa"/>
            <w:gridSpan w:val="9"/>
            <w:tcBorders>
              <w:top w:val="single" w:sz="4" w:space="0" w:color="auto"/>
              <w:left w:val="single" w:sz="4" w:space="0" w:color="auto"/>
              <w:right w:val="single" w:sz="4" w:space="0" w:color="auto"/>
            </w:tcBorders>
          </w:tcPr>
          <w:p w14:paraId="1C65AEE8" w14:textId="77777777" w:rsidR="00033A53" w:rsidRPr="00D15891" w:rsidRDefault="00033A53" w:rsidP="00FB1467">
            <w:pPr>
              <w:overflowPunct/>
              <w:autoSpaceDE/>
              <w:autoSpaceDN/>
              <w:adjustRightInd/>
              <w:spacing w:after="0"/>
              <w:jc w:val="right"/>
              <w:textAlignment w:val="auto"/>
              <w:rPr>
                <w:rFonts w:ascii="Arial" w:hAnsi="Arial"/>
                <w:i/>
                <w:noProof/>
                <w:lang w:eastAsia="en-US"/>
              </w:rPr>
            </w:pPr>
            <w:r w:rsidRPr="00D15891">
              <w:rPr>
                <w:rFonts w:ascii="Arial" w:hAnsi="Arial"/>
                <w:i/>
                <w:noProof/>
                <w:sz w:val="14"/>
                <w:lang w:eastAsia="en-US"/>
              </w:rPr>
              <w:t>CR-Form-v12.2</w:t>
            </w:r>
          </w:p>
        </w:tc>
      </w:tr>
      <w:tr w:rsidR="00033A53" w:rsidRPr="00D15891" w14:paraId="430915EB" w14:textId="77777777" w:rsidTr="00FB1467">
        <w:tc>
          <w:tcPr>
            <w:tcW w:w="9641" w:type="dxa"/>
            <w:gridSpan w:val="9"/>
            <w:tcBorders>
              <w:left w:val="single" w:sz="4" w:space="0" w:color="auto"/>
              <w:right w:val="single" w:sz="4" w:space="0" w:color="auto"/>
            </w:tcBorders>
          </w:tcPr>
          <w:p w14:paraId="376BF0FE" w14:textId="77777777" w:rsidR="00033A53" w:rsidRPr="00D15891" w:rsidRDefault="00033A53" w:rsidP="00FB1467">
            <w:pPr>
              <w:overflowPunct/>
              <w:autoSpaceDE/>
              <w:autoSpaceDN/>
              <w:adjustRightInd/>
              <w:spacing w:after="0"/>
              <w:jc w:val="center"/>
              <w:textAlignment w:val="auto"/>
              <w:rPr>
                <w:rFonts w:ascii="Arial" w:hAnsi="Arial"/>
                <w:noProof/>
                <w:lang w:eastAsia="en-US"/>
              </w:rPr>
            </w:pPr>
            <w:r w:rsidRPr="00D15891">
              <w:rPr>
                <w:rFonts w:ascii="Arial" w:hAnsi="Arial"/>
                <w:b/>
                <w:noProof/>
                <w:sz w:val="32"/>
                <w:lang w:eastAsia="en-US"/>
              </w:rPr>
              <w:t>CHANGE REQUEST</w:t>
            </w:r>
          </w:p>
        </w:tc>
      </w:tr>
      <w:tr w:rsidR="00033A53" w:rsidRPr="00D15891" w14:paraId="1D7D4CC5" w14:textId="77777777" w:rsidTr="00FB1467">
        <w:tc>
          <w:tcPr>
            <w:tcW w:w="9641" w:type="dxa"/>
            <w:gridSpan w:val="9"/>
            <w:tcBorders>
              <w:left w:val="single" w:sz="4" w:space="0" w:color="auto"/>
              <w:right w:val="single" w:sz="4" w:space="0" w:color="auto"/>
            </w:tcBorders>
          </w:tcPr>
          <w:p w14:paraId="4E9AA373" w14:textId="77777777" w:rsidR="00033A53" w:rsidRPr="00D15891" w:rsidRDefault="00033A53" w:rsidP="00FB1467">
            <w:pPr>
              <w:overflowPunct/>
              <w:autoSpaceDE/>
              <w:autoSpaceDN/>
              <w:adjustRightInd/>
              <w:spacing w:after="0"/>
              <w:textAlignment w:val="auto"/>
              <w:rPr>
                <w:rFonts w:ascii="Arial" w:hAnsi="Arial"/>
                <w:noProof/>
                <w:sz w:val="8"/>
                <w:szCs w:val="8"/>
                <w:lang w:eastAsia="en-US"/>
              </w:rPr>
            </w:pPr>
          </w:p>
        </w:tc>
      </w:tr>
      <w:tr w:rsidR="00033A53" w:rsidRPr="00D15891" w14:paraId="6E0810A6" w14:textId="77777777" w:rsidTr="00FB1467">
        <w:tc>
          <w:tcPr>
            <w:tcW w:w="142" w:type="dxa"/>
            <w:tcBorders>
              <w:left w:val="single" w:sz="4" w:space="0" w:color="auto"/>
            </w:tcBorders>
          </w:tcPr>
          <w:p w14:paraId="6AF6DACF" w14:textId="77777777" w:rsidR="00033A53" w:rsidRPr="00D15891" w:rsidRDefault="00033A53" w:rsidP="00FB1467">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1B352EB6" w14:textId="77777777" w:rsidR="00033A53" w:rsidRPr="00D15891" w:rsidRDefault="00033A53" w:rsidP="00FB1467">
            <w:pPr>
              <w:overflowPunct/>
              <w:autoSpaceDE/>
              <w:autoSpaceDN/>
              <w:adjustRightInd/>
              <w:spacing w:after="0"/>
              <w:jc w:val="right"/>
              <w:textAlignment w:val="auto"/>
              <w:rPr>
                <w:rFonts w:ascii="Arial" w:hAnsi="Arial"/>
                <w:b/>
                <w:noProof/>
                <w:sz w:val="28"/>
                <w:lang w:eastAsia="en-US"/>
              </w:rPr>
            </w:pPr>
            <w:r w:rsidRPr="00D15891">
              <w:rPr>
                <w:rFonts w:ascii="Arial" w:hAnsi="Arial"/>
                <w:lang w:eastAsia="en-US"/>
              </w:rPr>
              <w:fldChar w:fldCharType="begin"/>
            </w:r>
            <w:r w:rsidRPr="00D15891">
              <w:rPr>
                <w:rFonts w:ascii="Arial" w:hAnsi="Arial"/>
                <w:lang w:eastAsia="en-US"/>
              </w:rPr>
              <w:instrText xml:space="preserve"> DOCPROPERTY  Spec#  \* MERGEFORMAT </w:instrText>
            </w:r>
            <w:r w:rsidRPr="00D15891">
              <w:rPr>
                <w:rFonts w:ascii="Arial" w:hAnsi="Arial"/>
                <w:lang w:eastAsia="en-US"/>
              </w:rPr>
              <w:fldChar w:fldCharType="separate"/>
            </w:r>
            <w:r>
              <w:rPr>
                <w:rFonts w:ascii="Arial" w:hAnsi="Arial"/>
                <w:b/>
                <w:noProof/>
                <w:sz w:val="28"/>
                <w:lang w:eastAsia="en-US"/>
              </w:rPr>
              <w:t>38.331</w:t>
            </w:r>
            <w:r w:rsidRPr="00D15891">
              <w:rPr>
                <w:rFonts w:ascii="Arial" w:hAnsi="Arial"/>
                <w:b/>
                <w:noProof/>
                <w:sz w:val="28"/>
                <w:lang w:eastAsia="en-US"/>
              </w:rPr>
              <w:fldChar w:fldCharType="end"/>
            </w:r>
          </w:p>
        </w:tc>
        <w:tc>
          <w:tcPr>
            <w:tcW w:w="709" w:type="dxa"/>
          </w:tcPr>
          <w:p w14:paraId="624DCB2A" w14:textId="77777777" w:rsidR="00033A53" w:rsidRPr="00D15891" w:rsidRDefault="00033A53" w:rsidP="00FB1467">
            <w:pPr>
              <w:overflowPunct/>
              <w:autoSpaceDE/>
              <w:autoSpaceDN/>
              <w:adjustRightInd/>
              <w:spacing w:after="0"/>
              <w:jc w:val="center"/>
              <w:textAlignment w:val="auto"/>
              <w:rPr>
                <w:rFonts w:ascii="Arial" w:hAnsi="Arial"/>
                <w:noProof/>
                <w:lang w:eastAsia="en-US"/>
              </w:rPr>
            </w:pPr>
            <w:r w:rsidRPr="00D15891">
              <w:rPr>
                <w:rFonts w:ascii="Arial" w:hAnsi="Arial"/>
                <w:b/>
                <w:noProof/>
                <w:sz w:val="28"/>
                <w:lang w:eastAsia="en-US"/>
              </w:rPr>
              <w:t>CR</w:t>
            </w:r>
          </w:p>
        </w:tc>
        <w:tc>
          <w:tcPr>
            <w:tcW w:w="1276" w:type="dxa"/>
            <w:shd w:val="pct30" w:color="FFFF00" w:fill="auto"/>
          </w:tcPr>
          <w:p w14:paraId="5D77FC4C" w14:textId="2F39BB7D" w:rsidR="00033A53" w:rsidRPr="00D15891" w:rsidRDefault="00033A53" w:rsidP="00FB1467">
            <w:pPr>
              <w:overflowPunct/>
              <w:autoSpaceDE/>
              <w:autoSpaceDN/>
              <w:adjustRightInd/>
              <w:spacing w:after="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Cr#  \* MERGEFORMAT </w:instrText>
            </w:r>
            <w:r w:rsidRPr="00D15891">
              <w:rPr>
                <w:rFonts w:ascii="Arial" w:hAnsi="Arial"/>
                <w:lang w:eastAsia="en-US"/>
              </w:rPr>
              <w:fldChar w:fldCharType="separate"/>
            </w:r>
            <w:r w:rsidR="001B696E">
              <w:rPr>
                <w:rFonts w:ascii="Arial" w:hAnsi="Arial"/>
                <w:b/>
                <w:noProof/>
                <w:sz w:val="28"/>
                <w:lang w:eastAsia="en-US"/>
              </w:rPr>
              <w:t>3732</w:t>
            </w:r>
            <w:r w:rsidRPr="00D15891">
              <w:rPr>
                <w:rFonts w:ascii="Arial" w:hAnsi="Arial"/>
                <w:b/>
                <w:noProof/>
                <w:sz w:val="28"/>
                <w:lang w:eastAsia="en-US"/>
              </w:rPr>
              <w:fldChar w:fldCharType="end"/>
            </w:r>
          </w:p>
        </w:tc>
        <w:tc>
          <w:tcPr>
            <w:tcW w:w="709" w:type="dxa"/>
          </w:tcPr>
          <w:p w14:paraId="5F16DAFB" w14:textId="77777777" w:rsidR="00033A53" w:rsidRPr="00D15891" w:rsidRDefault="00033A53" w:rsidP="00FB1467">
            <w:pPr>
              <w:tabs>
                <w:tab w:val="right" w:pos="625"/>
              </w:tabs>
              <w:overflowPunct/>
              <w:autoSpaceDE/>
              <w:autoSpaceDN/>
              <w:adjustRightInd/>
              <w:spacing w:after="0"/>
              <w:jc w:val="center"/>
              <w:textAlignment w:val="auto"/>
              <w:rPr>
                <w:rFonts w:ascii="Arial" w:hAnsi="Arial"/>
                <w:noProof/>
                <w:lang w:eastAsia="en-US"/>
              </w:rPr>
            </w:pPr>
            <w:r w:rsidRPr="00D15891">
              <w:rPr>
                <w:rFonts w:ascii="Arial" w:hAnsi="Arial"/>
                <w:b/>
                <w:bCs/>
                <w:noProof/>
                <w:sz w:val="28"/>
                <w:lang w:eastAsia="en-US"/>
              </w:rPr>
              <w:t>rev</w:t>
            </w:r>
          </w:p>
        </w:tc>
        <w:tc>
          <w:tcPr>
            <w:tcW w:w="992" w:type="dxa"/>
            <w:shd w:val="pct30" w:color="FFFF00" w:fill="auto"/>
          </w:tcPr>
          <w:p w14:paraId="0ADBB431" w14:textId="2D7A5E2C" w:rsidR="00033A53" w:rsidRPr="00D15891" w:rsidRDefault="00BD5D63" w:rsidP="00FB1467">
            <w:pPr>
              <w:overflowPunct/>
              <w:autoSpaceDE/>
              <w:autoSpaceDN/>
              <w:adjustRightInd/>
              <w:spacing w:after="0"/>
              <w:jc w:val="center"/>
              <w:textAlignment w:val="auto"/>
              <w:rPr>
                <w:rFonts w:ascii="Arial" w:hAnsi="Arial"/>
                <w:b/>
                <w:noProof/>
                <w:lang w:eastAsia="en-US"/>
              </w:rPr>
            </w:pPr>
            <w:r>
              <w:rPr>
                <w:rFonts w:ascii="Arial" w:hAnsi="Arial"/>
                <w:b/>
                <w:noProof/>
                <w:sz w:val="28"/>
                <w:lang w:eastAsia="en-US"/>
              </w:rPr>
              <w:t>1</w:t>
            </w:r>
          </w:p>
        </w:tc>
        <w:tc>
          <w:tcPr>
            <w:tcW w:w="2410" w:type="dxa"/>
          </w:tcPr>
          <w:p w14:paraId="299C6995" w14:textId="77777777" w:rsidR="00033A53" w:rsidRPr="00D15891" w:rsidRDefault="00033A53" w:rsidP="00FB1467">
            <w:pPr>
              <w:tabs>
                <w:tab w:val="right" w:pos="1825"/>
              </w:tabs>
              <w:overflowPunct/>
              <w:autoSpaceDE/>
              <w:autoSpaceDN/>
              <w:adjustRightInd/>
              <w:spacing w:after="0"/>
              <w:jc w:val="center"/>
              <w:textAlignment w:val="auto"/>
              <w:rPr>
                <w:rFonts w:ascii="Arial" w:hAnsi="Arial"/>
                <w:noProof/>
                <w:lang w:eastAsia="en-US"/>
              </w:rPr>
            </w:pPr>
            <w:r w:rsidRPr="00D15891">
              <w:rPr>
                <w:rFonts w:ascii="Arial" w:hAnsi="Arial"/>
                <w:b/>
                <w:noProof/>
                <w:sz w:val="28"/>
                <w:szCs w:val="28"/>
                <w:lang w:eastAsia="en-US"/>
              </w:rPr>
              <w:t>Current version:</w:t>
            </w:r>
          </w:p>
        </w:tc>
        <w:tc>
          <w:tcPr>
            <w:tcW w:w="1701" w:type="dxa"/>
            <w:shd w:val="pct30" w:color="FFFF00" w:fill="auto"/>
          </w:tcPr>
          <w:p w14:paraId="708B524A" w14:textId="2E875CA8" w:rsidR="00033A53" w:rsidRPr="00D15891" w:rsidRDefault="00033A53" w:rsidP="00FB1467">
            <w:pPr>
              <w:overflowPunct/>
              <w:autoSpaceDE/>
              <w:autoSpaceDN/>
              <w:adjustRightInd/>
              <w:spacing w:after="0"/>
              <w:jc w:val="center"/>
              <w:textAlignment w:val="auto"/>
              <w:rPr>
                <w:rFonts w:ascii="Arial" w:hAnsi="Arial"/>
                <w:noProof/>
                <w:sz w:val="28"/>
                <w:lang w:eastAsia="en-US"/>
              </w:rPr>
            </w:pPr>
            <w:r w:rsidRPr="00D15891">
              <w:rPr>
                <w:rFonts w:ascii="Arial" w:hAnsi="Arial"/>
                <w:lang w:eastAsia="en-US"/>
              </w:rPr>
              <w:fldChar w:fldCharType="begin"/>
            </w:r>
            <w:r w:rsidRPr="00D15891">
              <w:rPr>
                <w:rFonts w:ascii="Arial" w:hAnsi="Arial"/>
                <w:lang w:eastAsia="en-US"/>
              </w:rPr>
              <w:instrText xml:space="preserve"> DOCPROPERTY  Version  \* MERGEFORMAT </w:instrText>
            </w:r>
            <w:r w:rsidRPr="00D15891">
              <w:rPr>
                <w:rFonts w:ascii="Arial" w:hAnsi="Arial"/>
                <w:lang w:eastAsia="en-US"/>
              </w:rPr>
              <w:fldChar w:fldCharType="separate"/>
            </w:r>
            <w:r>
              <w:rPr>
                <w:rFonts w:ascii="Arial" w:hAnsi="Arial"/>
                <w:b/>
                <w:noProof/>
                <w:sz w:val="28"/>
                <w:lang w:eastAsia="en-US"/>
              </w:rPr>
              <w:t>17.</w:t>
            </w:r>
            <w:r w:rsidR="000E76D9">
              <w:rPr>
                <w:rFonts w:ascii="Arial" w:hAnsi="Arial"/>
                <w:b/>
                <w:noProof/>
                <w:sz w:val="28"/>
                <w:lang w:eastAsia="en-US"/>
              </w:rPr>
              <w:t>2</w:t>
            </w:r>
            <w:r>
              <w:rPr>
                <w:rFonts w:ascii="Arial" w:hAnsi="Arial"/>
                <w:b/>
                <w:noProof/>
                <w:sz w:val="28"/>
                <w:lang w:eastAsia="en-US"/>
              </w:rPr>
              <w:t>.0</w:t>
            </w:r>
            <w:r w:rsidRPr="00D15891">
              <w:rPr>
                <w:rFonts w:ascii="Arial" w:hAnsi="Arial"/>
                <w:b/>
                <w:noProof/>
                <w:sz w:val="28"/>
                <w:lang w:eastAsia="en-US"/>
              </w:rPr>
              <w:fldChar w:fldCharType="end"/>
            </w:r>
          </w:p>
        </w:tc>
        <w:tc>
          <w:tcPr>
            <w:tcW w:w="143" w:type="dxa"/>
            <w:tcBorders>
              <w:right w:val="single" w:sz="4" w:space="0" w:color="auto"/>
            </w:tcBorders>
          </w:tcPr>
          <w:p w14:paraId="2BE0E6EE" w14:textId="77777777" w:rsidR="00033A53" w:rsidRPr="00D15891" w:rsidRDefault="00033A53" w:rsidP="00FB1467">
            <w:pPr>
              <w:overflowPunct/>
              <w:autoSpaceDE/>
              <w:autoSpaceDN/>
              <w:adjustRightInd/>
              <w:spacing w:after="0"/>
              <w:textAlignment w:val="auto"/>
              <w:rPr>
                <w:rFonts w:ascii="Arial" w:hAnsi="Arial"/>
                <w:noProof/>
                <w:lang w:eastAsia="en-US"/>
              </w:rPr>
            </w:pPr>
          </w:p>
        </w:tc>
      </w:tr>
      <w:tr w:rsidR="00033A53" w:rsidRPr="00D15891" w14:paraId="5E13AABC" w14:textId="77777777" w:rsidTr="00FB1467">
        <w:tc>
          <w:tcPr>
            <w:tcW w:w="9641" w:type="dxa"/>
            <w:gridSpan w:val="9"/>
            <w:tcBorders>
              <w:left w:val="single" w:sz="4" w:space="0" w:color="auto"/>
              <w:right w:val="single" w:sz="4" w:space="0" w:color="auto"/>
            </w:tcBorders>
          </w:tcPr>
          <w:p w14:paraId="4673A87D" w14:textId="77777777" w:rsidR="00033A53" w:rsidRPr="00D15891" w:rsidRDefault="00033A53" w:rsidP="00FB1467">
            <w:pPr>
              <w:overflowPunct/>
              <w:autoSpaceDE/>
              <w:autoSpaceDN/>
              <w:adjustRightInd/>
              <w:spacing w:after="0"/>
              <w:textAlignment w:val="auto"/>
              <w:rPr>
                <w:rFonts w:ascii="Arial" w:hAnsi="Arial"/>
                <w:noProof/>
                <w:lang w:eastAsia="en-US"/>
              </w:rPr>
            </w:pPr>
          </w:p>
        </w:tc>
      </w:tr>
      <w:tr w:rsidR="00033A53" w:rsidRPr="00D15891" w14:paraId="4A95B871" w14:textId="77777777" w:rsidTr="00FB1467">
        <w:tc>
          <w:tcPr>
            <w:tcW w:w="9641" w:type="dxa"/>
            <w:gridSpan w:val="9"/>
            <w:tcBorders>
              <w:top w:val="single" w:sz="4" w:space="0" w:color="auto"/>
            </w:tcBorders>
          </w:tcPr>
          <w:p w14:paraId="3389DAA5" w14:textId="77777777" w:rsidR="00033A53" w:rsidRPr="00D15891" w:rsidRDefault="00033A53" w:rsidP="00FB1467">
            <w:pPr>
              <w:overflowPunct/>
              <w:autoSpaceDE/>
              <w:autoSpaceDN/>
              <w:adjustRightInd/>
              <w:spacing w:after="0"/>
              <w:jc w:val="center"/>
              <w:textAlignment w:val="auto"/>
              <w:rPr>
                <w:rFonts w:ascii="Arial" w:hAnsi="Arial" w:cs="Arial"/>
                <w:i/>
                <w:noProof/>
                <w:lang w:eastAsia="en-US"/>
              </w:rPr>
            </w:pPr>
            <w:r w:rsidRPr="00D15891">
              <w:rPr>
                <w:rFonts w:ascii="Arial" w:hAnsi="Arial" w:cs="Arial"/>
                <w:i/>
                <w:noProof/>
                <w:lang w:eastAsia="en-US"/>
              </w:rPr>
              <w:t xml:space="preserve">For </w:t>
            </w:r>
            <w:hyperlink r:id="rId11" w:anchor="_blank" w:history="1">
              <w:r w:rsidRPr="00D15891">
                <w:rPr>
                  <w:rFonts w:ascii="Arial" w:hAnsi="Arial" w:cs="Arial"/>
                  <w:b/>
                  <w:i/>
                  <w:noProof/>
                  <w:color w:val="FF0000"/>
                  <w:u w:val="single"/>
                  <w:lang w:eastAsia="en-US"/>
                </w:rPr>
                <w:t>HELP</w:t>
              </w:r>
            </w:hyperlink>
            <w:r w:rsidRPr="00D15891">
              <w:rPr>
                <w:rFonts w:ascii="Arial" w:hAnsi="Arial" w:cs="Arial"/>
                <w:b/>
                <w:i/>
                <w:noProof/>
                <w:color w:val="FF0000"/>
                <w:lang w:eastAsia="en-US"/>
              </w:rPr>
              <w:t xml:space="preserve"> </w:t>
            </w:r>
            <w:r w:rsidRPr="00D15891">
              <w:rPr>
                <w:rFonts w:ascii="Arial" w:hAnsi="Arial" w:cs="Arial"/>
                <w:i/>
                <w:noProof/>
                <w:lang w:eastAsia="en-US"/>
              </w:rPr>
              <w:t xml:space="preserve">on using this form: comprehensive instructions can be found at </w:t>
            </w:r>
            <w:r w:rsidRPr="00D15891">
              <w:rPr>
                <w:rFonts w:ascii="Arial" w:hAnsi="Arial" w:cs="Arial"/>
                <w:i/>
                <w:noProof/>
                <w:lang w:eastAsia="en-US"/>
              </w:rPr>
              <w:br/>
            </w:r>
            <w:hyperlink r:id="rId12" w:history="1">
              <w:r w:rsidRPr="00D15891">
                <w:rPr>
                  <w:rFonts w:ascii="Arial" w:hAnsi="Arial" w:cs="Arial"/>
                  <w:i/>
                  <w:noProof/>
                  <w:color w:val="0000FF"/>
                  <w:u w:val="single"/>
                  <w:lang w:eastAsia="en-US"/>
                </w:rPr>
                <w:t>http://www.3gpp.org/Change-Requests</w:t>
              </w:r>
            </w:hyperlink>
            <w:r w:rsidRPr="00D15891">
              <w:rPr>
                <w:rFonts w:ascii="Arial" w:hAnsi="Arial" w:cs="Arial"/>
                <w:i/>
                <w:noProof/>
                <w:lang w:eastAsia="en-US"/>
              </w:rPr>
              <w:t>.</w:t>
            </w:r>
          </w:p>
        </w:tc>
      </w:tr>
      <w:tr w:rsidR="00033A53" w:rsidRPr="00D15891" w14:paraId="43B3DE5E" w14:textId="77777777" w:rsidTr="00FB1467">
        <w:tc>
          <w:tcPr>
            <w:tcW w:w="9641" w:type="dxa"/>
            <w:gridSpan w:val="9"/>
          </w:tcPr>
          <w:p w14:paraId="6CD1B258" w14:textId="77777777" w:rsidR="00033A53" w:rsidRPr="00D15891" w:rsidRDefault="00033A53" w:rsidP="00FB1467">
            <w:pPr>
              <w:overflowPunct/>
              <w:autoSpaceDE/>
              <w:autoSpaceDN/>
              <w:adjustRightInd/>
              <w:spacing w:after="0"/>
              <w:textAlignment w:val="auto"/>
              <w:rPr>
                <w:rFonts w:ascii="Arial" w:hAnsi="Arial"/>
                <w:noProof/>
                <w:sz w:val="8"/>
                <w:szCs w:val="8"/>
                <w:lang w:eastAsia="en-US"/>
              </w:rPr>
            </w:pPr>
          </w:p>
        </w:tc>
      </w:tr>
    </w:tbl>
    <w:p w14:paraId="6666947D" w14:textId="77777777" w:rsidR="00033A53" w:rsidRPr="00D15891" w:rsidRDefault="00033A53" w:rsidP="00033A53">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33A53" w:rsidRPr="00D15891" w14:paraId="00198502" w14:textId="77777777" w:rsidTr="00FB1467">
        <w:tc>
          <w:tcPr>
            <w:tcW w:w="2835" w:type="dxa"/>
          </w:tcPr>
          <w:p w14:paraId="085B5F2C" w14:textId="77777777" w:rsidR="00033A53" w:rsidRPr="00D15891" w:rsidRDefault="00033A53" w:rsidP="00FB1467">
            <w:pPr>
              <w:tabs>
                <w:tab w:val="right" w:pos="2751"/>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Proposed change affects:</w:t>
            </w:r>
          </w:p>
        </w:tc>
        <w:tc>
          <w:tcPr>
            <w:tcW w:w="1418" w:type="dxa"/>
          </w:tcPr>
          <w:p w14:paraId="345ED3B5" w14:textId="77777777" w:rsidR="00033A53" w:rsidRPr="00D15891" w:rsidRDefault="00033A53" w:rsidP="00FB1467">
            <w:pPr>
              <w:overflowPunct/>
              <w:autoSpaceDE/>
              <w:autoSpaceDN/>
              <w:adjustRightInd/>
              <w:spacing w:after="0"/>
              <w:jc w:val="right"/>
              <w:textAlignment w:val="auto"/>
              <w:rPr>
                <w:rFonts w:ascii="Arial" w:hAnsi="Arial"/>
                <w:noProof/>
                <w:lang w:eastAsia="en-US"/>
              </w:rPr>
            </w:pPr>
            <w:r w:rsidRPr="00D1589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4EC8D7D" w14:textId="77777777" w:rsidR="00033A53" w:rsidRPr="00D15891" w:rsidRDefault="00033A53" w:rsidP="00FB1467">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71FCB9DE" w14:textId="77777777" w:rsidR="00033A53" w:rsidRPr="00D15891" w:rsidRDefault="00033A53" w:rsidP="00FB1467">
            <w:pPr>
              <w:overflowPunct/>
              <w:autoSpaceDE/>
              <w:autoSpaceDN/>
              <w:adjustRightInd/>
              <w:spacing w:after="0"/>
              <w:jc w:val="right"/>
              <w:textAlignment w:val="auto"/>
              <w:rPr>
                <w:rFonts w:ascii="Arial" w:hAnsi="Arial"/>
                <w:noProof/>
                <w:u w:val="single"/>
                <w:lang w:eastAsia="en-US"/>
              </w:rPr>
            </w:pPr>
            <w:r w:rsidRPr="00D1589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773621A" w14:textId="77777777" w:rsidR="00033A53" w:rsidRPr="00D15891" w:rsidRDefault="00033A53" w:rsidP="00FB1467">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70873B03" w14:textId="77777777" w:rsidR="00033A53" w:rsidRPr="00D15891" w:rsidRDefault="00033A53" w:rsidP="00FB1467">
            <w:pPr>
              <w:overflowPunct/>
              <w:autoSpaceDE/>
              <w:autoSpaceDN/>
              <w:adjustRightInd/>
              <w:spacing w:after="0"/>
              <w:jc w:val="right"/>
              <w:textAlignment w:val="auto"/>
              <w:rPr>
                <w:rFonts w:ascii="Arial" w:hAnsi="Arial"/>
                <w:noProof/>
                <w:u w:val="single"/>
                <w:lang w:eastAsia="en-US"/>
              </w:rPr>
            </w:pPr>
            <w:r w:rsidRPr="00D1589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EFCB71" w14:textId="77777777" w:rsidR="00033A53" w:rsidRPr="00D15891" w:rsidRDefault="00033A53" w:rsidP="00FB1467">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205C7084" w14:textId="77777777" w:rsidR="00033A53" w:rsidRPr="00D15891" w:rsidRDefault="00033A53" w:rsidP="00FB1467">
            <w:pPr>
              <w:overflowPunct/>
              <w:autoSpaceDE/>
              <w:autoSpaceDN/>
              <w:adjustRightInd/>
              <w:spacing w:after="0"/>
              <w:jc w:val="right"/>
              <w:textAlignment w:val="auto"/>
              <w:rPr>
                <w:rFonts w:ascii="Arial" w:hAnsi="Arial"/>
                <w:noProof/>
                <w:lang w:eastAsia="en-US"/>
              </w:rPr>
            </w:pPr>
            <w:r w:rsidRPr="00D1589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552FDA" w14:textId="77777777" w:rsidR="00033A53" w:rsidRPr="00D15891" w:rsidRDefault="00033A53" w:rsidP="00FB1467">
            <w:pPr>
              <w:overflowPunct/>
              <w:autoSpaceDE/>
              <w:autoSpaceDN/>
              <w:adjustRightInd/>
              <w:spacing w:after="0"/>
              <w:jc w:val="center"/>
              <w:textAlignment w:val="auto"/>
              <w:rPr>
                <w:rFonts w:ascii="Arial" w:hAnsi="Arial"/>
                <w:b/>
                <w:bCs/>
                <w:caps/>
                <w:noProof/>
                <w:lang w:eastAsia="en-US"/>
              </w:rPr>
            </w:pPr>
          </w:p>
        </w:tc>
      </w:tr>
    </w:tbl>
    <w:p w14:paraId="6E1043CA" w14:textId="77777777" w:rsidR="00033A53" w:rsidRPr="00D15891" w:rsidRDefault="00033A53" w:rsidP="00033A53">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33A53" w:rsidRPr="00D15891" w14:paraId="4B27B5FC" w14:textId="77777777" w:rsidTr="00FB1467">
        <w:tc>
          <w:tcPr>
            <w:tcW w:w="9640" w:type="dxa"/>
            <w:gridSpan w:val="11"/>
          </w:tcPr>
          <w:p w14:paraId="010580B8" w14:textId="77777777" w:rsidR="00033A53" w:rsidRPr="00D15891" w:rsidRDefault="00033A53" w:rsidP="00FB1467">
            <w:pPr>
              <w:overflowPunct/>
              <w:autoSpaceDE/>
              <w:autoSpaceDN/>
              <w:adjustRightInd/>
              <w:spacing w:after="0"/>
              <w:textAlignment w:val="auto"/>
              <w:rPr>
                <w:rFonts w:ascii="Arial" w:hAnsi="Arial"/>
                <w:noProof/>
                <w:sz w:val="8"/>
                <w:szCs w:val="8"/>
                <w:lang w:eastAsia="en-US"/>
              </w:rPr>
            </w:pPr>
          </w:p>
        </w:tc>
      </w:tr>
      <w:tr w:rsidR="00033A53" w:rsidRPr="00D15891" w14:paraId="6135AB36" w14:textId="77777777" w:rsidTr="00FB1467">
        <w:tc>
          <w:tcPr>
            <w:tcW w:w="1843" w:type="dxa"/>
            <w:tcBorders>
              <w:top w:val="single" w:sz="4" w:space="0" w:color="auto"/>
              <w:left w:val="single" w:sz="4" w:space="0" w:color="auto"/>
            </w:tcBorders>
          </w:tcPr>
          <w:p w14:paraId="4D7D65A8" w14:textId="77777777" w:rsidR="00033A53" w:rsidRPr="00D15891" w:rsidRDefault="00033A53" w:rsidP="00FB1467">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Title:</w:t>
            </w:r>
            <w:r w:rsidRPr="00D1589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5EB1AC8E" w14:textId="77777777" w:rsidR="00033A53" w:rsidRPr="00D15891" w:rsidRDefault="00033A53" w:rsidP="00FB1467">
            <w:pPr>
              <w:overflowPunct/>
              <w:autoSpaceDE/>
              <w:autoSpaceDN/>
              <w:adjustRightInd/>
              <w:spacing w:after="0"/>
              <w:ind w:left="100"/>
              <w:textAlignment w:val="auto"/>
              <w:rPr>
                <w:rFonts w:ascii="Arial" w:hAnsi="Arial"/>
                <w:noProof/>
                <w:lang w:eastAsia="en-US"/>
              </w:rPr>
            </w:pPr>
            <w:r w:rsidRPr="008D7CA8">
              <w:rPr>
                <w:rFonts w:ascii="Arial" w:hAnsi="Arial"/>
                <w:lang w:eastAsia="en-US"/>
              </w:rPr>
              <w:t>Miscellaneous corrections for RedCap W</w:t>
            </w:r>
            <w:r>
              <w:rPr>
                <w:rFonts w:ascii="Arial" w:hAnsi="Arial"/>
                <w:lang w:eastAsia="en-US"/>
              </w:rPr>
              <w:t>I</w:t>
            </w:r>
            <w:r w:rsidRPr="00D15891">
              <w:rPr>
                <w:rFonts w:ascii="Arial" w:hAnsi="Arial"/>
                <w:noProof/>
                <w:lang w:eastAsia="en-US"/>
              </w:rPr>
              <w:t xml:space="preserve"> </w:t>
            </w:r>
          </w:p>
        </w:tc>
      </w:tr>
      <w:tr w:rsidR="00033A53" w:rsidRPr="00D15891" w14:paraId="5AE71C09" w14:textId="77777777" w:rsidTr="00FB1467">
        <w:tc>
          <w:tcPr>
            <w:tcW w:w="1843" w:type="dxa"/>
            <w:tcBorders>
              <w:left w:val="single" w:sz="4" w:space="0" w:color="auto"/>
            </w:tcBorders>
          </w:tcPr>
          <w:p w14:paraId="62F61879" w14:textId="77777777" w:rsidR="00033A53" w:rsidRPr="00D15891" w:rsidRDefault="00033A53" w:rsidP="00FB1467">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615BC57" w14:textId="77777777" w:rsidR="00033A53" w:rsidRPr="00D15891" w:rsidRDefault="00033A53" w:rsidP="00FB1467">
            <w:pPr>
              <w:overflowPunct/>
              <w:autoSpaceDE/>
              <w:autoSpaceDN/>
              <w:adjustRightInd/>
              <w:spacing w:after="0"/>
              <w:textAlignment w:val="auto"/>
              <w:rPr>
                <w:rFonts w:ascii="Arial" w:hAnsi="Arial"/>
                <w:noProof/>
                <w:sz w:val="8"/>
                <w:szCs w:val="8"/>
                <w:lang w:eastAsia="en-US"/>
              </w:rPr>
            </w:pPr>
          </w:p>
        </w:tc>
      </w:tr>
      <w:tr w:rsidR="00033A53" w:rsidRPr="00D15891" w14:paraId="56831476" w14:textId="77777777" w:rsidTr="00FB1467">
        <w:tc>
          <w:tcPr>
            <w:tcW w:w="1843" w:type="dxa"/>
            <w:tcBorders>
              <w:left w:val="single" w:sz="4" w:space="0" w:color="auto"/>
            </w:tcBorders>
          </w:tcPr>
          <w:p w14:paraId="6F2B7B94" w14:textId="77777777" w:rsidR="00033A53" w:rsidRPr="00D15891" w:rsidRDefault="00033A53" w:rsidP="00FB1467">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ource to WG:</w:t>
            </w:r>
          </w:p>
        </w:tc>
        <w:tc>
          <w:tcPr>
            <w:tcW w:w="7797" w:type="dxa"/>
            <w:gridSpan w:val="10"/>
            <w:tcBorders>
              <w:right w:val="single" w:sz="4" w:space="0" w:color="auto"/>
            </w:tcBorders>
            <w:shd w:val="pct30" w:color="FFFF00" w:fill="auto"/>
          </w:tcPr>
          <w:p w14:paraId="7230D5B2" w14:textId="77777777" w:rsidR="00033A53" w:rsidRPr="00D15891" w:rsidRDefault="00033A53" w:rsidP="00FB1467">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SourceIfWg  \* MERGEFORMAT </w:instrText>
            </w:r>
            <w:r w:rsidRPr="00D15891">
              <w:rPr>
                <w:rFonts w:ascii="Arial" w:hAnsi="Arial"/>
                <w:lang w:eastAsia="en-US"/>
              </w:rPr>
              <w:fldChar w:fldCharType="separate"/>
            </w:r>
            <w:r>
              <w:rPr>
                <w:rFonts w:ascii="Arial" w:hAnsi="Arial"/>
                <w:noProof/>
                <w:lang w:eastAsia="en-US"/>
              </w:rPr>
              <w:t>Ericsson</w:t>
            </w:r>
            <w:r w:rsidRPr="00D15891">
              <w:rPr>
                <w:rFonts w:ascii="Arial" w:hAnsi="Arial"/>
                <w:noProof/>
                <w:lang w:eastAsia="en-US"/>
              </w:rPr>
              <w:fldChar w:fldCharType="end"/>
            </w:r>
          </w:p>
        </w:tc>
      </w:tr>
      <w:tr w:rsidR="00033A53" w:rsidRPr="00D15891" w14:paraId="500DECD2" w14:textId="77777777" w:rsidTr="00FB1467">
        <w:tc>
          <w:tcPr>
            <w:tcW w:w="1843" w:type="dxa"/>
            <w:tcBorders>
              <w:left w:val="single" w:sz="4" w:space="0" w:color="auto"/>
            </w:tcBorders>
          </w:tcPr>
          <w:p w14:paraId="7DB4C403" w14:textId="77777777" w:rsidR="00033A53" w:rsidRPr="00D15891" w:rsidRDefault="00033A53" w:rsidP="00FB1467">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ource to TSG:</w:t>
            </w:r>
          </w:p>
        </w:tc>
        <w:tc>
          <w:tcPr>
            <w:tcW w:w="7797" w:type="dxa"/>
            <w:gridSpan w:val="10"/>
            <w:tcBorders>
              <w:right w:val="single" w:sz="4" w:space="0" w:color="auto"/>
            </w:tcBorders>
            <w:shd w:val="pct30" w:color="FFFF00" w:fill="auto"/>
          </w:tcPr>
          <w:p w14:paraId="1AD09C6E" w14:textId="77777777" w:rsidR="00033A53" w:rsidRPr="00D15891" w:rsidRDefault="00033A53" w:rsidP="00FB1467">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SourceIfTsg  \* MERGEFORMAT </w:instrText>
            </w:r>
            <w:r w:rsidRPr="00D15891">
              <w:rPr>
                <w:rFonts w:ascii="Arial" w:hAnsi="Arial"/>
                <w:lang w:eastAsia="en-US"/>
              </w:rPr>
              <w:fldChar w:fldCharType="separate"/>
            </w:r>
            <w:r>
              <w:rPr>
                <w:rFonts w:ascii="Arial" w:hAnsi="Arial"/>
                <w:noProof/>
                <w:lang w:eastAsia="en-US"/>
              </w:rPr>
              <w:t>R2</w:t>
            </w:r>
            <w:r w:rsidRPr="00D15891">
              <w:rPr>
                <w:rFonts w:ascii="Arial" w:hAnsi="Arial"/>
                <w:noProof/>
                <w:lang w:eastAsia="en-US"/>
              </w:rPr>
              <w:fldChar w:fldCharType="end"/>
            </w:r>
          </w:p>
        </w:tc>
      </w:tr>
      <w:tr w:rsidR="00033A53" w:rsidRPr="00D15891" w14:paraId="545AB3D4" w14:textId="77777777" w:rsidTr="00FB1467">
        <w:tc>
          <w:tcPr>
            <w:tcW w:w="1843" w:type="dxa"/>
            <w:tcBorders>
              <w:left w:val="single" w:sz="4" w:space="0" w:color="auto"/>
            </w:tcBorders>
          </w:tcPr>
          <w:p w14:paraId="41430B5B" w14:textId="77777777" w:rsidR="00033A53" w:rsidRPr="00D15891" w:rsidRDefault="00033A53" w:rsidP="00FB1467">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4177E72" w14:textId="77777777" w:rsidR="00033A53" w:rsidRPr="00D15891" w:rsidRDefault="00033A53" w:rsidP="00FB1467">
            <w:pPr>
              <w:overflowPunct/>
              <w:autoSpaceDE/>
              <w:autoSpaceDN/>
              <w:adjustRightInd/>
              <w:spacing w:after="0"/>
              <w:textAlignment w:val="auto"/>
              <w:rPr>
                <w:rFonts w:ascii="Arial" w:hAnsi="Arial"/>
                <w:noProof/>
                <w:sz w:val="8"/>
                <w:szCs w:val="8"/>
                <w:lang w:eastAsia="en-US"/>
              </w:rPr>
            </w:pPr>
          </w:p>
        </w:tc>
      </w:tr>
      <w:tr w:rsidR="00033A53" w:rsidRPr="00D15891" w14:paraId="702E48A8" w14:textId="77777777" w:rsidTr="00FB1467">
        <w:tc>
          <w:tcPr>
            <w:tcW w:w="1843" w:type="dxa"/>
            <w:tcBorders>
              <w:left w:val="single" w:sz="4" w:space="0" w:color="auto"/>
            </w:tcBorders>
          </w:tcPr>
          <w:p w14:paraId="36B1B2BE" w14:textId="77777777" w:rsidR="00033A53" w:rsidRPr="00D15891" w:rsidRDefault="00033A53" w:rsidP="00FB1467">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Work item code:</w:t>
            </w:r>
          </w:p>
        </w:tc>
        <w:tc>
          <w:tcPr>
            <w:tcW w:w="3686" w:type="dxa"/>
            <w:gridSpan w:val="5"/>
            <w:shd w:val="pct30" w:color="FFFF00" w:fill="auto"/>
          </w:tcPr>
          <w:p w14:paraId="5A22FDFC" w14:textId="77777777" w:rsidR="00033A53" w:rsidRPr="00D15891" w:rsidRDefault="00033A53" w:rsidP="00FB1467">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RelatedWis  \* MERGEFORMAT </w:instrText>
            </w:r>
            <w:r w:rsidRPr="00D15891">
              <w:rPr>
                <w:rFonts w:ascii="Arial" w:hAnsi="Arial"/>
                <w:lang w:eastAsia="en-US"/>
              </w:rPr>
              <w:fldChar w:fldCharType="separate"/>
            </w:r>
            <w:r w:rsidRPr="003C79CB">
              <w:rPr>
                <w:rFonts w:ascii="Arial" w:hAnsi="Arial" w:cs="Arial"/>
              </w:rPr>
              <w:t>NR_redcap-Core</w:t>
            </w:r>
            <w:r w:rsidRPr="00D15891">
              <w:rPr>
                <w:rFonts w:ascii="Arial" w:hAnsi="Arial"/>
                <w:noProof/>
                <w:lang w:eastAsia="en-US"/>
              </w:rPr>
              <w:fldChar w:fldCharType="end"/>
            </w:r>
          </w:p>
        </w:tc>
        <w:tc>
          <w:tcPr>
            <w:tcW w:w="567" w:type="dxa"/>
            <w:tcBorders>
              <w:left w:val="nil"/>
            </w:tcBorders>
          </w:tcPr>
          <w:p w14:paraId="0B769A05" w14:textId="77777777" w:rsidR="00033A53" w:rsidRPr="00D15891" w:rsidRDefault="00033A53" w:rsidP="00FB1467">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5FFF73C0" w14:textId="77777777" w:rsidR="00033A53" w:rsidRPr="00D15891" w:rsidRDefault="00033A53" w:rsidP="00FB1467">
            <w:pPr>
              <w:overflowPunct/>
              <w:autoSpaceDE/>
              <w:autoSpaceDN/>
              <w:adjustRightInd/>
              <w:spacing w:after="0"/>
              <w:jc w:val="right"/>
              <w:textAlignment w:val="auto"/>
              <w:rPr>
                <w:rFonts w:ascii="Arial" w:hAnsi="Arial"/>
                <w:noProof/>
                <w:lang w:eastAsia="en-US"/>
              </w:rPr>
            </w:pPr>
            <w:r w:rsidRPr="00D15891">
              <w:rPr>
                <w:rFonts w:ascii="Arial" w:hAnsi="Arial"/>
                <w:b/>
                <w:i/>
                <w:noProof/>
                <w:lang w:eastAsia="en-US"/>
              </w:rPr>
              <w:t>Date:</w:t>
            </w:r>
          </w:p>
        </w:tc>
        <w:tc>
          <w:tcPr>
            <w:tcW w:w="2127" w:type="dxa"/>
            <w:tcBorders>
              <w:right w:val="single" w:sz="4" w:space="0" w:color="auto"/>
            </w:tcBorders>
            <w:shd w:val="pct30" w:color="FFFF00" w:fill="auto"/>
          </w:tcPr>
          <w:p w14:paraId="660886F5" w14:textId="7B1D0B9A" w:rsidR="00033A53" w:rsidRPr="00D15891" w:rsidRDefault="00033A53" w:rsidP="00FB1467">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ResDate  \* MERGEFORMAT </w:instrText>
            </w:r>
            <w:r w:rsidRPr="00D15891">
              <w:rPr>
                <w:rFonts w:ascii="Arial" w:hAnsi="Arial"/>
                <w:lang w:eastAsia="en-US"/>
              </w:rPr>
              <w:fldChar w:fldCharType="separate"/>
            </w:r>
            <w:r>
              <w:rPr>
                <w:rFonts w:ascii="Arial" w:hAnsi="Arial"/>
                <w:noProof/>
                <w:lang w:eastAsia="en-US"/>
              </w:rPr>
              <w:t>2022-1</w:t>
            </w:r>
            <w:r w:rsidR="001A3BE8">
              <w:rPr>
                <w:rFonts w:ascii="Arial" w:hAnsi="Arial"/>
                <w:noProof/>
                <w:lang w:eastAsia="en-US"/>
              </w:rPr>
              <w:t>2</w:t>
            </w:r>
            <w:r>
              <w:rPr>
                <w:rFonts w:ascii="Arial" w:hAnsi="Arial"/>
                <w:noProof/>
                <w:lang w:eastAsia="en-US"/>
              </w:rPr>
              <w:t>-0</w:t>
            </w:r>
            <w:r w:rsidR="001A3BE8">
              <w:rPr>
                <w:rFonts w:ascii="Arial" w:hAnsi="Arial"/>
                <w:noProof/>
                <w:lang w:eastAsia="en-US"/>
              </w:rPr>
              <w:t>2</w:t>
            </w:r>
            <w:r w:rsidRPr="00D15891">
              <w:rPr>
                <w:rFonts w:ascii="Arial" w:hAnsi="Arial"/>
                <w:noProof/>
                <w:lang w:eastAsia="en-US"/>
              </w:rPr>
              <w:fldChar w:fldCharType="end"/>
            </w:r>
          </w:p>
        </w:tc>
      </w:tr>
      <w:tr w:rsidR="00033A53" w:rsidRPr="00D15891" w14:paraId="7BDDD6F0" w14:textId="77777777" w:rsidTr="00FB1467">
        <w:tc>
          <w:tcPr>
            <w:tcW w:w="1843" w:type="dxa"/>
            <w:tcBorders>
              <w:left w:val="single" w:sz="4" w:space="0" w:color="auto"/>
            </w:tcBorders>
          </w:tcPr>
          <w:p w14:paraId="3AA64533" w14:textId="77777777" w:rsidR="00033A53" w:rsidRPr="00D15891" w:rsidRDefault="00033A53" w:rsidP="00FB1467">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17B98C39" w14:textId="77777777" w:rsidR="00033A53" w:rsidRPr="00D15891" w:rsidRDefault="00033A53" w:rsidP="00FB1467">
            <w:pPr>
              <w:overflowPunct/>
              <w:autoSpaceDE/>
              <w:autoSpaceDN/>
              <w:adjustRightInd/>
              <w:spacing w:after="0"/>
              <w:textAlignment w:val="auto"/>
              <w:rPr>
                <w:rFonts w:ascii="Arial" w:hAnsi="Arial"/>
                <w:noProof/>
                <w:sz w:val="8"/>
                <w:szCs w:val="8"/>
                <w:lang w:eastAsia="en-US"/>
              </w:rPr>
            </w:pPr>
          </w:p>
        </w:tc>
        <w:tc>
          <w:tcPr>
            <w:tcW w:w="2267" w:type="dxa"/>
            <w:gridSpan w:val="2"/>
          </w:tcPr>
          <w:p w14:paraId="44452041" w14:textId="77777777" w:rsidR="00033A53" w:rsidRPr="00D15891" w:rsidRDefault="00033A53" w:rsidP="00FB1467">
            <w:pPr>
              <w:overflowPunct/>
              <w:autoSpaceDE/>
              <w:autoSpaceDN/>
              <w:adjustRightInd/>
              <w:spacing w:after="0"/>
              <w:textAlignment w:val="auto"/>
              <w:rPr>
                <w:rFonts w:ascii="Arial" w:hAnsi="Arial"/>
                <w:noProof/>
                <w:sz w:val="8"/>
                <w:szCs w:val="8"/>
                <w:lang w:eastAsia="en-US"/>
              </w:rPr>
            </w:pPr>
          </w:p>
        </w:tc>
        <w:tc>
          <w:tcPr>
            <w:tcW w:w="1417" w:type="dxa"/>
            <w:gridSpan w:val="3"/>
          </w:tcPr>
          <w:p w14:paraId="2AF32446" w14:textId="77777777" w:rsidR="00033A53" w:rsidRPr="00D15891" w:rsidRDefault="00033A53" w:rsidP="00FB1467">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4CC34FEB" w14:textId="77777777" w:rsidR="00033A53" w:rsidRPr="00D15891" w:rsidRDefault="00033A53" w:rsidP="00FB1467">
            <w:pPr>
              <w:overflowPunct/>
              <w:autoSpaceDE/>
              <w:autoSpaceDN/>
              <w:adjustRightInd/>
              <w:spacing w:after="0"/>
              <w:textAlignment w:val="auto"/>
              <w:rPr>
                <w:rFonts w:ascii="Arial" w:hAnsi="Arial"/>
                <w:noProof/>
                <w:sz w:val="8"/>
                <w:szCs w:val="8"/>
                <w:lang w:eastAsia="en-US"/>
              </w:rPr>
            </w:pPr>
          </w:p>
        </w:tc>
      </w:tr>
      <w:tr w:rsidR="00033A53" w:rsidRPr="00D15891" w14:paraId="7AC86BC8" w14:textId="77777777" w:rsidTr="00FB1467">
        <w:trPr>
          <w:cantSplit/>
        </w:trPr>
        <w:tc>
          <w:tcPr>
            <w:tcW w:w="1843" w:type="dxa"/>
            <w:tcBorders>
              <w:left w:val="single" w:sz="4" w:space="0" w:color="auto"/>
            </w:tcBorders>
          </w:tcPr>
          <w:p w14:paraId="088BBCF6" w14:textId="77777777" w:rsidR="00033A53" w:rsidRPr="00D15891" w:rsidRDefault="00033A53" w:rsidP="00FB1467">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Category:</w:t>
            </w:r>
          </w:p>
        </w:tc>
        <w:tc>
          <w:tcPr>
            <w:tcW w:w="851" w:type="dxa"/>
            <w:shd w:val="pct30" w:color="FFFF00" w:fill="auto"/>
          </w:tcPr>
          <w:p w14:paraId="73DCE1EF" w14:textId="77777777" w:rsidR="00033A53" w:rsidRPr="00D15891" w:rsidRDefault="00033A53" w:rsidP="00FB1467">
            <w:pPr>
              <w:overflowPunct/>
              <w:autoSpaceDE/>
              <w:autoSpaceDN/>
              <w:adjustRightInd/>
              <w:spacing w:after="0"/>
              <w:ind w:left="100" w:right="-609"/>
              <w:textAlignment w:val="auto"/>
              <w:rPr>
                <w:rFonts w:ascii="Arial" w:hAnsi="Arial"/>
                <w:b/>
                <w:noProof/>
                <w:lang w:eastAsia="en-US"/>
              </w:rPr>
            </w:pPr>
            <w:r>
              <w:rPr>
                <w:rFonts w:ascii="Arial" w:hAnsi="Arial"/>
                <w:b/>
                <w:noProof/>
                <w:lang w:eastAsia="en-US"/>
              </w:rPr>
              <w:t>F</w:t>
            </w:r>
          </w:p>
        </w:tc>
        <w:tc>
          <w:tcPr>
            <w:tcW w:w="3402" w:type="dxa"/>
            <w:gridSpan w:val="5"/>
            <w:tcBorders>
              <w:left w:val="nil"/>
            </w:tcBorders>
          </w:tcPr>
          <w:p w14:paraId="7BD49358" w14:textId="77777777" w:rsidR="00033A53" w:rsidRPr="00D15891" w:rsidRDefault="00033A53" w:rsidP="00FB1467">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25258B2F" w14:textId="77777777" w:rsidR="00033A53" w:rsidRPr="00D15891" w:rsidRDefault="00033A53" w:rsidP="00FB1467">
            <w:pPr>
              <w:overflowPunct/>
              <w:autoSpaceDE/>
              <w:autoSpaceDN/>
              <w:adjustRightInd/>
              <w:spacing w:after="0"/>
              <w:jc w:val="right"/>
              <w:textAlignment w:val="auto"/>
              <w:rPr>
                <w:rFonts w:ascii="Arial" w:hAnsi="Arial"/>
                <w:b/>
                <w:i/>
                <w:noProof/>
                <w:lang w:eastAsia="en-US"/>
              </w:rPr>
            </w:pPr>
            <w:r w:rsidRPr="00D15891">
              <w:rPr>
                <w:rFonts w:ascii="Arial" w:hAnsi="Arial"/>
                <w:b/>
                <w:i/>
                <w:noProof/>
                <w:lang w:eastAsia="en-US"/>
              </w:rPr>
              <w:t>Release:</w:t>
            </w:r>
          </w:p>
        </w:tc>
        <w:tc>
          <w:tcPr>
            <w:tcW w:w="2127" w:type="dxa"/>
            <w:tcBorders>
              <w:right w:val="single" w:sz="4" w:space="0" w:color="auto"/>
            </w:tcBorders>
            <w:shd w:val="pct30" w:color="FFFF00" w:fill="auto"/>
          </w:tcPr>
          <w:p w14:paraId="2C59596D" w14:textId="77777777" w:rsidR="00033A53" w:rsidRPr="00D15891" w:rsidRDefault="00033A53" w:rsidP="00FB1467">
            <w:pPr>
              <w:overflowPunct/>
              <w:autoSpaceDE/>
              <w:autoSpaceDN/>
              <w:adjustRightInd/>
              <w:spacing w:after="0"/>
              <w:ind w:left="100"/>
              <w:textAlignment w:val="auto"/>
              <w:rPr>
                <w:rFonts w:ascii="Arial" w:hAnsi="Arial"/>
                <w:noProof/>
                <w:lang w:eastAsia="en-US"/>
              </w:rPr>
            </w:pPr>
            <w:r>
              <w:rPr>
                <w:rFonts w:ascii="Arial" w:hAnsi="Arial"/>
                <w:lang w:eastAsia="en-US"/>
              </w:rPr>
              <w:t>Rel-17</w:t>
            </w:r>
          </w:p>
        </w:tc>
      </w:tr>
      <w:tr w:rsidR="00033A53" w:rsidRPr="00D15891" w14:paraId="24878E92" w14:textId="77777777" w:rsidTr="00FB1467">
        <w:tc>
          <w:tcPr>
            <w:tcW w:w="1843" w:type="dxa"/>
            <w:tcBorders>
              <w:left w:val="single" w:sz="4" w:space="0" w:color="auto"/>
              <w:bottom w:val="single" w:sz="4" w:space="0" w:color="auto"/>
            </w:tcBorders>
          </w:tcPr>
          <w:p w14:paraId="75DBD8E8" w14:textId="77777777" w:rsidR="00033A53" w:rsidRPr="00D15891" w:rsidRDefault="00033A53" w:rsidP="00FB1467">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E1D22DD" w14:textId="77777777" w:rsidR="00033A53" w:rsidRPr="00D15891" w:rsidRDefault="00033A53" w:rsidP="00FB1467">
            <w:pPr>
              <w:overflowPunct/>
              <w:autoSpaceDE/>
              <w:autoSpaceDN/>
              <w:adjustRightInd/>
              <w:spacing w:after="0"/>
              <w:ind w:left="383" w:hanging="383"/>
              <w:textAlignment w:val="auto"/>
              <w:rPr>
                <w:rFonts w:ascii="Arial" w:hAnsi="Arial"/>
                <w:i/>
                <w:noProof/>
                <w:sz w:val="18"/>
                <w:lang w:eastAsia="en-US"/>
              </w:rPr>
            </w:pPr>
            <w:r w:rsidRPr="00D15891">
              <w:rPr>
                <w:rFonts w:ascii="Arial" w:hAnsi="Arial"/>
                <w:i/>
                <w:noProof/>
                <w:sz w:val="18"/>
                <w:lang w:eastAsia="en-US"/>
              </w:rPr>
              <w:t xml:space="preserve">Use </w:t>
            </w:r>
            <w:r w:rsidRPr="00D15891">
              <w:rPr>
                <w:rFonts w:ascii="Arial" w:hAnsi="Arial"/>
                <w:i/>
                <w:noProof/>
                <w:sz w:val="18"/>
                <w:u w:val="single"/>
                <w:lang w:eastAsia="en-US"/>
              </w:rPr>
              <w:t>one</w:t>
            </w:r>
            <w:r w:rsidRPr="00D15891">
              <w:rPr>
                <w:rFonts w:ascii="Arial" w:hAnsi="Arial"/>
                <w:i/>
                <w:noProof/>
                <w:sz w:val="18"/>
                <w:lang w:eastAsia="en-US"/>
              </w:rPr>
              <w:t xml:space="preserve"> of the following categories:</w:t>
            </w:r>
            <w:r w:rsidRPr="00D15891">
              <w:rPr>
                <w:rFonts w:ascii="Arial" w:hAnsi="Arial"/>
                <w:b/>
                <w:i/>
                <w:noProof/>
                <w:sz w:val="18"/>
                <w:lang w:eastAsia="en-US"/>
              </w:rPr>
              <w:br/>
              <w:t>F</w:t>
            </w:r>
            <w:r w:rsidRPr="00D15891">
              <w:rPr>
                <w:rFonts w:ascii="Arial" w:hAnsi="Arial"/>
                <w:i/>
                <w:noProof/>
                <w:sz w:val="18"/>
                <w:lang w:eastAsia="en-US"/>
              </w:rPr>
              <w:t xml:space="preserve">  (correction)</w:t>
            </w:r>
            <w:r w:rsidRPr="00D15891">
              <w:rPr>
                <w:rFonts w:ascii="Arial" w:hAnsi="Arial"/>
                <w:i/>
                <w:noProof/>
                <w:sz w:val="18"/>
                <w:lang w:eastAsia="en-US"/>
              </w:rPr>
              <w:br/>
            </w:r>
            <w:r w:rsidRPr="00D15891">
              <w:rPr>
                <w:rFonts w:ascii="Arial" w:hAnsi="Arial"/>
                <w:b/>
                <w:i/>
                <w:noProof/>
                <w:sz w:val="18"/>
                <w:lang w:eastAsia="en-US"/>
              </w:rPr>
              <w:t>A</w:t>
            </w:r>
            <w:r w:rsidRPr="00D15891">
              <w:rPr>
                <w:rFonts w:ascii="Arial" w:hAnsi="Arial"/>
                <w:i/>
                <w:noProof/>
                <w:sz w:val="18"/>
                <w:lang w:eastAsia="en-US"/>
              </w:rPr>
              <w:t xml:space="preserve">  (mirror corresponding to a change in an earlier </w:t>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t>release)</w:t>
            </w:r>
            <w:r w:rsidRPr="00D15891">
              <w:rPr>
                <w:rFonts w:ascii="Arial" w:hAnsi="Arial"/>
                <w:i/>
                <w:noProof/>
                <w:sz w:val="18"/>
                <w:lang w:eastAsia="en-US"/>
              </w:rPr>
              <w:br/>
            </w:r>
            <w:r w:rsidRPr="00D15891">
              <w:rPr>
                <w:rFonts w:ascii="Arial" w:hAnsi="Arial"/>
                <w:b/>
                <w:i/>
                <w:noProof/>
                <w:sz w:val="18"/>
                <w:lang w:eastAsia="en-US"/>
              </w:rPr>
              <w:t>B</w:t>
            </w:r>
            <w:r w:rsidRPr="00D15891">
              <w:rPr>
                <w:rFonts w:ascii="Arial" w:hAnsi="Arial"/>
                <w:i/>
                <w:noProof/>
                <w:sz w:val="18"/>
                <w:lang w:eastAsia="en-US"/>
              </w:rPr>
              <w:t xml:space="preserve">  (addition of feature), </w:t>
            </w:r>
            <w:r w:rsidRPr="00D15891">
              <w:rPr>
                <w:rFonts w:ascii="Arial" w:hAnsi="Arial"/>
                <w:i/>
                <w:noProof/>
                <w:sz w:val="18"/>
                <w:lang w:eastAsia="en-US"/>
              </w:rPr>
              <w:br/>
            </w:r>
            <w:r w:rsidRPr="00D15891">
              <w:rPr>
                <w:rFonts w:ascii="Arial" w:hAnsi="Arial"/>
                <w:b/>
                <w:i/>
                <w:noProof/>
                <w:sz w:val="18"/>
                <w:lang w:eastAsia="en-US"/>
              </w:rPr>
              <w:t>C</w:t>
            </w:r>
            <w:r w:rsidRPr="00D15891">
              <w:rPr>
                <w:rFonts w:ascii="Arial" w:hAnsi="Arial"/>
                <w:i/>
                <w:noProof/>
                <w:sz w:val="18"/>
                <w:lang w:eastAsia="en-US"/>
              </w:rPr>
              <w:t xml:space="preserve">  (functional modification of feature)</w:t>
            </w:r>
            <w:r w:rsidRPr="00D15891">
              <w:rPr>
                <w:rFonts w:ascii="Arial" w:hAnsi="Arial"/>
                <w:i/>
                <w:noProof/>
                <w:sz w:val="18"/>
                <w:lang w:eastAsia="en-US"/>
              </w:rPr>
              <w:br/>
            </w:r>
            <w:r w:rsidRPr="00D15891">
              <w:rPr>
                <w:rFonts w:ascii="Arial" w:hAnsi="Arial"/>
                <w:b/>
                <w:i/>
                <w:noProof/>
                <w:sz w:val="18"/>
                <w:lang w:eastAsia="en-US"/>
              </w:rPr>
              <w:t>D</w:t>
            </w:r>
            <w:r w:rsidRPr="00D15891">
              <w:rPr>
                <w:rFonts w:ascii="Arial" w:hAnsi="Arial"/>
                <w:i/>
                <w:noProof/>
                <w:sz w:val="18"/>
                <w:lang w:eastAsia="en-US"/>
              </w:rPr>
              <w:t xml:space="preserve">  (editorial modification)</w:t>
            </w:r>
          </w:p>
          <w:p w14:paraId="0ECF1F07" w14:textId="77777777" w:rsidR="00033A53" w:rsidRPr="00D15891" w:rsidRDefault="00033A53" w:rsidP="00FB1467">
            <w:pPr>
              <w:overflowPunct/>
              <w:autoSpaceDE/>
              <w:autoSpaceDN/>
              <w:adjustRightInd/>
              <w:spacing w:after="120"/>
              <w:textAlignment w:val="auto"/>
              <w:rPr>
                <w:rFonts w:ascii="Arial" w:hAnsi="Arial"/>
                <w:noProof/>
                <w:lang w:eastAsia="en-US"/>
              </w:rPr>
            </w:pPr>
            <w:r w:rsidRPr="00D15891">
              <w:rPr>
                <w:rFonts w:ascii="Arial" w:hAnsi="Arial"/>
                <w:noProof/>
                <w:sz w:val="18"/>
                <w:lang w:eastAsia="en-US"/>
              </w:rPr>
              <w:t>Detailed explanations of the above categories can</w:t>
            </w:r>
            <w:r w:rsidRPr="00D15891">
              <w:rPr>
                <w:rFonts w:ascii="Arial" w:hAnsi="Arial"/>
                <w:noProof/>
                <w:sz w:val="18"/>
                <w:lang w:eastAsia="en-US"/>
              </w:rPr>
              <w:br/>
              <w:t xml:space="preserve">be found in 3GPP </w:t>
            </w:r>
            <w:hyperlink r:id="rId13" w:history="1">
              <w:r w:rsidRPr="00D15891">
                <w:rPr>
                  <w:rFonts w:ascii="Arial" w:hAnsi="Arial"/>
                  <w:noProof/>
                  <w:color w:val="0000FF"/>
                  <w:sz w:val="18"/>
                  <w:u w:val="single"/>
                  <w:lang w:eastAsia="en-US"/>
                </w:rPr>
                <w:t>TR 21.900</w:t>
              </w:r>
            </w:hyperlink>
            <w:r w:rsidRPr="00D15891">
              <w:rPr>
                <w:rFonts w:ascii="Arial" w:hAnsi="Arial"/>
                <w:noProof/>
                <w:sz w:val="18"/>
                <w:lang w:eastAsia="en-US"/>
              </w:rPr>
              <w:t>.</w:t>
            </w:r>
          </w:p>
        </w:tc>
        <w:tc>
          <w:tcPr>
            <w:tcW w:w="3120" w:type="dxa"/>
            <w:gridSpan w:val="2"/>
            <w:tcBorders>
              <w:bottom w:val="single" w:sz="4" w:space="0" w:color="auto"/>
              <w:right w:val="single" w:sz="4" w:space="0" w:color="auto"/>
            </w:tcBorders>
          </w:tcPr>
          <w:p w14:paraId="3AE5FF7F" w14:textId="77777777" w:rsidR="00033A53" w:rsidRPr="00D15891" w:rsidRDefault="00033A53" w:rsidP="00FB1467">
            <w:pPr>
              <w:tabs>
                <w:tab w:val="left" w:pos="950"/>
              </w:tabs>
              <w:overflowPunct/>
              <w:autoSpaceDE/>
              <w:autoSpaceDN/>
              <w:adjustRightInd/>
              <w:spacing w:after="0"/>
              <w:ind w:left="241" w:hanging="241"/>
              <w:textAlignment w:val="auto"/>
              <w:rPr>
                <w:rFonts w:ascii="Arial" w:hAnsi="Arial"/>
                <w:i/>
                <w:noProof/>
                <w:sz w:val="18"/>
                <w:lang w:eastAsia="en-US"/>
              </w:rPr>
            </w:pPr>
            <w:r w:rsidRPr="00D15891">
              <w:rPr>
                <w:rFonts w:ascii="Arial" w:hAnsi="Arial"/>
                <w:i/>
                <w:noProof/>
                <w:sz w:val="18"/>
                <w:lang w:eastAsia="en-US"/>
              </w:rPr>
              <w:t xml:space="preserve">Use </w:t>
            </w:r>
            <w:r w:rsidRPr="00D15891">
              <w:rPr>
                <w:rFonts w:ascii="Arial" w:hAnsi="Arial"/>
                <w:i/>
                <w:noProof/>
                <w:sz w:val="18"/>
                <w:u w:val="single"/>
                <w:lang w:eastAsia="en-US"/>
              </w:rPr>
              <w:t>one</w:t>
            </w:r>
            <w:r w:rsidRPr="00D15891">
              <w:rPr>
                <w:rFonts w:ascii="Arial" w:hAnsi="Arial"/>
                <w:i/>
                <w:noProof/>
                <w:sz w:val="18"/>
                <w:lang w:eastAsia="en-US"/>
              </w:rPr>
              <w:t xml:space="preserve"> of the following releases:</w:t>
            </w:r>
            <w:r w:rsidRPr="00D15891">
              <w:rPr>
                <w:rFonts w:ascii="Arial" w:hAnsi="Arial"/>
                <w:i/>
                <w:noProof/>
                <w:sz w:val="18"/>
                <w:lang w:eastAsia="en-US"/>
              </w:rPr>
              <w:br/>
              <w:t>Rel-8</w:t>
            </w:r>
            <w:r w:rsidRPr="00D15891">
              <w:rPr>
                <w:rFonts w:ascii="Arial" w:hAnsi="Arial"/>
                <w:i/>
                <w:noProof/>
                <w:sz w:val="18"/>
                <w:lang w:eastAsia="en-US"/>
              </w:rPr>
              <w:tab/>
              <w:t>(Release 8)</w:t>
            </w:r>
            <w:r w:rsidRPr="00D15891">
              <w:rPr>
                <w:rFonts w:ascii="Arial" w:hAnsi="Arial"/>
                <w:i/>
                <w:noProof/>
                <w:sz w:val="18"/>
                <w:lang w:eastAsia="en-US"/>
              </w:rPr>
              <w:br/>
              <w:t>Rel-9</w:t>
            </w:r>
            <w:r w:rsidRPr="00D15891">
              <w:rPr>
                <w:rFonts w:ascii="Arial" w:hAnsi="Arial"/>
                <w:i/>
                <w:noProof/>
                <w:sz w:val="18"/>
                <w:lang w:eastAsia="en-US"/>
              </w:rPr>
              <w:tab/>
              <w:t>(Release 9)</w:t>
            </w:r>
            <w:r w:rsidRPr="00D15891">
              <w:rPr>
                <w:rFonts w:ascii="Arial" w:hAnsi="Arial"/>
                <w:i/>
                <w:noProof/>
                <w:sz w:val="18"/>
                <w:lang w:eastAsia="en-US"/>
              </w:rPr>
              <w:br/>
              <w:t>Rel-10</w:t>
            </w:r>
            <w:r w:rsidRPr="00D15891">
              <w:rPr>
                <w:rFonts w:ascii="Arial" w:hAnsi="Arial"/>
                <w:i/>
                <w:noProof/>
                <w:sz w:val="18"/>
                <w:lang w:eastAsia="en-US"/>
              </w:rPr>
              <w:tab/>
              <w:t>(Release 10)</w:t>
            </w:r>
            <w:r w:rsidRPr="00D15891">
              <w:rPr>
                <w:rFonts w:ascii="Arial" w:hAnsi="Arial"/>
                <w:i/>
                <w:noProof/>
                <w:sz w:val="18"/>
                <w:lang w:eastAsia="en-US"/>
              </w:rPr>
              <w:br/>
              <w:t>Rel-11</w:t>
            </w:r>
            <w:r w:rsidRPr="00D15891">
              <w:rPr>
                <w:rFonts w:ascii="Arial" w:hAnsi="Arial"/>
                <w:i/>
                <w:noProof/>
                <w:sz w:val="18"/>
                <w:lang w:eastAsia="en-US"/>
              </w:rPr>
              <w:tab/>
              <w:t>(Release 11)</w:t>
            </w:r>
            <w:r w:rsidRPr="00D15891">
              <w:rPr>
                <w:rFonts w:ascii="Arial" w:hAnsi="Arial"/>
                <w:i/>
                <w:noProof/>
                <w:sz w:val="18"/>
                <w:lang w:eastAsia="en-US"/>
              </w:rPr>
              <w:br/>
              <w:t>…</w:t>
            </w:r>
            <w:r w:rsidRPr="00D15891">
              <w:rPr>
                <w:rFonts w:ascii="Arial" w:hAnsi="Arial"/>
                <w:i/>
                <w:noProof/>
                <w:sz w:val="18"/>
                <w:lang w:eastAsia="en-US"/>
              </w:rPr>
              <w:br/>
              <w:t>Rel-16</w:t>
            </w:r>
            <w:r w:rsidRPr="00D15891">
              <w:rPr>
                <w:rFonts w:ascii="Arial" w:hAnsi="Arial"/>
                <w:i/>
                <w:noProof/>
                <w:sz w:val="18"/>
                <w:lang w:eastAsia="en-US"/>
              </w:rPr>
              <w:tab/>
              <w:t>(Release 16)</w:t>
            </w:r>
            <w:r w:rsidRPr="00D15891">
              <w:rPr>
                <w:rFonts w:ascii="Arial" w:hAnsi="Arial"/>
                <w:i/>
                <w:noProof/>
                <w:sz w:val="18"/>
                <w:lang w:eastAsia="en-US"/>
              </w:rPr>
              <w:br/>
              <w:t>Rel-17</w:t>
            </w:r>
            <w:r w:rsidRPr="00D15891">
              <w:rPr>
                <w:rFonts w:ascii="Arial" w:hAnsi="Arial"/>
                <w:i/>
                <w:noProof/>
                <w:sz w:val="18"/>
                <w:lang w:eastAsia="en-US"/>
              </w:rPr>
              <w:tab/>
              <w:t>(Release 17)</w:t>
            </w:r>
            <w:r w:rsidRPr="00D15891">
              <w:rPr>
                <w:rFonts w:ascii="Arial" w:hAnsi="Arial"/>
                <w:i/>
                <w:noProof/>
                <w:sz w:val="18"/>
                <w:lang w:eastAsia="en-US"/>
              </w:rPr>
              <w:br/>
              <w:t>Rel-18</w:t>
            </w:r>
            <w:r w:rsidRPr="00D15891">
              <w:rPr>
                <w:rFonts w:ascii="Arial" w:hAnsi="Arial"/>
                <w:i/>
                <w:noProof/>
                <w:sz w:val="18"/>
                <w:lang w:eastAsia="en-US"/>
              </w:rPr>
              <w:tab/>
              <w:t>(Release 18)</w:t>
            </w:r>
            <w:r w:rsidRPr="00D15891">
              <w:rPr>
                <w:rFonts w:ascii="Arial" w:hAnsi="Arial"/>
                <w:i/>
                <w:noProof/>
                <w:sz w:val="18"/>
                <w:lang w:eastAsia="en-US"/>
              </w:rPr>
              <w:br/>
              <w:t>Rel-19</w:t>
            </w:r>
            <w:r w:rsidRPr="00D15891">
              <w:rPr>
                <w:rFonts w:ascii="Arial" w:hAnsi="Arial"/>
                <w:i/>
                <w:noProof/>
                <w:sz w:val="18"/>
                <w:lang w:eastAsia="en-US"/>
              </w:rPr>
              <w:tab/>
              <w:t>(Release 19)</w:t>
            </w:r>
          </w:p>
        </w:tc>
      </w:tr>
      <w:tr w:rsidR="00033A53" w:rsidRPr="00D15891" w14:paraId="64EC3E83" w14:textId="77777777" w:rsidTr="00FB1467">
        <w:tc>
          <w:tcPr>
            <w:tcW w:w="1843" w:type="dxa"/>
          </w:tcPr>
          <w:p w14:paraId="7F752BEF" w14:textId="77777777" w:rsidR="00033A53" w:rsidRPr="00D15891" w:rsidRDefault="00033A53" w:rsidP="00FB1467">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4D23792B" w14:textId="77777777" w:rsidR="00033A53" w:rsidRPr="00D15891" w:rsidRDefault="00033A53" w:rsidP="00FB1467">
            <w:pPr>
              <w:overflowPunct/>
              <w:autoSpaceDE/>
              <w:autoSpaceDN/>
              <w:adjustRightInd/>
              <w:spacing w:after="0"/>
              <w:textAlignment w:val="auto"/>
              <w:rPr>
                <w:rFonts w:ascii="Arial" w:hAnsi="Arial"/>
                <w:noProof/>
                <w:sz w:val="8"/>
                <w:szCs w:val="8"/>
                <w:lang w:eastAsia="en-US"/>
              </w:rPr>
            </w:pPr>
          </w:p>
        </w:tc>
      </w:tr>
      <w:tr w:rsidR="00033A53" w:rsidRPr="00D15891" w14:paraId="7AFF256E" w14:textId="77777777" w:rsidTr="00FB1467">
        <w:tc>
          <w:tcPr>
            <w:tcW w:w="2694" w:type="dxa"/>
            <w:gridSpan w:val="2"/>
            <w:tcBorders>
              <w:top w:val="single" w:sz="4" w:space="0" w:color="auto"/>
              <w:left w:val="single" w:sz="4" w:space="0" w:color="auto"/>
            </w:tcBorders>
          </w:tcPr>
          <w:p w14:paraId="562703E7" w14:textId="77777777" w:rsidR="00033A53" w:rsidRPr="00D15891" w:rsidRDefault="00033A53" w:rsidP="00FB1467">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1CD865E" w14:textId="3BF676C3" w:rsidR="00033A53" w:rsidRDefault="00033A53" w:rsidP="00FB1467">
            <w:pPr>
              <w:overflowPunct/>
              <w:autoSpaceDE/>
              <w:autoSpaceDN/>
              <w:adjustRightInd/>
              <w:spacing w:after="0"/>
              <w:textAlignment w:val="auto"/>
              <w:rPr>
                <w:rFonts w:ascii="Arial" w:hAnsi="Arial"/>
                <w:noProof/>
                <w:lang w:eastAsia="en-US"/>
              </w:rPr>
            </w:pPr>
            <w:r>
              <w:rPr>
                <w:rFonts w:ascii="Arial" w:hAnsi="Arial"/>
                <w:noProof/>
                <w:lang w:eastAsia="en-US"/>
              </w:rPr>
              <w:t>To address the editorial issues for RedCap WI. Please see below for the details:</w:t>
            </w:r>
          </w:p>
          <w:p w14:paraId="34A888A2" w14:textId="044CCBE8" w:rsidR="0077455F" w:rsidRDefault="00033A53" w:rsidP="0077455F">
            <w:pPr>
              <w:pStyle w:val="ListParagraph"/>
              <w:widowControl w:val="0"/>
              <w:numPr>
                <w:ilvl w:val="0"/>
                <w:numId w:val="13"/>
              </w:numPr>
              <w:overflowPunct/>
              <w:autoSpaceDE/>
              <w:autoSpaceDN/>
              <w:adjustRightInd/>
              <w:jc w:val="both"/>
              <w:textAlignment w:val="auto"/>
              <w:rPr>
                <w:rFonts w:ascii="Arial" w:eastAsia="Times New Roman" w:hAnsi="Arial"/>
                <w:noProof/>
                <w:sz w:val="20"/>
                <w:szCs w:val="20"/>
              </w:rPr>
            </w:pPr>
            <w:r w:rsidRPr="00CC3D0D">
              <w:rPr>
                <w:rFonts w:ascii="Arial" w:eastAsia="Times New Roman" w:hAnsi="Arial"/>
                <w:noProof/>
                <w:sz w:val="20"/>
                <w:szCs w:val="20"/>
              </w:rPr>
              <w:t>In section</w:t>
            </w:r>
            <w:r w:rsidR="006669C7">
              <w:rPr>
                <w:rFonts w:ascii="Arial" w:eastAsia="Times New Roman" w:hAnsi="Arial"/>
                <w:noProof/>
                <w:sz w:val="20"/>
                <w:szCs w:val="20"/>
                <w:lang w:val="en-US"/>
              </w:rPr>
              <w:t xml:space="preserve"> </w:t>
            </w:r>
            <w:r w:rsidR="008F5BF6">
              <w:rPr>
                <w:rFonts w:ascii="Arial" w:eastAsia="Times New Roman" w:hAnsi="Arial"/>
                <w:noProof/>
                <w:sz w:val="20"/>
                <w:szCs w:val="20"/>
                <w:lang w:val="en-US"/>
              </w:rPr>
              <w:t>6.3.2</w:t>
            </w:r>
            <w:r w:rsidR="008F5BF6">
              <w:rPr>
                <w:rFonts w:ascii="Arial" w:eastAsia="Times New Roman" w:hAnsi="Arial"/>
                <w:noProof/>
                <w:sz w:val="20"/>
                <w:szCs w:val="20"/>
              </w:rPr>
              <w:t xml:space="preserve">; </w:t>
            </w:r>
            <w:r w:rsidR="00146C18">
              <w:rPr>
                <w:rFonts w:ascii="Arial" w:eastAsia="Times New Roman" w:hAnsi="Arial"/>
                <w:noProof/>
                <w:sz w:val="20"/>
                <w:szCs w:val="20"/>
              </w:rPr>
              <w:t>missing hyp</w:t>
            </w:r>
            <w:r w:rsidR="008D545E">
              <w:rPr>
                <w:rFonts w:ascii="Arial" w:eastAsia="Times New Roman" w:hAnsi="Arial"/>
                <w:noProof/>
                <w:sz w:val="20"/>
                <w:szCs w:val="20"/>
                <w:lang w:val="en-US"/>
              </w:rPr>
              <w:t>h</w:t>
            </w:r>
            <w:r w:rsidR="00146C18">
              <w:rPr>
                <w:rFonts w:ascii="Arial" w:eastAsia="Times New Roman" w:hAnsi="Arial"/>
                <w:noProof/>
                <w:sz w:val="20"/>
                <w:szCs w:val="20"/>
              </w:rPr>
              <w:t>en is added in “</w:t>
            </w:r>
            <w:r w:rsidR="00146C18">
              <w:rPr>
                <w:rFonts w:ascii="Arial" w:eastAsia="Times New Roman" w:hAnsi="Arial"/>
                <w:noProof/>
                <w:sz w:val="20"/>
                <w:szCs w:val="20"/>
                <w:lang w:val="en-US"/>
              </w:rPr>
              <w:t>NCDSSB</w:t>
            </w:r>
            <w:r w:rsidR="00146C18">
              <w:rPr>
                <w:rFonts w:ascii="Arial" w:eastAsia="Times New Roman" w:hAnsi="Arial"/>
                <w:noProof/>
                <w:sz w:val="20"/>
                <w:szCs w:val="20"/>
              </w:rPr>
              <w:t>”</w:t>
            </w:r>
            <w:r w:rsidRPr="00CC3D0D">
              <w:rPr>
                <w:rFonts w:ascii="Arial" w:eastAsia="Times New Roman" w:hAnsi="Arial"/>
                <w:noProof/>
                <w:sz w:val="20"/>
                <w:szCs w:val="20"/>
              </w:rPr>
              <w:t xml:space="preserve"> </w:t>
            </w:r>
          </w:p>
          <w:p w14:paraId="4409E06B" w14:textId="399FE80D" w:rsidR="00033A53" w:rsidRPr="00D91971" w:rsidRDefault="008D545E" w:rsidP="008D545E">
            <w:pPr>
              <w:pStyle w:val="ListParagraph"/>
              <w:widowControl w:val="0"/>
              <w:numPr>
                <w:ilvl w:val="0"/>
                <w:numId w:val="13"/>
              </w:numPr>
              <w:overflowPunct/>
              <w:autoSpaceDE/>
              <w:autoSpaceDN/>
              <w:adjustRightInd/>
              <w:jc w:val="both"/>
              <w:textAlignment w:val="auto"/>
              <w:rPr>
                <w:rFonts w:ascii="Arial" w:eastAsia="Times New Roman" w:hAnsi="Arial"/>
                <w:noProof/>
                <w:sz w:val="20"/>
                <w:szCs w:val="20"/>
              </w:rPr>
            </w:pPr>
            <w:r>
              <w:rPr>
                <w:rFonts w:ascii="Arial" w:eastAsia="Times New Roman" w:hAnsi="Arial"/>
                <w:noProof/>
                <w:sz w:val="20"/>
                <w:szCs w:val="20"/>
                <w:lang w:val="en-US"/>
              </w:rPr>
              <w:t xml:space="preserve">In section 6.3.2; </w:t>
            </w:r>
            <w:r w:rsidR="009F4CE0">
              <w:rPr>
                <w:rFonts w:ascii="Arial" w:eastAsia="Times New Roman" w:hAnsi="Arial"/>
                <w:noProof/>
                <w:sz w:val="20"/>
                <w:szCs w:val="20"/>
                <w:lang w:val="en-US"/>
              </w:rPr>
              <w:t xml:space="preserve">the description for conditional presence </w:t>
            </w:r>
            <w:r w:rsidR="00DD4F99">
              <w:rPr>
                <w:rFonts w:ascii="Arial" w:eastAsia="Times New Roman" w:hAnsi="Arial"/>
                <w:noProof/>
                <w:sz w:val="20"/>
                <w:szCs w:val="20"/>
                <w:lang w:val="en-US"/>
              </w:rPr>
              <w:t>“</w:t>
            </w:r>
            <w:r w:rsidR="00DD4F99">
              <w:rPr>
                <w:rFonts w:ascii="Arial" w:hAnsi="Arial" w:cs="Arial"/>
                <w:i/>
                <w:iCs/>
                <w:sz w:val="18"/>
                <w:szCs w:val="18"/>
                <w:lang w:val="en-GB" w:eastAsia="sv-SE"/>
              </w:rPr>
              <w:t>InitialBWP-RedCap</w:t>
            </w:r>
            <w:r w:rsidR="00DD4F99">
              <w:rPr>
                <w:rFonts w:ascii="Arial" w:eastAsia="Times New Roman" w:hAnsi="Arial"/>
                <w:noProof/>
                <w:sz w:val="20"/>
                <w:szCs w:val="20"/>
                <w:lang w:val="en-US"/>
              </w:rPr>
              <w:t xml:space="preserve">” is revised for </w:t>
            </w:r>
            <w:r w:rsidR="00C83C18">
              <w:rPr>
                <w:rFonts w:ascii="Arial" w:eastAsia="Times New Roman" w:hAnsi="Arial"/>
                <w:noProof/>
                <w:sz w:val="20"/>
                <w:szCs w:val="20"/>
                <w:lang w:val="en-US"/>
              </w:rPr>
              <w:t>better read</w:t>
            </w:r>
            <w:r w:rsidR="00BA27FA">
              <w:rPr>
                <w:rFonts w:ascii="Arial" w:eastAsia="Times New Roman" w:hAnsi="Arial"/>
                <w:noProof/>
                <w:sz w:val="20"/>
                <w:szCs w:val="20"/>
                <w:lang w:val="en-US"/>
              </w:rPr>
              <w:t>a</w:t>
            </w:r>
            <w:r w:rsidR="00C83C18">
              <w:rPr>
                <w:rFonts w:ascii="Arial" w:eastAsia="Times New Roman" w:hAnsi="Arial"/>
                <w:noProof/>
                <w:sz w:val="20"/>
                <w:szCs w:val="20"/>
                <w:lang w:val="en-US"/>
              </w:rPr>
              <w:t>bility.</w:t>
            </w:r>
          </w:p>
          <w:p w14:paraId="46960427" w14:textId="37DDF102" w:rsidR="00D91971" w:rsidRPr="00EB74BA" w:rsidRDefault="00D91971" w:rsidP="008D545E">
            <w:pPr>
              <w:pStyle w:val="ListParagraph"/>
              <w:widowControl w:val="0"/>
              <w:numPr>
                <w:ilvl w:val="0"/>
                <w:numId w:val="13"/>
              </w:numPr>
              <w:overflowPunct/>
              <w:autoSpaceDE/>
              <w:autoSpaceDN/>
              <w:adjustRightInd/>
              <w:jc w:val="both"/>
              <w:textAlignment w:val="auto"/>
              <w:rPr>
                <w:rFonts w:ascii="Arial" w:eastAsia="Times New Roman" w:hAnsi="Arial"/>
                <w:noProof/>
                <w:sz w:val="20"/>
                <w:szCs w:val="20"/>
              </w:rPr>
            </w:pPr>
            <w:r>
              <w:rPr>
                <w:rFonts w:ascii="Arial" w:eastAsia="Times New Roman" w:hAnsi="Arial"/>
                <w:noProof/>
                <w:sz w:val="20"/>
                <w:szCs w:val="20"/>
                <w:lang w:val="en-US"/>
              </w:rPr>
              <w:t xml:space="preserve">In section </w:t>
            </w:r>
            <w:r w:rsidR="006F4E63">
              <w:rPr>
                <w:rFonts w:ascii="Arial" w:eastAsia="Times New Roman" w:hAnsi="Arial"/>
                <w:noProof/>
                <w:sz w:val="20"/>
                <w:szCs w:val="20"/>
                <w:lang w:val="en-US"/>
              </w:rPr>
              <w:t>5.2.2.5</w:t>
            </w:r>
            <w:r>
              <w:rPr>
                <w:rFonts w:ascii="Arial" w:eastAsia="Times New Roman" w:hAnsi="Arial"/>
                <w:noProof/>
                <w:sz w:val="20"/>
                <w:szCs w:val="20"/>
                <w:lang w:val="en-US"/>
              </w:rPr>
              <w:t xml:space="preserve">, </w:t>
            </w:r>
            <w:r w:rsidR="00B406A5">
              <w:rPr>
                <w:rFonts w:ascii="Arial" w:eastAsia="Times New Roman" w:hAnsi="Arial"/>
                <w:noProof/>
                <w:sz w:val="20"/>
                <w:szCs w:val="20"/>
                <w:lang w:val="en-US"/>
              </w:rPr>
              <w:t>“peform” is replaced with “perform”</w:t>
            </w:r>
          </w:p>
          <w:p w14:paraId="0674E0DB" w14:textId="77777777" w:rsidR="004E12ED" w:rsidRDefault="004E12ED" w:rsidP="004E12ED">
            <w:pPr>
              <w:widowControl w:val="0"/>
              <w:overflowPunct/>
              <w:autoSpaceDE/>
              <w:autoSpaceDN/>
              <w:adjustRightInd/>
              <w:jc w:val="both"/>
              <w:textAlignment w:val="auto"/>
              <w:rPr>
                <w:rFonts w:ascii="Arial" w:hAnsi="Arial"/>
                <w:noProof/>
              </w:rPr>
            </w:pPr>
          </w:p>
          <w:p w14:paraId="1A121871" w14:textId="59182C42" w:rsidR="00EB74BA" w:rsidRDefault="004E12ED" w:rsidP="004E12ED">
            <w:pPr>
              <w:widowControl w:val="0"/>
              <w:overflowPunct/>
              <w:autoSpaceDE/>
              <w:autoSpaceDN/>
              <w:adjustRightInd/>
              <w:jc w:val="both"/>
              <w:textAlignment w:val="auto"/>
              <w:rPr>
                <w:rFonts w:ascii="Arial" w:hAnsi="Arial"/>
                <w:noProof/>
              </w:rPr>
            </w:pPr>
            <w:r>
              <w:rPr>
                <w:rFonts w:ascii="Arial" w:hAnsi="Arial"/>
                <w:noProof/>
              </w:rPr>
              <w:t xml:space="preserve">To clarify the description for the following </w:t>
            </w:r>
            <w:r w:rsidR="002712A0">
              <w:rPr>
                <w:rFonts w:ascii="Arial" w:hAnsi="Arial"/>
                <w:noProof/>
              </w:rPr>
              <w:t>parameters</w:t>
            </w:r>
            <w:r w:rsidR="00206992">
              <w:rPr>
                <w:rFonts w:ascii="Arial" w:hAnsi="Arial"/>
                <w:noProof/>
              </w:rPr>
              <w:t xml:space="preserve"> in section 6.3.2</w:t>
            </w:r>
            <w:r w:rsidR="002712A0">
              <w:rPr>
                <w:rFonts w:ascii="Arial" w:hAnsi="Arial"/>
                <w:noProof/>
              </w:rPr>
              <w:t>:</w:t>
            </w:r>
          </w:p>
          <w:p w14:paraId="5B23A0E0" w14:textId="77777777" w:rsidR="004D65A1" w:rsidRPr="004D65A1" w:rsidRDefault="004D65A1" w:rsidP="002712A0">
            <w:pPr>
              <w:pStyle w:val="ListParagraph"/>
              <w:widowControl w:val="0"/>
              <w:numPr>
                <w:ilvl w:val="0"/>
                <w:numId w:val="13"/>
              </w:numPr>
              <w:overflowPunct/>
              <w:autoSpaceDE/>
              <w:autoSpaceDN/>
              <w:adjustRightInd/>
              <w:jc w:val="both"/>
              <w:textAlignment w:val="auto"/>
              <w:rPr>
                <w:rFonts w:ascii="Arial" w:hAnsi="Arial"/>
                <w:i/>
                <w:iCs/>
                <w:noProof/>
              </w:rPr>
            </w:pPr>
            <w:r w:rsidRPr="004D65A1">
              <w:rPr>
                <w:rFonts w:ascii="Arial" w:hAnsi="Arial"/>
                <w:i/>
                <w:iCs/>
                <w:noProof/>
                <w:sz w:val="20"/>
                <w:szCs w:val="20"/>
                <w:lang w:val="en-US"/>
              </w:rPr>
              <w:t>searchSpaceOtherSystemInformation</w:t>
            </w:r>
          </w:p>
          <w:p w14:paraId="58890A27" w14:textId="77777777" w:rsidR="002712A0" w:rsidRPr="0080192B" w:rsidRDefault="00BF39CB" w:rsidP="002712A0">
            <w:pPr>
              <w:pStyle w:val="ListParagraph"/>
              <w:widowControl w:val="0"/>
              <w:numPr>
                <w:ilvl w:val="0"/>
                <w:numId w:val="13"/>
              </w:numPr>
              <w:overflowPunct/>
              <w:autoSpaceDE/>
              <w:autoSpaceDN/>
              <w:adjustRightInd/>
              <w:jc w:val="both"/>
              <w:textAlignment w:val="auto"/>
              <w:rPr>
                <w:rFonts w:ascii="Arial" w:hAnsi="Arial"/>
                <w:i/>
                <w:iCs/>
                <w:noProof/>
              </w:rPr>
            </w:pPr>
            <w:r w:rsidRPr="00BF39CB">
              <w:rPr>
                <w:rFonts w:ascii="Arial" w:hAnsi="Arial"/>
                <w:i/>
                <w:iCs/>
                <w:noProof/>
                <w:sz w:val="20"/>
                <w:szCs w:val="20"/>
                <w:lang w:val="en-SE"/>
              </w:rPr>
              <w:t>pagingSearchSpace</w:t>
            </w:r>
          </w:p>
          <w:p w14:paraId="05A39598" w14:textId="77777777" w:rsidR="0080192B" w:rsidRDefault="0080192B" w:rsidP="0080192B">
            <w:pPr>
              <w:widowControl w:val="0"/>
              <w:overflowPunct/>
              <w:autoSpaceDE/>
              <w:autoSpaceDN/>
              <w:adjustRightInd/>
              <w:jc w:val="both"/>
              <w:textAlignment w:val="auto"/>
              <w:rPr>
                <w:rFonts w:ascii="Arial" w:hAnsi="Arial"/>
                <w:noProof/>
              </w:rPr>
            </w:pPr>
          </w:p>
          <w:p w14:paraId="5DA67E09" w14:textId="72F8C767" w:rsidR="00500DAD" w:rsidRPr="00500DAD" w:rsidRDefault="00264445" w:rsidP="00500DAD">
            <w:pPr>
              <w:widowControl w:val="0"/>
              <w:overflowPunct/>
              <w:autoSpaceDE/>
              <w:autoSpaceDN/>
              <w:adjustRightInd/>
              <w:jc w:val="both"/>
              <w:textAlignment w:val="auto"/>
              <w:rPr>
                <w:rFonts w:ascii="Arial" w:hAnsi="Arial"/>
                <w:noProof/>
              </w:rPr>
            </w:pPr>
            <w:r>
              <w:rPr>
                <w:rFonts w:ascii="Arial" w:hAnsi="Arial"/>
                <w:noProof/>
              </w:rPr>
              <w:t xml:space="preserve">In Rel-17, </w:t>
            </w:r>
            <w:r w:rsidR="00500DAD" w:rsidRPr="00500DAD">
              <w:rPr>
                <w:rFonts w:ascii="Arial" w:hAnsi="Arial"/>
                <w:noProof/>
              </w:rPr>
              <w:t xml:space="preserve">field </w:t>
            </w:r>
            <w:r>
              <w:rPr>
                <w:rFonts w:ascii="Arial" w:hAnsi="Arial"/>
                <w:noProof/>
              </w:rPr>
              <w:t xml:space="preserve">parameter </w:t>
            </w:r>
            <w:r w:rsidR="00500DAD" w:rsidRPr="00264445">
              <w:rPr>
                <w:rFonts w:ascii="Arial" w:hAnsi="Arial"/>
                <w:i/>
                <w:iCs/>
                <w:noProof/>
              </w:rPr>
              <w:t>intraFreqReselectionRedCap</w:t>
            </w:r>
            <w:r w:rsidR="00500DAD" w:rsidRPr="00500DAD">
              <w:rPr>
                <w:rFonts w:ascii="Arial" w:hAnsi="Arial"/>
                <w:noProof/>
              </w:rPr>
              <w:t xml:space="preserve"> </w:t>
            </w:r>
            <w:r>
              <w:rPr>
                <w:rFonts w:ascii="Arial" w:hAnsi="Arial"/>
                <w:noProof/>
              </w:rPr>
              <w:t>was</w:t>
            </w:r>
            <w:r w:rsidR="00500DAD" w:rsidRPr="00500DAD">
              <w:rPr>
                <w:rFonts w:ascii="Arial" w:hAnsi="Arial"/>
                <w:noProof/>
              </w:rPr>
              <w:t xml:space="preserve"> introduced in SIB1 to control cell selection/reselection to intra-frequency cells for RedCap UEs when this cell is barred, or treated as barred by the RedCap UE. RedCap UEs should perform barring for intra-frequency cells </w:t>
            </w:r>
            <w:r w:rsidR="00001F2B">
              <w:rPr>
                <w:rFonts w:ascii="Arial" w:hAnsi="Arial"/>
                <w:noProof/>
              </w:rPr>
              <w:t xml:space="preserve">based on parameter </w:t>
            </w:r>
            <w:r w:rsidR="00500DAD" w:rsidRPr="00FE5479">
              <w:rPr>
                <w:rFonts w:ascii="Arial" w:hAnsi="Arial"/>
                <w:i/>
                <w:iCs/>
                <w:noProof/>
              </w:rPr>
              <w:t>intraFreqReselectionRedCap</w:t>
            </w:r>
            <w:r w:rsidR="00500DAD" w:rsidRPr="00500DAD">
              <w:rPr>
                <w:rFonts w:ascii="Arial" w:hAnsi="Arial"/>
                <w:noProof/>
              </w:rPr>
              <w:t xml:space="preserve"> instead of the </w:t>
            </w:r>
            <w:r w:rsidR="00FE5479">
              <w:rPr>
                <w:rFonts w:ascii="Arial" w:hAnsi="Arial"/>
                <w:noProof/>
              </w:rPr>
              <w:t xml:space="preserve">parameter </w:t>
            </w:r>
            <w:r w:rsidR="00500DAD" w:rsidRPr="00FE5479">
              <w:rPr>
                <w:rFonts w:ascii="Arial" w:hAnsi="Arial"/>
                <w:i/>
                <w:iCs/>
                <w:noProof/>
              </w:rPr>
              <w:t>intraFreqReselection</w:t>
            </w:r>
            <w:r w:rsidR="00500DAD" w:rsidRPr="00500DAD">
              <w:rPr>
                <w:rFonts w:ascii="Arial" w:hAnsi="Arial"/>
                <w:noProof/>
              </w:rPr>
              <w:t xml:space="preserve"> </w:t>
            </w:r>
            <w:r w:rsidR="00FE5479">
              <w:rPr>
                <w:rFonts w:ascii="Arial" w:hAnsi="Arial"/>
                <w:noProof/>
              </w:rPr>
              <w:t xml:space="preserve">provided </w:t>
            </w:r>
            <w:r w:rsidR="00500DAD" w:rsidRPr="00500DAD">
              <w:rPr>
                <w:rFonts w:ascii="Arial" w:hAnsi="Arial"/>
                <w:noProof/>
              </w:rPr>
              <w:t>in MIB.</w:t>
            </w:r>
          </w:p>
          <w:p w14:paraId="2889BD8C" w14:textId="77777777" w:rsidR="0080192B" w:rsidRDefault="006B0C10" w:rsidP="00500DAD">
            <w:pPr>
              <w:widowControl w:val="0"/>
              <w:overflowPunct/>
              <w:autoSpaceDE/>
              <w:autoSpaceDN/>
              <w:adjustRightInd/>
              <w:jc w:val="both"/>
              <w:textAlignment w:val="auto"/>
              <w:rPr>
                <w:rFonts w:ascii="Arial" w:hAnsi="Arial"/>
                <w:noProof/>
              </w:rPr>
            </w:pPr>
            <w:r>
              <w:rPr>
                <w:rFonts w:ascii="Arial" w:hAnsi="Arial"/>
                <w:noProof/>
              </w:rPr>
              <w:t xml:space="preserve">If a </w:t>
            </w:r>
            <w:r w:rsidR="00500DAD" w:rsidRPr="00500DAD">
              <w:rPr>
                <w:rFonts w:ascii="Arial" w:hAnsi="Arial"/>
                <w:noProof/>
              </w:rPr>
              <w:t>RedCap UE consider</w:t>
            </w:r>
            <w:r>
              <w:rPr>
                <w:rFonts w:ascii="Arial" w:hAnsi="Arial"/>
                <w:noProof/>
              </w:rPr>
              <w:t>s</w:t>
            </w:r>
            <w:r w:rsidR="00500DAD" w:rsidRPr="00500DAD">
              <w:rPr>
                <w:rFonts w:ascii="Arial" w:hAnsi="Arial"/>
                <w:noProof/>
              </w:rPr>
              <w:t xml:space="preserve"> a cell barred, it is not c</w:t>
            </w:r>
            <w:r w:rsidR="00B65228">
              <w:rPr>
                <w:rFonts w:ascii="Arial" w:hAnsi="Arial"/>
                <w:noProof/>
              </w:rPr>
              <w:t xml:space="preserve">lear </w:t>
            </w:r>
            <w:r w:rsidR="00935DB5">
              <w:rPr>
                <w:rFonts w:ascii="Arial" w:hAnsi="Arial"/>
                <w:noProof/>
              </w:rPr>
              <w:t xml:space="preserve">in sections </w:t>
            </w:r>
            <w:r w:rsidR="00935DB5" w:rsidRPr="009A2AA9">
              <w:rPr>
                <w:rFonts w:ascii="Arial" w:hAnsi="Arial"/>
                <w:noProof/>
                <w:lang w:val="en-US"/>
              </w:rPr>
              <w:t>5.2.2.4.2 and 5.2.2.5</w:t>
            </w:r>
            <w:r w:rsidR="00935DB5">
              <w:rPr>
                <w:rFonts w:ascii="Arial" w:hAnsi="Arial"/>
                <w:noProof/>
                <w:lang w:val="en-US"/>
              </w:rPr>
              <w:t xml:space="preserve"> </w:t>
            </w:r>
            <w:r w:rsidR="00722372">
              <w:rPr>
                <w:rFonts w:ascii="Arial" w:hAnsi="Arial"/>
                <w:noProof/>
                <w:lang w:val="en-US"/>
              </w:rPr>
              <w:t xml:space="preserve">whether </w:t>
            </w:r>
            <w:r w:rsidR="005A40F1">
              <w:rPr>
                <w:rFonts w:ascii="Arial" w:hAnsi="Arial"/>
                <w:noProof/>
              </w:rPr>
              <w:t xml:space="preserve">such </w:t>
            </w:r>
            <w:r w:rsidR="00500DAD" w:rsidRPr="00500DAD">
              <w:rPr>
                <w:rFonts w:ascii="Arial" w:hAnsi="Arial"/>
                <w:noProof/>
              </w:rPr>
              <w:t>RedCap UE perform</w:t>
            </w:r>
            <w:r w:rsidR="006A4BA2">
              <w:rPr>
                <w:rFonts w:ascii="Arial" w:hAnsi="Arial"/>
                <w:noProof/>
              </w:rPr>
              <w:t>s</w:t>
            </w:r>
            <w:r w:rsidR="00500DAD" w:rsidRPr="00500DAD">
              <w:rPr>
                <w:rFonts w:ascii="Arial" w:hAnsi="Arial"/>
                <w:noProof/>
              </w:rPr>
              <w:t xml:space="preserve"> barring for intra-frequency cells</w:t>
            </w:r>
            <w:r w:rsidR="00AA4ED9">
              <w:rPr>
                <w:rFonts w:ascii="Arial" w:hAnsi="Arial"/>
                <w:noProof/>
              </w:rPr>
              <w:t xml:space="preserve">, e.g., </w:t>
            </w:r>
            <w:r w:rsidR="00500DAD" w:rsidRPr="00500DAD">
              <w:rPr>
                <w:rFonts w:ascii="Arial" w:hAnsi="Arial"/>
                <w:noProof/>
              </w:rPr>
              <w:t xml:space="preserve">by considering </w:t>
            </w:r>
            <w:r w:rsidR="00500DAD" w:rsidRPr="00AA4ED9">
              <w:rPr>
                <w:rFonts w:ascii="Arial" w:hAnsi="Arial"/>
                <w:i/>
                <w:iCs/>
                <w:noProof/>
              </w:rPr>
              <w:t>intraFreqReselectionRedCap</w:t>
            </w:r>
            <w:r w:rsidR="00AA4ED9">
              <w:rPr>
                <w:rFonts w:ascii="Arial" w:hAnsi="Arial"/>
                <w:noProof/>
              </w:rPr>
              <w:t xml:space="preserve"> </w:t>
            </w:r>
            <w:r w:rsidR="00AA4ED9" w:rsidRPr="00500DAD">
              <w:rPr>
                <w:rFonts w:ascii="Arial" w:hAnsi="Arial"/>
                <w:noProof/>
              </w:rPr>
              <w:t xml:space="preserve">instead of the </w:t>
            </w:r>
            <w:r w:rsidR="00AA4ED9">
              <w:rPr>
                <w:rFonts w:ascii="Arial" w:hAnsi="Arial"/>
                <w:noProof/>
              </w:rPr>
              <w:t xml:space="preserve">parameter </w:t>
            </w:r>
            <w:r w:rsidR="00AA4ED9" w:rsidRPr="00AA4ED9">
              <w:rPr>
                <w:rFonts w:ascii="Arial" w:hAnsi="Arial"/>
                <w:noProof/>
              </w:rPr>
              <w:t>intraFreqReselection</w:t>
            </w:r>
            <w:r w:rsidR="00AA4ED9" w:rsidRPr="00500DAD">
              <w:rPr>
                <w:rFonts w:ascii="Arial" w:hAnsi="Arial"/>
                <w:noProof/>
              </w:rPr>
              <w:t xml:space="preserve"> </w:t>
            </w:r>
            <w:r w:rsidR="00AA4ED9">
              <w:rPr>
                <w:rFonts w:ascii="Arial" w:hAnsi="Arial"/>
                <w:noProof/>
              </w:rPr>
              <w:t xml:space="preserve">provided </w:t>
            </w:r>
            <w:r w:rsidR="00AA4ED9" w:rsidRPr="00500DAD">
              <w:rPr>
                <w:rFonts w:ascii="Arial" w:hAnsi="Arial"/>
                <w:noProof/>
              </w:rPr>
              <w:t>in MIB</w:t>
            </w:r>
            <w:r w:rsidR="00500DAD" w:rsidRPr="00500DAD">
              <w:rPr>
                <w:rFonts w:ascii="Arial" w:hAnsi="Arial"/>
                <w:noProof/>
              </w:rPr>
              <w:t>.</w:t>
            </w:r>
          </w:p>
          <w:p w14:paraId="5B345825" w14:textId="7729F275" w:rsidR="00245412" w:rsidRPr="00245412" w:rsidRDefault="00245412" w:rsidP="00245412">
            <w:pPr>
              <w:widowControl w:val="0"/>
              <w:overflowPunct/>
              <w:autoSpaceDE/>
              <w:autoSpaceDN/>
              <w:adjustRightInd/>
              <w:jc w:val="both"/>
              <w:textAlignment w:val="auto"/>
              <w:rPr>
                <w:rFonts w:ascii="Arial" w:hAnsi="Arial"/>
                <w:noProof/>
              </w:rPr>
            </w:pPr>
            <w:r w:rsidRPr="00245412">
              <w:rPr>
                <w:rFonts w:ascii="Arial" w:hAnsi="Arial"/>
                <w:noProof/>
              </w:rPr>
              <w:t xml:space="preserve">In the description </w:t>
            </w:r>
            <w:r w:rsidR="003067C4">
              <w:rPr>
                <w:rFonts w:ascii="Arial" w:hAnsi="Arial"/>
                <w:noProof/>
              </w:rPr>
              <w:t xml:space="preserve">for field parameter </w:t>
            </w:r>
            <w:r w:rsidRPr="003067C4">
              <w:rPr>
                <w:rFonts w:ascii="Arial" w:hAnsi="Arial"/>
                <w:i/>
                <w:iCs/>
                <w:noProof/>
              </w:rPr>
              <w:t>absoluteFrequencySSB</w:t>
            </w:r>
            <w:r w:rsidRPr="00245412">
              <w:rPr>
                <w:rFonts w:ascii="Arial" w:hAnsi="Arial"/>
                <w:noProof/>
              </w:rPr>
              <w:t xml:space="preserve"> in </w:t>
            </w:r>
            <w:r w:rsidRPr="003067C4">
              <w:rPr>
                <w:rFonts w:ascii="Arial" w:hAnsi="Arial"/>
                <w:i/>
                <w:iCs/>
                <w:noProof/>
              </w:rPr>
              <w:t>FrequencyInfoDL</w:t>
            </w:r>
            <w:r w:rsidRPr="00245412">
              <w:rPr>
                <w:rFonts w:ascii="Arial" w:hAnsi="Arial"/>
                <w:noProof/>
              </w:rPr>
              <w:t xml:space="preserve">, </w:t>
            </w:r>
            <w:r w:rsidR="006D07D6">
              <w:rPr>
                <w:rFonts w:ascii="Arial" w:hAnsi="Arial"/>
                <w:noProof/>
              </w:rPr>
              <w:t xml:space="preserve">the following is captured: </w:t>
            </w:r>
            <w:r w:rsidRPr="00245412">
              <w:rPr>
                <w:rFonts w:ascii="Arial" w:hAnsi="Arial"/>
                <w:noProof/>
              </w:rPr>
              <w:t xml:space="preserve">“For cells supporting RedCap, if </w:t>
            </w:r>
            <w:r w:rsidRPr="006D07D6">
              <w:rPr>
                <w:rFonts w:ascii="Arial" w:hAnsi="Arial"/>
                <w:i/>
                <w:iCs/>
                <w:noProof/>
              </w:rPr>
              <w:t>FrequencyInfoDL</w:t>
            </w:r>
            <w:r w:rsidRPr="00245412">
              <w:rPr>
                <w:rFonts w:ascii="Arial" w:hAnsi="Arial"/>
                <w:noProof/>
              </w:rPr>
              <w:t xml:space="preserve"> is included in the </w:t>
            </w:r>
            <w:r w:rsidRPr="006D07D6">
              <w:rPr>
                <w:rFonts w:ascii="Arial" w:hAnsi="Arial"/>
                <w:i/>
                <w:iCs/>
                <w:noProof/>
              </w:rPr>
              <w:t>ReconfigurationWithSync</w:t>
            </w:r>
            <w:r w:rsidRPr="00245412">
              <w:rPr>
                <w:rFonts w:ascii="Arial" w:hAnsi="Arial"/>
                <w:noProof/>
              </w:rPr>
              <w:t xml:space="preserve">, this field corresponds to the cell-defining SSB”. However, </w:t>
            </w:r>
            <w:r w:rsidR="006D07D6">
              <w:rPr>
                <w:rFonts w:ascii="Arial" w:hAnsi="Arial"/>
                <w:noProof/>
              </w:rPr>
              <w:t xml:space="preserve">regardless of whether </w:t>
            </w:r>
            <w:r w:rsidRPr="00245412">
              <w:rPr>
                <w:rFonts w:ascii="Arial" w:hAnsi="Arial"/>
                <w:noProof/>
              </w:rPr>
              <w:t xml:space="preserve">this field is </w:t>
            </w:r>
            <w:r w:rsidR="00D923F9">
              <w:rPr>
                <w:rFonts w:ascii="Arial" w:hAnsi="Arial"/>
                <w:noProof/>
              </w:rPr>
              <w:t xml:space="preserve">provided </w:t>
            </w:r>
            <w:r w:rsidRPr="00245412">
              <w:rPr>
                <w:rFonts w:ascii="Arial" w:hAnsi="Arial"/>
                <w:noProof/>
              </w:rPr>
              <w:t>in which parent IE</w:t>
            </w:r>
            <w:r w:rsidR="00CF3734">
              <w:rPr>
                <w:rFonts w:ascii="Arial" w:hAnsi="Arial"/>
                <w:noProof/>
              </w:rPr>
              <w:t>/</w:t>
            </w:r>
            <w:r w:rsidRPr="00245412">
              <w:rPr>
                <w:rFonts w:ascii="Arial" w:hAnsi="Arial"/>
                <w:noProof/>
              </w:rPr>
              <w:t>message,</w:t>
            </w:r>
            <w:r w:rsidR="009E6134">
              <w:rPr>
                <w:rFonts w:ascii="Arial" w:hAnsi="Arial"/>
                <w:noProof/>
              </w:rPr>
              <w:t xml:space="preserve"> </w:t>
            </w:r>
            <w:r w:rsidRPr="00245412">
              <w:rPr>
                <w:rFonts w:ascii="Arial" w:hAnsi="Arial"/>
                <w:noProof/>
              </w:rPr>
              <w:t>this field always corresponds to the CD-SSB</w:t>
            </w:r>
            <w:r w:rsidR="009E6134">
              <w:rPr>
                <w:rFonts w:ascii="Arial" w:hAnsi="Arial"/>
                <w:noProof/>
              </w:rPr>
              <w:t xml:space="preserve"> </w:t>
            </w:r>
            <w:r w:rsidR="00827581">
              <w:rPr>
                <w:rFonts w:ascii="Arial" w:hAnsi="Arial"/>
                <w:noProof/>
              </w:rPr>
              <w:t>for RedCap UEs.</w:t>
            </w:r>
            <w:r w:rsidR="0090598D">
              <w:rPr>
                <w:rFonts w:ascii="Arial" w:hAnsi="Arial"/>
                <w:noProof/>
              </w:rPr>
              <w:t xml:space="preserve"> </w:t>
            </w:r>
            <w:r w:rsidR="005E06E2">
              <w:rPr>
                <w:rFonts w:ascii="Arial" w:hAnsi="Arial"/>
                <w:noProof/>
              </w:rPr>
              <w:t xml:space="preserve">One xcan also observe that </w:t>
            </w:r>
            <w:r w:rsidRPr="00245412">
              <w:rPr>
                <w:rFonts w:ascii="Arial" w:hAnsi="Arial"/>
                <w:noProof/>
              </w:rPr>
              <w:t xml:space="preserve">based on the </w:t>
            </w:r>
            <w:r w:rsidRPr="00245412">
              <w:rPr>
                <w:rFonts w:ascii="Arial" w:hAnsi="Arial"/>
                <w:noProof/>
              </w:rPr>
              <w:lastRenderedPageBreak/>
              <w:t>condition “</w:t>
            </w:r>
            <w:r w:rsidRPr="008056C2">
              <w:rPr>
                <w:rFonts w:ascii="Arial" w:hAnsi="Arial"/>
                <w:i/>
                <w:iCs/>
                <w:noProof/>
              </w:rPr>
              <w:t>SpCellAdd</w:t>
            </w:r>
            <w:r w:rsidRPr="00245412">
              <w:rPr>
                <w:rFonts w:ascii="Arial" w:hAnsi="Arial"/>
                <w:noProof/>
              </w:rPr>
              <w:t xml:space="preserve">”, this field is mandatory present for </w:t>
            </w:r>
            <w:r w:rsidRPr="008056C2">
              <w:rPr>
                <w:rFonts w:ascii="Arial" w:hAnsi="Arial"/>
                <w:i/>
                <w:iCs/>
                <w:noProof/>
              </w:rPr>
              <w:t>SpCel</w:t>
            </w:r>
            <w:r w:rsidRPr="00245412">
              <w:rPr>
                <w:rFonts w:ascii="Arial" w:hAnsi="Arial"/>
                <w:noProof/>
              </w:rPr>
              <w:t xml:space="preserve">l, thus for RedCap UEs, this field is always included in </w:t>
            </w:r>
            <w:r w:rsidRPr="0059568D">
              <w:rPr>
                <w:rFonts w:ascii="Arial" w:hAnsi="Arial"/>
                <w:i/>
                <w:iCs/>
                <w:noProof/>
              </w:rPr>
              <w:t>FrequencyInfoDL</w:t>
            </w:r>
            <w:r w:rsidRPr="00245412">
              <w:rPr>
                <w:rFonts w:ascii="Arial" w:hAnsi="Arial"/>
                <w:noProof/>
              </w:rPr>
              <w:t xml:space="preserve">. </w:t>
            </w:r>
            <w:r w:rsidR="00461A9A">
              <w:rPr>
                <w:rFonts w:ascii="Arial" w:hAnsi="Arial"/>
                <w:noProof/>
              </w:rPr>
              <w:t xml:space="preserve">Yet another aspect to consider is </w:t>
            </w:r>
            <w:r w:rsidR="00594874">
              <w:rPr>
                <w:rFonts w:ascii="Arial" w:hAnsi="Arial"/>
                <w:noProof/>
              </w:rPr>
              <w:t xml:space="preserve">with this such statemwent, it </w:t>
            </w:r>
            <w:r w:rsidR="0059568D">
              <w:rPr>
                <w:rFonts w:ascii="Arial" w:hAnsi="Arial"/>
                <w:noProof/>
              </w:rPr>
              <w:t xml:space="preserve">is not clear </w:t>
            </w:r>
            <w:r w:rsidR="00884E6D">
              <w:rPr>
                <w:rFonts w:ascii="Arial" w:hAnsi="Arial"/>
                <w:noProof/>
              </w:rPr>
              <w:t xml:space="preserve">whether </w:t>
            </w:r>
            <w:r w:rsidRPr="00245412">
              <w:rPr>
                <w:rFonts w:ascii="Arial" w:hAnsi="Arial"/>
                <w:noProof/>
              </w:rPr>
              <w:t>this IE can be set to other SSB</w:t>
            </w:r>
            <w:r w:rsidR="00884E6D">
              <w:rPr>
                <w:rFonts w:ascii="Arial" w:hAnsi="Arial"/>
                <w:noProof/>
              </w:rPr>
              <w:t>s</w:t>
            </w:r>
            <w:r w:rsidRPr="00245412">
              <w:rPr>
                <w:rFonts w:ascii="Arial" w:hAnsi="Arial"/>
                <w:noProof/>
              </w:rPr>
              <w:t xml:space="preserve"> (e.g. NCD-SSB) when it is not included in </w:t>
            </w:r>
            <w:r w:rsidRPr="00884E6D">
              <w:rPr>
                <w:rFonts w:ascii="Arial" w:hAnsi="Arial"/>
                <w:i/>
                <w:iCs/>
                <w:noProof/>
              </w:rPr>
              <w:t>reconfigurationWithSync</w:t>
            </w:r>
            <w:r w:rsidRPr="00245412">
              <w:rPr>
                <w:rFonts w:ascii="Arial" w:hAnsi="Arial"/>
                <w:noProof/>
              </w:rPr>
              <w:t xml:space="preserve">. </w:t>
            </w:r>
          </w:p>
          <w:p w14:paraId="0226799B" w14:textId="45F2D6D6" w:rsidR="00245412" w:rsidRPr="00245412" w:rsidRDefault="00594874" w:rsidP="00245412">
            <w:pPr>
              <w:widowControl w:val="0"/>
              <w:overflowPunct/>
              <w:autoSpaceDE/>
              <w:autoSpaceDN/>
              <w:adjustRightInd/>
              <w:jc w:val="both"/>
              <w:textAlignment w:val="auto"/>
              <w:rPr>
                <w:rFonts w:ascii="Arial" w:hAnsi="Arial"/>
                <w:noProof/>
              </w:rPr>
            </w:pPr>
            <w:r>
              <w:rPr>
                <w:rFonts w:ascii="Arial" w:hAnsi="Arial"/>
                <w:noProof/>
              </w:rPr>
              <w:t xml:space="preserve">The terminology used for </w:t>
            </w:r>
            <w:r w:rsidR="00245412" w:rsidRPr="00245412">
              <w:rPr>
                <w:rFonts w:ascii="Arial" w:hAnsi="Arial"/>
                <w:noProof/>
              </w:rPr>
              <w:t>CD-SSB and NCD-SSB</w:t>
            </w:r>
            <w:r>
              <w:rPr>
                <w:rFonts w:ascii="Arial" w:hAnsi="Arial"/>
                <w:noProof/>
              </w:rPr>
              <w:t xml:space="preserve"> is aligned</w:t>
            </w:r>
            <w:r w:rsidR="00E25BF9">
              <w:rPr>
                <w:rFonts w:ascii="Arial" w:hAnsi="Arial"/>
                <w:noProof/>
              </w:rPr>
              <w:t xml:space="preserve">. The following are </w:t>
            </w:r>
            <w:r w:rsidR="00120FA9">
              <w:rPr>
                <w:rFonts w:ascii="Arial" w:hAnsi="Arial"/>
                <w:noProof/>
              </w:rPr>
              <w:t>changed</w:t>
            </w:r>
            <w:r w:rsidR="00A7639F">
              <w:rPr>
                <w:rFonts w:ascii="Arial" w:hAnsi="Arial"/>
                <w:noProof/>
              </w:rPr>
              <w:t xml:space="preserve">: </w:t>
            </w:r>
          </w:p>
          <w:p w14:paraId="1913F3F2" w14:textId="62725696" w:rsidR="00245412" w:rsidRPr="00A7639F" w:rsidRDefault="00245412" w:rsidP="00A7639F">
            <w:pPr>
              <w:pStyle w:val="ListParagraph"/>
              <w:widowControl w:val="0"/>
              <w:numPr>
                <w:ilvl w:val="0"/>
                <w:numId w:val="13"/>
              </w:numPr>
              <w:overflowPunct/>
              <w:autoSpaceDE/>
              <w:autoSpaceDN/>
              <w:adjustRightInd/>
              <w:jc w:val="both"/>
              <w:textAlignment w:val="auto"/>
              <w:rPr>
                <w:rFonts w:ascii="Arial" w:hAnsi="Arial"/>
                <w:noProof/>
                <w:sz w:val="20"/>
                <w:szCs w:val="20"/>
              </w:rPr>
            </w:pPr>
            <w:r w:rsidRPr="00A7639F">
              <w:rPr>
                <w:rFonts w:ascii="Arial" w:hAnsi="Arial"/>
                <w:noProof/>
                <w:sz w:val="20"/>
                <w:szCs w:val="20"/>
              </w:rPr>
              <w:t>cell defining SSB</w:t>
            </w:r>
            <w:r w:rsidR="00120FA9">
              <w:rPr>
                <w:rFonts w:ascii="Arial" w:hAnsi="Arial"/>
                <w:noProof/>
                <w:sz w:val="20"/>
                <w:szCs w:val="20"/>
                <w:lang w:val="en-US"/>
              </w:rPr>
              <w:t xml:space="preserve"> =&gt; </w:t>
            </w:r>
            <w:r w:rsidR="00120FA9" w:rsidRPr="00A7639F">
              <w:rPr>
                <w:rFonts w:ascii="Arial" w:hAnsi="Arial"/>
                <w:noProof/>
                <w:sz w:val="20"/>
                <w:szCs w:val="20"/>
              </w:rPr>
              <w:t>CD-SSB</w:t>
            </w:r>
          </w:p>
          <w:p w14:paraId="24D6ECEF" w14:textId="55AF889B" w:rsidR="00A7639F" w:rsidRDefault="00A7639F" w:rsidP="00A7639F">
            <w:pPr>
              <w:pStyle w:val="ListParagraph"/>
              <w:widowControl w:val="0"/>
              <w:numPr>
                <w:ilvl w:val="0"/>
                <w:numId w:val="13"/>
              </w:numPr>
              <w:overflowPunct/>
              <w:autoSpaceDE/>
              <w:autoSpaceDN/>
              <w:adjustRightInd/>
              <w:jc w:val="both"/>
              <w:textAlignment w:val="auto"/>
              <w:rPr>
                <w:rFonts w:ascii="Arial" w:hAnsi="Arial"/>
                <w:noProof/>
                <w:sz w:val="20"/>
                <w:szCs w:val="20"/>
              </w:rPr>
            </w:pPr>
            <w:r w:rsidRPr="00A7639F">
              <w:rPr>
                <w:rFonts w:ascii="Arial" w:hAnsi="Arial"/>
                <w:noProof/>
                <w:sz w:val="20"/>
                <w:szCs w:val="20"/>
              </w:rPr>
              <w:t>non-cell-defining SSB</w:t>
            </w:r>
            <w:r w:rsidR="0032484F">
              <w:rPr>
                <w:rFonts w:ascii="Arial" w:hAnsi="Arial"/>
                <w:noProof/>
                <w:sz w:val="20"/>
                <w:szCs w:val="20"/>
                <w:lang w:val="en-US"/>
              </w:rPr>
              <w:t>/</w:t>
            </w:r>
            <w:r w:rsidRPr="00A7639F">
              <w:rPr>
                <w:rFonts w:ascii="Arial" w:hAnsi="Arial"/>
                <w:noProof/>
                <w:sz w:val="20"/>
                <w:szCs w:val="20"/>
              </w:rPr>
              <w:t>Non-Cell-Defining SSB</w:t>
            </w:r>
            <w:r w:rsidR="0032484F">
              <w:rPr>
                <w:rFonts w:ascii="Arial" w:hAnsi="Arial"/>
                <w:noProof/>
                <w:sz w:val="20"/>
                <w:szCs w:val="20"/>
                <w:lang w:val="en-US"/>
              </w:rPr>
              <w:t>/</w:t>
            </w:r>
            <w:r w:rsidRPr="00A7639F">
              <w:rPr>
                <w:rFonts w:ascii="Arial" w:hAnsi="Arial"/>
                <w:noProof/>
                <w:sz w:val="20"/>
                <w:szCs w:val="20"/>
              </w:rPr>
              <w:t>Non-Cell Defining SSB</w:t>
            </w:r>
            <w:r w:rsidR="0032484F">
              <w:rPr>
                <w:rFonts w:ascii="Arial" w:hAnsi="Arial"/>
                <w:noProof/>
                <w:sz w:val="20"/>
                <w:szCs w:val="20"/>
                <w:lang w:val="en-US"/>
              </w:rPr>
              <w:t xml:space="preserve"> =&gt; N</w:t>
            </w:r>
            <w:r w:rsidR="0032484F" w:rsidRPr="00A7639F">
              <w:rPr>
                <w:rFonts w:ascii="Arial" w:hAnsi="Arial"/>
                <w:noProof/>
                <w:sz w:val="20"/>
                <w:szCs w:val="20"/>
              </w:rPr>
              <w:t>CD-SSB</w:t>
            </w:r>
            <w:r w:rsidRPr="00A7639F">
              <w:rPr>
                <w:rFonts w:ascii="Arial" w:hAnsi="Arial"/>
                <w:noProof/>
                <w:sz w:val="20"/>
                <w:szCs w:val="20"/>
              </w:rPr>
              <w:t>.</w:t>
            </w:r>
          </w:p>
          <w:p w14:paraId="2D824D14" w14:textId="5512053A" w:rsidR="00245412" w:rsidRPr="00786FFE" w:rsidRDefault="00245412" w:rsidP="00786FFE">
            <w:pPr>
              <w:widowControl w:val="0"/>
              <w:overflowPunct/>
              <w:autoSpaceDE/>
              <w:autoSpaceDN/>
              <w:adjustRightInd/>
              <w:jc w:val="both"/>
              <w:textAlignment w:val="auto"/>
              <w:rPr>
                <w:rFonts w:ascii="Arial" w:hAnsi="Arial"/>
                <w:noProof/>
              </w:rPr>
            </w:pPr>
          </w:p>
          <w:p w14:paraId="769987E4" w14:textId="57FFAC52" w:rsidR="00245412" w:rsidRPr="0080192B" w:rsidRDefault="00245412" w:rsidP="00500DAD">
            <w:pPr>
              <w:widowControl w:val="0"/>
              <w:overflowPunct/>
              <w:autoSpaceDE/>
              <w:autoSpaceDN/>
              <w:adjustRightInd/>
              <w:jc w:val="both"/>
              <w:textAlignment w:val="auto"/>
              <w:rPr>
                <w:rFonts w:ascii="Arial" w:hAnsi="Arial"/>
                <w:noProof/>
              </w:rPr>
            </w:pPr>
            <w:r w:rsidRPr="00245412">
              <w:rPr>
                <w:rFonts w:ascii="Arial" w:hAnsi="Arial"/>
                <w:noProof/>
              </w:rPr>
              <w:t xml:space="preserve">The description </w:t>
            </w:r>
            <w:r w:rsidR="00786FFE">
              <w:rPr>
                <w:rFonts w:ascii="Arial" w:hAnsi="Arial"/>
                <w:noProof/>
              </w:rPr>
              <w:t xml:space="preserve">for field parameter </w:t>
            </w:r>
            <w:r w:rsidRPr="00786FFE">
              <w:rPr>
                <w:rFonts w:ascii="Arial" w:hAnsi="Arial"/>
                <w:i/>
                <w:iCs/>
                <w:noProof/>
              </w:rPr>
              <w:t>halfDuplexRedCap-Allowed</w:t>
            </w:r>
            <w:r w:rsidRPr="00245412">
              <w:rPr>
                <w:rFonts w:ascii="Arial" w:hAnsi="Arial"/>
                <w:noProof/>
              </w:rPr>
              <w:t xml:space="preserve"> does not clearly express the meaning when the IE is present.</w:t>
            </w:r>
          </w:p>
        </w:tc>
      </w:tr>
      <w:tr w:rsidR="00033A53" w:rsidRPr="00D15891" w14:paraId="249639A9" w14:textId="77777777" w:rsidTr="00FB1467">
        <w:tc>
          <w:tcPr>
            <w:tcW w:w="2694" w:type="dxa"/>
            <w:gridSpan w:val="2"/>
            <w:tcBorders>
              <w:left w:val="single" w:sz="4" w:space="0" w:color="auto"/>
            </w:tcBorders>
          </w:tcPr>
          <w:p w14:paraId="294BEF43" w14:textId="77777777" w:rsidR="00033A53" w:rsidRPr="00D15891" w:rsidRDefault="00033A53" w:rsidP="00FB146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126B262" w14:textId="77777777" w:rsidR="00033A53" w:rsidRPr="00D15891" w:rsidRDefault="00033A53" w:rsidP="00FB1467">
            <w:pPr>
              <w:overflowPunct/>
              <w:autoSpaceDE/>
              <w:autoSpaceDN/>
              <w:adjustRightInd/>
              <w:spacing w:after="0"/>
              <w:textAlignment w:val="auto"/>
              <w:rPr>
                <w:rFonts w:ascii="Arial" w:hAnsi="Arial"/>
                <w:noProof/>
                <w:sz w:val="8"/>
                <w:szCs w:val="8"/>
                <w:lang w:eastAsia="en-US"/>
              </w:rPr>
            </w:pPr>
          </w:p>
        </w:tc>
      </w:tr>
      <w:tr w:rsidR="00033A53" w:rsidRPr="00D15891" w14:paraId="7395CCBD" w14:textId="77777777" w:rsidTr="00FB1467">
        <w:tc>
          <w:tcPr>
            <w:tcW w:w="2694" w:type="dxa"/>
            <w:gridSpan w:val="2"/>
            <w:tcBorders>
              <w:left w:val="single" w:sz="4" w:space="0" w:color="auto"/>
            </w:tcBorders>
          </w:tcPr>
          <w:p w14:paraId="322EDCFD" w14:textId="77777777" w:rsidR="00033A53" w:rsidRPr="00D15891" w:rsidRDefault="00033A53" w:rsidP="00FB1467">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ummary of change:</w:t>
            </w:r>
          </w:p>
        </w:tc>
        <w:tc>
          <w:tcPr>
            <w:tcW w:w="6946" w:type="dxa"/>
            <w:gridSpan w:val="9"/>
            <w:tcBorders>
              <w:right w:val="single" w:sz="4" w:space="0" w:color="auto"/>
            </w:tcBorders>
            <w:shd w:val="pct30" w:color="FFFF00" w:fill="auto"/>
          </w:tcPr>
          <w:p w14:paraId="4AE0B285" w14:textId="7C3A4C82" w:rsidR="00033A53" w:rsidRDefault="00033A53" w:rsidP="00FB1467">
            <w:pPr>
              <w:overflowPunct/>
              <w:autoSpaceDE/>
              <w:autoSpaceDN/>
              <w:adjustRightInd/>
              <w:spacing w:after="0"/>
              <w:textAlignment w:val="auto"/>
              <w:rPr>
                <w:rFonts w:ascii="Arial" w:hAnsi="Arial"/>
                <w:noProof/>
                <w:lang w:eastAsia="en-US"/>
              </w:rPr>
            </w:pPr>
            <w:r>
              <w:rPr>
                <w:rFonts w:ascii="Arial" w:hAnsi="Arial"/>
                <w:noProof/>
                <w:lang w:eastAsia="en-US"/>
              </w:rPr>
              <w:t xml:space="preserve">The </w:t>
            </w:r>
            <w:r w:rsidR="00027935">
              <w:rPr>
                <w:rFonts w:ascii="Arial" w:hAnsi="Arial"/>
                <w:noProof/>
                <w:lang w:eastAsia="en-US"/>
              </w:rPr>
              <w:t xml:space="preserve">editorial </w:t>
            </w:r>
            <w:r>
              <w:rPr>
                <w:rFonts w:ascii="Arial" w:hAnsi="Arial"/>
                <w:noProof/>
                <w:lang w:eastAsia="en-US"/>
              </w:rPr>
              <w:t>issues listed above are addressed in the corresponding clauses</w:t>
            </w:r>
            <w:r w:rsidRPr="003C79CB">
              <w:rPr>
                <w:rFonts w:ascii="Arial" w:hAnsi="Arial"/>
                <w:noProof/>
                <w:lang w:eastAsia="en-US"/>
              </w:rPr>
              <w:t>.</w:t>
            </w:r>
          </w:p>
          <w:p w14:paraId="0DE001CD" w14:textId="77777777" w:rsidR="00F86A9F" w:rsidRDefault="00F86A9F" w:rsidP="00FB1467">
            <w:pPr>
              <w:overflowPunct/>
              <w:autoSpaceDE/>
              <w:autoSpaceDN/>
              <w:adjustRightInd/>
              <w:spacing w:after="0"/>
              <w:textAlignment w:val="auto"/>
              <w:rPr>
                <w:rFonts w:ascii="Arial" w:hAnsi="Arial"/>
                <w:noProof/>
                <w:lang w:eastAsia="en-US"/>
              </w:rPr>
            </w:pPr>
          </w:p>
          <w:p w14:paraId="7E81AFB0" w14:textId="7085434D" w:rsidR="00F744A7" w:rsidRDefault="00F744A7" w:rsidP="00FB1467">
            <w:pPr>
              <w:overflowPunct/>
              <w:autoSpaceDE/>
              <w:autoSpaceDN/>
              <w:adjustRightInd/>
              <w:spacing w:after="0"/>
              <w:textAlignment w:val="auto"/>
              <w:rPr>
                <w:rFonts w:ascii="Arial" w:hAnsi="Arial"/>
                <w:noProof/>
                <w:lang w:val="en-US"/>
              </w:rPr>
            </w:pPr>
            <w:r>
              <w:rPr>
                <w:rFonts w:ascii="Arial" w:hAnsi="Arial"/>
                <w:noProof/>
                <w:lang w:eastAsia="en-US"/>
              </w:rPr>
              <w:t xml:space="preserve">The description for parameter </w:t>
            </w:r>
            <w:r w:rsidRPr="004D65A1">
              <w:rPr>
                <w:rFonts w:ascii="Arial" w:hAnsi="Arial"/>
                <w:i/>
                <w:iCs/>
                <w:noProof/>
                <w:lang w:val="en-US"/>
              </w:rPr>
              <w:t>searchSpaceOtherSystemInformation</w:t>
            </w:r>
            <w:r>
              <w:rPr>
                <w:rFonts w:ascii="Arial" w:hAnsi="Arial"/>
                <w:noProof/>
                <w:lang w:val="en-US"/>
              </w:rPr>
              <w:t xml:space="preserve"> is clarified by </w:t>
            </w:r>
            <w:r w:rsidR="000255BF">
              <w:rPr>
                <w:rFonts w:ascii="Arial" w:hAnsi="Arial"/>
                <w:noProof/>
                <w:lang w:val="en-US"/>
              </w:rPr>
              <w:t xml:space="preserve">adding text to the description on behaviour when a </w:t>
            </w:r>
            <w:r w:rsidR="000255BF" w:rsidRPr="000255BF">
              <w:rPr>
                <w:rFonts w:ascii="Arial" w:hAnsi="Arial"/>
                <w:noProof/>
                <w:lang w:val="en-US"/>
              </w:rPr>
              <w:t xml:space="preserve">RedCap UE </w:t>
            </w:r>
            <w:r w:rsidR="000255BF">
              <w:rPr>
                <w:rFonts w:ascii="Arial" w:hAnsi="Arial"/>
                <w:noProof/>
                <w:lang w:val="en-US"/>
              </w:rPr>
              <w:t xml:space="preserve">is </w:t>
            </w:r>
            <w:r w:rsidR="000255BF" w:rsidRPr="000255BF">
              <w:rPr>
                <w:rFonts w:ascii="Arial" w:hAnsi="Arial"/>
                <w:noProof/>
                <w:lang w:val="en-US"/>
              </w:rPr>
              <w:t>in RRC</w:t>
            </w:r>
            <w:r w:rsidR="000255BF">
              <w:rPr>
                <w:rFonts w:ascii="Arial" w:hAnsi="Arial"/>
                <w:noProof/>
                <w:lang w:val="en-US"/>
              </w:rPr>
              <w:t>_IDLE or RRC_INACTIVE</w:t>
            </w:r>
            <w:r w:rsidR="00F86A9F">
              <w:rPr>
                <w:rFonts w:ascii="Arial" w:hAnsi="Arial"/>
                <w:noProof/>
                <w:lang w:val="en-US"/>
              </w:rPr>
              <w:t>.</w:t>
            </w:r>
          </w:p>
          <w:p w14:paraId="4373CC1F" w14:textId="4C6A9182" w:rsidR="00F86A9F" w:rsidRDefault="00F86A9F" w:rsidP="00FB1467">
            <w:pPr>
              <w:overflowPunct/>
              <w:autoSpaceDE/>
              <w:autoSpaceDN/>
              <w:adjustRightInd/>
              <w:spacing w:after="0"/>
              <w:textAlignment w:val="auto"/>
              <w:rPr>
                <w:rFonts w:ascii="Arial" w:hAnsi="Arial"/>
                <w:noProof/>
                <w:lang w:val="en-US"/>
              </w:rPr>
            </w:pPr>
          </w:p>
          <w:p w14:paraId="2F5D16AC" w14:textId="775549C8" w:rsidR="00F86A9F" w:rsidRDefault="00F86A9F" w:rsidP="00FB1467">
            <w:pPr>
              <w:overflowPunct/>
              <w:autoSpaceDE/>
              <w:autoSpaceDN/>
              <w:adjustRightInd/>
              <w:spacing w:after="0"/>
              <w:textAlignment w:val="auto"/>
              <w:rPr>
                <w:rFonts w:ascii="Arial" w:hAnsi="Arial"/>
                <w:noProof/>
                <w:lang w:val="en-US"/>
              </w:rPr>
            </w:pPr>
            <w:r>
              <w:rPr>
                <w:rFonts w:ascii="Arial" w:hAnsi="Arial"/>
                <w:noProof/>
                <w:lang w:val="en-US"/>
              </w:rPr>
              <w:t xml:space="preserve">The description for parameter </w:t>
            </w:r>
            <w:r w:rsidRPr="00BF39CB">
              <w:rPr>
                <w:rFonts w:ascii="Arial" w:hAnsi="Arial"/>
                <w:i/>
                <w:iCs/>
                <w:noProof/>
                <w:lang w:val="en-SE"/>
              </w:rPr>
              <w:t>pagingSearchSpace</w:t>
            </w:r>
            <w:r>
              <w:rPr>
                <w:rFonts w:ascii="Arial" w:hAnsi="Arial"/>
                <w:noProof/>
                <w:lang w:val="en-US"/>
              </w:rPr>
              <w:t xml:space="preserve"> </w:t>
            </w:r>
            <w:r w:rsidR="005F4AE1">
              <w:rPr>
                <w:rFonts w:ascii="Arial" w:hAnsi="Arial"/>
                <w:noProof/>
                <w:lang w:val="en-US"/>
              </w:rPr>
              <w:t xml:space="preserve">is clarified by </w:t>
            </w:r>
            <w:r w:rsidR="00750579">
              <w:rPr>
                <w:rFonts w:ascii="Arial" w:hAnsi="Arial"/>
                <w:noProof/>
                <w:lang w:val="en-US"/>
              </w:rPr>
              <w:t xml:space="preserve">adding text to </w:t>
            </w:r>
            <w:r w:rsidR="00825CA8">
              <w:rPr>
                <w:rFonts w:ascii="Arial" w:hAnsi="Arial"/>
                <w:noProof/>
                <w:lang w:val="en-US"/>
              </w:rPr>
              <w:t xml:space="preserve">indicate that </w:t>
            </w:r>
            <w:r w:rsidR="00750579">
              <w:rPr>
                <w:rFonts w:ascii="Arial" w:hAnsi="Arial"/>
                <w:noProof/>
                <w:lang w:val="en-US"/>
              </w:rPr>
              <w:t xml:space="preserve">the description </w:t>
            </w:r>
            <w:r w:rsidR="006501F3">
              <w:rPr>
                <w:rFonts w:ascii="Arial" w:hAnsi="Arial"/>
                <w:noProof/>
                <w:lang w:val="en-US"/>
              </w:rPr>
              <w:t>refers to a RedCap UE in RRC_IDLE or RRC</w:t>
            </w:r>
            <w:r w:rsidR="004D04ED">
              <w:rPr>
                <w:rFonts w:ascii="Arial" w:hAnsi="Arial"/>
                <w:noProof/>
                <w:lang w:val="en-US"/>
              </w:rPr>
              <w:t>_</w:t>
            </w:r>
            <w:r w:rsidR="006501F3">
              <w:rPr>
                <w:rFonts w:ascii="Arial" w:hAnsi="Arial"/>
                <w:noProof/>
                <w:lang w:val="en-US"/>
              </w:rPr>
              <w:t>INACTIVE.</w:t>
            </w:r>
          </w:p>
          <w:p w14:paraId="1DFC631D" w14:textId="767300E9" w:rsidR="001C2307" w:rsidRDefault="001C2307" w:rsidP="00FB1467">
            <w:pPr>
              <w:overflowPunct/>
              <w:autoSpaceDE/>
              <w:autoSpaceDN/>
              <w:adjustRightInd/>
              <w:spacing w:after="0"/>
              <w:textAlignment w:val="auto"/>
              <w:rPr>
                <w:rFonts w:ascii="Arial" w:hAnsi="Arial"/>
                <w:noProof/>
                <w:lang w:val="en-US"/>
              </w:rPr>
            </w:pPr>
          </w:p>
          <w:p w14:paraId="34F6DF62" w14:textId="0682AEB1" w:rsidR="001C2307" w:rsidRDefault="009A2AA9" w:rsidP="00FB1467">
            <w:pPr>
              <w:overflowPunct/>
              <w:autoSpaceDE/>
              <w:autoSpaceDN/>
              <w:adjustRightInd/>
              <w:spacing w:after="0"/>
              <w:textAlignment w:val="auto"/>
              <w:rPr>
                <w:rFonts w:ascii="Arial" w:hAnsi="Arial"/>
                <w:noProof/>
                <w:lang w:val="en-US"/>
              </w:rPr>
            </w:pPr>
            <w:r w:rsidRPr="009A2AA9">
              <w:rPr>
                <w:rFonts w:ascii="Arial" w:hAnsi="Arial"/>
                <w:noProof/>
                <w:lang w:val="en-US"/>
              </w:rPr>
              <w:t>In section</w:t>
            </w:r>
            <w:r>
              <w:rPr>
                <w:rFonts w:ascii="Arial" w:hAnsi="Arial"/>
                <w:noProof/>
                <w:lang w:val="en-US"/>
              </w:rPr>
              <w:t>s</w:t>
            </w:r>
            <w:r w:rsidRPr="009A2AA9">
              <w:rPr>
                <w:rFonts w:ascii="Arial" w:hAnsi="Arial"/>
                <w:noProof/>
                <w:lang w:val="en-US"/>
              </w:rPr>
              <w:t xml:space="preserve"> 5.2.2.4.2 and 5.2.2.5, </w:t>
            </w:r>
            <w:r w:rsidR="00F14112">
              <w:rPr>
                <w:rFonts w:ascii="Arial" w:hAnsi="Arial"/>
                <w:noProof/>
                <w:lang w:val="en-US"/>
              </w:rPr>
              <w:t>t</w:t>
            </w:r>
            <w:r w:rsidR="001C2307">
              <w:rPr>
                <w:rFonts w:ascii="Arial" w:hAnsi="Arial"/>
                <w:noProof/>
                <w:lang w:val="en-US"/>
              </w:rPr>
              <w:t xml:space="preserve">he </w:t>
            </w:r>
            <w:r w:rsidR="00086E36">
              <w:rPr>
                <w:rFonts w:ascii="Arial" w:hAnsi="Arial"/>
                <w:noProof/>
                <w:lang w:val="en-US"/>
              </w:rPr>
              <w:t>following text is added</w:t>
            </w:r>
            <w:r w:rsidR="009B3594">
              <w:rPr>
                <w:rFonts w:ascii="Arial" w:hAnsi="Arial"/>
                <w:noProof/>
                <w:lang w:val="en-US"/>
              </w:rPr>
              <w:t xml:space="preserve"> “</w:t>
            </w:r>
            <w:r w:rsidR="009B3594" w:rsidRPr="009B3594">
              <w:rPr>
                <w:rFonts w:ascii="Arial" w:hAnsi="Arial"/>
                <w:noProof/>
                <w:lang w:val="en-US"/>
              </w:rPr>
              <w:t xml:space="preserve">or </w:t>
            </w:r>
            <w:r w:rsidR="009B3594" w:rsidRPr="009B3594">
              <w:rPr>
                <w:rFonts w:ascii="Arial" w:hAnsi="Arial"/>
                <w:i/>
                <w:iCs/>
                <w:noProof/>
                <w:lang w:val="en-US"/>
              </w:rPr>
              <w:t>intraFreqReselectionRedCap</w:t>
            </w:r>
            <w:r w:rsidR="009B3594" w:rsidRPr="009B3594">
              <w:rPr>
                <w:rFonts w:ascii="Arial" w:hAnsi="Arial"/>
                <w:noProof/>
                <w:lang w:val="en-US"/>
              </w:rPr>
              <w:t xml:space="preserve"> for RedCap UEs,</w:t>
            </w:r>
            <w:r w:rsidR="009B3594">
              <w:rPr>
                <w:rFonts w:ascii="Arial" w:hAnsi="Arial"/>
                <w:noProof/>
                <w:lang w:val="en-US"/>
              </w:rPr>
              <w:t>”</w:t>
            </w:r>
            <w:r w:rsidR="00F14112">
              <w:rPr>
                <w:rFonts w:ascii="Arial" w:hAnsi="Arial"/>
                <w:noProof/>
                <w:lang w:val="en-US"/>
              </w:rPr>
              <w:t xml:space="preserve"> to </w:t>
            </w:r>
            <w:r w:rsidR="00F14112" w:rsidRPr="009A2AA9">
              <w:rPr>
                <w:rFonts w:ascii="Arial" w:hAnsi="Arial"/>
                <w:noProof/>
                <w:lang w:val="en-US"/>
              </w:rPr>
              <w:t xml:space="preserve">clarify that </w:t>
            </w:r>
            <w:r w:rsidR="00AF707B">
              <w:rPr>
                <w:rFonts w:ascii="Arial" w:hAnsi="Arial"/>
                <w:noProof/>
                <w:lang w:val="en-US"/>
              </w:rPr>
              <w:t xml:space="preserve">if a </w:t>
            </w:r>
            <w:r w:rsidR="00F14112" w:rsidRPr="009A2AA9">
              <w:rPr>
                <w:rFonts w:ascii="Arial" w:hAnsi="Arial"/>
                <w:noProof/>
                <w:lang w:val="en-US"/>
              </w:rPr>
              <w:t>RedCap UE consider</w:t>
            </w:r>
            <w:r w:rsidR="00AF707B">
              <w:rPr>
                <w:rFonts w:ascii="Arial" w:hAnsi="Arial"/>
                <w:noProof/>
                <w:lang w:val="en-US"/>
              </w:rPr>
              <w:t>s</w:t>
            </w:r>
            <w:r w:rsidR="00F14112" w:rsidRPr="009A2AA9">
              <w:rPr>
                <w:rFonts w:ascii="Arial" w:hAnsi="Arial"/>
                <w:noProof/>
                <w:lang w:val="en-US"/>
              </w:rPr>
              <w:t xml:space="preserve"> a cell as barred</w:t>
            </w:r>
            <w:r w:rsidR="00A45B89">
              <w:rPr>
                <w:rFonts w:ascii="Arial" w:hAnsi="Arial"/>
                <w:noProof/>
                <w:lang w:val="en-US"/>
              </w:rPr>
              <w:t xml:space="preserve">, e.g., </w:t>
            </w:r>
            <w:r w:rsidR="00F14112" w:rsidRPr="009A2AA9">
              <w:rPr>
                <w:rFonts w:ascii="Arial" w:hAnsi="Arial"/>
                <w:noProof/>
                <w:lang w:val="en-US"/>
              </w:rPr>
              <w:t xml:space="preserve">due to being unable to accquire the MIB, </w:t>
            </w:r>
            <w:r w:rsidR="00391463">
              <w:rPr>
                <w:rFonts w:ascii="Arial" w:hAnsi="Arial"/>
                <w:noProof/>
                <w:lang w:val="en-US"/>
              </w:rPr>
              <w:t xml:space="preserve">a </w:t>
            </w:r>
            <w:r w:rsidR="00F14112" w:rsidRPr="009A2AA9">
              <w:rPr>
                <w:rFonts w:ascii="Arial" w:hAnsi="Arial"/>
                <w:noProof/>
                <w:lang w:val="en-US"/>
              </w:rPr>
              <w:t>RedCap UE perform</w:t>
            </w:r>
            <w:r w:rsidR="00391463">
              <w:rPr>
                <w:rFonts w:ascii="Arial" w:hAnsi="Arial"/>
                <w:noProof/>
                <w:lang w:val="en-US"/>
              </w:rPr>
              <w:t>s</w:t>
            </w:r>
            <w:r w:rsidR="00F14112" w:rsidRPr="009A2AA9">
              <w:rPr>
                <w:rFonts w:ascii="Arial" w:hAnsi="Arial"/>
                <w:noProof/>
                <w:lang w:val="en-US"/>
              </w:rPr>
              <w:t xml:space="preserve"> barring for intra-frequency cells a</w:t>
            </w:r>
            <w:r w:rsidR="001F6DA1">
              <w:rPr>
                <w:rFonts w:ascii="Arial" w:hAnsi="Arial"/>
                <w:noProof/>
                <w:lang w:val="en-US"/>
              </w:rPr>
              <w:t xml:space="preserve">s if </w:t>
            </w:r>
            <w:r w:rsidR="00F14112" w:rsidRPr="009A2AA9">
              <w:rPr>
                <w:rFonts w:ascii="Arial" w:hAnsi="Arial"/>
                <w:noProof/>
                <w:lang w:val="en-US"/>
              </w:rPr>
              <w:t xml:space="preserve">field </w:t>
            </w:r>
            <w:r w:rsidR="00C32EFE">
              <w:rPr>
                <w:rFonts w:ascii="Arial" w:hAnsi="Arial"/>
                <w:noProof/>
                <w:lang w:val="en-US"/>
              </w:rPr>
              <w:t xml:space="preserve">parameter </w:t>
            </w:r>
            <w:r w:rsidR="00F14112" w:rsidRPr="00C32EFE">
              <w:rPr>
                <w:rFonts w:ascii="Arial" w:hAnsi="Arial"/>
                <w:i/>
                <w:iCs/>
                <w:noProof/>
                <w:lang w:val="en-US"/>
              </w:rPr>
              <w:t>intraFreqReselectionRedCap</w:t>
            </w:r>
            <w:r w:rsidR="00766DED">
              <w:rPr>
                <w:rFonts w:ascii="Arial" w:hAnsi="Arial"/>
                <w:noProof/>
                <w:lang w:val="en-US"/>
              </w:rPr>
              <w:t xml:space="preserve"> is set to allowed.</w:t>
            </w:r>
          </w:p>
          <w:p w14:paraId="5E747B2A" w14:textId="35A5E34F" w:rsidR="004B0031" w:rsidRDefault="004B0031" w:rsidP="00FB1467">
            <w:pPr>
              <w:overflowPunct/>
              <w:autoSpaceDE/>
              <w:autoSpaceDN/>
              <w:adjustRightInd/>
              <w:spacing w:after="0"/>
              <w:textAlignment w:val="auto"/>
              <w:rPr>
                <w:rFonts w:ascii="Arial" w:hAnsi="Arial"/>
                <w:noProof/>
                <w:lang w:val="en-US"/>
              </w:rPr>
            </w:pPr>
          </w:p>
          <w:p w14:paraId="4463F2D5" w14:textId="45356C48" w:rsidR="00B35C2A" w:rsidRPr="00694DFA" w:rsidRDefault="00B6527C" w:rsidP="00B6527C">
            <w:pPr>
              <w:overflowPunct/>
              <w:autoSpaceDE/>
              <w:autoSpaceDN/>
              <w:adjustRightInd/>
              <w:spacing w:after="0"/>
              <w:textAlignment w:val="auto"/>
              <w:rPr>
                <w:rFonts w:ascii="Arial" w:hAnsi="Arial"/>
                <w:noProof/>
                <w:lang w:val="en-US"/>
              </w:rPr>
            </w:pPr>
            <w:r>
              <w:rPr>
                <w:rFonts w:ascii="Arial" w:hAnsi="Arial"/>
                <w:noProof/>
                <w:lang w:val="en-US"/>
              </w:rPr>
              <w:t xml:space="preserve">The following text is removed </w:t>
            </w:r>
            <w:r w:rsidRPr="00B6527C">
              <w:rPr>
                <w:rFonts w:ascii="Arial" w:hAnsi="Arial"/>
                <w:noProof/>
                <w:lang w:val="en-US"/>
              </w:rPr>
              <w:t xml:space="preserve">“if FrequencyInfoDL is included in reconfigurationWithSync” from the description of </w:t>
            </w:r>
            <w:r w:rsidR="00B35C2A">
              <w:rPr>
                <w:rFonts w:ascii="Arial" w:hAnsi="Arial"/>
                <w:noProof/>
                <w:lang w:val="en-US"/>
              </w:rPr>
              <w:t xml:space="preserve">field parameter </w:t>
            </w:r>
            <w:r w:rsidRPr="00B35C2A">
              <w:rPr>
                <w:rFonts w:ascii="Arial" w:hAnsi="Arial"/>
                <w:i/>
                <w:iCs/>
                <w:noProof/>
                <w:lang w:val="en-US"/>
              </w:rPr>
              <w:t>absoluteFrequencySSB</w:t>
            </w:r>
            <w:r w:rsidR="00694DFA">
              <w:rPr>
                <w:rFonts w:ascii="Arial" w:hAnsi="Arial"/>
                <w:noProof/>
                <w:lang w:val="en-US"/>
              </w:rPr>
              <w:t>.</w:t>
            </w:r>
          </w:p>
          <w:p w14:paraId="2E4D8674" w14:textId="48DC3ED9" w:rsidR="00B6527C" w:rsidRPr="00B6527C" w:rsidRDefault="00B6527C" w:rsidP="00B6527C">
            <w:pPr>
              <w:overflowPunct/>
              <w:autoSpaceDE/>
              <w:autoSpaceDN/>
              <w:adjustRightInd/>
              <w:spacing w:after="0"/>
              <w:textAlignment w:val="auto"/>
              <w:rPr>
                <w:rFonts w:ascii="Arial" w:hAnsi="Arial"/>
                <w:noProof/>
                <w:lang w:val="en-US"/>
              </w:rPr>
            </w:pPr>
            <w:r w:rsidRPr="00B6527C">
              <w:rPr>
                <w:rFonts w:ascii="Arial" w:hAnsi="Arial"/>
                <w:noProof/>
                <w:lang w:val="en-US"/>
              </w:rPr>
              <w:t>.</w:t>
            </w:r>
          </w:p>
          <w:p w14:paraId="6F2BE45C" w14:textId="54BC981D" w:rsidR="00B6527C" w:rsidRDefault="00B35C2A" w:rsidP="00B6527C">
            <w:pPr>
              <w:overflowPunct/>
              <w:autoSpaceDE/>
              <w:autoSpaceDN/>
              <w:adjustRightInd/>
              <w:spacing w:after="0"/>
              <w:textAlignment w:val="auto"/>
              <w:rPr>
                <w:rFonts w:ascii="Arial" w:hAnsi="Arial"/>
                <w:noProof/>
                <w:lang w:val="en-US"/>
              </w:rPr>
            </w:pPr>
            <w:r>
              <w:rPr>
                <w:rFonts w:ascii="Arial" w:hAnsi="Arial"/>
                <w:noProof/>
                <w:lang w:val="en-US"/>
              </w:rPr>
              <w:t>T</w:t>
            </w:r>
            <w:r w:rsidR="00B6527C" w:rsidRPr="00B6527C">
              <w:rPr>
                <w:rFonts w:ascii="Arial" w:hAnsi="Arial"/>
                <w:noProof/>
                <w:lang w:val="en-US"/>
              </w:rPr>
              <w:t>he terminolog</w:t>
            </w:r>
            <w:r w:rsidR="00694DFA">
              <w:rPr>
                <w:rFonts w:ascii="Arial" w:hAnsi="Arial"/>
                <w:noProof/>
                <w:lang w:val="en-US"/>
              </w:rPr>
              <w:t xml:space="preserve">y used for </w:t>
            </w:r>
            <w:r w:rsidR="00B6527C" w:rsidRPr="00B6527C">
              <w:rPr>
                <w:rFonts w:ascii="Arial" w:hAnsi="Arial"/>
                <w:noProof/>
                <w:lang w:val="en-US"/>
              </w:rPr>
              <w:t>CD-SSB and NCD-SSB</w:t>
            </w:r>
            <w:r w:rsidR="0054628B">
              <w:rPr>
                <w:rFonts w:ascii="Arial" w:hAnsi="Arial"/>
                <w:noProof/>
                <w:lang w:val="en-US"/>
              </w:rPr>
              <w:t xml:space="preserve"> </w:t>
            </w:r>
            <w:r w:rsidR="00694DFA">
              <w:rPr>
                <w:rFonts w:ascii="Arial" w:hAnsi="Arial"/>
                <w:noProof/>
                <w:lang w:val="en-US"/>
              </w:rPr>
              <w:t>is aligned as indicated above</w:t>
            </w:r>
            <w:r w:rsidR="00B6527C" w:rsidRPr="00B6527C">
              <w:rPr>
                <w:rFonts w:ascii="Arial" w:hAnsi="Arial"/>
                <w:noProof/>
                <w:lang w:val="en-US"/>
              </w:rPr>
              <w:t>.</w:t>
            </w:r>
          </w:p>
          <w:p w14:paraId="0C59EDFE" w14:textId="77777777" w:rsidR="0054628B" w:rsidRPr="00B6527C" w:rsidRDefault="0054628B" w:rsidP="00B6527C">
            <w:pPr>
              <w:overflowPunct/>
              <w:autoSpaceDE/>
              <w:autoSpaceDN/>
              <w:adjustRightInd/>
              <w:spacing w:after="0"/>
              <w:textAlignment w:val="auto"/>
              <w:rPr>
                <w:rFonts w:ascii="Arial" w:hAnsi="Arial"/>
                <w:noProof/>
                <w:lang w:val="en-US"/>
              </w:rPr>
            </w:pPr>
          </w:p>
          <w:p w14:paraId="01E47D8F" w14:textId="5A793BA4" w:rsidR="00B6527C" w:rsidRPr="00B6527C" w:rsidRDefault="00B9187A" w:rsidP="00B6527C">
            <w:pPr>
              <w:overflowPunct/>
              <w:autoSpaceDE/>
              <w:autoSpaceDN/>
              <w:adjustRightInd/>
              <w:spacing w:after="0"/>
              <w:textAlignment w:val="auto"/>
              <w:rPr>
                <w:rFonts w:ascii="Arial" w:hAnsi="Arial"/>
                <w:noProof/>
                <w:lang w:val="en-US"/>
              </w:rPr>
            </w:pPr>
            <w:r>
              <w:rPr>
                <w:rFonts w:ascii="Arial" w:hAnsi="Arial"/>
                <w:noProof/>
                <w:lang w:val="en-US"/>
              </w:rPr>
              <w:t xml:space="preserve">In the description for the field parameter </w:t>
            </w:r>
            <w:r w:rsidRPr="00282F35">
              <w:rPr>
                <w:rFonts w:ascii="Arial" w:hAnsi="Arial"/>
                <w:i/>
                <w:iCs/>
                <w:noProof/>
                <w:lang w:val="en-US"/>
              </w:rPr>
              <w:t>halfDuplexRedCap-Allowed</w:t>
            </w:r>
            <w:r w:rsidR="00282F35">
              <w:rPr>
                <w:rFonts w:ascii="Arial" w:hAnsi="Arial"/>
                <w:noProof/>
                <w:lang w:val="en-US"/>
              </w:rPr>
              <w:t>,</w:t>
            </w:r>
            <w:r>
              <w:rPr>
                <w:rFonts w:ascii="Arial" w:hAnsi="Arial"/>
                <w:noProof/>
                <w:lang w:val="en-US"/>
              </w:rPr>
              <w:t xml:space="preserve"> “</w:t>
            </w:r>
            <w:r w:rsidR="00B6527C" w:rsidRPr="00B6527C">
              <w:rPr>
                <w:rFonts w:ascii="Arial" w:hAnsi="Arial"/>
                <w:noProof/>
                <w:lang w:val="en-US"/>
              </w:rPr>
              <w:t>whether”</w:t>
            </w:r>
            <w:r>
              <w:rPr>
                <w:rFonts w:ascii="Arial" w:hAnsi="Arial"/>
                <w:noProof/>
                <w:lang w:val="en-US"/>
              </w:rPr>
              <w:t>is repl</w:t>
            </w:r>
            <w:r w:rsidR="008C64EB">
              <w:rPr>
                <w:rFonts w:ascii="Arial" w:hAnsi="Arial"/>
                <w:noProof/>
                <w:lang w:val="en-US"/>
              </w:rPr>
              <w:t>a</w:t>
            </w:r>
            <w:r>
              <w:rPr>
                <w:rFonts w:ascii="Arial" w:hAnsi="Arial"/>
                <w:noProof/>
                <w:lang w:val="en-US"/>
              </w:rPr>
              <w:t>ced by “that”</w:t>
            </w:r>
            <w:r w:rsidR="00282F35">
              <w:rPr>
                <w:rFonts w:ascii="Arial" w:hAnsi="Arial"/>
                <w:noProof/>
                <w:lang w:val="en-US"/>
              </w:rPr>
              <w:t>.</w:t>
            </w:r>
            <w:r w:rsidR="00B6527C" w:rsidRPr="00B6527C">
              <w:rPr>
                <w:rFonts w:ascii="Arial" w:hAnsi="Arial"/>
                <w:noProof/>
                <w:lang w:val="en-US"/>
              </w:rPr>
              <w:t xml:space="preserve"> </w:t>
            </w:r>
          </w:p>
          <w:p w14:paraId="52D7D541" w14:textId="77777777" w:rsidR="004D04ED" w:rsidRPr="00F86A9F" w:rsidRDefault="004D04ED" w:rsidP="00FB1467">
            <w:pPr>
              <w:overflowPunct/>
              <w:autoSpaceDE/>
              <w:autoSpaceDN/>
              <w:adjustRightInd/>
              <w:spacing w:after="0"/>
              <w:textAlignment w:val="auto"/>
              <w:rPr>
                <w:rFonts w:ascii="Arial" w:hAnsi="Arial"/>
                <w:noProof/>
                <w:lang w:val="en-US" w:eastAsia="en-US"/>
              </w:rPr>
            </w:pPr>
          </w:p>
          <w:tbl>
            <w:tblPr>
              <w:tblW w:w="6817" w:type="dxa"/>
              <w:tblInd w:w="42" w:type="dxa"/>
              <w:tblLayout w:type="fixed"/>
              <w:tblCellMar>
                <w:left w:w="42" w:type="dxa"/>
                <w:right w:w="42" w:type="dxa"/>
              </w:tblCellMar>
              <w:tblLook w:val="0000" w:firstRow="0" w:lastRow="0" w:firstColumn="0" w:lastColumn="0" w:noHBand="0" w:noVBand="0"/>
            </w:tblPr>
            <w:tblGrid>
              <w:gridCol w:w="6817"/>
            </w:tblGrid>
            <w:tr w:rsidR="00033A53" w:rsidRPr="00D15891" w14:paraId="5BEFBDD2" w14:textId="77777777" w:rsidTr="00FB1467">
              <w:tc>
                <w:tcPr>
                  <w:tcW w:w="6817" w:type="dxa"/>
                  <w:tcBorders>
                    <w:right w:val="single" w:sz="4" w:space="0" w:color="auto"/>
                  </w:tcBorders>
                  <w:shd w:val="pct30" w:color="FFFF00" w:fill="auto"/>
                </w:tcPr>
                <w:p w14:paraId="292D85A3" w14:textId="77777777" w:rsidR="00033A53" w:rsidRDefault="00033A53" w:rsidP="00FB1467">
                  <w:pPr>
                    <w:pStyle w:val="CRCoverPage"/>
                    <w:spacing w:after="0"/>
                    <w:ind w:left="100"/>
                    <w:rPr>
                      <w:noProof/>
                    </w:rPr>
                  </w:pPr>
                </w:p>
                <w:p w14:paraId="526C9894" w14:textId="77777777" w:rsidR="00033A53" w:rsidRPr="00373C3D" w:rsidRDefault="00033A53" w:rsidP="00FB1467">
                  <w:pPr>
                    <w:spacing w:after="0"/>
                    <w:ind w:left="100"/>
                    <w:rPr>
                      <w:rFonts w:ascii="Arial" w:eastAsiaTheme="minorEastAsia" w:hAnsi="Arial"/>
                      <w:b/>
                      <w:noProof/>
                      <w:u w:val="single"/>
                    </w:rPr>
                  </w:pPr>
                  <w:r w:rsidRPr="00373C3D">
                    <w:rPr>
                      <w:rFonts w:ascii="Arial" w:eastAsiaTheme="minorEastAsia" w:hAnsi="Arial"/>
                      <w:b/>
                      <w:noProof/>
                      <w:u w:val="single"/>
                    </w:rPr>
                    <w:t>Impact analysis</w:t>
                  </w:r>
                </w:p>
                <w:p w14:paraId="2B2641DB" w14:textId="77777777" w:rsidR="00033A53" w:rsidRPr="00373C3D" w:rsidRDefault="00033A53" w:rsidP="00FB1467">
                  <w:pPr>
                    <w:spacing w:after="0"/>
                    <w:ind w:left="100"/>
                    <w:rPr>
                      <w:rFonts w:ascii="Arial" w:eastAsiaTheme="minorEastAsia" w:hAnsi="Arial"/>
                      <w:noProof/>
                    </w:rPr>
                  </w:pPr>
                </w:p>
                <w:p w14:paraId="75B92B19" w14:textId="77777777" w:rsidR="00033A53" w:rsidRPr="00373C3D" w:rsidRDefault="00033A53" w:rsidP="00FB1467">
                  <w:pPr>
                    <w:spacing w:after="0"/>
                    <w:ind w:left="100"/>
                    <w:rPr>
                      <w:rFonts w:ascii="Arial" w:eastAsiaTheme="minorEastAsia" w:hAnsi="Arial"/>
                      <w:noProof/>
                      <w:u w:val="single"/>
                    </w:rPr>
                  </w:pPr>
                  <w:r w:rsidRPr="00373C3D">
                    <w:rPr>
                      <w:rFonts w:ascii="Arial" w:eastAsiaTheme="minorEastAsia" w:hAnsi="Arial"/>
                      <w:noProof/>
                      <w:u w:val="single"/>
                    </w:rPr>
                    <w:t>Impacted functionality:</w:t>
                  </w:r>
                </w:p>
                <w:p w14:paraId="5BB7554B" w14:textId="74D2BC8E" w:rsidR="00033A53" w:rsidRDefault="00301230" w:rsidP="00FB1467">
                  <w:pPr>
                    <w:tabs>
                      <w:tab w:val="left" w:pos="7530"/>
                    </w:tabs>
                    <w:spacing w:after="0"/>
                    <w:ind w:left="100"/>
                    <w:rPr>
                      <w:rFonts w:ascii="Arial" w:hAnsi="Arial"/>
                      <w:noProof/>
                      <w:lang w:eastAsia="en-US"/>
                    </w:rPr>
                  </w:pPr>
                  <w:r>
                    <w:rPr>
                      <w:rFonts w:ascii="Arial" w:eastAsiaTheme="minorEastAsia" w:hAnsi="Arial"/>
                      <w:noProof/>
                    </w:rPr>
                    <w:t>None</w:t>
                  </w:r>
                </w:p>
                <w:p w14:paraId="234FF7CA" w14:textId="77777777" w:rsidR="00033A53" w:rsidRDefault="00033A53" w:rsidP="00FB1467">
                  <w:pPr>
                    <w:spacing w:after="0"/>
                    <w:ind w:left="100"/>
                    <w:rPr>
                      <w:rFonts w:ascii="Arial" w:hAnsi="Arial"/>
                      <w:noProof/>
                      <w:lang w:eastAsia="en-US"/>
                    </w:rPr>
                  </w:pPr>
                </w:p>
                <w:p w14:paraId="4DE1B62E" w14:textId="77777777" w:rsidR="00033A53" w:rsidRPr="00373C3D" w:rsidRDefault="00033A53" w:rsidP="00FB1467">
                  <w:pPr>
                    <w:spacing w:after="0"/>
                    <w:ind w:left="100"/>
                    <w:rPr>
                      <w:rFonts w:ascii="Arial" w:eastAsiaTheme="minorEastAsia" w:hAnsi="Arial"/>
                      <w:noProof/>
                    </w:rPr>
                  </w:pPr>
                </w:p>
                <w:p w14:paraId="6716EC95" w14:textId="77777777" w:rsidR="00033A53" w:rsidRPr="00BC341C" w:rsidRDefault="00033A53" w:rsidP="00FB1467">
                  <w:pPr>
                    <w:spacing w:after="0"/>
                    <w:ind w:left="102"/>
                    <w:rPr>
                      <w:rFonts w:ascii="Arial" w:eastAsia="SimSun" w:hAnsi="Arial"/>
                      <w:noProof/>
                      <w:u w:val="single"/>
                    </w:rPr>
                  </w:pPr>
                  <w:r w:rsidRPr="00BC341C">
                    <w:rPr>
                      <w:rFonts w:ascii="Arial" w:eastAsia="SimSun" w:hAnsi="Arial"/>
                      <w:noProof/>
                      <w:u w:val="single"/>
                    </w:rPr>
                    <w:t xml:space="preserve">Inter-operability: </w:t>
                  </w:r>
                </w:p>
                <w:p w14:paraId="757F0337" w14:textId="29CD7C2D" w:rsidR="00033A53" w:rsidRDefault="00301230" w:rsidP="00FB1467">
                  <w:pPr>
                    <w:pStyle w:val="CRCoverPage"/>
                    <w:spacing w:after="0"/>
                    <w:ind w:left="100"/>
                    <w:rPr>
                      <w:noProof/>
                    </w:rPr>
                  </w:pPr>
                  <w:r>
                    <w:rPr>
                      <w:noProof/>
                    </w:rPr>
                    <w:t xml:space="preserve">The changes are </w:t>
                  </w:r>
                  <w:r w:rsidR="001F6BE4">
                    <w:rPr>
                      <w:noProof/>
                    </w:rPr>
                    <w:t>intent</w:t>
                  </w:r>
                  <w:r w:rsidR="0015393D">
                    <w:rPr>
                      <w:noProof/>
                    </w:rPr>
                    <w:t xml:space="preserve">ded for clarification or </w:t>
                  </w:r>
                  <w:r>
                    <w:rPr>
                      <w:noProof/>
                    </w:rPr>
                    <w:t xml:space="preserve">editorial. </w:t>
                  </w:r>
                  <w:r w:rsidR="00033A53">
                    <w:rPr>
                      <w:noProof/>
                    </w:rPr>
                    <w:t>No impact on the UE or the network is expected.</w:t>
                  </w:r>
                </w:p>
                <w:p w14:paraId="24AB552F" w14:textId="77777777" w:rsidR="00033A53" w:rsidRPr="00D15891" w:rsidRDefault="00033A53" w:rsidP="00FB1467">
                  <w:pPr>
                    <w:overflowPunct/>
                    <w:autoSpaceDE/>
                    <w:autoSpaceDN/>
                    <w:adjustRightInd/>
                    <w:spacing w:after="0"/>
                    <w:textAlignment w:val="auto"/>
                    <w:rPr>
                      <w:rFonts w:ascii="Arial" w:hAnsi="Arial"/>
                      <w:noProof/>
                      <w:lang w:eastAsia="en-US"/>
                    </w:rPr>
                  </w:pPr>
                </w:p>
              </w:tc>
            </w:tr>
            <w:tr w:rsidR="00033A53" w:rsidRPr="00D15891" w14:paraId="40160769" w14:textId="77777777" w:rsidTr="00FB1467">
              <w:tc>
                <w:tcPr>
                  <w:tcW w:w="6817" w:type="dxa"/>
                  <w:tcBorders>
                    <w:right w:val="single" w:sz="4" w:space="0" w:color="auto"/>
                  </w:tcBorders>
                </w:tcPr>
                <w:p w14:paraId="175201A6" w14:textId="77777777" w:rsidR="00033A53" w:rsidRPr="00D15891" w:rsidRDefault="00033A53" w:rsidP="00FB1467">
                  <w:pPr>
                    <w:overflowPunct/>
                    <w:autoSpaceDE/>
                    <w:autoSpaceDN/>
                    <w:adjustRightInd/>
                    <w:spacing w:after="0"/>
                    <w:textAlignment w:val="auto"/>
                    <w:rPr>
                      <w:rFonts w:ascii="Arial" w:hAnsi="Arial"/>
                      <w:noProof/>
                      <w:sz w:val="8"/>
                      <w:szCs w:val="8"/>
                      <w:lang w:eastAsia="en-US"/>
                    </w:rPr>
                  </w:pPr>
                </w:p>
              </w:tc>
            </w:tr>
          </w:tbl>
          <w:p w14:paraId="7E1B2CE2" w14:textId="77777777" w:rsidR="00033A53" w:rsidRPr="00D15891" w:rsidRDefault="00033A53" w:rsidP="00FB1467">
            <w:pPr>
              <w:overflowPunct/>
              <w:autoSpaceDE/>
              <w:autoSpaceDN/>
              <w:adjustRightInd/>
              <w:spacing w:after="0"/>
              <w:textAlignment w:val="auto"/>
              <w:rPr>
                <w:rFonts w:ascii="Arial" w:hAnsi="Arial"/>
                <w:noProof/>
                <w:lang w:eastAsia="en-US"/>
              </w:rPr>
            </w:pPr>
          </w:p>
        </w:tc>
      </w:tr>
      <w:tr w:rsidR="00033A53" w:rsidRPr="00D15891" w14:paraId="488C6E13" w14:textId="77777777" w:rsidTr="00FB1467">
        <w:tc>
          <w:tcPr>
            <w:tcW w:w="2694" w:type="dxa"/>
            <w:gridSpan w:val="2"/>
            <w:tcBorders>
              <w:left w:val="single" w:sz="4" w:space="0" w:color="auto"/>
            </w:tcBorders>
          </w:tcPr>
          <w:p w14:paraId="54DC6B91" w14:textId="77777777" w:rsidR="00033A53" w:rsidRPr="00D15891" w:rsidRDefault="00033A53" w:rsidP="00FB146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7176BB9" w14:textId="77777777" w:rsidR="00033A53" w:rsidRPr="00D15891" w:rsidRDefault="00033A53" w:rsidP="00FB1467">
            <w:pPr>
              <w:overflowPunct/>
              <w:autoSpaceDE/>
              <w:autoSpaceDN/>
              <w:adjustRightInd/>
              <w:spacing w:after="0"/>
              <w:textAlignment w:val="auto"/>
              <w:rPr>
                <w:rFonts w:ascii="Arial" w:hAnsi="Arial"/>
                <w:noProof/>
                <w:sz w:val="8"/>
                <w:szCs w:val="8"/>
                <w:lang w:eastAsia="en-US"/>
              </w:rPr>
            </w:pPr>
          </w:p>
        </w:tc>
      </w:tr>
      <w:tr w:rsidR="00033A53" w:rsidRPr="00D15891" w14:paraId="5B1C3B16" w14:textId="77777777" w:rsidTr="00FB1467">
        <w:tc>
          <w:tcPr>
            <w:tcW w:w="2694" w:type="dxa"/>
            <w:gridSpan w:val="2"/>
            <w:tcBorders>
              <w:left w:val="single" w:sz="4" w:space="0" w:color="auto"/>
              <w:bottom w:val="single" w:sz="4" w:space="0" w:color="auto"/>
            </w:tcBorders>
          </w:tcPr>
          <w:p w14:paraId="4E67AEE3" w14:textId="77777777" w:rsidR="00033A53" w:rsidRPr="00D15891" w:rsidRDefault="00033A53" w:rsidP="00FB1467">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7AAD0816" w14:textId="372950BE" w:rsidR="00033A53" w:rsidRPr="00D15891" w:rsidRDefault="00244D01" w:rsidP="00FB1467">
            <w:pPr>
              <w:overflowPunct/>
              <w:autoSpaceDE/>
              <w:autoSpaceDN/>
              <w:adjustRightInd/>
              <w:spacing w:after="0"/>
              <w:textAlignment w:val="auto"/>
              <w:rPr>
                <w:rFonts w:ascii="Arial" w:hAnsi="Arial"/>
                <w:noProof/>
                <w:lang w:eastAsia="en-US"/>
              </w:rPr>
            </w:pPr>
            <w:r>
              <w:rPr>
                <w:rFonts w:ascii="Arial" w:hAnsi="Arial"/>
                <w:noProof/>
                <w:lang w:eastAsia="en-US"/>
              </w:rPr>
              <w:t xml:space="preserve">These are editorial changes but </w:t>
            </w:r>
            <w:r w:rsidR="009E619D">
              <w:rPr>
                <w:rFonts w:ascii="Arial" w:hAnsi="Arial"/>
                <w:noProof/>
                <w:lang w:eastAsia="en-US"/>
              </w:rPr>
              <w:t>if not approved s</w:t>
            </w:r>
            <w:r w:rsidR="00033A53">
              <w:rPr>
                <w:rFonts w:ascii="Arial" w:hAnsi="Arial"/>
                <w:noProof/>
                <w:lang w:eastAsia="en-US"/>
              </w:rPr>
              <w:t xml:space="preserve">ome parts of the text may not be </w:t>
            </w:r>
            <w:r w:rsidR="00FB4C99">
              <w:rPr>
                <w:rFonts w:ascii="Arial" w:hAnsi="Arial"/>
                <w:noProof/>
                <w:lang w:eastAsia="en-US"/>
              </w:rPr>
              <w:t>easy to read</w:t>
            </w:r>
            <w:r w:rsidR="00F74382">
              <w:rPr>
                <w:rFonts w:ascii="Arial" w:hAnsi="Arial"/>
                <w:noProof/>
                <w:lang w:eastAsia="en-US"/>
              </w:rPr>
              <w:t xml:space="preserve"> that may lead to misinterpretation</w:t>
            </w:r>
            <w:r w:rsidR="00FB4C99">
              <w:rPr>
                <w:rFonts w:ascii="Arial" w:hAnsi="Arial"/>
                <w:noProof/>
                <w:lang w:eastAsia="en-US"/>
              </w:rPr>
              <w:t>.</w:t>
            </w:r>
          </w:p>
        </w:tc>
      </w:tr>
      <w:tr w:rsidR="00033A53" w:rsidRPr="00D15891" w14:paraId="216A8D20" w14:textId="77777777" w:rsidTr="00FB1467">
        <w:tc>
          <w:tcPr>
            <w:tcW w:w="2694" w:type="dxa"/>
            <w:gridSpan w:val="2"/>
          </w:tcPr>
          <w:p w14:paraId="6513A803" w14:textId="77777777" w:rsidR="00033A53" w:rsidRPr="00D15891" w:rsidRDefault="00033A53" w:rsidP="00FB1467">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3E215FF2" w14:textId="77777777" w:rsidR="00033A53" w:rsidRPr="00D15891" w:rsidRDefault="00033A53" w:rsidP="00FB1467">
            <w:pPr>
              <w:overflowPunct/>
              <w:autoSpaceDE/>
              <w:autoSpaceDN/>
              <w:adjustRightInd/>
              <w:spacing w:after="0"/>
              <w:textAlignment w:val="auto"/>
              <w:rPr>
                <w:rFonts w:ascii="Arial" w:hAnsi="Arial"/>
                <w:noProof/>
                <w:sz w:val="8"/>
                <w:szCs w:val="8"/>
                <w:lang w:eastAsia="en-US"/>
              </w:rPr>
            </w:pPr>
          </w:p>
        </w:tc>
      </w:tr>
      <w:tr w:rsidR="00033A53" w:rsidRPr="00D15891" w14:paraId="75D2123E" w14:textId="77777777" w:rsidTr="00FB1467">
        <w:tc>
          <w:tcPr>
            <w:tcW w:w="2694" w:type="dxa"/>
            <w:gridSpan w:val="2"/>
            <w:tcBorders>
              <w:top w:val="single" w:sz="4" w:space="0" w:color="auto"/>
              <w:left w:val="single" w:sz="4" w:space="0" w:color="auto"/>
            </w:tcBorders>
          </w:tcPr>
          <w:p w14:paraId="0FB4BFAC" w14:textId="77777777" w:rsidR="00033A53" w:rsidRPr="00D15891" w:rsidRDefault="00033A53" w:rsidP="00FB1467">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2429E20F" w14:textId="71ABAC64" w:rsidR="00033A53" w:rsidRPr="00D15891" w:rsidRDefault="00333AB7" w:rsidP="00FB1467">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5.2.2.4.2, 5.2.2.5, </w:t>
            </w:r>
            <w:r w:rsidR="00487E11">
              <w:rPr>
                <w:rFonts w:ascii="Arial" w:hAnsi="Arial"/>
                <w:noProof/>
                <w:lang w:eastAsia="en-US"/>
              </w:rPr>
              <w:t xml:space="preserve">6.2.2, </w:t>
            </w:r>
            <w:r w:rsidR="00502BE4">
              <w:rPr>
                <w:rFonts w:ascii="Arial" w:hAnsi="Arial"/>
                <w:noProof/>
                <w:lang w:eastAsia="en-US"/>
              </w:rPr>
              <w:t>6.3.2</w:t>
            </w:r>
          </w:p>
        </w:tc>
      </w:tr>
      <w:tr w:rsidR="00033A53" w:rsidRPr="00D15891" w14:paraId="6AE4C27E" w14:textId="77777777" w:rsidTr="00FB1467">
        <w:tc>
          <w:tcPr>
            <w:tcW w:w="2694" w:type="dxa"/>
            <w:gridSpan w:val="2"/>
            <w:tcBorders>
              <w:left w:val="single" w:sz="4" w:space="0" w:color="auto"/>
            </w:tcBorders>
          </w:tcPr>
          <w:p w14:paraId="1712C897" w14:textId="77777777" w:rsidR="00033A53" w:rsidRPr="00D15891" w:rsidRDefault="00033A53" w:rsidP="00FB146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6A60A45" w14:textId="77777777" w:rsidR="00033A53" w:rsidRPr="00D15891" w:rsidRDefault="00033A53" w:rsidP="00FB1467">
            <w:pPr>
              <w:overflowPunct/>
              <w:autoSpaceDE/>
              <w:autoSpaceDN/>
              <w:adjustRightInd/>
              <w:spacing w:after="0"/>
              <w:textAlignment w:val="auto"/>
              <w:rPr>
                <w:rFonts w:ascii="Arial" w:hAnsi="Arial"/>
                <w:noProof/>
                <w:sz w:val="8"/>
                <w:szCs w:val="8"/>
                <w:lang w:eastAsia="en-US"/>
              </w:rPr>
            </w:pPr>
          </w:p>
        </w:tc>
      </w:tr>
      <w:tr w:rsidR="00033A53" w:rsidRPr="00D15891" w14:paraId="35F09672" w14:textId="77777777" w:rsidTr="00FB1467">
        <w:tc>
          <w:tcPr>
            <w:tcW w:w="2694" w:type="dxa"/>
            <w:gridSpan w:val="2"/>
            <w:tcBorders>
              <w:left w:val="single" w:sz="4" w:space="0" w:color="auto"/>
            </w:tcBorders>
          </w:tcPr>
          <w:p w14:paraId="65065C46" w14:textId="77777777" w:rsidR="00033A53" w:rsidRPr="00D15891" w:rsidRDefault="00033A53" w:rsidP="00FB1467">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00ED70D" w14:textId="77777777" w:rsidR="00033A53" w:rsidRPr="00D15891" w:rsidRDefault="00033A53" w:rsidP="00FB1467">
            <w:pPr>
              <w:overflowPunct/>
              <w:autoSpaceDE/>
              <w:autoSpaceDN/>
              <w:adjustRightInd/>
              <w:spacing w:after="0"/>
              <w:jc w:val="center"/>
              <w:textAlignment w:val="auto"/>
              <w:rPr>
                <w:rFonts w:ascii="Arial" w:hAnsi="Arial"/>
                <w:b/>
                <w:caps/>
                <w:noProof/>
                <w:lang w:eastAsia="en-US"/>
              </w:rPr>
            </w:pPr>
            <w:r w:rsidRPr="00D1589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45CDD99" w14:textId="77777777" w:rsidR="00033A53" w:rsidRPr="00D15891" w:rsidRDefault="00033A53" w:rsidP="00FB1467">
            <w:pPr>
              <w:overflowPunct/>
              <w:autoSpaceDE/>
              <w:autoSpaceDN/>
              <w:adjustRightInd/>
              <w:spacing w:after="0"/>
              <w:jc w:val="center"/>
              <w:textAlignment w:val="auto"/>
              <w:rPr>
                <w:rFonts w:ascii="Arial" w:hAnsi="Arial"/>
                <w:b/>
                <w:caps/>
                <w:noProof/>
                <w:lang w:eastAsia="en-US"/>
              </w:rPr>
            </w:pPr>
            <w:r w:rsidRPr="00D15891">
              <w:rPr>
                <w:rFonts w:ascii="Arial" w:hAnsi="Arial"/>
                <w:b/>
                <w:caps/>
                <w:noProof/>
                <w:lang w:eastAsia="en-US"/>
              </w:rPr>
              <w:t>N</w:t>
            </w:r>
          </w:p>
        </w:tc>
        <w:tc>
          <w:tcPr>
            <w:tcW w:w="2977" w:type="dxa"/>
            <w:gridSpan w:val="4"/>
          </w:tcPr>
          <w:p w14:paraId="49AE022F" w14:textId="77777777" w:rsidR="00033A53" w:rsidRPr="00D15891" w:rsidRDefault="00033A53" w:rsidP="00FB1467">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3396A97B" w14:textId="77777777" w:rsidR="00033A53" w:rsidRPr="00D15891" w:rsidRDefault="00033A53" w:rsidP="00FB1467">
            <w:pPr>
              <w:overflowPunct/>
              <w:autoSpaceDE/>
              <w:autoSpaceDN/>
              <w:adjustRightInd/>
              <w:spacing w:after="0"/>
              <w:ind w:left="99"/>
              <w:textAlignment w:val="auto"/>
              <w:rPr>
                <w:rFonts w:ascii="Arial" w:hAnsi="Arial"/>
                <w:noProof/>
                <w:lang w:eastAsia="en-US"/>
              </w:rPr>
            </w:pPr>
          </w:p>
        </w:tc>
      </w:tr>
      <w:tr w:rsidR="00033A53" w:rsidRPr="00D15891" w14:paraId="56F7AAC2" w14:textId="77777777" w:rsidTr="00FB1467">
        <w:tc>
          <w:tcPr>
            <w:tcW w:w="2694" w:type="dxa"/>
            <w:gridSpan w:val="2"/>
            <w:tcBorders>
              <w:left w:val="single" w:sz="4" w:space="0" w:color="auto"/>
            </w:tcBorders>
          </w:tcPr>
          <w:p w14:paraId="69C8672F" w14:textId="77777777" w:rsidR="00033A53" w:rsidRPr="00D15891" w:rsidRDefault="00033A53" w:rsidP="00FB1467">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482B52C3" w14:textId="77777777" w:rsidR="00033A53" w:rsidRPr="00D15891" w:rsidRDefault="00033A53" w:rsidP="00FB146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12D0C4" w14:textId="77777777" w:rsidR="00033A53" w:rsidRPr="00D15891" w:rsidRDefault="00033A53" w:rsidP="00FB1467">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09DFC573" w14:textId="77777777" w:rsidR="00033A53" w:rsidRPr="00D15891" w:rsidRDefault="00033A53" w:rsidP="00FB1467">
            <w:pPr>
              <w:tabs>
                <w:tab w:val="right" w:pos="2893"/>
              </w:tabs>
              <w:overflowPunct/>
              <w:autoSpaceDE/>
              <w:autoSpaceDN/>
              <w:adjustRightInd/>
              <w:spacing w:after="0"/>
              <w:textAlignment w:val="auto"/>
              <w:rPr>
                <w:rFonts w:ascii="Arial" w:hAnsi="Arial"/>
                <w:noProof/>
                <w:lang w:eastAsia="en-US"/>
              </w:rPr>
            </w:pPr>
            <w:r w:rsidRPr="00D15891">
              <w:rPr>
                <w:rFonts w:ascii="Arial" w:hAnsi="Arial"/>
                <w:noProof/>
                <w:lang w:eastAsia="en-US"/>
              </w:rPr>
              <w:t xml:space="preserve"> Other core specifications</w:t>
            </w:r>
            <w:r w:rsidRPr="00D15891">
              <w:rPr>
                <w:rFonts w:ascii="Arial" w:hAnsi="Arial"/>
                <w:noProof/>
                <w:lang w:eastAsia="en-US"/>
              </w:rPr>
              <w:tab/>
            </w:r>
          </w:p>
        </w:tc>
        <w:tc>
          <w:tcPr>
            <w:tcW w:w="3401" w:type="dxa"/>
            <w:gridSpan w:val="3"/>
            <w:tcBorders>
              <w:right w:val="single" w:sz="4" w:space="0" w:color="auto"/>
            </w:tcBorders>
            <w:shd w:val="pct30" w:color="FFFF00" w:fill="auto"/>
          </w:tcPr>
          <w:p w14:paraId="68A682E0" w14:textId="77777777" w:rsidR="00033A53" w:rsidRPr="00D15891" w:rsidRDefault="00033A53" w:rsidP="00FB1467">
            <w:pPr>
              <w:overflowPunct/>
              <w:autoSpaceDE/>
              <w:autoSpaceDN/>
              <w:adjustRightInd/>
              <w:spacing w:after="0"/>
              <w:ind w:left="99"/>
              <w:textAlignment w:val="auto"/>
              <w:rPr>
                <w:rFonts w:ascii="Arial" w:hAnsi="Arial"/>
                <w:noProof/>
                <w:lang w:eastAsia="en-US"/>
              </w:rPr>
            </w:pPr>
            <w:r w:rsidRPr="00D15891">
              <w:rPr>
                <w:rFonts w:ascii="Arial" w:hAnsi="Arial"/>
                <w:noProof/>
                <w:lang w:eastAsia="en-US"/>
              </w:rPr>
              <w:t xml:space="preserve"> </w:t>
            </w:r>
          </w:p>
        </w:tc>
      </w:tr>
      <w:tr w:rsidR="00033A53" w:rsidRPr="00D15891" w14:paraId="211DB640" w14:textId="77777777" w:rsidTr="00FB1467">
        <w:tc>
          <w:tcPr>
            <w:tcW w:w="2694" w:type="dxa"/>
            <w:gridSpan w:val="2"/>
            <w:tcBorders>
              <w:left w:val="single" w:sz="4" w:space="0" w:color="auto"/>
            </w:tcBorders>
          </w:tcPr>
          <w:p w14:paraId="765EB714" w14:textId="77777777" w:rsidR="00033A53" w:rsidRPr="00D15891" w:rsidRDefault="00033A53" w:rsidP="00FB1467">
            <w:pPr>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AA27BF8" w14:textId="77777777" w:rsidR="00033A53" w:rsidRPr="00D15891" w:rsidRDefault="00033A53" w:rsidP="00FB146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7A9CC1" w14:textId="77777777" w:rsidR="00033A53" w:rsidRPr="00D15891" w:rsidRDefault="00033A53" w:rsidP="00FB1467">
            <w:pPr>
              <w:overflowPunct/>
              <w:autoSpaceDE/>
              <w:autoSpaceDN/>
              <w:adjustRightInd/>
              <w:spacing w:after="0"/>
              <w:jc w:val="center"/>
              <w:textAlignment w:val="auto"/>
              <w:rPr>
                <w:rFonts w:ascii="Arial" w:hAnsi="Arial"/>
                <w:b/>
                <w:caps/>
                <w:noProof/>
                <w:lang w:eastAsia="en-US"/>
              </w:rPr>
            </w:pPr>
          </w:p>
        </w:tc>
        <w:tc>
          <w:tcPr>
            <w:tcW w:w="2977" w:type="dxa"/>
            <w:gridSpan w:val="4"/>
          </w:tcPr>
          <w:p w14:paraId="18DC72C7" w14:textId="77777777" w:rsidR="00033A53" w:rsidRPr="00D15891" w:rsidRDefault="00033A53" w:rsidP="00FB1467">
            <w:pPr>
              <w:overflowPunct/>
              <w:autoSpaceDE/>
              <w:autoSpaceDN/>
              <w:adjustRightInd/>
              <w:spacing w:after="0"/>
              <w:textAlignment w:val="auto"/>
              <w:rPr>
                <w:rFonts w:ascii="Arial" w:hAnsi="Arial"/>
                <w:noProof/>
                <w:lang w:eastAsia="en-US"/>
              </w:rPr>
            </w:pPr>
            <w:r w:rsidRPr="00D1589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5C2C0DE3" w14:textId="77777777" w:rsidR="00033A53" w:rsidRPr="00D15891" w:rsidRDefault="00033A53" w:rsidP="00FB1467">
            <w:pPr>
              <w:overflowPunct/>
              <w:autoSpaceDE/>
              <w:autoSpaceDN/>
              <w:adjustRightInd/>
              <w:spacing w:after="0"/>
              <w:ind w:left="99"/>
              <w:textAlignment w:val="auto"/>
              <w:rPr>
                <w:rFonts w:ascii="Arial" w:hAnsi="Arial"/>
                <w:noProof/>
                <w:lang w:eastAsia="en-US"/>
              </w:rPr>
            </w:pPr>
            <w:r w:rsidRPr="00D15891">
              <w:rPr>
                <w:rFonts w:ascii="Arial" w:hAnsi="Arial"/>
                <w:noProof/>
                <w:lang w:eastAsia="en-US"/>
              </w:rPr>
              <w:t xml:space="preserve">TS/TR ... CR ... </w:t>
            </w:r>
          </w:p>
        </w:tc>
      </w:tr>
      <w:tr w:rsidR="00033A53" w:rsidRPr="00D15891" w14:paraId="34EC988C" w14:textId="77777777" w:rsidTr="00FB1467">
        <w:tc>
          <w:tcPr>
            <w:tcW w:w="2694" w:type="dxa"/>
            <w:gridSpan w:val="2"/>
            <w:tcBorders>
              <w:left w:val="single" w:sz="4" w:space="0" w:color="auto"/>
            </w:tcBorders>
          </w:tcPr>
          <w:p w14:paraId="0BE5879A" w14:textId="77777777" w:rsidR="00033A53" w:rsidRPr="00D15891" w:rsidRDefault="00033A53" w:rsidP="00FB1467">
            <w:pPr>
              <w:overflowPunct/>
              <w:autoSpaceDE/>
              <w:autoSpaceDN/>
              <w:adjustRightInd/>
              <w:spacing w:after="0"/>
              <w:textAlignment w:val="auto"/>
              <w:rPr>
                <w:rFonts w:ascii="Arial" w:hAnsi="Arial"/>
                <w:b/>
                <w:i/>
                <w:noProof/>
                <w:lang w:eastAsia="en-US"/>
              </w:rPr>
            </w:pPr>
            <w:r w:rsidRPr="00D15891">
              <w:rPr>
                <w:rFonts w:ascii="Arial" w:hAnsi="Arial"/>
                <w:b/>
                <w:i/>
                <w:noProof/>
                <w:lang w:eastAsia="en-US"/>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7F8FC3F5" w14:textId="77777777" w:rsidR="00033A53" w:rsidRPr="00D15891" w:rsidRDefault="00033A53" w:rsidP="00FB146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5D83DE" w14:textId="77777777" w:rsidR="00033A53" w:rsidRPr="00D15891" w:rsidRDefault="00033A53" w:rsidP="00FB1467">
            <w:pPr>
              <w:overflowPunct/>
              <w:autoSpaceDE/>
              <w:autoSpaceDN/>
              <w:adjustRightInd/>
              <w:spacing w:after="0"/>
              <w:jc w:val="center"/>
              <w:textAlignment w:val="auto"/>
              <w:rPr>
                <w:rFonts w:ascii="Arial" w:hAnsi="Arial"/>
                <w:b/>
                <w:caps/>
                <w:noProof/>
                <w:lang w:eastAsia="en-US"/>
              </w:rPr>
            </w:pPr>
          </w:p>
        </w:tc>
        <w:tc>
          <w:tcPr>
            <w:tcW w:w="2977" w:type="dxa"/>
            <w:gridSpan w:val="4"/>
          </w:tcPr>
          <w:p w14:paraId="2398AADA" w14:textId="77777777" w:rsidR="00033A53" w:rsidRPr="00D15891" w:rsidRDefault="00033A53" w:rsidP="00FB1467">
            <w:pPr>
              <w:overflowPunct/>
              <w:autoSpaceDE/>
              <w:autoSpaceDN/>
              <w:adjustRightInd/>
              <w:spacing w:after="0"/>
              <w:textAlignment w:val="auto"/>
              <w:rPr>
                <w:rFonts w:ascii="Arial" w:hAnsi="Arial"/>
                <w:noProof/>
                <w:lang w:eastAsia="en-US"/>
              </w:rPr>
            </w:pPr>
            <w:r w:rsidRPr="00D1589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32DF2073" w14:textId="77777777" w:rsidR="00033A53" w:rsidRPr="00D15891" w:rsidRDefault="00033A53" w:rsidP="00FB1467">
            <w:pPr>
              <w:overflowPunct/>
              <w:autoSpaceDE/>
              <w:autoSpaceDN/>
              <w:adjustRightInd/>
              <w:spacing w:after="0"/>
              <w:ind w:left="99"/>
              <w:textAlignment w:val="auto"/>
              <w:rPr>
                <w:rFonts w:ascii="Arial" w:hAnsi="Arial"/>
                <w:noProof/>
                <w:lang w:eastAsia="en-US"/>
              </w:rPr>
            </w:pPr>
            <w:r w:rsidRPr="00D15891">
              <w:rPr>
                <w:rFonts w:ascii="Arial" w:hAnsi="Arial"/>
                <w:noProof/>
                <w:lang w:eastAsia="en-US"/>
              </w:rPr>
              <w:t xml:space="preserve">TS/TR ... CR ... </w:t>
            </w:r>
          </w:p>
        </w:tc>
      </w:tr>
      <w:tr w:rsidR="00033A53" w:rsidRPr="00D15891" w14:paraId="6640A916" w14:textId="77777777" w:rsidTr="00FB1467">
        <w:tc>
          <w:tcPr>
            <w:tcW w:w="2694" w:type="dxa"/>
            <w:gridSpan w:val="2"/>
            <w:tcBorders>
              <w:left w:val="single" w:sz="4" w:space="0" w:color="auto"/>
            </w:tcBorders>
          </w:tcPr>
          <w:p w14:paraId="73A4F23F" w14:textId="77777777" w:rsidR="00033A53" w:rsidRPr="00D15891" w:rsidRDefault="00033A53" w:rsidP="00FB1467">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19EE4E5B" w14:textId="77777777" w:rsidR="00033A53" w:rsidRPr="00D15891" w:rsidRDefault="00033A53" w:rsidP="00FB1467">
            <w:pPr>
              <w:overflowPunct/>
              <w:autoSpaceDE/>
              <w:autoSpaceDN/>
              <w:adjustRightInd/>
              <w:spacing w:after="0"/>
              <w:textAlignment w:val="auto"/>
              <w:rPr>
                <w:rFonts w:ascii="Arial" w:hAnsi="Arial"/>
                <w:noProof/>
                <w:lang w:eastAsia="en-US"/>
              </w:rPr>
            </w:pPr>
          </w:p>
        </w:tc>
      </w:tr>
      <w:tr w:rsidR="00033A53" w:rsidRPr="00D15891" w14:paraId="657038F2" w14:textId="77777777" w:rsidTr="00FB1467">
        <w:tc>
          <w:tcPr>
            <w:tcW w:w="2694" w:type="dxa"/>
            <w:gridSpan w:val="2"/>
            <w:tcBorders>
              <w:left w:val="single" w:sz="4" w:space="0" w:color="auto"/>
              <w:bottom w:val="single" w:sz="4" w:space="0" w:color="auto"/>
            </w:tcBorders>
          </w:tcPr>
          <w:p w14:paraId="59A39B64" w14:textId="77777777" w:rsidR="00033A53" w:rsidRPr="00D15891" w:rsidRDefault="00033A53" w:rsidP="00FB1467">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748D2278" w14:textId="77777777" w:rsidR="00033A53" w:rsidRPr="00D15891" w:rsidRDefault="00033A53" w:rsidP="00FB1467">
            <w:pPr>
              <w:overflowPunct/>
              <w:autoSpaceDE/>
              <w:autoSpaceDN/>
              <w:adjustRightInd/>
              <w:spacing w:after="0"/>
              <w:ind w:left="100"/>
              <w:textAlignment w:val="auto"/>
              <w:rPr>
                <w:rFonts w:ascii="Arial" w:hAnsi="Arial"/>
                <w:noProof/>
                <w:lang w:eastAsia="en-US"/>
              </w:rPr>
            </w:pPr>
          </w:p>
        </w:tc>
      </w:tr>
      <w:tr w:rsidR="00033A53" w:rsidRPr="00D15891" w14:paraId="42527E4D" w14:textId="77777777" w:rsidTr="00FB1467">
        <w:tc>
          <w:tcPr>
            <w:tcW w:w="2694" w:type="dxa"/>
            <w:gridSpan w:val="2"/>
            <w:tcBorders>
              <w:top w:val="single" w:sz="4" w:space="0" w:color="auto"/>
              <w:bottom w:val="single" w:sz="4" w:space="0" w:color="auto"/>
            </w:tcBorders>
          </w:tcPr>
          <w:p w14:paraId="1D4596B9" w14:textId="77777777" w:rsidR="00033A53" w:rsidRPr="00D15891" w:rsidRDefault="00033A53" w:rsidP="00FB1467">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11B405E3" w14:textId="77777777" w:rsidR="00033A53" w:rsidRPr="00D15891" w:rsidRDefault="00033A53" w:rsidP="00FB1467">
            <w:pPr>
              <w:overflowPunct/>
              <w:autoSpaceDE/>
              <w:autoSpaceDN/>
              <w:adjustRightInd/>
              <w:spacing w:after="0"/>
              <w:ind w:left="100"/>
              <w:textAlignment w:val="auto"/>
              <w:rPr>
                <w:rFonts w:ascii="Arial" w:hAnsi="Arial"/>
                <w:noProof/>
                <w:sz w:val="8"/>
                <w:szCs w:val="8"/>
                <w:lang w:eastAsia="en-US"/>
              </w:rPr>
            </w:pPr>
          </w:p>
        </w:tc>
      </w:tr>
      <w:tr w:rsidR="00033A53" w:rsidRPr="00D15891" w14:paraId="7314B396" w14:textId="77777777" w:rsidTr="00FB1467">
        <w:tc>
          <w:tcPr>
            <w:tcW w:w="2694" w:type="dxa"/>
            <w:gridSpan w:val="2"/>
            <w:tcBorders>
              <w:top w:val="single" w:sz="4" w:space="0" w:color="auto"/>
              <w:left w:val="single" w:sz="4" w:space="0" w:color="auto"/>
              <w:bottom w:val="single" w:sz="4" w:space="0" w:color="auto"/>
            </w:tcBorders>
          </w:tcPr>
          <w:p w14:paraId="71C42996" w14:textId="77777777" w:rsidR="00033A53" w:rsidRPr="00D15891" w:rsidRDefault="00033A53" w:rsidP="00FB1467">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D7C42A0" w14:textId="77777777" w:rsidR="00033A53" w:rsidRPr="00D15891" w:rsidRDefault="00033A53" w:rsidP="00FB1467">
            <w:pPr>
              <w:overflowPunct/>
              <w:autoSpaceDE/>
              <w:autoSpaceDN/>
              <w:adjustRightInd/>
              <w:spacing w:after="0"/>
              <w:ind w:left="100"/>
              <w:textAlignment w:val="auto"/>
              <w:rPr>
                <w:rFonts w:ascii="Arial" w:hAnsi="Arial"/>
                <w:noProof/>
                <w:lang w:eastAsia="en-US"/>
              </w:rPr>
            </w:pPr>
          </w:p>
        </w:tc>
      </w:tr>
    </w:tbl>
    <w:p w14:paraId="7C3A7BEC" w14:textId="77777777" w:rsidR="00033A53" w:rsidRPr="00D15891" w:rsidRDefault="00033A53" w:rsidP="00033A53">
      <w:pPr>
        <w:overflowPunct/>
        <w:autoSpaceDE/>
        <w:autoSpaceDN/>
        <w:adjustRightInd/>
        <w:spacing w:after="0"/>
        <w:textAlignment w:val="auto"/>
        <w:rPr>
          <w:rFonts w:ascii="Arial" w:hAnsi="Arial"/>
          <w:noProof/>
          <w:sz w:val="8"/>
          <w:szCs w:val="8"/>
          <w:lang w:eastAsia="en-US"/>
        </w:rPr>
      </w:pPr>
    </w:p>
    <w:p w14:paraId="6AB10571" w14:textId="77777777" w:rsidR="00033A53" w:rsidRPr="00D15891" w:rsidRDefault="00033A53" w:rsidP="00033A53">
      <w:pPr>
        <w:overflowPunct/>
        <w:autoSpaceDE/>
        <w:autoSpaceDN/>
        <w:adjustRightInd/>
        <w:textAlignment w:val="auto"/>
        <w:rPr>
          <w:noProof/>
          <w:lang w:eastAsia="en-US"/>
        </w:rPr>
        <w:sectPr w:rsidR="00033A53" w:rsidRPr="00D15891">
          <w:headerReference w:type="even" r:id="rId14"/>
          <w:footnotePr>
            <w:numRestart w:val="eachSect"/>
          </w:footnotePr>
          <w:pgSz w:w="11907" w:h="16840" w:code="9"/>
          <w:pgMar w:top="1418" w:right="1134" w:bottom="1134" w:left="1134" w:header="680" w:footer="567" w:gutter="0"/>
          <w:cols w:space="720"/>
        </w:sectPr>
      </w:pPr>
    </w:p>
    <w:p w14:paraId="3B834241" w14:textId="3682FD3A" w:rsidR="00A8221D" w:rsidRPr="00B55E3E" w:rsidRDefault="00A8221D" w:rsidP="00A8221D">
      <w:pPr>
        <w:pStyle w:val="Heading1"/>
        <w:rPr>
          <w:rFonts w:eastAsia="MS Mincho"/>
        </w:rPr>
      </w:pPr>
      <w:bookmarkStart w:id="6" w:name="_Toc60776683"/>
      <w:bookmarkStart w:id="7" w:name="_Toc115428380"/>
      <w:bookmarkStart w:id="8" w:name="_Toc46439061"/>
      <w:bookmarkStart w:id="9" w:name="_Toc46443898"/>
      <w:bookmarkStart w:id="10" w:name="_Toc46486659"/>
      <w:bookmarkStart w:id="11" w:name="_Toc52836537"/>
      <w:bookmarkStart w:id="12" w:name="_Toc52837545"/>
      <w:bookmarkStart w:id="13" w:name="_Toc53006185"/>
      <w:bookmarkStart w:id="14" w:name="_Toc20425633"/>
      <w:bookmarkStart w:id="15" w:name="_Toc29321029"/>
      <w:bookmarkStart w:id="16" w:name="_Toc36756613"/>
      <w:bookmarkStart w:id="17" w:name="_Toc36836154"/>
      <w:bookmarkStart w:id="18" w:name="_Toc36843131"/>
      <w:bookmarkStart w:id="19" w:name="_Toc37067420"/>
      <w:bookmarkEnd w:id="1"/>
      <w:bookmarkEnd w:id="2"/>
      <w:bookmarkEnd w:id="3"/>
      <w:bookmarkEnd w:id="4"/>
      <w:bookmarkEnd w:id="5"/>
      <w:r w:rsidRPr="00B55E3E">
        <w:rPr>
          <w:rFonts w:eastAsia="MS Mincho"/>
        </w:rPr>
        <w:lastRenderedPageBreak/>
        <w:t>1</w:t>
      </w:r>
      <w:r w:rsidRPr="00B55E3E">
        <w:rPr>
          <w:rFonts w:eastAsia="MS Mincho"/>
        </w:rPr>
        <w:tab/>
        <w:t>Scope</w:t>
      </w:r>
      <w:bookmarkEnd w:id="6"/>
      <w:bookmarkEnd w:id="7"/>
    </w:p>
    <w:p w14:paraId="35918D2F" w14:textId="77777777" w:rsidR="00A8221D" w:rsidRPr="00B55E3E" w:rsidRDefault="00A8221D" w:rsidP="00A8221D">
      <w:pPr>
        <w:rPr>
          <w:rFonts w:eastAsia="MS Mincho"/>
        </w:rPr>
      </w:pPr>
      <w:r w:rsidRPr="00B55E3E">
        <w:t>The present document specifies the Radio Resource Control protocol for the radio interface between UE and NG-RAN.</w:t>
      </w:r>
    </w:p>
    <w:p w14:paraId="2BE20830" w14:textId="77777777" w:rsidR="00A8221D" w:rsidRPr="00B55E3E" w:rsidRDefault="00A8221D" w:rsidP="00A8221D">
      <w:r w:rsidRPr="00B55E3E">
        <w:t>The scope of the present document also includes:</w:t>
      </w:r>
    </w:p>
    <w:p w14:paraId="1960D130" w14:textId="77777777" w:rsidR="00A8221D" w:rsidRPr="00B55E3E" w:rsidRDefault="00A8221D" w:rsidP="00A8221D">
      <w:pPr>
        <w:pStyle w:val="B1"/>
      </w:pPr>
      <w:r w:rsidRPr="00B55E3E">
        <w:t>-</w:t>
      </w:r>
      <w:r w:rsidRPr="00B55E3E">
        <w:tab/>
        <w:t>the radio related information transported in a transparent container between source gNB and target gNB upon inter gNB handover;</w:t>
      </w:r>
    </w:p>
    <w:p w14:paraId="3245D74F" w14:textId="77777777" w:rsidR="00A8221D" w:rsidRPr="00B55E3E" w:rsidRDefault="00A8221D" w:rsidP="00A8221D">
      <w:pPr>
        <w:pStyle w:val="B1"/>
      </w:pPr>
      <w:r w:rsidRPr="00B55E3E">
        <w:t>-</w:t>
      </w:r>
      <w:r w:rsidRPr="00B55E3E">
        <w:tab/>
        <w:t>the radio related information transported in a transparent container between a source or target gNB and another system upon inter RAT handover.</w:t>
      </w:r>
    </w:p>
    <w:p w14:paraId="3C61C65E" w14:textId="77777777" w:rsidR="00A8221D" w:rsidRPr="00B55E3E" w:rsidRDefault="00A8221D" w:rsidP="00A8221D">
      <w:pPr>
        <w:pStyle w:val="B1"/>
      </w:pPr>
      <w:r w:rsidRPr="00B55E3E">
        <w:t>-</w:t>
      </w:r>
      <w:r w:rsidRPr="00B55E3E">
        <w:tab/>
        <w:t>the radio related information transported in a transparent container between a source eNB and target gNB during E-UTRA-NR Dual Connectivity.</w:t>
      </w:r>
    </w:p>
    <w:p w14:paraId="0E03E7BB" w14:textId="77777777" w:rsidR="00A8221D" w:rsidRPr="00B55E3E" w:rsidRDefault="00A8221D" w:rsidP="00A8221D">
      <w:r w:rsidRPr="00B55E3E">
        <w:t>The RRC protocol is also used to configure the radio interface between an IAB-node and its parent node [2].</w:t>
      </w:r>
    </w:p>
    <w:p w14:paraId="46DDB3C5" w14:textId="77777777" w:rsidR="00A8221D" w:rsidRPr="00B55E3E" w:rsidRDefault="00A8221D" w:rsidP="00A8221D">
      <w:pPr>
        <w:pStyle w:val="Heading1"/>
        <w:rPr>
          <w:rFonts w:eastAsia="MS Mincho"/>
        </w:rPr>
      </w:pPr>
      <w:bookmarkStart w:id="20" w:name="_Toc60776684"/>
      <w:bookmarkStart w:id="21" w:name="_Toc115428381"/>
      <w:r w:rsidRPr="00B55E3E">
        <w:rPr>
          <w:rFonts w:eastAsia="MS Mincho"/>
        </w:rPr>
        <w:t>2</w:t>
      </w:r>
      <w:r w:rsidRPr="00B55E3E">
        <w:rPr>
          <w:rFonts w:eastAsia="MS Mincho"/>
        </w:rPr>
        <w:tab/>
        <w:t>References</w:t>
      </w:r>
      <w:bookmarkEnd w:id="20"/>
      <w:bookmarkEnd w:id="21"/>
    </w:p>
    <w:p w14:paraId="4246674E" w14:textId="77777777" w:rsidR="00A8221D" w:rsidRPr="00B55E3E" w:rsidRDefault="00A8221D" w:rsidP="00A8221D">
      <w:r w:rsidRPr="00B55E3E">
        <w:t>The following documents contain provisions which, through reference in this text, constitute provisions of the present document.</w:t>
      </w:r>
    </w:p>
    <w:p w14:paraId="21F5F3E7" w14:textId="77777777" w:rsidR="00A8221D" w:rsidRPr="00B55E3E" w:rsidRDefault="00A8221D" w:rsidP="00A8221D">
      <w:pPr>
        <w:pStyle w:val="B1"/>
      </w:pPr>
      <w:r w:rsidRPr="00B55E3E">
        <w:t>-</w:t>
      </w:r>
      <w:r w:rsidRPr="00B55E3E">
        <w:tab/>
        <w:t>References are either specific (identified by date of publication, edition number, version number, etc.) or non</w:t>
      </w:r>
      <w:r w:rsidRPr="00B55E3E">
        <w:noBreakHyphen/>
        <w:t>specific.</w:t>
      </w:r>
    </w:p>
    <w:p w14:paraId="739AB337" w14:textId="77777777" w:rsidR="00A8221D" w:rsidRPr="00B55E3E" w:rsidRDefault="00A8221D" w:rsidP="00A8221D">
      <w:pPr>
        <w:pStyle w:val="B1"/>
      </w:pPr>
      <w:r w:rsidRPr="00B55E3E">
        <w:t>-</w:t>
      </w:r>
      <w:r w:rsidRPr="00B55E3E">
        <w:tab/>
        <w:t>For a specific reference, subsequent revisions do not apply.</w:t>
      </w:r>
    </w:p>
    <w:p w14:paraId="10DA3E11" w14:textId="77777777" w:rsidR="00A8221D" w:rsidRPr="00B55E3E" w:rsidRDefault="00A8221D" w:rsidP="00A8221D">
      <w:pPr>
        <w:pStyle w:val="B1"/>
      </w:pPr>
      <w:r w:rsidRPr="00B55E3E">
        <w:t>-</w:t>
      </w:r>
      <w:r w:rsidRPr="00B55E3E">
        <w:tab/>
        <w:t>For a non-specific reference, the latest version applies. In the case of a reference to a 3GPP document (including a GSM document), a non-specific reference implicitly refers to the latest version of that document</w:t>
      </w:r>
      <w:r w:rsidRPr="00B55E3E">
        <w:rPr>
          <w:i/>
        </w:rPr>
        <w:t xml:space="preserve"> in the same Release as the present document</w:t>
      </w:r>
      <w:r w:rsidRPr="00B55E3E">
        <w:t>.</w:t>
      </w:r>
    </w:p>
    <w:p w14:paraId="1F8BDA09" w14:textId="77777777" w:rsidR="00A8221D" w:rsidRPr="00B55E3E" w:rsidRDefault="00A8221D" w:rsidP="00A8221D"/>
    <w:p w14:paraId="5338462A" w14:textId="77777777" w:rsidR="00A8221D" w:rsidRPr="00B55E3E" w:rsidRDefault="00A8221D" w:rsidP="00A8221D">
      <w:pPr>
        <w:pStyle w:val="EX"/>
      </w:pPr>
      <w:r w:rsidRPr="00B55E3E">
        <w:t>[1]</w:t>
      </w:r>
      <w:r w:rsidRPr="00B55E3E">
        <w:tab/>
        <w:t>3GPP TR 21.905: "Vocabulary for 3GPP Specifications".</w:t>
      </w:r>
    </w:p>
    <w:p w14:paraId="30E88A42" w14:textId="77777777" w:rsidR="00A8221D" w:rsidRPr="00B55E3E" w:rsidRDefault="00A8221D" w:rsidP="00A8221D">
      <w:pPr>
        <w:pStyle w:val="EX"/>
      </w:pPr>
      <w:r w:rsidRPr="00B55E3E">
        <w:t>[2]</w:t>
      </w:r>
      <w:r w:rsidRPr="00B55E3E">
        <w:tab/>
        <w:t>3GPP TS 38.300: "NR; Overall description; Stage 2".</w:t>
      </w:r>
    </w:p>
    <w:p w14:paraId="640CC703" w14:textId="77777777" w:rsidR="00A8221D" w:rsidRPr="00B55E3E" w:rsidRDefault="00A8221D" w:rsidP="00A8221D">
      <w:pPr>
        <w:pStyle w:val="EX"/>
      </w:pPr>
      <w:r w:rsidRPr="00B55E3E">
        <w:t>[3]</w:t>
      </w:r>
      <w:r w:rsidRPr="00B55E3E">
        <w:tab/>
        <w:t>3GPP TS 38.321: "NR; Medium Access Control (MAC); Protocol specification".</w:t>
      </w:r>
    </w:p>
    <w:p w14:paraId="593BB167" w14:textId="77777777" w:rsidR="00A8221D" w:rsidRPr="00B55E3E" w:rsidRDefault="00A8221D" w:rsidP="00A8221D">
      <w:pPr>
        <w:pStyle w:val="EX"/>
      </w:pPr>
      <w:r w:rsidRPr="00B55E3E">
        <w:t>[4]</w:t>
      </w:r>
      <w:r w:rsidRPr="00B55E3E">
        <w:tab/>
        <w:t>3GPP TS 38.322: "NR; Radio Link Control (RLC) protocol specification".</w:t>
      </w:r>
    </w:p>
    <w:p w14:paraId="6211AB29" w14:textId="77777777" w:rsidR="00A8221D" w:rsidRPr="00B55E3E" w:rsidRDefault="00A8221D" w:rsidP="00A8221D">
      <w:pPr>
        <w:pStyle w:val="EX"/>
      </w:pPr>
      <w:r w:rsidRPr="00B55E3E">
        <w:t>[5]</w:t>
      </w:r>
      <w:r w:rsidRPr="00B55E3E">
        <w:tab/>
        <w:t>3GPP TS 38.323: "NR; Packet Data Convergence Protocol (PDCP) protocol specification".</w:t>
      </w:r>
    </w:p>
    <w:p w14:paraId="5AE02F91" w14:textId="77777777" w:rsidR="00A8221D" w:rsidRPr="00B55E3E" w:rsidRDefault="00A8221D" w:rsidP="00A8221D">
      <w:pPr>
        <w:pStyle w:val="EX"/>
      </w:pPr>
      <w:r w:rsidRPr="00B55E3E">
        <w:t>[6]</w:t>
      </w:r>
      <w:r w:rsidRPr="00B55E3E">
        <w:tab/>
        <w:t>ITU-T Recommendation X.680 (08/2015) "Information Technology – Abstract Syntax Notation One (ASN.1): Specification of basic notation" (Same as the ISO/IEC International Standard 8824-1).</w:t>
      </w:r>
    </w:p>
    <w:p w14:paraId="658DA830" w14:textId="77777777" w:rsidR="00A8221D" w:rsidRPr="00B55E3E" w:rsidRDefault="00A8221D" w:rsidP="00A8221D">
      <w:pPr>
        <w:pStyle w:val="EX"/>
      </w:pPr>
      <w:r w:rsidRPr="00B55E3E">
        <w:t>[7]</w:t>
      </w:r>
      <w:r w:rsidRPr="00B55E3E">
        <w:tab/>
        <w:t>ITU-T Recommendation X.681 (08/2015) "Information Technology – Abstract Syntax Notation One (ASN.1): Information object specification" (Same as the ISO/IEC International Standard 8824-2).</w:t>
      </w:r>
    </w:p>
    <w:p w14:paraId="067A2377" w14:textId="77777777" w:rsidR="00A8221D" w:rsidRPr="00B55E3E" w:rsidRDefault="00A8221D" w:rsidP="00A8221D">
      <w:pPr>
        <w:pStyle w:val="EX"/>
      </w:pPr>
      <w:r w:rsidRPr="00B55E3E">
        <w:t>[8]</w:t>
      </w:r>
      <w:r w:rsidRPr="00B55E3E">
        <w:tab/>
        <w:t>ITU-T Recommendation X.691 (08/2015) "Information technology – ASN.1 encoding rules: Specification of Packed Encoding Rules (PER)" (Same as the ISO/IEC International Standard 8825-2).</w:t>
      </w:r>
    </w:p>
    <w:p w14:paraId="16AF4089" w14:textId="77777777" w:rsidR="00A8221D" w:rsidRPr="00B55E3E" w:rsidRDefault="00A8221D" w:rsidP="00A8221D">
      <w:pPr>
        <w:pStyle w:val="EX"/>
      </w:pPr>
      <w:r w:rsidRPr="00B55E3E">
        <w:t>[9]</w:t>
      </w:r>
      <w:r w:rsidRPr="00B55E3E">
        <w:tab/>
        <w:t>3GPP TS 38.215: "NR; Physical layer measurements".</w:t>
      </w:r>
    </w:p>
    <w:p w14:paraId="5C4B7300" w14:textId="77777777" w:rsidR="00A8221D" w:rsidRPr="00B55E3E" w:rsidRDefault="00A8221D" w:rsidP="00A8221D">
      <w:pPr>
        <w:pStyle w:val="EX"/>
      </w:pPr>
      <w:r w:rsidRPr="00B55E3E">
        <w:t>[10]</w:t>
      </w:r>
      <w:r w:rsidRPr="00B55E3E">
        <w:tab/>
        <w:t>3GPP TS 36.331: "Evolved Universal Terrestrial Radio Access (E-UTRA) Radio Resource Control (RRC); Protocol Specification".</w:t>
      </w:r>
    </w:p>
    <w:p w14:paraId="5587BFC9" w14:textId="77777777" w:rsidR="00A8221D" w:rsidRPr="00B55E3E" w:rsidRDefault="00A8221D" w:rsidP="00A8221D">
      <w:pPr>
        <w:pStyle w:val="EX"/>
      </w:pPr>
      <w:r w:rsidRPr="00B55E3E">
        <w:t>[11]</w:t>
      </w:r>
      <w:r w:rsidRPr="00B55E3E">
        <w:tab/>
        <w:t>3GPP TS 33.501: "Security Architecture and Procedures for 5G System".</w:t>
      </w:r>
    </w:p>
    <w:p w14:paraId="53D5545D" w14:textId="77777777" w:rsidR="00A8221D" w:rsidRPr="00B55E3E" w:rsidRDefault="00A8221D" w:rsidP="00A8221D">
      <w:pPr>
        <w:pStyle w:val="EX"/>
      </w:pPr>
      <w:r w:rsidRPr="00B55E3E">
        <w:t>[12]</w:t>
      </w:r>
      <w:r w:rsidRPr="00B55E3E">
        <w:tab/>
        <w:t>3GPP TS 38.104: "NR; Base Station (BS) radio transmission and reception".</w:t>
      </w:r>
    </w:p>
    <w:p w14:paraId="3A126587" w14:textId="77777777" w:rsidR="00A8221D" w:rsidRPr="00B55E3E" w:rsidRDefault="00A8221D" w:rsidP="00A8221D">
      <w:pPr>
        <w:pStyle w:val="EX"/>
      </w:pPr>
      <w:r w:rsidRPr="00B55E3E">
        <w:lastRenderedPageBreak/>
        <w:t>[13]</w:t>
      </w:r>
      <w:r w:rsidRPr="00B55E3E">
        <w:tab/>
        <w:t>3GPP TS 38.213: "NR; Physical layer procedures for control".</w:t>
      </w:r>
    </w:p>
    <w:p w14:paraId="6ECDBB8A" w14:textId="77777777" w:rsidR="00A8221D" w:rsidRPr="00B55E3E" w:rsidRDefault="00A8221D" w:rsidP="00A8221D">
      <w:pPr>
        <w:pStyle w:val="EX"/>
      </w:pPr>
      <w:r w:rsidRPr="00B55E3E">
        <w:t>[14]</w:t>
      </w:r>
      <w:r w:rsidRPr="00B55E3E">
        <w:tab/>
        <w:t>3GPP TS 38.133: "NR; Requirements for support of radio resource management".</w:t>
      </w:r>
    </w:p>
    <w:p w14:paraId="65A0929E" w14:textId="77777777" w:rsidR="00A8221D" w:rsidRPr="00B55E3E" w:rsidRDefault="00A8221D" w:rsidP="00A8221D">
      <w:pPr>
        <w:pStyle w:val="EX"/>
      </w:pPr>
      <w:r w:rsidRPr="00B55E3E">
        <w:t>[15]</w:t>
      </w:r>
      <w:r w:rsidRPr="00B55E3E">
        <w:tab/>
        <w:t>3GPP TS 38.101-1: "NR; User Equipment (UE) radio transmission and reception; Part 1: Range 1 Standalone".</w:t>
      </w:r>
    </w:p>
    <w:p w14:paraId="5C25B068" w14:textId="77777777" w:rsidR="00A8221D" w:rsidRPr="00B55E3E" w:rsidRDefault="00A8221D" w:rsidP="00A8221D">
      <w:pPr>
        <w:pStyle w:val="EX"/>
      </w:pPr>
      <w:r w:rsidRPr="00B55E3E">
        <w:t>[16]</w:t>
      </w:r>
      <w:r w:rsidRPr="00B55E3E">
        <w:tab/>
        <w:t>3GPP TS 38.211: "NR; Physical channels and modulation".</w:t>
      </w:r>
    </w:p>
    <w:p w14:paraId="2CED6D09" w14:textId="77777777" w:rsidR="00A8221D" w:rsidRPr="00B55E3E" w:rsidRDefault="00A8221D" w:rsidP="00A8221D">
      <w:pPr>
        <w:pStyle w:val="EX"/>
      </w:pPr>
      <w:r w:rsidRPr="00B55E3E">
        <w:t>[17]</w:t>
      </w:r>
      <w:r w:rsidRPr="00B55E3E">
        <w:tab/>
        <w:t>3GPP TS 38.212: "NR; Multiplexing and channel coding".</w:t>
      </w:r>
    </w:p>
    <w:p w14:paraId="2B7CB149" w14:textId="77777777" w:rsidR="00A8221D" w:rsidRPr="00B55E3E" w:rsidRDefault="00A8221D" w:rsidP="00A8221D">
      <w:pPr>
        <w:pStyle w:val="EX"/>
      </w:pPr>
      <w:r w:rsidRPr="00B55E3E">
        <w:t>[18]</w:t>
      </w:r>
      <w:r w:rsidRPr="00B55E3E">
        <w:tab/>
        <w:t>ITU-T Recommendation X.683 (08/2015) "Information Technology – Abstract Syntax Notation One (ASN.1): Parameterization of ASN.1 specifications" (Same as the ISO/IEC International Standard 8824-4).</w:t>
      </w:r>
    </w:p>
    <w:p w14:paraId="69AA0E24" w14:textId="77777777" w:rsidR="00A8221D" w:rsidRPr="00B55E3E" w:rsidRDefault="00A8221D" w:rsidP="00A8221D">
      <w:pPr>
        <w:pStyle w:val="EX"/>
      </w:pPr>
      <w:r w:rsidRPr="00B55E3E">
        <w:t>[19]</w:t>
      </w:r>
      <w:r w:rsidRPr="00B55E3E">
        <w:tab/>
        <w:t>3GPP TS 38.214: "NR; Physical layer procedures for data".</w:t>
      </w:r>
    </w:p>
    <w:p w14:paraId="3BED6600" w14:textId="77777777" w:rsidR="00A8221D" w:rsidRPr="00B55E3E" w:rsidRDefault="00A8221D" w:rsidP="00A8221D">
      <w:pPr>
        <w:pStyle w:val="EX"/>
      </w:pPr>
      <w:r w:rsidRPr="00B55E3E">
        <w:t>[20]</w:t>
      </w:r>
      <w:r w:rsidRPr="00B55E3E">
        <w:tab/>
        <w:t>3GPP TS 38.304: "NR; User Equipment (UE) procedures in Idle mode and RRC Inactive state".</w:t>
      </w:r>
    </w:p>
    <w:p w14:paraId="1D6EEF8F" w14:textId="77777777" w:rsidR="00A8221D" w:rsidRPr="00B55E3E" w:rsidRDefault="00A8221D" w:rsidP="00A8221D">
      <w:pPr>
        <w:pStyle w:val="EX"/>
      </w:pPr>
      <w:r w:rsidRPr="00B55E3E">
        <w:t>[21]</w:t>
      </w:r>
      <w:r w:rsidRPr="00B55E3E">
        <w:tab/>
        <w:t>3GPP TS 23.003: "Numbering, addressing and identification".</w:t>
      </w:r>
    </w:p>
    <w:p w14:paraId="43E90775" w14:textId="77777777" w:rsidR="00A8221D" w:rsidRPr="00B55E3E" w:rsidRDefault="00A8221D" w:rsidP="00A8221D">
      <w:pPr>
        <w:pStyle w:val="EX"/>
      </w:pPr>
      <w:r w:rsidRPr="00B55E3E">
        <w:t>[22]</w:t>
      </w:r>
      <w:r w:rsidRPr="00B55E3E">
        <w:tab/>
        <w:t>3GPP TS 36.101: "E-UTRA; User Equipment (UE) radio transmission and reception".</w:t>
      </w:r>
    </w:p>
    <w:p w14:paraId="5DCFEA6B" w14:textId="77777777" w:rsidR="00A8221D" w:rsidRPr="00B55E3E" w:rsidRDefault="00A8221D" w:rsidP="00A8221D">
      <w:pPr>
        <w:pStyle w:val="EX"/>
      </w:pPr>
      <w:r w:rsidRPr="00B55E3E">
        <w:t>[23]</w:t>
      </w:r>
      <w:r w:rsidRPr="00B55E3E">
        <w:tab/>
        <w:t>3GPP TS 24.501: "Non-Access-Stratum (NAS) protocol for 5G System (5GS); Stage 3".</w:t>
      </w:r>
    </w:p>
    <w:p w14:paraId="0C60FFB0" w14:textId="77777777" w:rsidR="00A8221D" w:rsidRPr="00B55E3E" w:rsidRDefault="00A8221D" w:rsidP="00A8221D">
      <w:pPr>
        <w:pStyle w:val="EX"/>
      </w:pPr>
      <w:r w:rsidRPr="00B55E3E">
        <w:t>[24]</w:t>
      </w:r>
      <w:r w:rsidRPr="00B55E3E">
        <w:tab/>
        <w:t>3GPP TS 37.324: "Service Data Adaptation Protocol (SDAP) specification".</w:t>
      </w:r>
    </w:p>
    <w:p w14:paraId="003DBD3C" w14:textId="77777777" w:rsidR="00A8221D" w:rsidRPr="00B55E3E" w:rsidRDefault="00A8221D" w:rsidP="00A8221D">
      <w:pPr>
        <w:pStyle w:val="EX"/>
      </w:pPr>
      <w:r w:rsidRPr="00B55E3E">
        <w:t>[25]</w:t>
      </w:r>
      <w:r w:rsidRPr="00B55E3E">
        <w:tab/>
        <w:t>3GPP TS 22.261: "Service requirements for the 5G System".</w:t>
      </w:r>
    </w:p>
    <w:p w14:paraId="5B916669" w14:textId="77777777" w:rsidR="00A8221D" w:rsidRPr="00B55E3E" w:rsidRDefault="00A8221D" w:rsidP="00A8221D">
      <w:pPr>
        <w:pStyle w:val="EX"/>
      </w:pPr>
      <w:r w:rsidRPr="00B55E3E">
        <w:t>[26]</w:t>
      </w:r>
      <w:r w:rsidRPr="00B55E3E">
        <w:tab/>
        <w:t>3GPP TS 38.306: "User Equipment (UE) radio access capabilities".</w:t>
      </w:r>
    </w:p>
    <w:p w14:paraId="7412AC26" w14:textId="77777777" w:rsidR="00A8221D" w:rsidRPr="00B55E3E" w:rsidRDefault="00A8221D" w:rsidP="00A8221D">
      <w:pPr>
        <w:pStyle w:val="EX"/>
      </w:pPr>
      <w:r w:rsidRPr="00B55E3E">
        <w:t>[27]</w:t>
      </w:r>
      <w:r w:rsidRPr="00B55E3E">
        <w:tab/>
        <w:t>3GPP TS 36.304: "E-UTRA; User Equipment (UE) procedures in idle mode".</w:t>
      </w:r>
    </w:p>
    <w:p w14:paraId="0B632C83" w14:textId="77777777" w:rsidR="00A8221D" w:rsidRPr="00B55E3E" w:rsidRDefault="00A8221D" w:rsidP="00A8221D">
      <w:pPr>
        <w:pStyle w:val="EX"/>
      </w:pPr>
      <w:r w:rsidRPr="00B55E3E">
        <w:t>[28]</w:t>
      </w:r>
      <w:r w:rsidRPr="00B55E3E">
        <w:tab/>
        <w:t>ATIS 0700041: "WEA 3.0: Device-Based Geo-Fencing".</w:t>
      </w:r>
    </w:p>
    <w:p w14:paraId="76AF570F" w14:textId="77777777" w:rsidR="00A8221D" w:rsidRPr="00B55E3E" w:rsidRDefault="00A8221D" w:rsidP="00A8221D">
      <w:pPr>
        <w:pStyle w:val="EX"/>
      </w:pPr>
      <w:r w:rsidRPr="00B55E3E">
        <w:t>[29]</w:t>
      </w:r>
      <w:r w:rsidRPr="00B55E3E">
        <w:tab/>
        <w:t>3GPP TS 23.041: "Technical realization of Cell Broadcast Service (CBS)".</w:t>
      </w:r>
    </w:p>
    <w:p w14:paraId="3FABC080" w14:textId="77777777" w:rsidR="00A8221D" w:rsidRPr="00B55E3E" w:rsidRDefault="00A8221D" w:rsidP="00A8221D">
      <w:pPr>
        <w:pStyle w:val="EX"/>
      </w:pPr>
      <w:r w:rsidRPr="00B55E3E">
        <w:t>[30]</w:t>
      </w:r>
      <w:r w:rsidRPr="00B55E3E">
        <w:tab/>
        <w:t>3GPP TS 33.401: "3GPP System Architecture Evolution (SAE); Security architecture".</w:t>
      </w:r>
    </w:p>
    <w:p w14:paraId="3B04D7A0" w14:textId="77777777" w:rsidR="00A8221D" w:rsidRPr="00B55E3E" w:rsidRDefault="00A8221D" w:rsidP="00A8221D">
      <w:pPr>
        <w:pStyle w:val="EX"/>
      </w:pPr>
      <w:r w:rsidRPr="00B55E3E">
        <w:t>[31]</w:t>
      </w:r>
      <w:r w:rsidRPr="00B55E3E">
        <w:tab/>
        <w:t>3GPP TS 36.211: "E-UTRA; Physical channels and modulation".</w:t>
      </w:r>
    </w:p>
    <w:p w14:paraId="43D0E8E5" w14:textId="77777777" w:rsidR="00A8221D" w:rsidRPr="00B55E3E" w:rsidRDefault="00A8221D" w:rsidP="00A8221D">
      <w:pPr>
        <w:pStyle w:val="EX"/>
      </w:pPr>
      <w:r w:rsidRPr="00B55E3E">
        <w:t>[32]</w:t>
      </w:r>
      <w:r w:rsidRPr="00B55E3E">
        <w:tab/>
        <w:t>3GPP TS 23.501: "System Architecture for the 5G System; Stage 2".</w:t>
      </w:r>
    </w:p>
    <w:p w14:paraId="408375E1" w14:textId="77777777" w:rsidR="00A8221D" w:rsidRPr="00B55E3E" w:rsidRDefault="00A8221D" w:rsidP="00A8221D">
      <w:pPr>
        <w:pStyle w:val="EX"/>
      </w:pPr>
      <w:r w:rsidRPr="00B55E3E">
        <w:t>[33]</w:t>
      </w:r>
      <w:r w:rsidRPr="00B55E3E">
        <w:tab/>
        <w:t>3GPP TS 36.104:"E-UTRA; Base Station (BS) radio transmission and reception".</w:t>
      </w:r>
    </w:p>
    <w:p w14:paraId="0E4E06AB" w14:textId="77777777" w:rsidR="00A8221D" w:rsidRPr="00B55E3E" w:rsidRDefault="00A8221D" w:rsidP="00A8221D">
      <w:pPr>
        <w:pStyle w:val="EX"/>
      </w:pPr>
      <w:r w:rsidRPr="00B55E3E">
        <w:t>[34]</w:t>
      </w:r>
      <w:r w:rsidRPr="00B55E3E">
        <w:tab/>
        <w:t>3GPP TS 38.101-3 "NR; User Equipment (UE) radio transmission and reception; Part 3: Range 1 and Range 2 Interworking operation with other radios".</w:t>
      </w:r>
    </w:p>
    <w:p w14:paraId="62627E00" w14:textId="77777777" w:rsidR="00A8221D" w:rsidRPr="00B55E3E" w:rsidRDefault="00A8221D" w:rsidP="00A8221D">
      <w:pPr>
        <w:pStyle w:val="EX"/>
      </w:pPr>
      <w:r w:rsidRPr="00B55E3E">
        <w:t>[35]</w:t>
      </w:r>
      <w:r w:rsidRPr="00B55E3E">
        <w:tab/>
        <w:t>3GPP TS 38.423: "NG-RAN, Xn application protocol (XnAP)".</w:t>
      </w:r>
    </w:p>
    <w:p w14:paraId="7788A275" w14:textId="77777777" w:rsidR="00A8221D" w:rsidRPr="00B55E3E" w:rsidRDefault="00A8221D" w:rsidP="00A8221D">
      <w:pPr>
        <w:pStyle w:val="EX"/>
        <w:rPr>
          <w:rFonts w:eastAsia="SimSun"/>
          <w:lang w:eastAsia="zh-CN"/>
        </w:rPr>
      </w:pPr>
      <w:r w:rsidRPr="00B55E3E">
        <w:t>[36]</w:t>
      </w:r>
      <w:r w:rsidRPr="00B55E3E">
        <w:tab/>
      </w:r>
      <w:r w:rsidRPr="00B55E3E">
        <w:rPr>
          <w:rFonts w:eastAsia="SimSun"/>
          <w:lang w:eastAsia="zh-CN"/>
        </w:rPr>
        <w:t>3GPP TS 38.473: "NG-RAN; F1 application protocol (F1AP)".</w:t>
      </w:r>
    </w:p>
    <w:p w14:paraId="4FCD6840" w14:textId="77777777" w:rsidR="00A8221D" w:rsidRPr="00B55E3E" w:rsidRDefault="00A8221D" w:rsidP="00A8221D">
      <w:pPr>
        <w:pStyle w:val="EX"/>
      </w:pPr>
      <w:r w:rsidRPr="00B55E3E">
        <w:t>[37]</w:t>
      </w:r>
      <w:r w:rsidRPr="00B55E3E">
        <w:tab/>
        <w:t>3GPP TS 36.423: "E-UTRA; X2 application protocol (X2AP)".</w:t>
      </w:r>
    </w:p>
    <w:p w14:paraId="162541EF" w14:textId="77777777" w:rsidR="00A8221D" w:rsidRPr="00B55E3E" w:rsidRDefault="00A8221D" w:rsidP="00A8221D">
      <w:pPr>
        <w:pStyle w:val="EX"/>
      </w:pPr>
      <w:r w:rsidRPr="00B55E3E">
        <w:t>[38]</w:t>
      </w:r>
      <w:r w:rsidRPr="00B55E3E">
        <w:tab/>
      </w:r>
      <w:r w:rsidRPr="00B55E3E">
        <w:rPr>
          <w:noProof/>
        </w:rPr>
        <w:t>3GPP TS 24.008: "Mobile radio interface layer 3 specification; Core network protocols; Stage 3</w:t>
      </w:r>
      <w:r w:rsidRPr="00B55E3E">
        <w:t>".</w:t>
      </w:r>
    </w:p>
    <w:p w14:paraId="2E5F29C5" w14:textId="77777777" w:rsidR="00A8221D" w:rsidRPr="00B55E3E" w:rsidRDefault="00A8221D" w:rsidP="00A8221D">
      <w:pPr>
        <w:pStyle w:val="EX"/>
      </w:pPr>
      <w:r w:rsidRPr="00B55E3E">
        <w:t>[39]</w:t>
      </w:r>
      <w:r w:rsidRPr="00B55E3E">
        <w:tab/>
        <w:t>3GPP TS 38.101-2 "NR; User Equipment (UE) radio transmission and reception; Part 2: Range 2 Standalone".</w:t>
      </w:r>
    </w:p>
    <w:p w14:paraId="13D22A09" w14:textId="77777777" w:rsidR="00A8221D" w:rsidRPr="00B55E3E" w:rsidRDefault="00A8221D" w:rsidP="00A8221D">
      <w:pPr>
        <w:pStyle w:val="EX"/>
      </w:pPr>
      <w:r w:rsidRPr="00B55E3E">
        <w:t>[40]</w:t>
      </w:r>
      <w:r w:rsidRPr="00B55E3E">
        <w:tab/>
        <w:t>3GPP TS 36.133:"E-UTRA; Requirements for support of radio resource management".</w:t>
      </w:r>
    </w:p>
    <w:p w14:paraId="00A348FB" w14:textId="77777777" w:rsidR="00A8221D" w:rsidRPr="00B55E3E" w:rsidRDefault="00A8221D" w:rsidP="00A8221D">
      <w:pPr>
        <w:pStyle w:val="EX"/>
      </w:pPr>
      <w:r w:rsidRPr="00B55E3E">
        <w:t>[41]</w:t>
      </w:r>
      <w:r w:rsidRPr="00B55E3E">
        <w:tab/>
        <w:t>3GPP TS 37.340: "E-UTRA and NR; Multi-connectivity; Stage 2".</w:t>
      </w:r>
    </w:p>
    <w:p w14:paraId="13337105" w14:textId="77777777" w:rsidR="00A8221D" w:rsidRPr="00B55E3E" w:rsidRDefault="00A8221D" w:rsidP="00A8221D">
      <w:pPr>
        <w:pStyle w:val="EX"/>
      </w:pPr>
      <w:r w:rsidRPr="00B55E3E">
        <w:t>[42]</w:t>
      </w:r>
      <w:r w:rsidRPr="00B55E3E">
        <w:tab/>
        <w:t>3GPP TS 38.413: "NG-RAN, NG Application Protocol (NGAP)".</w:t>
      </w:r>
    </w:p>
    <w:p w14:paraId="37838A42" w14:textId="77777777" w:rsidR="00A8221D" w:rsidRPr="00B55E3E" w:rsidRDefault="00A8221D" w:rsidP="00A8221D">
      <w:pPr>
        <w:pStyle w:val="EX"/>
      </w:pPr>
      <w:r w:rsidRPr="00B55E3E">
        <w:rPr>
          <w:rFonts w:eastAsia="Yu Mincho"/>
        </w:rPr>
        <w:t>[43]</w:t>
      </w:r>
      <w:r w:rsidRPr="00B55E3E">
        <w:rPr>
          <w:rFonts w:eastAsia="Yu Mincho"/>
        </w:rPr>
        <w:tab/>
      </w:r>
      <w:r w:rsidRPr="00B55E3E">
        <w:t>3GPP TS 23.502: "Procedures for the 5G System; Stage 2".</w:t>
      </w:r>
    </w:p>
    <w:p w14:paraId="4C5BE938" w14:textId="77777777" w:rsidR="00A8221D" w:rsidRPr="00B55E3E" w:rsidRDefault="00A8221D" w:rsidP="00A8221D">
      <w:pPr>
        <w:pStyle w:val="EX"/>
      </w:pPr>
      <w:r w:rsidRPr="00B55E3E">
        <w:lastRenderedPageBreak/>
        <w:t>[44]</w:t>
      </w:r>
      <w:r w:rsidRPr="00B55E3E">
        <w:tab/>
        <w:t xml:space="preserve">3GPP TR 36.816: "Evolved Universal Terrestrial Radio Access (E-UTRA); Study on </w:t>
      </w:r>
      <w:r w:rsidRPr="00B55E3E">
        <w:rPr>
          <w:lang w:eastAsia="zh-CN"/>
        </w:rPr>
        <w:t>s</w:t>
      </w:r>
      <w:r w:rsidRPr="00B55E3E">
        <w:t>ignalling and procedure for interference avoidance for in-device coexistence ".</w:t>
      </w:r>
    </w:p>
    <w:p w14:paraId="7D0EE667" w14:textId="77777777" w:rsidR="00A8221D" w:rsidRPr="00B55E3E" w:rsidRDefault="00A8221D" w:rsidP="00A8221D">
      <w:pPr>
        <w:pStyle w:val="EX"/>
      </w:pPr>
      <w:r w:rsidRPr="00B55E3E">
        <w:t>[45]</w:t>
      </w:r>
      <w:r w:rsidRPr="00B55E3E">
        <w:tab/>
        <w:t>3GPP TS 25.331: "Universal Terrestrial Radio Access (UTRA); Radio Resource Control (RRC); Protocol specification".</w:t>
      </w:r>
    </w:p>
    <w:p w14:paraId="3FA9EE2F" w14:textId="77777777" w:rsidR="00A8221D" w:rsidRPr="00B55E3E" w:rsidRDefault="00A8221D" w:rsidP="00A8221D">
      <w:pPr>
        <w:pStyle w:val="EX"/>
      </w:pPr>
      <w:r w:rsidRPr="00B55E3E">
        <w:t>[46]</w:t>
      </w:r>
      <w:r w:rsidRPr="00B55E3E">
        <w:tab/>
        <w:t>3GPP TS 25.133: "Requirements for Support of Radio Resource Management (FDD)".</w:t>
      </w:r>
    </w:p>
    <w:p w14:paraId="75236926" w14:textId="77777777" w:rsidR="00A8221D" w:rsidRPr="00B55E3E" w:rsidRDefault="00A8221D" w:rsidP="00A8221D">
      <w:pPr>
        <w:pStyle w:val="EX"/>
      </w:pPr>
      <w:r w:rsidRPr="00B55E3E">
        <w:t>[47]</w:t>
      </w:r>
      <w:r w:rsidRPr="00B55E3E">
        <w:tab/>
        <w:t>3GPP TS 38.340: "Backhaul Adaptation Protocol (BAP) specification"</w:t>
      </w:r>
    </w:p>
    <w:p w14:paraId="6A85BC1B" w14:textId="77777777" w:rsidR="00A8221D" w:rsidRPr="00B55E3E" w:rsidRDefault="00A8221D" w:rsidP="00A8221D">
      <w:pPr>
        <w:pStyle w:val="EX"/>
      </w:pPr>
      <w:r w:rsidRPr="00B55E3E">
        <w:t>[48]</w:t>
      </w:r>
      <w:r w:rsidRPr="00B55E3E">
        <w:tab/>
        <w:t>3GPP TS 37.213: "Physical layer procedures for shared spectrum channel access".</w:t>
      </w:r>
    </w:p>
    <w:p w14:paraId="278E47D4" w14:textId="77777777" w:rsidR="00A8221D" w:rsidRPr="00B55E3E" w:rsidRDefault="00A8221D" w:rsidP="00A8221D">
      <w:pPr>
        <w:pStyle w:val="EX"/>
      </w:pPr>
      <w:r w:rsidRPr="00B55E3E">
        <w:t>[49]</w:t>
      </w:r>
      <w:r w:rsidRPr="00B55E3E">
        <w:tab/>
        <w:t>3GPP TS 37.355: "LTE Positioning Protocol (LPP)".</w:t>
      </w:r>
    </w:p>
    <w:p w14:paraId="186658B3" w14:textId="77777777" w:rsidR="00A8221D" w:rsidRPr="00B55E3E" w:rsidRDefault="00A8221D" w:rsidP="00A8221D">
      <w:pPr>
        <w:pStyle w:val="EX"/>
      </w:pPr>
      <w:r w:rsidRPr="00B55E3E">
        <w:t>[50]</w:t>
      </w:r>
      <w:r w:rsidRPr="00B55E3E">
        <w:tab/>
      </w:r>
      <w:r w:rsidRPr="00B55E3E">
        <w:rPr>
          <w:lang w:eastAsia="ko-KR"/>
        </w:rPr>
        <w:t>IEEE 802.11-2012, Part 11: Wireless LAN Medium Access Control (MAC) and Physical Layer (PHY) specifications, IEEE Std</w:t>
      </w:r>
      <w:r w:rsidRPr="00B55E3E">
        <w:t>.</w:t>
      </w:r>
    </w:p>
    <w:p w14:paraId="296585D9" w14:textId="77777777" w:rsidR="00A8221D" w:rsidRPr="00B55E3E" w:rsidRDefault="00A8221D" w:rsidP="00A8221D">
      <w:pPr>
        <w:pStyle w:val="EX"/>
      </w:pPr>
      <w:r w:rsidRPr="00B55E3E">
        <w:t>[51]</w:t>
      </w:r>
      <w:r w:rsidRPr="00B55E3E">
        <w:tab/>
        <w:t>Bluetooth Special Interest Group: "Bluetooth Core Specification v5.0", December 2016.</w:t>
      </w:r>
    </w:p>
    <w:p w14:paraId="36CC9FDD" w14:textId="77777777" w:rsidR="00A8221D" w:rsidRPr="00B55E3E" w:rsidRDefault="00A8221D" w:rsidP="00A8221D">
      <w:pPr>
        <w:pStyle w:val="EX"/>
      </w:pPr>
      <w:r w:rsidRPr="00B55E3E">
        <w:t>[52]</w:t>
      </w:r>
      <w:r w:rsidRPr="00B55E3E">
        <w:tab/>
        <w:t>3GPP TS 32.422: "Telecommunication management; Subscriber and equipment trace; Trace control and configuration management".</w:t>
      </w:r>
    </w:p>
    <w:p w14:paraId="631DA671" w14:textId="77777777" w:rsidR="00A8221D" w:rsidRPr="00B55E3E" w:rsidRDefault="00A8221D" w:rsidP="00A8221D">
      <w:pPr>
        <w:pStyle w:val="EX"/>
      </w:pPr>
      <w:r w:rsidRPr="00B55E3E">
        <w:t>[53]</w:t>
      </w:r>
      <w:r w:rsidRPr="00B55E3E">
        <w:tab/>
        <w:t>3GPP TS 38.314: "NR; layer 2 measurements".</w:t>
      </w:r>
    </w:p>
    <w:p w14:paraId="03872FFF" w14:textId="77777777" w:rsidR="00A8221D" w:rsidRPr="00B55E3E" w:rsidRDefault="00A8221D" w:rsidP="00A8221D">
      <w:pPr>
        <w:pStyle w:val="EX"/>
      </w:pPr>
      <w:r w:rsidRPr="00B55E3E">
        <w:t>[54]</w:t>
      </w:r>
      <w:r w:rsidRPr="00B55E3E">
        <w:tab/>
        <w:t>Void.</w:t>
      </w:r>
    </w:p>
    <w:p w14:paraId="7448EF2C" w14:textId="77777777" w:rsidR="00A8221D" w:rsidRPr="00B55E3E" w:rsidRDefault="00A8221D" w:rsidP="00A8221D">
      <w:pPr>
        <w:pStyle w:val="EX"/>
      </w:pPr>
      <w:r w:rsidRPr="00B55E3E">
        <w:t>[55]</w:t>
      </w:r>
      <w:r w:rsidRPr="00B55E3E">
        <w:tab/>
        <w:t>3GPP TS 23.287: "Architecture enhancements for 5G System (5GS) to support Vehicle-to-Everything (V2X) services".</w:t>
      </w:r>
    </w:p>
    <w:p w14:paraId="2D0C6B43" w14:textId="77777777" w:rsidR="00A8221D" w:rsidRPr="00B55E3E" w:rsidRDefault="00A8221D" w:rsidP="00A8221D">
      <w:pPr>
        <w:pStyle w:val="EX"/>
      </w:pPr>
      <w:r w:rsidRPr="00B55E3E">
        <w:t>[56]</w:t>
      </w:r>
      <w:r w:rsidRPr="00B55E3E">
        <w:tab/>
        <w:t>3GPP TS 23.285: "Technical Specification Group Services and System Aspects; Architecture enhancements for V2X services".</w:t>
      </w:r>
    </w:p>
    <w:p w14:paraId="507BC1FB" w14:textId="77777777" w:rsidR="00A8221D" w:rsidRPr="00B55E3E" w:rsidRDefault="00A8221D" w:rsidP="00A8221D">
      <w:pPr>
        <w:pStyle w:val="EX"/>
      </w:pPr>
      <w:r w:rsidRPr="00B55E3E">
        <w:t>[57]</w:t>
      </w:r>
      <w:r w:rsidRPr="00B55E3E">
        <w:tab/>
        <w:t>3GPP TS 24.587: " Technical Specification Group Core Network and Terminals; Vehicle-to-Everything (V2X) services in 5G System (5GS)".</w:t>
      </w:r>
    </w:p>
    <w:p w14:paraId="36CD8F74" w14:textId="77777777" w:rsidR="00A8221D" w:rsidRPr="00B55E3E" w:rsidRDefault="00A8221D" w:rsidP="00A8221D">
      <w:pPr>
        <w:pStyle w:val="EX"/>
      </w:pPr>
      <w:r w:rsidRPr="00B55E3E">
        <w:t>[58]</w:t>
      </w:r>
      <w:r w:rsidRPr="00B55E3E">
        <w:tab/>
        <w:t>Military Standard WGS84 Metric MIL-STD-2401 (11 January 1994): "Military Standard Department of Defence World Geodetic System (WGS)".</w:t>
      </w:r>
    </w:p>
    <w:p w14:paraId="070523BF" w14:textId="77777777" w:rsidR="00A8221D" w:rsidRPr="00B55E3E" w:rsidRDefault="00A8221D" w:rsidP="00A8221D">
      <w:pPr>
        <w:pStyle w:val="EX"/>
      </w:pPr>
      <w:r w:rsidRPr="00B55E3E">
        <w:t>[59]</w:t>
      </w:r>
      <w:r w:rsidRPr="00B55E3E">
        <w:tab/>
        <w:t>3GPP TS 38.101-4 "NR; User Equipment (UE) radio transmission and reception; Part 4: Performance Requirements".</w:t>
      </w:r>
    </w:p>
    <w:p w14:paraId="6B38F841" w14:textId="77777777" w:rsidR="00A8221D" w:rsidRPr="00B55E3E" w:rsidRDefault="00A8221D" w:rsidP="00A8221D">
      <w:pPr>
        <w:pStyle w:val="EX"/>
      </w:pPr>
      <w:r w:rsidRPr="00B55E3E">
        <w:t>[60]</w:t>
      </w:r>
      <w:r w:rsidRPr="00B55E3E">
        <w:tab/>
        <w:t>3GPP TS 33.536: "Technical Specification Group Services and System Aspects; Security aspects of 3GPP support for advanced Vehicle-to-Everything (V2X) services".</w:t>
      </w:r>
    </w:p>
    <w:p w14:paraId="0398B35A" w14:textId="77777777" w:rsidR="00A8221D" w:rsidRPr="00B55E3E" w:rsidRDefault="00A8221D" w:rsidP="00A8221D">
      <w:pPr>
        <w:pStyle w:val="EX"/>
        <w:rPr>
          <w:noProof/>
        </w:rPr>
      </w:pPr>
      <w:r w:rsidRPr="00B55E3E">
        <w:t>[61]</w:t>
      </w:r>
      <w:r w:rsidRPr="00B55E3E">
        <w:tab/>
      </w:r>
      <w:r w:rsidRPr="00B55E3E">
        <w:rPr>
          <w:noProof/>
        </w:rPr>
        <w:t>3GPP TS 37.320: "Radio measurement collection for Minimization of Drive Tests (MDT); Overall description; Stage 2".</w:t>
      </w:r>
    </w:p>
    <w:p w14:paraId="1425402A" w14:textId="77777777" w:rsidR="00A8221D" w:rsidRPr="00B55E3E" w:rsidRDefault="00A8221D" w:rsidP="00A8221D">
      <w:pPr>
        <w:pStyle w:val="EX"/>
        <w:rPr>
          <w:lang w:eastAsia="zh-CN"/>
        </w:rPr>
      </w:pPr>
      <w:r w:rsidRPr="00B55E3E">
        <w:t>[62]</w:t>
      </w:r>
      <w:r w:rsidRPr="00B55E3E">
        <w:tab/>
      </w:r>
      <w:r w:rsidRPr="00B55E3E">
        <w:rPr>
          <w:lang w:eastAsia="zh-CN"/>
        </w:rPr>
        <w:t>3GPP TS 36.306:</w:t>
      </w:r>
      <w:r w:rsidRPr="00B55E3E">
        <w:rPr>
          <w:noProof/>
        </w:rPr>
        <w:t xml:space="preserve"> "User Equipment (UE) radio access capabilities"</w:t>
      </w:r>
      <w:r w:rsidRPr="00B55E3E">
        <w:rPr>
          <w:lang w:eastAsia="zh-CN"/>
        </w:rPr>
        <w:t>.</w:t>
      </w:r>
    </w:p>
    <w:p w14:paraId="741B5522" w14:textId="77777777" w:rsidR="00A8221D" w:rsidRPr="00B55E3E" w:rsidRDefault="00A8221D" w:rsidP="00A8221D">
      <w:pPr>
        <w:pStyle w:val="EX"/>
        <w:rPr>
          <w:lang w:eastAsia="zh-CN"/>
        </w:rPr>
      </w:pPr>
      <w:r w:rsidRPr="00B55E3E">
        <w:rPr>
          <w:lang w:eastAsia="zh-CN"/>
        </w:rPr>
        <w:t>[63]</w:t>
      </w:r>
      <w:r w:rsidRPr="00B55E3E">
        <w:rPr>
          <w:lang w:eastAsia="zh-CN"/>
        </w:rPr>
        <w:tab/>
        <w:t xml:space="preserve">3GPP TS 38.174: </w:t>
      </w:r>
      <w:r w:rsidRPr="00B55E3E">
        <w:rPr>
          <w:noProof/>
        </w:rPr>
        <w:t>"NR; Integrated Access and Backhaul (IAB) radio transmission and reception"</w:t>
      </w:r>
      <w:r w:rsidRPr="00B55E3E">
        <w:rPr>
          <w:lang w:eastAsia="zh-CN"/>
        </w:rPr>
        <w:t>.</w:t>
      </w:r>
    </w:p>
    <w:p w14:paraId="579DFD4D" w14:textId="77777777" w:rsidR="00A8221D" w:rsidRPr="00B55E3E" w:rsidRDefault="00A8221D" w:rsidP="00A8221D">
      <w:pPr>
        <w:pStyle w:val="EX"/>
        <w:rPr>
          <w:lang w:eastAsia="zh-CN"/>
        </w:rPr>
      </w:pPr>
      <w:r w:rsidRPr="00B55E3E">
        <w:t>[64]</w:t>
      </w:r>
      <w:r w:rsidRPr="00B55E3E">
        <w:tab/>
        <w:t>3GPP TS 38.472: "NG-RAN; F1 signalling transport".</w:t>
      </w:r>
    </w:p>
    <w:p w14:paraId="630B47DD" w14:textId="77777777" w:rsidR="00A8221D" w:rsidRPr="00B55E3E" w:rsidRDefault="00A8221D" w:rsidP="00A8221D">
      <w:pPr>
        <w:pStyle w:val="EX"/>
        <w:rPr>
          <w:lang w:eastAsia="zh-CN"/>
        </w:rPr>
      </w:pPr>
      <w:bookmarkStart w:id="22" w:name="_Toc60776685"/>
      <w:r w:rsidRPr="00B55E3E">
        <w:t>[65]</w:t>
      </w:r>
      <w:r w:rsidRPr="00B55E3E">
        <w:rPr>
          <w:lang w:eastAsia="zh-CN"/>
        </w:rPr>
        <w:tab/>
        <w:t>3GPP TS 23.304: "Proximity based Services (ProSe) in the 5G System (5GS)".</w:t>
      </w:r>
    </w:p>
    <w:p w14:paraId="42D0E1C5" w14:textId="77777777" w:rsidR="00A8221D" w:rsidRPr="00B55E3E" w:rsidRDefault="00A8221D" w:rsidP="00A8221D">
      <w:pPr>
        <w:pStyle w:val="EX"/>
        <w:rPr>
          <w:lang w:eastAsia="zh-CN"/>
        </w:rPr>
      </w:pPr>
      <w:r w:rsidRPr="00B55E3E">
        <w:rPr>
          <w:lang w:eastAsia="zh-CN"/>
        </w:rPr>
        <w:t>[66]</w:t>
      </w:r>
      <w:r w:rsidRPr="00B55E3E">
        <w:rPr>
          <w:lang w:eastAsia="zh-CN"/>
        </w:rPr>
        <w:tab/>
        <w:t>3GPP TS 38.351: "NR; Sidelink Relay Adaptation Protocol (SRAP) Specification".</w:t>
      </w:r>
    </w:p>
    <w:p w14:paraId="62721F67" w14:textId="77777777" w:rsidR="00A8221D" w:rsidRPr="00B55E3E" w:rsidRDefault="00A8221D" w:rsidP="00A8221D">
      <w:pPr>
        <w:pStyle w:val="EX"/>
        <w:rPr>
          <w:lang w:eastAsia="zh-CN"/>
        </w:rPr>
      </w:pPr>
      <w:r w:rsidRPr="00B55E3E">
        <w:rPr>
          <w:lang w:eastAsia="zh-CN"/>
        </w:rPr>
        <w:t>[67]</w:t>
      </w:r>
      <w:r w:rsidRPr="00B55E3E">
        <w:rPr>
          <w:lang w:eastAsia="zh-CN"/>
        </w:rPr>
        <w:tab/>
        <w:t>3GPP TS 23.247: "Architectural enhancements for 5G multicast-broadcast services; Stage 2"</w:t>
      </w:r>
    </w:p>
    <w:p w14:paraId="4F2B8E48" w14:textId="77777777" w:rsidR="00A8221D" w:rsidRPr="00B55E3E" w:rsidRDefault="00A8221D" w:rsidP="00A8221D">
      <w:pPr>
        <w:pStyle w:val="EX"/>
        <w:rPr>
          <w:lang w:eastAsia="zh-CN"/>
        </w:rPr>
      </w:pPr>
      <w:r w:rsidRPr="00B55E3E">
        <w:rPr>
          <w:lang w:eastAsia="zh-CN"/>
        </w:rPr>
        <w:t>[68]</w:t>
      </w:r>
      <w:r w:rsidRPr="00B55E3E">
        <w:rPr>
          <w:lang w:eastAsia="zh-CN"/>
        </w:rPr>
        <w:tab/>
        <w:t xml:space="preserve">3GPP TS 26.247: </w:t>
      </w:r>
      <w:r w:rsidRPr="00B55E3E">
        <w:t>"</w:t>
      </w:r>
      <w:r w:rsidRPr="00B55E3E">
        <w:rPr>
          <w:lang w:eastAsia="zh-CN"/>
        </w:rPr>
        <w:t>Transparent end-to-end Packet-switched Streaming Service (PSS); Progressive Download and Dynamic Adaptive Streaming over HTTP (3GP-DASH)</w:t>
      </w:r>
      <w:r w:rsidRPr="00B55E3E">
        <w:t>"</w:t>
      </w:r>
      <w:r w:rsidRPr="00B55E3E">
        <w:rPr>
          <w:lang w:eastAsia="zh-CN"/>
        </w:rPr>
        <w:t>.</w:t>
      </w:r>
    </w:p>
    <w:p w14:paraId="54FE2E28" w14:textId="77777777" w:rsidR="00A8221D" w:rsidRPr="00B55E3E" w:rsidRDefault="00A8221D" w:rsidP="00A8221D">
      <w:pPr>
        <w:pStyle w:val="EX"/>
        <w:rPr>
          <w:rFonts w:eastAsiaTheme="minorEastAsia"/>
          <w:lang w:eastAsia="zh-CN"/>
        </w:rPr>
      </w:pPr>
      <w:r w:rsidRPr="00B55E3E">
        <w:rPr>
          <w:lang w:eastAsia="zh-CN"/>
        </w:rPr>
        <w:t>[69]</w:t>
      </w:r>
      <w:r w:rsidRPr="00B55E3E">
        <w:rPr>
          <w:lang w:eastAsia="zh-CN"/>
        </w:rPr>
        <w:tab/>
        <w:t xml:space="preserve">3GPP TS 26.114: </w:t>
      </w:r>
      <w:r w:rsidRPr="00B55E3E">
        <w:t>"</w:t>
      </w:r>
      <w:r w:rsidRPr="00B55E3E">
        <w:rPr>
          <w:lang w:eastAsia="zh-CN"/>
        </w:rPr>
        <w:t>IP Multimedia Subsystem (IMS); Multimedia Telephony</w:t>
      </w:r>
      <w:r w:rsidRPr="00B55E3E">
        <w:t>; Media handling and interaction"</w:t>
      </w:r>
      <w:r w:rsidRPr="00B55E3E">
        <w:rPr>
          <w:lang w:eastAsia="zh-CN"/>
        </w:rPr>
        <w:t>.</w:t>
      </w:r>
    </w:p>
    <w:p w14:paraId="363D91BE" w14:textId="77777777" w:rsidR="00A8221D" w:rsidRPr="00B55E3E" w:rsidRDefault="00A8221D" w:rsidP="00A8221D">
      <w:pPr>
        <w:pStyle w:val="EX"/>
        <w:rPr>
          <w:lang w:eastAsia="zh-CN"/>
        </w:rPr>
      </w:pPr>
      <w:r w:rsidRPr="00B55E3E">
        <w:rPr>
          <w:lang w:eastAsia="zh-CN"/>
        </w:rPr>
        <w:t>[70]</w:t>
      </w:r>
      <w:r w:rsidRPr="00B55E3E">
        <w:rPr>
          <w:lang w:eastAsia="zh-CN"/>
        </w:rPr>
        <w:tab/>
        <w:t xml:space="preserve">3GPP TS 26.118: </w:t>
      </w:r>
      <w:r w:rsidRPr="00B55E3E">
        <w:t>"Virtual Reality (VR) profiles for streaming applications"</w:t>
      </w:r>
      <w:r w:rsidRPr="00B55E3E">
        <w:rPr>
          <w:lang w:eastAsia="zh-CN"/>
        </w:rPr>
        <w:t>.</w:t>
      </w:r>
    </w:p>
    <w:p w14:paraId="730CFE5C" w14:textId="77777777" w:rsidR="00A8221D" w:rsidRPr="00B55E3E" w:rsidRDefault="00A8221D" w:rsidP="00A8221D">
      <w:pPr>
        <w:pStyle w:val="EX"/>
        <w:rPr>
          <w:lang w:eastAsia="zh-CN"/>
        </w:rPr>
      </w:pPr>
      <w:r w:rsidRPr="00B55E3E">
        <w:rPr>
          <w:lang w:eastAsia="zh-CN"/>
        </w:rPr>
        <w:lastRenderedPageBreak/>
        <w:t>[71]</w:t>
      </w:r>
      <w:r w:rsidRPr="00B55E3E">
        <w:rPr>
          <w:lang w:eastAsia="zh-CN"/>
        </w:rPr>
        <w:tab/>
        <w:t>NIMA TR 8350.2, Third Edition, Amendment 1, 3 January 2000: "DEPARTMENT OF DEFENSE WORLD GEODETIC SYSTEM 1984".</w:t>
      </w:r>
    </w:p>
    <w:p w14:paraId="5487158B" w14:textId="77777777" w:rsidR="00A8221D" w:rsidRPr="00B55E3E" w:rsidRDefault="00A8221D" w:rsidP="00A8221D">
      <w:pPr>
        <w:pStyle w:val="EX"/>
      </w:pPr>
      <w:r w:rsidRPr="00B55E3E">
        <w:t>[72]</w:t>
      </w:r>
      <w:r w:rsidRPr="00B55E3E">
        <w:tab/>
        <w:t>3GPP TS 24.554: "Technical Specification Group Core Network and Terminals; Proximity-services (ProSe) in 5G System (5GS) protocol".</w:t>
      </w:r>
    </w:p>
    <w:p w14:paraId="5D5254BA" w14:textId="77777777" w:rsidR="00A8221D" w:rsidRPr="00B55E3E" w:rsidRDefault="00A8221D" w:rsidP="00A8221D">
      <w:pPr>
        <w:pStyle w:val="EX"/>
      </w:pPr>
      <w:r w:rsidRPr="00B55E3E">
        <w:t>[73]</w:t>
      </w:r>
      <w:r w:rsidRPr="00B55E3E">
        <w:tab/>
        <w:t>3GPP TS 38.305: "NG Radio Access Network (NG-RAN); Stage 2 functional specification of User Equipment (UE) positioning in NG-RAN".</w:t>
      </w:r>
    </w:p>
    <w:p w14:paraId="3A895E9A" w14:textId="77777777" w:rsidR="00A8221D" w:rsidRPr="00B55E3E" w:rsidRDefault="00A8221D" w:rsidP="00A8221D">
      <w:pPr>
        <w:pStyle w:val="Heading1"/>
        <w:rPr>
          <w:rFonts w:eastAsia="MS Mincho"/>
        </w:rPr>
      </w:pPr>
      <w:bookmarkStart w:id="23" w:name="_Toc115428382"/>
      <w:r w:rsidRPr="00B55E3E">
        <w:rPr>
          <w:rFonts w:eastAsia="MS Mincho"/>
        </w:rPr>
        <w:t>3</w:t>
      </w:r>
      <w:r w:rsidRPr="00B55E3E">
        <w:rPr>
          <w:rFonts w:eastAsia="MS Mincho"/>
        </w:rPr>
        <w:tab/>
        <w:t>Definitions, symbols and abbreviations</w:t>
      </w:r>
      <w:bookmarkEnd w:id="22"/>
      <w:bookmarkEnd w:id="23"/>
    </w:p>
    <w:p w14:paraId="42FF1D86" w14:textId="77777777" w:rsidR="00A8221D" w:rsidRPr="00B55E3E" w:rsidRDefault="00A8221D" w:rsidP="00A8221D">
      <w:pPr>
        <w:pStyle w:val="Heading2"/>
        <w:rPr>
          <w:rFonts w:eastAsia="MS Mincho"/>
        </w:rPr>
      </w:pPr>
      <w:bookmarkStart w:id="24" w:name="_Toc60776686"/>
      <w:bookmarkStart w:id="25" w:name="_Toc115428383"/>
      <w:r w:rsidRPr="00B55E3E">
        <w:rPr>
          <w:rFonts w:eastAsia="MS Mincho"/>
        </w:rPr>
        <w:t>3.1</w:t>
      </w:r>
      <w:r w:rsidRPr="00B55E3E">
        <w:rPr>
          <w:rFonts w:eastAsia="MS Mincho"/>
        </w:rPr>
        <w:tab/>
        <w:t>Definitions</w:t>
      </w:r>
      <w:bookmarkEnd w:id="24"/>
      <w:bookmarkEnd w:id="25"/>
    </w:p>
    <w:p w14:paraId="501C86E1" w14:textId="77777777" w:rsidR="00A8221D" w:rsidRPr="00B55E3E" w:rsidRDefault="00A8221D" w:rsidP="00A8221D">
      <w:pPr>
        <w:rPr>
          <w:rFonts w:eastAsia="MS Mincho"/>
        </w:rPr>
      </w:pPr>
      <w:r w:rsidRPr="00B55E3E">
        <w:t>For the purposes of the present document, the terms and definitions given in TR 21.905 [1] and the following apply. A term defined in the present document takes precedence over the definition of the same term, if any, in TR 21.905 [1].</w:t>
      </w:r>
    </w:p>
    <w:p w14:paraId="716F4079" w14:textId="77777777" w:rsidR="00A8221D" w:rsidRPr="00B55E3E" w:rsidRDefault="00A8221D" w:rsidP="00A8221D">
      <w:r w:rsidRPr="00B55E3E">
        <w:rPr>
          <w:b/>
        </w:rPr>
        <w:t xml:space="preserve">AM MRB: </w:t>
      </w:r>
      <w:r w:rsidRPr="00B55E3E">
        <w:rPr>
          <w:rFonts w:eastAsiaTheme="minorEastAsia"/>
          <w:lang w:eastAsia="zh-CN"/>
        </w:rPr>
        <w:t>An MRB associated with at least an AM RLC bearer for PTP transmission.</w:t>
      </w:r>
    </w:p>
    <w:p w14:paraId="540960E2" w14:textId="77777777" w:rsidR="00A8221D" w:rsidRPr="00B55E3E" w:rsidRDefault="00A8221D" w:rsidP="00A8221D">
      <w:r w:rsidRPr="00B55E3E">
        <w:rPr>
          <w:b/>
        </w:rPr>
        <w:t>BH RLC channel:</w:t>
      </w:r>
      <w:r w:rsidRPr="00B55E3E">
        <w:t xml:space="preserve"> An RLC channel between two nodes, which is used to transport backhaul packets.</w:t>
      </w:r>
    </w:p>
    <w:p w14:paraId="06D6B2EB" w14:textId="77777777" w:rsidR="00A8221D" w:rsidRPr="00B55E3E" w:rsidRDefault="00A8221D" w:rsidP="00A8221D">
      <w:r w:rsidRPr="00B55E3E">
        <w:rPr>
          <w:b/>
        </w:rPr>
        <w:t xml:space="preserve">Broadcast MRB: </w:t>
      </w:r>
      <w:r w:rsidRPr="00B55E3E">
        <w:rPr>
          <w:rFonts w:eastAsia="DengXian"/>
          <w:lang w:eastAsia="zh-CN"/>
        </w:rPr>
        <w:t xml:space="preserve">A radio bearer </w:t>
      </w:r>
      <w:r w:rsidRPr="00B55E3E">
        <w:t>configured for MBS broadcast delivery</w:t>
      </w:r>
      <w:r w:rsidRPr="00B55E3E">
        <w:rPr>
          <w:rFonts w:eastAsia="DengXian"/>
          <w:lang w:eastAsia="zh-CN"/>
        </w:rPr>
        <w:t>.</w:t>
      </w:r>
    </w:p>
    <w:p w14:paraId="759A9BAA" w14:textId="77777777" w:rsidR="00A8221D" w:rsidRPr="00B55E3E" w:rsidRDefault="00A8221D" w:rsidP="00A8221D">
      <w:r w:rsidRPr="00B55E3E">
        <w:rPr>
          <w:b/>
        </w:rPr>
        <w:t>CEIL:</w:t>
      </w:r>
      <w:r w:rsidRPr="00B55E3E">
        <w:t xml:space="preserve"> Mathematical function used to 'round up' i.e. to the nearest integer having a higher or equal value.</w:t>
      </w:r>
    </w:p>
    <w:p w14:paraId="4752AEBC" w14:textId="77777777" w:rsidR="00A8221D" w:rsidRPr="00B55E3E" w:rsidRDefault="00A8221D" w:rsidP="00A8221D">
      <w:pPr>
        <w:rPr>
          <w:b/>
        </w:rPr>
      </w:pPr>
      <w:r w:rsidRPr="00B55E3E">
        <w:rPr>
          <w:b/>
        </w:rPr>
        <w:t xml:space="preserve">DAPS bearer: </w:t>
      </w:r>
      <w:r w:rsidRPr="00B55E3E">
        <w:rPr>
          <w:bCs/>
        </w:rPr>
        <w:t>a bearer whose radio protocols are located in both the source gNB and the target gNB during DAPS handover to use both source gNB and target gNB resources.</w:t>
      </w:r>
    </w:p>
    <w:p w14:paraId="4A064461" w14:textId="77777777" w:rsidR="00A8221D" w:rsidRPr="00B55E3E" w:rsidRDefault="00A8221D" w:rsidP="00A8221D">
      <w:r w:rsidRPr="00B55E3E">
        <w:rPr>
          <w:b/>
        </w:rPr>
        <w:t>Dedicated signalling:</w:t>
      </w:r>
      <w:r w:rsidRPr="00B55E3E">
        <w:t xml:space="preserve"> Signalling sent on DCCH logical channel between the network and a single UE.</w:t>
      </w:r>
    </w:p>
    <w:p w14:paraId="6D7A0E29" w14:textId="77777777" w:rsidR="00A8221D" w:rsidRPr="00B55E3E" w:rsidRDefault="00A8221D" w:rsidP="00A8221D">
      <w:r w:rsidRPr="00B55E3E">
        <w:rPr>
          <w:b/>
          <w:bCs/>
        </w:rPr>
        <w:t>Dormant BWP:</w:t>
      </w:r>
      <w:r w:rsidRPr="00B55E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E7E1B53" w14:textId="77777777" w:rsidR="00A8221D" w:rsidRPr="00B55E3E" w:rsidRDefault="00A8221D" w:rsidP="00A8221D">
      <w:r w:rsidRPr="00B55E3E">
        <w:rPr>
          <w:b/>
        </w:rPr>
        <w:t>Field:</w:t>
      </w:r>
      <w:r w:rsidRPr="00B55E3E">
        <w:t xml:space="preserve"> The individual contents of an information element are referred to as fields.</w:t>
      </w:r>
    </w:p>
    <w:p w14:paraId="46EB36AA" w14:textId="77777777" w:rsidR="00A8221D" w:rsidRPr="00B55E3E" w:rsidRDefault="00A8221D" w:rsidP="00A8221D">
      <w:r w:rsidRPr="00B55E3E">
        <w:rPr>
          <w:b/>
        </w:rPr>
        <w:t>FLOOR:</w:t>
      </w:r>
      <w:r w:rsidRPr="00B55E3E">
        <w:t xml:space="preserve"> Mathematical function used to 'round down' i.e. to the nearest integer having a lower or equal value.</w:t>
      </w:r>
    </w:p>
    <w:p w14:paraId="489CE6CF" w14:textId="77777777" w:rsidR="00A8221D" w:rsidRPr="00B55E3E" w:rsidRDefault="00A8221D" w:rsidP="00A8221D">
      <w:r w:rsidRPr="00B55E3E">
        <w:rPr>
          <w:b/>
        </w:rPr>
        <w:t>Frequency Selection Area ID:</w:t>
      </w:r>
      <w:r w:rsidRPr="00B55E3E">
        <w:t xml:space="preserve"> An identity </w:t>
      </w:r>
      <w:r w:rsidRPr="00B55E3E">
        <w:rPr>
          <w:rFonts w:eastAsia="MS Mincho"/>
        </w:rPr>
        <w:t>used for broadcast MBS session to guide the frequency selection of the UE</w:t>
      </w:r>
      <w:r w:rsidRPr="00B55E3E">
        <w:t xml:space="preserve"> as </w:t>
      </w:r>
      <w:r w:rsidRPr="00B55E3E">
        <w:rPr>
          <w:lang w:eastAsia="zh-CN"/>
        </w:rPr>
        <w:t>defined in TS 23.247 [67]</w:t>
      </w:r>
      <w:r w:rsidRPr="00B55E3E">
        <w:t>.</w:t>
      </w:r>
    </w:p>
    <w:p w14:paraId="464F5EE0" w14:textId="77777777" w:rsidR="00A8221D" w:rsidRPr="00B55E3E" w:rsidRDefault="00A8221D" w:rsidP="00A8221D">
      <w:r w:rsidRPr="00B55E3E">
        <w:rPr>
          <w:b/>
        </w:rPr>
        <w:t>Global cell identity:</w:t>
      </w:r>
      <w:r w:rsidRPr="00B55E3E">
        <w:t xml:space="preserve"> An identity to uniquely identifying an NR cell. It is consisted of </w:t>
      </w:r>
      <w:r w:rsidRPr="00B55E3E">
        <w:rPr>
          <w:i/>
        </w:rPr>
        <w:t>cellIdentity</w:t>
      </w:r>
      <w:r w:rsidRPr="00B55E3E">
        <w:t xml:space="preserve"> and </w:t>
      </w:r>
      <w:r w:rsidRPr="00B55E3E">
        <w:rPr>
          <w:i/>
        </w:rPr>
        <w:t>plmn-Identity</w:t>
      </w:r>
      <w:r w:rsidRPr="00B55E3E">
        <w:t xml:space="preserve"> of the first </w:t>
      </w:r>
      <w:r w:rsidRPr="00B55E3E">
        <w:rPr>
          <w:i/>
        </w:rPr>
        <w:t>PLMN-Identity</w:t>
      </w:r>
      <w:r w:rsidRPr="00B55E3E">
        <w:t xml:space="preserve"> in </w:t>
      </w:r>
      <w:r w:rsidRPr="00B55E3E">
        <w:rPr>
          <w:i/>
        </w:rPr>
        <w:t>plmn-IdentityList</w:t>
      </w:r>
      <w:r w:rsidRPr="00B55E3E">
        <w:t xml:space="preserve"> in SIB1.</w:t>
      </w:r>
    </w:p>
    <w:p w14:paraId="6DF7A2BF" w14:textId="77777777" w:rsidR="00A8221D" w:rsidRPr="00B55E3E" w:rsidRDefault="00A8221D" w:rsidP="00A8221D">
      <w:r w:rsidRPr="00B55E3E">
        <w:rPr>
          <w:b/>
        </w:rPr>
        <w:t>Information element:</w:t>
      </w:r>
      <w:r w:rsidRPr="00B55E3E">
        <w:t xml:space="preserve"> A structural element containing single or multiple fields is referred as information element.</w:t>
      </w:r>
    </w:p>
    <w:p w14:paraId="502B5E64" w14:textId="77777777" w:rsidR="00A8221D" w:rsidRPr="00B55E3E" w:rsidRDefault="00A8221D" w:rsidP="00A8221D">
      <w:pPr>
        <w:rPr>
          <w:b/>
          <w:lang w:eastAsia="zh-CN"/>
        </w:rPr>
      </w:pPr>
      <w:r w:rsidRPr="00B55E3E">
        <w:rPr>
          <w:b/>
        </w:rPr>
        <w:t>MBS Radio Bearer:</w:t>
      </w:r>
      <w:r w:rsidRPr="00B55E3E">
        <w:t xml:space="preserve"> A radio bearer that is configured for MBS delivery.</w:t>
      </w:r>
    </w:p>
    <w:p w14:paraId="2AD0F679" w14:textId="77777777" w:rsidR="00A8221D" w:rsidRPr="00B55E3E" w:rsidRDefault="00A8221D" w:rsidP="00A8221D">
      <w:pPr>
        <w:rPr>
          <w:lang w:eastAsia="zh-CN"/>
        </w:rPr>
      </w:pPr>
      <w:r w:rsidRPr="00B55E3E">
        <w:rPr>
          <w:b/>
          <w:lang w:eastAsia="zh-CN"/>
        </w:rPr>
        <w:t>Multicast/Broadcast Service:</w:t>
      </w:r>
      <w:r w:rsidRPr="00B55E3E">
        <w:rPr>
          <w:lang w:eastAsia="zh-CN"/>
        </w:rPr>
        <w:t xml:space="preserve"> A </w:t>
      </w:r>
      <w:r w:rsidRPr="00B55E3E">
        <w:t xml:space="preserve">point-to-multipoint service </w:t>
      </w:r>
      <w:r w:rsidRPr="00B55E3E">
        <w:rPr>
          <w:lang w:eastAsia="zh-CN"/>
        </w:rPr>
        <w:t>as defined in TS 23.247 [67].</w:t>
      </w:r>
    </w:p>
    <w:p w14:paraId="2D8C5920" w14:textId="77777777" w:rsidR="00A8221D" w:rsidRPr="00B55E3E" w:rsidRDefault="00A8221D" w:rsidP="00A8221D">
      <w:pPr>
        <w:rPr>
          <w:b/>
        </w:rPr>
      </w:pPr>
      <w:r w:rsidRPr="00B55E3E">
        <w:rPr>
          <w:b/>
        </w:rPr>
        <w:t xml:space="preserve">Multicast MRB: </w:t>
      </w:r>
      <w:r w:rsidRPr="00B55E3E">
        <w:rPr>
          <w:rFonts w:eastAsia="DengXian"/>
          <w:lang w:eastAsia="zh-CN"/>
        </w:rPr>
        <w:t xml:space="preserve">A radio bearer </w:t>
      </w:r>
      <w:r w:rsidRPr="00B55E3E">
        <w:t>configured for MBS multicast delivery</w:t>
      </w:r>
      <w:r w:rsidRPr="00B55E3E">
        <w:rPr>
          <w:rFonts w:eastAsia="DengXian"/>
          <w:lang w:eastAsia="zh-CN"/>
        </w:rPr>
        <w:t>.</w:t>
      </w:r>
    </w:p>
    <w:p w14:paraId="7C43D9F1" w14:textId="77777777" w:rsidR="00A8221D" w:rsidRPr="00B55E3E" w:rsidRDefault="00A8221D" w:rsidP="00A8221D">
      <w:pPr>
        <w:rPr>
          <w:rFonts w:eastAsiaTheme="minorEastAsia"/>
          <w:b/>
        </w:rPr>
      </w:pPr>
      <w:r w:rsidRPr="00B55E3E">
        <w:rPr>
          <w:rFonts w:eastAsiaTheme="minorEastAsia"/>
          <w:b/>
        </w:rPr>
        <w:t xml:space="preserve">MUSIM gap: </w:t>
      </w:r>
      <w:r w:rsidRPr="00B55E3E">
        <w:rPr>
          <w:rFonts w:eastAsiaTheme="minorEastAsia"/>
        </w:rPr>
        <w:t>Period that the UE may use to perform MUSIM operations.</w:t>
      </w:r>
    </w:p>
    <w:p w14:paraId="520CF107" w14:textId="77777777" w:rsidR="00A8221D" w:rsidRPr="00B55E3E" w:rsidRDefault="00A8221D" w:rsidP="00A8221D">
      <w:pPr>
        <w:rPr>
          <w:rFonts w:eastAsiaTheme="minorEastAsia"/>
        </w:rPr>
      </w:pPr>
      <w:r w:rsidRPr="00B55E3E">
        <w:rPr>
          <w:b/>
        </w:rPr>
        <w:t xml:space="preserve">NCSG: </w:t>
      </w:r>
      <w:r w:rsidRPr="00B55E3E">
        <w:t>Network controlled small gap as defined in TS 38.133 [14].</w:t>
      </w:r>
    </w:p>
    <w:p w14:paraId="55878AC2" w14:textId="77777777" w:rsidR="00A8221D" w:rsidRPr="00B55E3E" w:rsidRDefault="00A8221D" w:rsidP="00A8221D">
      <w:r w:rsidRPr="00B55E3E">
        <w:rPr>
          <w:b/>
        </w:rPr>
        <w:t>NPN-only Cell</w:t>
      </w:r>
      <w:r w:rsidRPr="00B55E3E">
        <w:t xml:space="preserve">: A cell that is only available for normal service for NPNs' subscriber. An NPN-capable UE determines that a cell is NPN-only Cell by detecting that the </w:t>
      </w:r>
      <w:r w:rsidRPr="00B55E3E">
        <w:rPr>
          <w:i/>
        </w:rPr>
        <w:t>cellReservedForOtherUse</w:t>
      </w:r>
      <w:r w:rsidRPr="00B55E3E">
        <w:t xml:space="preserve"> IE is set to true while the </w:t>
      </w:r>
      <w:r w:rsidRPr="00B55E3E">
        <w:rPr>
          <w:i/>
        </w:rPr>
        <w:t>npn-IdentityInfoList</w:t>
      </w:r>
      <w:r w:rsidRPr="00B55E3E">
        <w:t xml:space="preserve"> IE is present in </w:t>
      </w:r>
      <w:r w:rsidRPr="00B55E3E">
        <w:rPr>
          <w:i/>
        </w:rPr>
        <w:t>CellAccessRelatedInfo</w:t>
      </w:r>
      <w:r w:rsidRPr="00B55E3E">
        <w:t>.</w:t>
      </w:r>
    </w:p>
    <w:p w14:paraId="4BE31FEC" w14:textId="77777777" w:rsidR="00A8221D" w:rsidRPr="00B55E3E" w:rsidRDefault="00A8221D" w:rsidP="00A8221D">
      <w:pPr>
        <w:rPr>
          <w:rFonts w:eastAsia="Malgun Gothic"/>
          <w:lang w:eastAsia="ko-KR"/>
        </w:rPr>
      </w:pPr>
      <w:r w:rsidRPr="00B55E3E">
        <w:rPr>
          <w:b/>
        </w:rPr>
        <w:t>NR sidelink</w:t>
      </w:r>
      <w:r w:rsidRPr="00B55E3E">
        <w:rPr>
          <w:b/>
          <w:lang w:eastAsia="ko-KR"/>
        </w:rPr>
        <w:t xml:space="preserve"> communication</w:t>
      </w:r>
      <w:r w:rsidRPr="00B55E3E">
        <w:t>:</w:t>
      </w:r>
      <w:r w:rsidRPr="00B55E3E">
        <w:rPr>
          <w:rFonts w:eastAsia="Malgun Gothic"/>
          <w:lang w:eastAsia="ko-KR"/>
        </w:rPr>
        <w:t xml:space="preserve"> </w:t>
      </w:r>
      <w:r w:rsidRPr="00B55E3E">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sidRPr="00B55E3E">
        <w:rPr>
          <w:rFonts w:eastAsia="Malgun Gothic"/>
          <w:lang w:eastAsia="ko-KR"/>
        </w:rPr>
        <w:t>.</w:t>
      </w:r>
    </w:p>
    <w:p w14:paraId="634C8CB4" w14:textId="77777777" w:rsidR="00A8221D" w:rsidRPr="00B55E3E" w:rsidRDefault="00A8221D" w:rsidP="00A8221D">
      <w:pPr>
        <w:rPr>
          <w:rFonts w:eastAsia="Malgun Gothic"/>
          <w:lang w:eastAsia="ko-KR"/>
        </w:rPr>
      </w:pPr>
      <w:r w:rsidRPr="00B55E3E">
        <w:rPr>
          <w:b/>
        </w:rPr>
        <w:lastRenderedPageBreak/>
        <w:t>NR sidelink</w:t>
      </w:r>
      <w:r w:rsidRPr="00B55E3E">
        <w:rPr>
          <w:b/>
          <w:lang w:eastAsia="ko-KR"/>
        </w:rPr>
        <w:t xml:space="preserve"> discovery</w:t>
      </w:r>
      <w:r w:rsidRPr="00B55E3E">
        <w:t>:</w:t>
      </w:r>
      <w:r w:rsidRPr="00B55E3E">
        <w:rPr>
          <w:rFonts w:eastAsia="Malgun Gothic"/>
          <w:lang w:eastAsia="ko-KR"/>
        </w:rPr>
        <w:t xml:space="preserve"> </w:t>
      </w:r>
      <w:r w:rsidRPr="00B55E3E">
        <w:t>AS functionality enabling ProSe non-Relay Discovery and ProSe UE-to-Network Relay discovery for Proximity based Services as defined in TS 23.304 [65] between two or more nearby UEs, using NR technology but not traversing any network node</w:t>
      </w:r>
      <w:r w:rsidRPr="00B55E3E">
        <w:rPr>
          <w:rFonts w:eastAsia="Malgun Gothic"/>
          <w:lang w:eastAsia="ko-KR"/>
        </w:rPr>
        <w:t>.</w:t>
      </w:r>
    </w:p>
    <w:p w14:paraId="0ABECBC8" w14:textId="77777777" w:rsidR="00A8221D" w:rsidRPr="00B55E3E" w:rsidRDefault="00A8221D" w:rsidP="00A8221D">
      <w:pPr>
        <w:rPr>
          <w:b/>
        </w:rPr>
      </w:pPr>
      <w:r w:rsidRPr="00B55E3E">
        <w:rPr>
          <w:b/>
        </w:rPr>
        <w:t xml:space="preserve">PNI-NPN identity: </w:t>
      </w:r>
      <w:r w:rsidRPr="00B55E3E">
        <w:rPr>
          <w:bCs/>
        </w:rPr>
        <w:t xml:space="preserve">an identifier of a PNI-NPN </w:t>
      </w:r>
      <w:r w:rsidRPr="00B55E3E">
        <w:rPr>
          <w:rFonts w:eastAsia="SimSun"/>
          <w:bCs/>
        </w:rPr>
        <w:t>comprising</w:t>
      </w:r>
      <w:r w:rsidRPr="00B55E3E">
        <w:rPr>
          <w:bCs/>
        </w:rPr>
        <w:t xml:space="preserve"> of a PLMN ID and a CAG -ID combination.</w:t>
      </w:r>
    </w:p>
    <w:p w14:paraId="549C6AD5" w14:textId="77777777" w:rsidR="00A8221D" w:rsidRPr="00B55E3E" w:rsidRDefault="00A8221D" w:rsidP="00A8221D">
      <w:r w:rsidRPr="00B55E3E">
        <w:rPr>
          <w:b/>
        </w:rPr>
        <w:t>Primary Cell</w:t>
      </w:r>
      <w:r w:rsidRPr="00B55E3E">
        <w:t>: The MCG cell, operating on the primary frequency, in which the UE either performs the initial connection establishment procedure or initiates the connection re-establishment procedure.</w:t>
      </w:r>
    </w:p>
    <w:p w14:paraId="0FBB498B" w14:textId="77777777" w:rsidR="00A8221D" w:rsidRPr="00B55E3E" w:rsidRDefault="00A8221D" w:rsidP="00A8221D">
      <w:pPr>
        <w:rPr>
          <w:lang w:eastAsia="zh-CN"/>
        </w:rPr>
      </w:pPr>
      <w:r w:rsidRPr="00B55E3E">
        <w:rPr>
          <w:b/>
          <w:bCs/>
        </w:rPr>
        <w:t>PC5 Relay RLC channel</w:t>
      </w:r>
      <w:r w:rsidRPr="00B55E3E">
        <w:t xml:space="preserve">: </w:t>
      </w:r>
      <w:r w:rsidRPr="00B55E3E">
        <w:rPr>
          <w:rFonts w:eastAsia="MS Mincho"/>
          <w:lang w:eastAsia="en-US"/>
        </w:rPr>
        <w:t>A</w:t>
      </w:r>
      <w:r w:rsidRPr="00B55E3E">
        <w:t>n RLC channel between L2 U2N Remote UE and L2 U2N Relay UE, which is used to transport packets over PC5 for L2 UE-to-Network relay.</w:t>
      </w:r>
    </w:p>
    <w:p w14:paraId="1F011D02" w14:textId="77777777" w:rsidR="00A8221D" w:rsidRPr="00B55E3E" w:rsidRDefault="00A8221D" w:rsidP="00A8221D">
      <w:pPr>
        <w:rPr>
          <w:lang w:eastAsia="en-US"/>
        </w:rPr>
      </w:pPr>
      <w:r w:rsidRPr="00B55E3E">
        <w:rPr>
          <w:b/>
        </w:rPr>
        <w:t>Primary SCG Cell</w:t>
      </w:r>
      <w:r w:rsidRPr="00B55E3E">
        <w:t>: For dual connectivity operation, the SCG cell in which the UE performs random access when performing the Reconfiguration with Sync procedure.</w:t>
      </w:r>
    </w:p>
    <w:p w14:paraId="08C2A275" w14:textId="77777777" w:rsidR="00A8221D" w:rsidRPr="00B55E3E" w:rsidRDefault="00A8221D" w:rsidP="00A8221D">
      <w:pPr>
        <w:rPr>
          <w:lang w:eastAsia="en-US"/>
        </w:rPr>
      </w:pPr>
      <w:r w:rsidRPr="00B55E3E">
        <w:rPr>
          <w:b/>
        </w:rPr>
        <w:t>Primary Timing Advance Group</w:t>
      </w:r>
      <w:r w:rsidRPr="00B55E3E">
        <w:t>: Timing Advance Group containing the SpCell.</w:t>
      </w:r>
    </w:p>
    <w:p w14:paraId="2DDF15FB" w14:textId="77777777" w:rsidR="00A8221D" w:rsidRPr="00B55E3E" w:rsidRDefault="00A8221D" w:rsidP="00A8221D">
      <w:r w:rsidRPr="00B55E3E">
        <w:rPr>
          <w:b/>
        </w:rPr>
        <w:t>PUCCH SCell:</w:t>
      </w:r>
      <w:r w:rsidRPr="00B55E3E">
        <w:t xml:space="preserve"> An SCell configured with PUCCH.</w:t>
      </w:r>
    </w:p>
    <w:p w14:paraId="625B0FDB" w14:textId="77777777" w:rsidR="00A8221D" w:rsidRPr="00B55E3E" w:rsidRDefault="00A8221D" w:rsidP="00A8221D">
      <w:pPr>
        <w:rPr>
          <w:b/>
        </w:rPr>
      </w:pPr>
      <w:r w:rsidRPr="00B55E3E">
        <w:rPr>
          <w:b/>
        </w:rPr>
        <w:t>PUSCH-Less SCell:</w:t>
      </w:r>
      <w:r w:rsidRPr="00B55E3E">
        <w:t xml:space="preserve"> An SCell configured without PUSCH</w:t>
      </w:r>
      <w:r w:rsidRPr="00B55E3E">
        <w:rPr>
          <w:lang w:eastAsia="zh-CN"/>
        </w:rPr>
        <w:t>.</w:t>
      </w:r>
    </w:p>
    <w:p w14:paraId="5A7C1DF2" w14:textId="77777777" w:rsidR="00A8221D" w:rsidRPr="00B55E3E" w:rsidRDefault="00A8221D" w:rsidP="00A8221D">
      <w:pPr>
        <w:rPr>
          <w:b/>
          <w:bCs/>
        </w:rPr>
      </w:pPr>
      <w:r w:rsidRPr="00B55E3E">
        <w:rPr>
          <w:b/>
          <w:bCs/>
          <w:lang w:eastAsia="zh-CN"/>
        </w:rPr>
        <w:t xml:space="preserve">RedCap UE: </w:t>
      </w:r>
      <w:r w:rsidRPr="00B55E3E">
        <w:t>A UE with reduced capabilities as specified in clause 4.2.21.1 in TS 38.306 [26].</w:t>
      </w:r>
    </w:p>
    <w:p w14:paraId="6695C180" w14:textId="77777777" w:rsidR="00A8221D" w:rsidRPr="00B55E3E" w:rsidRDefault="00A8221D" w:rsidP="00A8221D">
      <w:r w:rsidRPr="00B55E3E">
        <w:rPr>
          <w:b/>
        </w:rPr>
        <w:t xml:space="preserve">RLC bearer configuration: </w:t>
      </w:r>
      <w:r w:rsidRPr="00B55E3E">
        <w:t>The lower layer part of the radio bearer configuration comprising the RLC and logical channel configurations.</w:t>
      </w:r>
    </w:p>
    <w:p w14:paraId="1A2D3D9E" w14:textId="77777777" w:rsidR="00A8221D" w:rsidRPr="00B55E3E" w:rsidRDefault="00A8221D" w:rsidP="00A8221D">
      <w:r w:rsidRPr="00B55E3E">
        <w:rPr>
          <w:b/>
        </w:rPr>
        <w:t>Secondary Cell</w:t>
      </w:r>
      <w:r w:rsidRPr="00B55E3E">
        <w:t>: For a UE configured with CA, a cell providing additional radio resources on top of Special Cell.</w:t>
      </w:r>
    </w:p>
    <w:p w14:paraId="54A1A260" w14:textId="77777777" w:rsidR="00A8221D" w:rsidRPr="00B55E3E" w:rsidRDefault="00A8221D" w:rsidP="00A8221D">
      <w:r w:rsidRPr="00B55E3E">
        <w:rPr>
          <w:b/>
        </w:rPr>
        <w:t>Secondary Cell Group</w:t>
      </w:r>
      <w:r w:rsidRPr="00B55E3E">
        <w:t>: For a UE configured with dual connectivity, the subset of serving cells comprising of the PSCell and zero or more secondary cells.</w:t>
      </w:r>
    </w:p>
    <w:p w14:paraId="57DF1DC2" w14:textId="77777777" w:rsidR="00A8221D" w:rsidRPr="00B55E3E" w:rsidRDefault="00A8221D" w:rsidP="00A8221D">
      <w:r w:rsidRPr="00B55E3E">
        <w:rPr>
          <w:b/>
        </w:rPr>
        <w:t>Serving Cell</w:t>
      </w:r>
      <w:r w:rsidRPr="00B55E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5856FFF" w14:textId="77777777" w:rsidR="00A8221D" w:rsidRPr="00B55E3E" w:rsidRDefault="00A8221D" w:rsidP="00A8221D">
      <w:r w:rsidRPr="00B55E3E">
        <w:rPr>
          <w:b/>
          <w:bCs/>
        </w:rPr>
        <w:t>Small Data Transmission</w:t>
      </w:r>
      <w:r w:rsidRPr="00B55E3E">
        <w:t>: A procedure used for transmission of data and/or signalling over allowed radio bearers in RRC_INACTIVE state (i.e. without the UE transitioning to RRC_CONNECTED state).</w:t>
      </w:r>
    </w:p>
    <w:p w14:paraId="0B265F49" w14:textId="77777777" w:rsidR="00A8221D" w:rsidRPr="00B55E3E" w:rsidRDefault="00A8221D" w:rsidP="00A8221D">
      <w:pPr>
        <w:rPr>
          <w:b/>
        </w:rPr>
      </w:pPr>
      <w:r w:rsidRPr="00B55E3E">
        <w:rPr>
          <w:b/>
        </w:rPr>
        <w:t xml:space="preserve">SNPN identity: </w:t>
      </w:r>
      <w:r w:rsidRPr="00B55E3E">
        <w:rPr>
          <w:bCs/>
        </w:rPr>
        <w:t>an identifier of an SNPN comprising of a PLMN ID and an NID combination.</w:t>
      </w:r>
    </w:p>
    <w:p w14:paraId="5A22183C" w14:textId="77777777" w:rsidR="00A8221D" w:rsidRPr="00B55E3E" w:rsidRDefault="00A8221D" w:rsidP="00A8221D">
      <w:r w:rsidRPr="00B55E3E">
        <w:rPr>
          <w:b/>
        </w:rPr>
        <w:t>Special Cell:</w:t>
      </w:r>
      <w:r w:rsidRPr="00B55E3E">
        <w:t xml:space="preserve"> For Dual Connectivity operation the term Special Cell refers to the PCell of the MCG or the PSCell of the SCG, otherwise the term Special Cell refers to the PCell.</w:t>
      </w:r>
    </w:p>
    <w:p w14:paraId="69088FC9" w14:textId="77777777" w:rsidR="00A8221D" w:rsidRPr="00B55E3E" w:rsidRDefault="00A8221D" w:rsidP="00A8221D">
      <w:pPr>
        <w:rPr>
          <w:noProof/>
        </w:rPr>
      </w:pPr>
      <w:r w:rsidRPr="00B55E3E">
        <w:rPr>
          <w:b/>
          <w:noProof/>
        </w:rPr>
        <w:t>Split SRB</w:t>
      </w:r>
      <w:r w:rsidRPr="00B55E3E">
        <w:rPr>
          <w:noProof/>
        </w:rPr>
        <w:t>: In MR-DC, an SRB that supports transmission via MCG and SCG as well as duplication of RRC PDUs as defined in TS 37.340 [41].</w:t>
      </w:r>
    </w:p>
    <w:p w14:paraId="0880F1A2" w14:textId="77777777" w:rsidR="00A8221D" w:rsidRPr="00B55E3E" w:rsidRDefault="00A8221D" w:rsidP="00A8221D">
      <w:r w:rsidRPr="00B55E3E">
        <w:rPr>
          <w:b/>
        </w:rPr>
        <w:t>SSB Frequency</w:t>
      </w:r>
      <w:r w:rsidRPr="00B55E3E">
        <w:t>: Frequency referring to the position of resource element RE=#0 (subcarrier #0) of resource block RB#10 of the SS block.</w:t>
      </w:r>
    </w:p>
    <w:p w14:paraId="55C27EA2" w14:textId="77777777" w:rsidR="00A8221D" w:rsidRPr="00B55E3E" w:rsidRDefault="00A8221D" w:rsidP="00A8221D">
      <w:pPr>
        <w:overflowPunct/>
        <w:autoSpaceDE/>
        <w:autoSpaceDN/>
        <w:adjustRightInd/>
        <w:textAlignment w:val="auto"/>
        <w:rPr>
          <w:rFonts w:eastAsia="MS Mincho"/>
          <w:b/>
          <w:lang w:eastAsia="en-US"/>
        </w:rPr>
      </w:pPr>
      <w:r w:rsidRPr="00B55E3E">
        <w:rPr>
          <w:rFonts w:eastAsia="MS Mincho"/>
          <w:b/>
          <w:lang w:eastAsia="en-US"/>
        </w:rPr>
        <w:t>U2N Relay UE</w:t>
      </w:r>
      <w:r w:rsidRPr="00B55E3E">
        <w:rPr>
          <w:rFonts w:eastAsia="MS Mincho"/>
          <w:bCs/>
          <w:lang w:eastAsia="en-US"/>
        </w:rPr>
        <w:t xml:space="preserve">: </w:t>
      </w:r>
      <w:r w:rsidRPr="00B55E3E">
        <w:rPr>
          <w:rFonts w:eastAsia="MS Mincho"/>
          <w:lang w:eastAsia="en-US"/>
        </w:rPr>
        <w:t>A UE that provides functionality to support connectivity to the network for U2N Remote UE(s).</w:t>
      </w:r>
    </w:p>
    <w:p w14:paraId="21810231" w14:textId="77777777" w:rsidR="00A8221D" w:rsidRPr="00B55E3E" w:rsidRDefault="00A8221D" w:rsidP="00A8221D">
      <w:pPr>
        <w:overflowPunct/>
        <w:autoSpaceDE/>
        <w:autoSpaceDN/>
        <w:adjustRightInd/>
        <w:textAlignment w:val="auto"/>
        <w:rPr>
          <w:rFonts w:eastAsia="MS Mincho"/>
          <w:b/>
          <w:lang w:eastAsia="en-US"/>
        </w:rPr>
      </w:pPr>
      <w:r w:rsidRPr="00B55E3E">
        <w:rPr>
          <w:rFonts w:eastAsia="MS Mincho"/>
          <w:b/>
          <w:lang w:eastAsia="en-US"/>
        </w:rPr>
        <w:t>U2N Remote UE</w:t>
      </w:r>
      <w:r w:rsidRPr="00B55E3E">
        <w:rPr>
          <w:rFonts w:eastAsia="MS Mincho"/>
          <w:bCs/>
          <w:lang w:eastAsia="en-US"/>
        </w:rPr>
        <w:t xml:space="preserve">: </w:t>
      </w:r>
      <w:r w:rsidRPr="00B55E3E">
        <w:rPr>
          <w:rFonts w:eastAsia="MS Mincho"/>
          <w:lang w:eastAsia="en-US"/>
        </w:rPr>
        <w:t>A UE that communicates with the network via a U2N Relay UE.</w:t>
      </w:r>
    </w:p>
    <w:p w14:paraId="6D3DD682" w14:textId="77777777" w:rsidR="00A8221D" w:rsidRPr="00B55E3E" w:rsidRDefault="00A8221D" w:rsidP="00A8221D">
      <w:r w:rsidRPr="00B55E3E">
        <w:rPr>
          <w:b/>
          <w:bCs/>
        </w:rPr>
        <w:t>Uu Relay RLC channel</w:t>
      </w:r>
      <w:r w:rsidRPr="00B55E3E">
        <w:t xml:space="preserve">: </w:t>
      </w:r>
      <w:r w:rsidRPr="00B55E3E">
        <w:rPr>
          <w:rFonts w:eastAsia="MS Mincho"/>
          <w:lang w:eastAsia="en-US"/>
        </w:rPr>
        <w:t>A</w:t>
      </w:r>
      <w:r w:rsidRPr="00B55E3E">
        <w:t>n RLC channel between L2 U2N Relay UE and gNB, which is used to transport packets over Uu for L2 UE-to-Network relay</w:t>
      </w:r>
      <w:r w:rsidRPr="00B55E3E">
        <w:rPr>
          <w:b/>
          <w:bCs/>
        </w:rPr>
        <w:t>.</w:t>
      </w:r>
    </w:p>
    <w:p w14:paraId="785B28B7" w14:textId="77777777" w:rsidR="00A8221D" w:rsidRPr="00B55E3E" w:rsidRDefault="00A8221D" w:rsidP="00A8221D">
      <w:pPr>
        <w:rPr>
          <w:rFonts w:eastAsia="MS Mincho"/>
        </w:rPr>
      </w:pPr>
      <w:r w:rsidRPr="00B55E3E">
        <w:rPr>
          <w:rFonts w:eastAsia="MS Mincho"/>
          <w:b/>
        </w:rPr>
        <w:t>UE Inactive AS Context</w:t>
      </w:r>
      <w:r w:rsidRPr="00B55E3E">
        <w:rPr>
          <w:rFonts w:eastAsia="MS Mincho"/>
        </w:rPr>
        <w:t>: UE Inactive AS Context is stored when the connection is suspended and restored when the connection is resumed. It includes information as defined in clause 5.3.8.3.</w:t>
      </w:r>
    </w:p>
    <w:p w14:paraId="5C35FF79" w14:textId="77777777" w:rsidR="00A8221D" w:rsidRPr="00B55E3E" w:rsidRDefault="00A8221D" w:rsidP="00A8221D">
      <w:r w:rsidRPr="00B55E3E">
        <w:rPr>
          <w:b/>
          <w:lang w:eastAsia="zh-CN"/>
        </w:rPr>
        <w:t>V2X s</w:t>
      </w:r>
      <w:r w:rsidRPr="00B55E3E">
        <w:rPr>
          <w:b/>
        </w:rPr>
        <w:t>idelink</w:t>
      </w:r>
      <w:r w:rsidRPr="00B55E3E">
        <w:rPr>
          <w:b/>
          <w:lang w:eastAsia="ko-KR"/>
        </w:rPr>
        <w:t xml:space="preserve"> communication</w:t>
      </w:r>
      <w:r w:rsidRPr="00B55E3E">
        <w:t>:</w:t>
      </w:r>
      <w:r w:rsidRPr="00B55E3E">
        <w:rPr>
          <w:lang w:eastAsia="ko-KR"/>
        </w:rPr>
        <w:t xml:space="preserve"> </w:t>
      </w:r>
      <w:r w:rsidRPr="00B55E3E">
        <w:t>AS functionality enabling V2X Communication as defined in TS 23.285 [56], between nearby UEs, using E-UTRA technology but not traversing any network node.</w:t>
      </w:r>
    </w:p>
    <w:p w14:paraId="1E969CB3" w14:textId="77777777" w:rsidR="00A8221D" w:rsidRPr="00B55E3E" w:rsidRDefault="00A8221D" w:rsidP="00A8221D">
      <w:pPr>
        <w:pStyle w:val="Heading2"/>
        <w:rPr>
          <w:rFonts w:eastAsia="MS Mincho"/>
        </w:rPr>
      </w:pPr>
      <w:bookmarkStart w:id="26" w:name="_Toc60776687"/>
      <w:bookmarkStart w:id="27" w:name="_Toc115428384"/>
      <w:r w:rsidRPr="00B55E3E">
        <w:rPr>
          <w:rFonts w:eastAsia="MS Mincho"/>
        </w:rPr>
        <w:lastRenderedPageBreak/>
        <w:t>3.2</w:t>
      </w:r>
      <w:r w:rsidRPr="00B55E3E">
        <w:rPr>
          <w:rFonts w:eastAsia="MS Mincho"/>
        </w:rPr>
        <w:tab/>
        <w:t>Abbreviations</w:t>
      </w:r>
      <w:bookmarkEnd w:id="26"/>
      <w:bookmarkEnd w:id="27"/>
    </w:p>
    <w:p w14:paraId="13064D68" w14:textId="77777777" w:rsidR="00A8221D" w:rsidRPr="00B55E3E" w:rsidRDefault="00A8221D" w:rsidP="00A8221D">
      <w:pPr>
        <w:rPr>
          <w:rFonts w:eastAsia="MS Mincho"/>
        </w:rPr>
      </w:pPr>
      <w:r w:rsidRPr="00B55E3E">
        <w:t>For the purposes of the present document, the abbreviations given in TR 21.905 [1] and the following apply. An abbreviation defined in the present document takes precedence over the definition of the same abbreviation, if any, in TR 21.905 [1].</w:t>
      </w:r>
    </w:p>
    <w:p w14:paraId="73D4421B" w14:textId="77777777" w:rsidR="00A8221D" w:rsidRPr="00B55E3E" w:rsidRDefault="00A8221D" w:rsidP="00A8221D">
      <w:pPr>
        <w:pStyle w:val="EW"/>
      </w:pPr>
      <w:r w:rsidRPr="00B55E3E">
        <w:t>5GC</w:t>
      </w:r>
      <w:r w:rsidRPr="00B55E3E">
        <w:tab/>
        <w:t>5G Core Network</w:t>
      </w:r>
    </w:p>
    <w:p w14:paraId="30F8EFE9" w14:textId="77777777" w:rsidR="00A8221D" w:rsidRPr="00B55E3E" w:rsidRDefault="00A8221D" w:rsidP="00A8221D">
      <w:pPr>
        <w:pStyle w:val="EW"/>
      </w:pPr>
      <w:r w:rsidRPr="00B55E3E">
        <w:t>ACK</w:t>
      </w:r>
      <w:r w:rsidRPr="00B55E3E">
        <w:tab/>
        <w:t>Acknowledgement</w:t>
      </w:r>
    </w:p>
    <w:p w14:paraId="591878E9" w14:textId="77777777" w:rsidR="00A8221D" w:rsidRPr="00B55E3E" w:rsidRDefault="00A8221D" w:rsidP="00A8221D">
      <w:pPr>
        <w:pStyle w:val="EW"/>
      </w:pPr>
      <w:r w:rsidRPr="00B55E3E">
        <w:t>AM</w:t>
      </w:r>
      <w:r w:rsidRPr="00B55E3E">
        <w:tab/>
        <w:t>Acknowledged Mode</w:t>
      </w:r>
    </w:p>
    <w:p w14:paraId="1AE3767C" w14:textId="77777777" w:rsidR="00A8221D" w:rsidRPr="00B55E3E" w:rsidRDefault="00A8221D" w:rsidP="00A8221D">
      <w:pPr>
        <w:pStyle w:val="EW"/>
      </w:pPr>
      <w:r w:rsidRPr="00B55E3E">
        <w:t>ARQ</w:t>
      </w:r>
      <w:r w:rsidRPr="00B55E3E">
        <w:tab/>
        <w:t>Automatic Repeat Request</w:t>
      </w:r>
    </w:p>
    <w:p w14:paraId="234545D8" w14:textId="77777777" w:rsidR="00A8221D" w:rsidRPr="00B55E3E" w:rsidRDefault="00A8221D" w:rsidP="00A8221D">
      <w:pPr>
        <w:pStyle w:val="EW"/>
      </w:pPr>
      <w:r w:rsidRPr="00B55E3E">
        <w:t>AS</w:t>
      </w:r>
      <w:r w:rsidRPr="00B55E3E">
        <w:tab/>
        <w:t>Access Stratum</w:t>
      </w:r>
    </w:p>
    <w:p w14:paraId="33953E4B" w14:textId="77777777" w:rsidR="00A8221D" w:rsidRPr="00B55E3E" w:rsidRDefault="00A8221D" w:rsidP="00A8221D">
      <w:pPr>
        <w:pStyle w:val="EW"/>
      </w:pPr>
      <w:r w:rsidRPr="00B55E3E">
        <w:t>ASN.1</w:t>
      </w:r>
      <w:r w:rsidRPr="00B55E3E">
        <w:tab/>
        <w:t>Abstract Syntax Notation One</w:t>
      </w:r>
    </w:p>
    <w:p w14:paraId="7F83A061" w14:textId="77777777" w:rsidR="00A8221D" w:rsidRPr="00B55E3E" w:rsidRDefault="00A8221D" w:rsidP="00A8221D">
      <w:pPr>
        <w:pStyle w:val="EW"/>
      </w:pPr>
      <w:r w:rsidRPr="00B55E3E">
        <w:t>BAP</w:t>
      </w:r>
      <w:r w:rsidRPr="00B55E3E">
        <w:tab/>
        <w:t>Backhaul Adaptation Protocol</w:t>
      </w:r>
    </w:p>
    <w:p w14:paraId="77ACA0F8" w14:textId="77777777" w:rsidR="00A8221D" w:rsidRPr="00B55E3E" w:rsidRDefault="00A8221D" w:rsidP="00A8221D">
      <w:pPr>
        <w:pStyle w:val="EW"/>
      </w:pPr>
      <w:r w:rsidRPr="00B55E3E">
        <w:t>BCD</w:t>
      </w:r>
      <w:r w:rsidRPr="00B55E3E">
        <w:tab/>
        <w:t>Binary Coded Decimal</w:t>
      </w:r>
    </w:p>
    <w:p w14:paraId="34A8547D" w14:textId="77777777" w:rsidR="00A8221D" w:rsidRPr="00B55E3E" w:rsidRDefault="00A8221D" w:rsidP="00A8221D">
      <w:pPr>
        <w:pStyle w:val="EW"/>
      </w:pPr>
      <w:r w:rsidRPr="00B55E3E">
        <w:t>BFD</w:t>
      </w:r>
      <w:r w:rsidRPr="00B55E3E">
        <w:tab/>
        <w:t>Beam Failure Detection</w:t>
      </w:r>
    </w:p>
    <w:p w14:paraId="38BE05C5" w14:textId="77777777" w:rsidR="00A8221D" w:rsidRPr="00B55E3E" w:rsidRDefault="00A8221D" w:rsidP="00A8221D">
      <w:pPr>
        <w:pStyle w:val="EW"/>
      </w:pPr>
      <w:r w:rsidRPr="00B55E3E">
        <w:t>BH</w:t>
      </w:r>
      <w:r w:rsidRPr="00B55E3E">
        <w:tab/>
        <w:t>Backhaul</w:t>
      </w:r>
    </w:p>
    <w:p w14:paraId="6CF01F8B" w14:textId="77777777" w:rsidR="00A8221D" w:rsidRPr="00B55E3E" w:rsidRDefault="00A8221D" w:rsidP="00A8221D">
      <w:pPr>
        <w:pStyle w:val="EW"/>
      </w:pPr>
      <w:r w:rsidRPr="00B55E3E">
        <w:t>BLER</w:t>
      </w:r>
      <w:r w:rsidRPr="00B55E3E">
        <w:tab/>
        <w:t>Block Error Rate</w:t>
      </w:r>
    </w:p>
    <w:p w14:paraId="52F7148D" w14:textId="77777777" w:rsidR="00A8221D" w:rsidRPr="00B55E3E" w:rsidRDefault="00A8221D" w:rsidP="00A8221D">
      <w:pPr>
        <w:pStyle w:val="EW"/>
      </w:pPr>
      <w:r w:rsidRPr="00B55E3E">
        <w:t>BWP</w:t>
      </w:r>
      <w:r w:rsidRPr="00B55E3E">
        <w:tab/>
        <w:t>Bandwidth Part</w:t>
      </w:r>
    </w:p>
    <w:p w14:paraId="6BDC4534" w14:textId="77777777" w:rsidR="00A8221D" w:rsidRPr="00B55E3E" w:rsidRDefault="00A8221D" w:rsidP="00A8221D">
      <w:pPr>
        <w:pStyle w:val="EW"/>
      </w:pPr>
      <w:r w:rsidRPr="00B55E3E">
        <w:t>CA</w:t>
      </w:r>
      <w:r w:rsidRPr="00B55E3E">
        <w:tab/>
        <w:t>Carrier Aggregation</w:t>
      </w:r>
    </w:p>
    <w:p w14:paraId="7C57CFE0" w14:textId="77777777" w:rsidR="00A8221D" w:rsidRPr="00B55E3E" w:rsidRDefault="00A8221D" w:rsidP="00A8221D">
      <w:pPr>
        <w:pStyle w:val="EW"/>
      </w:pPr>
      <w:r w:rsidRPr="00B55E3E">
        <w:t>CAG</w:t>
      </w:r>
      <w:r w:rsidRPr="00B55E3E">
        <w:tab/>
        <w:t>Closed Access Group</w:t>
      </w:r>
    </w:p>
    <w:p w14:paraId="4FCECB78" w14:textId="77777777" w:rsidR="00A8221D" w:rsidRPr="00B55E3E" w:rsidRDefault="00A8221D" w:rsidP="00A8221D">
      <w:pPr>
        <w:pStyle w:val="EW"/>
      </w:pPr>
      <w:r w:rsidRPr="00B55E3E">
        <w:t>CAG-ID</w:t>
      </w:r>
      <w:r w:rsidRPr="00B55E3E">
        <w:tab/>
        <w:t>Closed Access Group Identifier</w:t>
      </w:r>
    </w:p>
    <w:p w14:paraId="4B60A79D" w14:textId="77777777" w:rsidR="00A8221D" w:rsidRPr="00B55E3E" w:rsidRDefault="00A8221D" w:rsidP="00A8221D">
      <w:pPr>
        <w:pStyle w:val="EW"/>
      </w:pPr>
      <w:r w:rsidRPr="00B55E3E">
        <w:t>CAPC</w:t>
      </w:r>
      <w:r w:rsidRPr="00B55E3E">
        <w:tab/>
        <w:t>Channel Access Priority Class</w:t>
      </w:r>
    </w:p>
    <w:p w14:paraId="560B16E3" w14:textId="77777777" w:rsidR="00A8221D" w:rsidRPr="00B55E3E" w:rsidRDefault="00A8221D" w:rsidP="00A8221D">
      <w:pPr>
        <w:pStyle w:val="EW"/>
      </w:pPr>
      <w:r w:rsidRPr="00B55E3E">
        <w:t>CBR</w:t>
      </w:r>
      <w:r w:rsidRPr="00B55E3E">
        <w:tab/>
        <w:t>Channel Busy Ratio</w:t>
      </w:r>
    </w:p>
    <w:p w14:paraId="0279EF0A" w14:textId="77777777" w:rsidR="00A8221D" w:rsidRPr="00B55E3E" w:rsidRDefault="00A8221D" w:rsidP="00A8221D">
      <w:pPr>
        <w:pStyle w:val="EW"/>
      </w:pPr>
      <w:r w:rsidRPr="00B55E3E">
        <w:t>CCCH</w:t>
      </w:r>
      <w:r w:rsidRPr="00B55E3E">
        <w:tab/>
        <w:t>Common Control Channel</w:t>
      </w:r>
    </w:p>
    <w:p w14:paraId="1AD40DAE" w14:textId="77777777" w:rsidR="00A8221D" w:rsidRPr="00B55E3E" w:rsidRDefault="00A8221D" w:rsidP="00A8221D">
      <w:pPr>
        <w:pStyle w:val="EW"/>
      </w:pPr>
      <w:r w:rsidRPr="00B55E3E">
        <w:t>CFR</w:t>
      </w:r>
      <w:r w:rsidRPr="00B55E3E">
        <w:tab/>
        <w:t>Common Frequency Resources</w:t>
      </w:r>
    </w:p>
    <w:p w14:paraId="541D84C9" w14:textId="77777777" w:rsidR="00A8221D" w:rsidRPr="00B55E3E" w:rsidRDefault="00A8221D" w:rsidP="00A8221D">
      <w:pPr>
        <w:pStyle w:val="EW"/>
      </w:pPr>
      <w:r w:rsidRPr="00B55E3E">
        <w:t>CG</w:t>
      </w:r>
      <w:r w:rsidRPr="00B55E3E">
        <w:tab/>
        <w:t>Cell Group</w:t>
      </w:r>
    </w:p>
    <w:p w14:paraId="0B7BE2D2" w14:textId="77777777" w:rsidR="00A8221D" w:rsidRPr="00B55E3E" w:rsidRDefault="00A8221D" w:rsidP="00A8221D">
      <w:pPr>
        <w:pStyle w:val="EW"/>
      </w:pPr>
      <w:r w:rsidRPr="00B55E3E">
        <w:t>CHO</w:t>
      </w:r>
      <w:r w:rsidRPr="00B55E3E">
        <w:tab/>
        <w:t>Conditional Handover</w:t>
      </w:r>
    </w:p>
    <w:p w14:paraId="2AB956ED" w14:textId="77777777" w:rsidR="00A8221D" w:rsidRPr="00B55E3E" w:rsidRDefault="00A8221D" w:rsidP="00A8221D">
      <w:pPr>
        <w:pStyle w:val="EW"/>
      </w:pPr>
      <w:r w:rsidRPr="00B55E3E">
        <w:t>CLI</w:t>
      </w:r>
      <w:r w:rsidRPr="00B55E3E">
        <w:tab/>
        <w:t>Cross Link Interference</w:t>
      </w:r>
    </w:p>
    <w:p w14:paraId="23488443" w14:textId="77777777" w:rsidR="00A8221D" w:rsidRPr="00B55E3E" w:rsidRDefault="00A8221D" w:rsidP="00A8221D">
      <w:pPr>
        <w:pStyle w:val="EW"/>
      </w:pPr>
      <w:r w:rsidRPr="00B55E3E">
        <w:t>CMAS</w:t>
      </w:r>
      <w:r w:rsidRPr="00B55E3E">
        <w:tab/>
        <w:t>Commercial Mobile Alert Service</w:t>
      </w:r>
    </w:p>
    <w:p w14:paraId="3006C0BA" w14:textId="77777777" w:rsidR="00A8221D" w:rsidRPr="00B55E3E" w:rsidRDefault="00A8221D" w:rsidP="00A8221D">
      <w:pPr>
        <w:pStyle w:val="EW"/>
      </w:pPr>
      <w:r w:rsidRPr="00B55E3E">
        <w:t>CP</w:t>
      </w:r>
      <w:r w:rsidRPr="00B55E3E">
        <w:tab/>
        <w:t>Control Plane</w:t>
      </w:r>
    </w:p>
    <w:p w14:paraId="0E1C76DD" w14:textId="77777777" w:rsidR="00A8221D" w:rsidRPr="00B55E3E" w:rsidRDefault="00A8221D" w:rsidP="00A8221D">
      <w:pPr>
        <w:pStyle w:val="EW"/>
      </w:pPr>
      <w:r w:rsidRPr="00B55E3E">
        <w:t>CPA</w:t>
      </w:r>
      <w:r w:rsidRPr="00B55E3E">
        <w:tab/>
        <w:t>Conditional PSCell Addition</w:t>
      </w:r>
    </w:p>
    <w:p w14:paraId="7508C736" w14:textId="77777777" w:rsidR="00A8221D" w:rsidRPr="00B55E3E" w:rsidRDefault="00A8221D" w:rsidP="00A8221D">
      <w:pPr>
        <w:pStyle w:val="EW"/>
      </w:pPr>
      <w:r w:rsidRPr="00B55E3E">
        <w:t>CPC</w:t>
      </w:r>
      <w:r w:rsidRPr="00B55E3E">
        <w:tab/>
        <w:t>Conditional PSCell Change</w:t>
      </w:r>
    </w:p>
    <w:p w14:paraId="6CCF5508" w14:textId="77777777" w:rsidR="00A8221D" w:rsidRPr="00B55E3E" w:rsidRDefault="00A8221D" w:rsidP="00A8221D">
      <w:pPr>
        <w:pStyle w:val="EW"/>
      </w:pPr>
      <w:r w:rsidRPr="00B55E3E">
        <w:t>C-RNTI</w:t>
      </w:r>
      <w:r w:rsidRPr="00B55E3E">
        <w:tab/>
        <w:t>Cell RNTI</w:t>
      </w:r>
    </w:p>
    <w:p w14:paraId="68FDFBD4" w14:textId="77777777" w:rsidR="00A8221D" w:rsidRPr="00B55E3E" w:rsidRDefault="00A8221D" w:rsidP="00A8221D">
      <w:pPr>
        <w:pStyle w:val="EW"/>
      </w:pPr>
      <w:r w:rsidRPr="00B55E3E">
        <w:t>CSI</w:t>
      </w:r>
      <w:r w:rsidRPr="00B55E3E">
        <w:tab/>
        <w:t>Channel State Information</w:t>
      </w:r>
    </w:p>
    <w:p w14:paraId="72B2F1D1" w14:textId="77777777" w:rsidR="00A8221D" w:rsidRPr="00B55E3E" w:rsidRDefault="00A8221D" w:rsidP="00A8221D">
      <w:pPr>
        <w:pStyle w:val="EW"/>
      </w:pPr>
      <w:r w:rsidRPr="00B55E3E">
        <w:t>DAPS</w:t>
      </w:r>
      <w:r w:rsidRPr="00B55E3E">
        <w:tab/>
        <w:t>Dual Active Protocol Stack</w:t>
      </w:r>
    </w:p>
    <w:p w14:paraId="55F3DE27" w14:textId="77777777" w:rsidR="00A8221D" w:rsidRPr="00B55E3E" w:rsidRDefault="00A8221D" w:rsidP="00A8221D">
      <w:pPr>
        <w:pStyle w:val="EW"/>
      </w:pPr>
      <w:r w:rsidRPr="00B55E3E">
        <w:t>DC</w:t>
      </w:r>
      <w:r w:rsidRPr="00B55E3E">
        <w:tab/>
        <w:t>Dual Connectivity</w:t>
      </w:r>
    </w:p>
    <w:p w14:paraId="079E687F" w14:textId="77777777" w:rsidR="00A8221D" w:rsidRPr="00B55E3E" w:rsidRDefault="00A8221D" w:rsidP="00A8221D">
      <w:pPr>
        <w:pStyle w:val="EW"/>
      </w:pPr>
      <w:r w:rsidRPr="00B55E3E">
        <w:t>DCCH</w:t>
      </w:r>
      <w:r w:rsidRPr="00B55E3E">
        <w:tab/>
        <w:t>Dedicated Control Channel</w:t>
      </w:r>
    </w:p>
    <w:p w14:paraId="631B79F2" w14:textId="77777777" w:rsidR="00A8221D" w:rsidRPr="00B55E3E" w:rsidRDefault="00A8221D" w:rsidP="00A8221D">
      <w:pPr>
        <w:pStyle w:val="EW"/>
      </w:pPr>
      <w:r w:rsidRPr="00B55E3E">
        <w:t>DCI</w:t>
      </w:r>
      <w:r w:rsidRPr="00B55E3E">
        <w:tab/>
        <w:t>Downlink Control Information</w:t>
      </w:r>
    </w:p>
    <w:p w14:paraId="30222064" w14:textId="77777777" w:rsidR="00A8221D" w:rsidRPr="00B55E3E" w:rsidRDefault="00A8221D" w:rsidP="00A8221D">
      <w:pPr>
        <w:pStyle w:val="EW"/>
      </w:pPr>
      <w:r w:rsidRPr="00B55E3E">
        <w:t>DCP</w:t>
      </w:r>
      <w:r w:rsidRPr="00B55E3E">
        <w:tab/>
        <w:t>DCI with CRC scrambled by PS-RNTI</w:t>
      </w:r>
    </w:p>
    <w:p w14:paraId="28417040" w14:textId="77777777" w:rsidR="00A8221D" w:rsidRPr="00B55E3E" w:rsidRDefault="00A8221D" w:rsidP="00A8221D">
      <w:pPr>
        <w:pStyle w:val="EW"/>
      </w:pPr>
      <w:r w:rsidRPr="00B55E3E">
        <w:t>DFN</w:t>
      </w:r>
      <w:r w:rsidRPr="00B55E3E">
        <w:tab/>
        <w:t>Direct Frame Number</w:t>
      </w:r>
    </w:p>
    <w:p w14:paraId="717C0B82" w14:textId="77777777" w:rsidR="00A8221D" w:rsidRPr="00B55E3E" w:rsidRDefault="00A8221D" w:rsidP="00A8221D">
      <w:pPr>
        <w:pStyle w:val="EW"/>
      </w:pPr>
      <w:r w:rsidRPr="00B55E3E">
        <w:t>DL</w:t>
      </w:r>
      <w:r w:rsidRPr="00B55E3E">
        <w:tab/>
        <w:t>Downlink</w:t>
      </w:r>
    </w:p>
    <w:p w14:paraId="3ED26646" w14:textId="77777777" w:rsidR="00A8221D" w:rsidRPr="00B55E3E" w:rsidRDefault="00A8221D" w:rsidP="00A8221D">
      <w:pPr>
        <w:pStyle w:val="EW"/>
      </w:pPr>
      <w:r w:rsidRPr="00B55E3E">
        <w:t>DL-PRS</w:t>
      </w:r>
      <w:r w:rsidRPr="00B55E3E">
        <w:tab/>
        <w:t>Downlink Positioning Reference Signal</w:t>
      </w:r>
    </w:p>
    <w:p w14:paraId="28AA6293" w14:textId="77777777" w:rsidR="00A8221D" w:rsidRPr="00B55E3E" w:rsidRDefault="00A8221D" w:rsidP="00A8221D">
      <w:pPr>
        <w:pStyle w:val="EW"/>
      </w:pPr>
      <w:r w:rsidRPr="00B55E3E">
        <w:t>DL-SCH</w:t>
      </w:r>
      <w:r w:rsidRPr="00B55E3E">
        <w:tab/>
        <w:t>Downlink Shared Channel</w:t>
      </w:r>
    </w:p>
    <w:p w14:paraId="2B945E65" w14:textId="77777777" w:rsidR="00A8221D" w:rsidRPr="00B55E3E" w:rsidRDefault="00A8221D" w:rsidP="00A8221D">
      <w:pPr>
        <w:pStyle w:val="EW"/>
      </w:pPr>
      <w:r w:rsidRPr="00B55E3E">
        <w:t>DM-RS</w:t>
      </w:r>
      <w:r w:rsidRPr="00B55E3E">
        <w:tab/>
        <w:t>Demodulation Reference Signal</w:t>
      </w:r>
    </w:p>
    <w:p w14:paraId="75F61CFC" w14:textId="77777777" w:rsidR="00A8221D" w:rsidRPr="00B55E3E" w:rsidRDefault="00A8221D" w:rsidP="00A8221D">
      <w:pPr>
        <w:pStyle w:val="EW"/>
      </w:pPr>
      <w:r w:rsidRPr="00B55E3E">
        <w:t>DRB</w:t>
      </w:r>
      <w:r w:rsidRPr="00B55E3E">
        <w:tab/>
        <w:t>(user) Data Radio Bearer</w:t>
      </w:r>
    </w:p>
    <w:p w14:paraId="7DC2D6A5" w14:textId="77777777" w:rsidR="00A8221D" w:rsidRPr="00B55E3E" w:rsidRDefault="00A8221D" w:rsidP="00A8221D">
      <w:pPr>
        <w:pStyle w:val="EW"/>
      </w:pPr>
      <w:r w:rsidRPr="00B55E3E">
        <w:t>DRX</w:t>
      </w:r>
      <w:r w:rsidRPr="00B55E3E">
        <w:tab/>
        <w:t>Discontinuous Reception</w:t>
      </w:r>
    </w:p>
    <w:p w14:paraId="36B175BF" w14:textId="77777777" w:rsidR="00A8221D" w:rsidRPr="00B55E3E" w:rsidRDefault="00A8221D" w:rsidP="00A8221D">
      <w:pPr>
        <w:pStyle w:val="EW"/>
      </w:pPr>
      <w:r w:rsidRPr="00B55E3E">
        <w:t>DTCH</w:t>
      </w:r>
      <w:r w:rsidRPr="00B55E3E">
        <w:tab/>
        <w:t>Dedicated Traffic Channel</w:t>
      </w:r>
    </w:p>
    <w:p w14:paraId="50FEF953" w14:textId="77777777" w:rsidR="00A8221D" w:rsidRPr="00B55E3E" w:rsidRDefault="00A8221D" w:rsidP="00A8221D">
      <w:pPr>
        <w:pStyle w:val="EW"/>
      </w:pPr>
      <w:r w:rsidRPr="00B55E3E">
        <w:t>EN-DC</w:t>
      </w:r>
      <w:r w:rsidRPr="00B55E3E">
        <w:tab/>
        <w:t>E-UTRA NR Dual Connectivity with E-UTRA connected to EPC</w:t>
      </w:r>
    </w:p>
    <w:p w14:paraId="60AFD64B" w14:textId="77777777" w:rsidR="00A8221D" w:rsidRPr="00B55E3E" w:rsidRDefault="00A8221D" w:rsidP="00A8221D">
      <w:pPr>
        <w:pStyle w:val="EW"/>
      </w:pPr>
      <w:r w:rsidRPr="00B55E3E">
        <w:t>EPC</w:t>
      </w:r>
      <w:r w:rsidRPr="00B55E3E">
        <w:tab/>
        <w:t>Evolved Packet Core</w:t>
      </w:r>
    </w:p>
    <w:p w14:paraId="54BCDFB9" w14:textId="77777777" w:rsidR="00A8221D" w:rsidRPr="00B55E3E" w:rsidRDefault="00A8221D" w:rsidP="00A8221D">
      <w:pPr>
        <w:pStyle w:val="EW"/>
      </w:pPr>
      <w:r w:rsidRPr="00B55E3E">
        <w:t>EPS</w:t>
      </w:r>
      <w:r w:rsidRPr="00B55E3E">
        <w:tab/>
        <w:t>Evolved Packet System</w:t>
      </w:r>
    </w:p>
    <w:p w14:paraId="6CDFAC4C" w14:textId="77777777" w:rsidR="00A8221D" w:rsidRPr="00B55E3E" w:rsidRDefault="00A8221D" w:rsidP="00A8221D">
      <w:pPr>
        <w:pStyle w:val="EW"/>
      </w:pPr>
      <w:r w:rsidRPr="00B55E3E">
        <w:t>ETWS</w:t>
      </w:r>
      <w:r w:rsidRPr="00B55E3E">
        <w:tab/>
        <w:t>Earthquake and Tsunami Warning System</w:t>
      </w:r>
    </w:p>
    <w:p w14:paraId="5BE1D59F" w14:textId="77777777" w:rsidR="00A8221D" w:rsidRPr="00B55E3E" w:rsidRDefault="00A8221D" w:rsidP="00A8221D">
      <w:pPr>
        <w:pStyle w:val="EW"/>
      </w:pPr>
      <w:r w:rsidRPr="00B55E3E">
        <w:t>E-UTRA</w:t>
      </w:r>
      <w:r w:rsidRPr="00B55E3E">
        <w:tab/>
        <w:t>Evolved Universal Terrestrial Radio Access</w:t>
      </w:r>
    </w:p>
    <w:p w14:paraId="01CD11E7" w14:textId="77777777" w:rsidR="00A8221D" w:rsidRPr="00B55E3E" w:rsidRDefault="00A8221D" w:rsidP="00A8221D">
      <w:pPr>
        <w:pStyle w:val="EW"/>
      </w:pPr>
      <w:r w:rsidRPr="00B55E3E">
        <w:t>E-UTRA/5GC</w:t>
      </w:r>
      <w:r w:rsidRPr="00B55E3E">
        <w:tab/>
        <w:t>E-UTRA connected to 5GC</w:t>
      </w:r>
    </w:p>
    <w:p w14:paraId="333475EE" w14:textId="77777777" w:rsidR="00A8221D" w:rsidRPr="00B55E3E" w:rsidRDefault="00A8221D" w:rsidP="00A8221D">
      <w:pPr>
        <w:pStyle w:val="EW"/>
      </w:pPr>
      <w:r w:rsidRPr="00B55E3E">
        <w:t>E-UTRA/EPC</w:t>
      </w:r>
      <w:r w:rsidRPr="00B55E3E">
        <w:tab/>
        <w:t>E-UTRA connected to EPC</w:t>
      </w:r>
    </w:p>
    <w:p w14:paraId="7E9CE8FA" w14:textId="77777777" w:rsidR="00A8221D" w:rsidRPr="00B55E3E" w:rsidRDefault="00A8221D" w:rsidP="00A8221D">
      <w:pPr>
        <w:pStyle w:val="EW"/>
      </w:pPr>
      <w:r w:rsidRPr="00B55E3E">
        <w:t>E-UTRAN</w:t>
      </w:r>
      <w:r w:rsidRPr="00B55E3E">
        <w:tab/>
        <w:t>Evolved Universal Terrestrial Radio Access Network</w:t>
      </w:r>
    </w:p>
    <w:p w14:paraId="64A2B488" w14:textId="77777777" w:rsidR="00A8221D" w:rsidRPr="00B55E3E" w:rsidRDefault="00A8221D" w:rsidP="00A8221D">
      <w:pPr>
        <w:pStyle w:val="EW"/>
      </w:pPr>
      <w:r w:rsidRPr="00B55E3E">
        <w:t>FDD</w:t>
      </w:r>
      <w:r w:rsidRPr="00B55E3E">
        <w:tab/>
        <w:t>Frequency Division Duplex</w:t>
      </w:r>
    </w:p>
    <w:p w14:paraId="50F4AD08" w14:textId="77777777" w:rsidR="00A8221D" w:rsidRPr="00B55E3E" w:rsidRDefault="00A8221D" w:rsidP="00A8221D">
      <w:pPr>
        <w:pStyle w:val="EW"/>
      </w:pPr>
      <w:r w:rsidRPr="00B55E3E">
        <w:t>FFS</w:t>
      </w:r>
      <w:r w:rsidRPr="00B55E3E">
        <w:tab/>
        <w:t>For Further Study</w:t>
      </w:r>
    </w:p>
    <w:p w14:paraId="559EEDC3" w14:textId="77777777" w:rsidR="00A8221D" w:rsidRPr="00B55E3E" w:rsidRDefault="00A8221D" w:rsidP="00A8221D">
      <w:pPr>
        <w:pStyle w:val="EW"/>
      </w:pPr>
      <w:r w:rsidRPr="00B55E3E">
        <w:t>G-CS-RNTI</w:t>
      </w:r>
      <w:r w:rsidRPr="00B55E3E">
        <w:tab/>
        <w:t>Group Configured Scheduling RNTI</w:t>
      </w:r>
    </w:p>
    <w:p w14:paraId="4D143438" w14:textId="77777777" w:rsidR="00A8221D" w:rsidRPr="00B55E3E" w:rsidRDefault="00A8221D" w:rsidP="00A8221D">
      <w:pPr>
        <w:pStyle w:val="EW"/>
      </w:pPr>
      <w:r w:rsidRPr="00B55E3E">
        <w:t>GERAN</w:t>
      </w:r>
      <w:r w:rsidRPr="00B55E3E">
        <w:tab/>
        <w:t>GSM/EDGE Radio Access Network</w:t>
      </w:r>
    </w:p>
    <w:p w14:paraId="1B243524" w14:textId="77777777" w:rsidR="00A8221D" w:rsidRPr="00B55E3E" w:rsidRDefault="00A8221D" w:rsidP="00A8221D">
      <w:pPr>
        <w:pStyle w:val="EW"/>
        <w:rPr>
          <w:rFonts w:eastAsia="PMingLiU"/>
        </w:rPr>
      </w:pPr>
      <w:r w:rsidRPr="00B55E3E">
        <w:rPr>
          <w:rFonts w:eastAsia="PMingLiU"/>
        </w:rPr>
        <w:t>GIN</w:t>
      </w:r>
      <w:r w:rsidRPr="00B55E3E">
        <w:rPr>
          <w:rFonts w:eastAsia="PMingLiU"/>
        </w:rPr>
        <w:tab/>
        <w:t>Group ID for Network selection</w:t>
      </w:r>
    </w:p>
    <w:p w14:paraId="57177607" w14:textId="77777777" w:rsidR="00A8221D" w:rsidRPr="00B55E3E" w:rsidRDefault="00A8221D" w:rsidP="00A8221D">
      <w:pPr>
        <w:pStyle w:val="EW"/>
      </w:pPr>
      <w:r w:rsidRPr="00B55E3E">
        <w:rPr>
          <w:rFonts w:eastAsia="PMingLiU"/>
        </w:rPr>
        <w:t>GNSS</w:t>
      </w:r>
      <w:r w:rsidRPr="00B55E3E">
        <w:tab/>
      </w:r>
      <w:r w:rsidRPr="00B55E3E">
        <w:rPr>
          <w:rFonts w:eastAsia="PMingLiU"/>
        </w:rPr>
        <w:t>Global Navigation Satellite System</w:t>
      </w:r>
    </w:p>
    <w:p w14:paraId="3A17BD1D" w14:textId="77777777" w:rsidR="00A8221D" w:rsidRPr="00B55E3E" w:rsidRDefault="00A8221D" w:rsidP="00A8221D">
      <w:pPr>
        <w:pStyle w:val="EW"/>
      </w:pPr>
      <w:r w:rsidRPr="00B55E3E">
        <w:lastRenderedPageBreak/>
        <w:t>G-RNTI</w:t>
      </w:r>
      <w:r w:rsidRPr="00B55E3E">
        <w:tab/>
        <w:t>Group RNTI</w:t>
      </w:r>
    </w:p>
    <w:p w14:paraId="3BBEE1D2" w14:textId="77777777" w:rsidR="00A8221D" w:rsidRPr="00B55E3E" w:rsidRDefault="00A8221D" w:rsidP="00A8221D">
      <w:pPr>
        <w:pStyle w:val="EW"/>
      </w:pPr>
      <w:r w:rsidRPr="00B55E3E">
        <w:t>GSM</w:t>
      </w:r>
      <w:r w:rsidRPr="00B55E3E">
        <w:tab/>
        <w:t>Global System for Mobile Communications</w:t>
      </w:r>
    </w:p>
    <w:p w14:paraId="24E9F86D" w14:textId="77777777" w:rsidR="00A8221D" w:rsidRPr="00B55E3E" w:rsidRDefault="00A8221D" w:rsidP="00A8221D">
      <w:pPr>
        <w:pStyle w:val="EW"/>
      </w:pPr>
      <w:r w:rsidRPr="00B55E3E">
        <w:t>HARQ</w:t>
      </w:r>
      <w:r w:rsidRPr="00B55E3E">
        <w:tab/>
        <w:t>Hybrid Automatic Repeat Request</w:t>
      </w:r>
    </w:p>
    <w:p w14:paraId="3EEC3DD9" w14:textId="77777777" w:rsidR="00A8221D" w:rsidRPr="00B55E3E" w:rsidRDefault="00A8221D" w:rsidP="00A8221D">
      <w:pPr>
        <w:pStyle w:val="EW"/>
      </w:pPr>
      <w:r w:rsidRPr="00B55E3E">
        <w:t>HRNN</w:t>
      </w:r>
      <w:r w:rsidRPr="00B55E3E">
        <w:tab/>
        <w:t>Human Readable Network Name</w:t>
      </w:r>
    </w:p>
    <w:p w14:paraId="080D75EB" w14:textId="77777777" w:rsidR="00A8221D" w:rsidRPr="00B55E3E" w:rsidRDefault="00A8221D" w:rsidP="00A8221D">
      <w:pPr>
        <w:pStyle w:val="EW"/>
      </w:pPr>
      <w:r w:rsidRPr="00B55E3E">
        <w:t>HSDN</w:t>
      </w:r>
      <w:r w:rsidRPr="00B55E3E">
        <w:tab/>
        <w:t>High Speed Dedicated Network</w:t>
      </w:r>
    </w:p>
    <w:p w14:paraId="077161CF" w14:textId="77777777" w:rsidR="00A8221D" w:rsidRPr="00B55E3E" w:rsidRDefault="00A8221D" w:rsidP="00A8221D">
      <w:pPr>
        <w:pStyle w:val="EW"/>
      </w:pPr>
      <w:r w:rsidRPr="00B55E3E">
        <w:t>H-SFN</w:t>
      </w:r>
      <w:r w:rsidRPr="00B55E3E">
        <w:tab/>
        <w:t>Hyper SFN</w:t>
      </w:r>
    </w:p>
    <w:p w14:paraId="23C206D6" w14:textId="77777777" w:rsidR="00A8221D" w:rsidRPr="00B55E3E" w:rsidRDefault="00A8221D" w:rsidP="00A8221D">
      <w:pPr>
        <w:pStyle w:val="EW"/>
      </w:pPr>
      <w:r w:rsidRPr="00B55E3E">
        <w:t>IAB</w:t>
      </w:r>
      <w:r w:rsidRPr="00B55E3E">
        <w:tab/>
        <w:t>Integrated Access and Backhaul</w:t>
      </w:r>
    </w:p>
    <w:p w14:paraId="658D01E7" w14:textId="77777777" w:rsidR="00A8221D" w:rsidRPr="00B55E3E" w:rsidRDefault="00A8221D" w:rsidP="00A8221D">
      <w:pPr>
        <w:pStyle w:val="EW"/>
      </w:pPr>
      <w:r w:rsidRPr="00B55E3E">
        <w:t>IAB-DU</w:t>
      </w:r>
      <w:r w:rsidRPr="00B55E3E">
        <w:tab/>
        <w:t>IAB-node DU</w:t>
      </w:r>
    </w:p>
    <w:p w14:paraId="6D8EE3AA" w14:textId="77777777" w:rsidR="00A8221D" w:rsidRPr="00B55E3E" w:rsidRDefault="00A8221D" w:rsidP="00A8221D">
      <w:pPr>
        <w:pStyle w:val="EW"/>
      </w:pPr>
      <w:r w:rsidRPr="00B55E3E">
        <w:t>IAB-MT</w:t>
      </w:r>
      <w:r w:rsidRPr="00B55E3E">
        <w:tab/>
        <w:t>IAB Mobile Termination</w:t>
      </w:r>
    </w:p>
    <w:p w14:paraId="1DC0EE6A" w14:textId="77777777" w:rsidR="00A8221D" w:rsidRPr="00B55E3E" w:rsidRDefault="00A8221D" w:rsidP="00A8221D">
      <w:pPr>
        <w:pStyle w:val="EW"/>
      </w:pPr>
      <w:r w:rsidRPr="00B55E3E">
        <w:t>IDC</w:t>
      </w:r>
      <w:r w:rsidRPr="00B55E3E">
        <w:tab/>
        <w:t>In-Device Coexistence</w:t>
      </w:r>
    </w:p>
    <w:p w14:paraId="0D872384" w14:textId="77777777" w:rsidR="00A8221D" w:rsidRPr="00B55E3E" w:rsidRDefault="00A8221D" w:rsidP="00A8221D">
      <w:pPr>
        <w:pStyle w:val="EW"/>
      </w:pPr>
      <w:r w:rsidRPr="00B55E3E">
        <w:t>IE</w:t>
      </w:r>
      <w:r w:rsidRPr="00B55E3E">
        <w:tab/>
        <w:t>Information element</w:t>
      </w:r>
    </w:p>
    <w:p w14:paraId="146A2B9D" w14:textId="77777777" w:rsidR="00A8221D" w:rsidRPr="00B55E3E" w:rsidRDefault="00A8221D" w:rsidP="00A8221D">
      <w:pPr>
        <w:pStyle w:val="EW"/>
      </w:pPr>
      <w:r w:rsidRPr="00B55E3E">
        <w:t>IMSI</w:t>
      </w:r>
      <w:r w:rsidRPr="00B55E3E">
        <w:tab/>
        <w:t>International Mobile Subscriber Identity</w:t>
      </w:r>
    </w:p>
    <w:p w14:paraId="4817E367" w14:textId="77777777" w:rsidR="00A8221D" w:rsidRPr="00B55E3E" w:rsidRDefault="00A8221D" w:rsidP="00A8221D">
      <w:pPr>
        <w:pStyle w:val="EW"/>
      </w:pPr>
      <w:r w:rsidRPr="00B55E3E">
        <w:t>kB</w:t>
      </w:r>
      <w:r w:rsidRPr="00B55E3E">
        <w:tab/>
        <w:t>Kilobyte (1000 bytes)</w:t>
      </w:r>
    </w:p>
    <w:p w14:paraId="577BB731" w14:textId="77777777" w:rsidR="00A8221D" w:rsidRPr="00B55E3E" w:rsidRDefault="00A8221D" w:rsidP="00A8221D">
      <w:pPr>
        <w:pStyle w:val="EW"/>
      </w:pPr>
      <w:r w:rsidRPr="00B55E3E">
        <w:t>L1</w:t>
      </w:r>
      <w:r w:rsidRPr="00B55E3E">
        <w:tab/>
        <w:t>Layer 1</w:t>
      </w:r>
    </w:p>
    <w:p w14:paraId="402FA54C" w14:textId="77777777" w:rsidR="00A8221D" w:rsidRPr="00B55E3E" w:rsidRDefault="00A8221D" w:rsidP="00A8221D">
      <w:pPr>
        <w:pStyle w:val="EW"/>
      </w:pPr>
      <w:r w:rsidRPr="00B55E3E">
        <w:t>L2</w:t>
      </w:r>
      <w:r w:rsidRPr="00B55E3E">
        <w:tab/>
        <w:t>Layer 2</w:t>
      </w:r>
    </w:p>
    <w:p w14:paraId="7EE52DEC" w14:textId="77777777" w:rsidR="00A8221D" w:rsidRPr="00B55E3E" w:rsidRDefault="00A8221D" w:rsidP="00A8221D">
      <w:pPr>
        <w:pStyle w:val="EW"/>
      </w:pPr>
      <w:r w:rsidRPr="00B55E3E">
        <w:t>L3</w:t>
      </w:r>
      <w:r w:rsidRPr="00B55E3E">
        <w:tab/>
        <w:t>Layer 3</w:t>
      </w:r>
    </w:p>
    <w:p w14:paraId="391FA45B" w14:textId="77777777" w:rsidR="00A8221D" w:rsidRPr="00B55E3E" w:rsidRDefault="00A8221D" w:rsidP="00A8221D">
      <w:pPr>
        <w:pStyle w:val="EW"/>
      </w:pPr>
      <w:r w:rsidRPr="00B55E3E">
        <w:t>LBT</w:t>
      </w:r>
      <w:r w:rsidRPr="00B55E3E">
        <w:tab/>
        <w:t>Listen Before Talk</w:t>
      </w:r>
    </w:p>
    <w:p w14:paraId="0DF10703" w14:textId="77777777" w:rsidR="00A8221D" w:rsidRPr="00B55E3E" w:rsidRDefault="00A8221D" w:rsidP="00A8221D">
      <w:pPr>
        <w:pStyle w:val="EW"/>
      </w:pPr>
      <w:r w:rsidRPr="00B55E3E">
        <w:t>MAC</w:t>
      </w:r>
      <w:r w:rsidRPr="00B55E3E">
        <w:tab/>
        <w:t>Medium Access Control</w:t>
      </w:r>
    </w:p>
    <w:p w14:paraId="72A6AA4B" w14:textId="77777777" w:rsidR="00A8221D" w:rsidRPr="00B55E3E" w:rsidRDefault="00A8221D" w:rsidP="00A8221D">
      <w:pPr>
        <w:pStyle w:val="EW"/>
      </w:pPr>
      <w:r w:rsidRPr="00B55E3E">
        <w:t>MBS</w:t>
      </w:r>
      <w:r w:rsidRPr="00B55E3E">
        <w:tab/>
        <w:t>Multicast/Broadcast Service</w:t>
      </w:r>
    </w:p>
    <w:p w14:paraId="7EE005E4" w14:textId="77777777" w:rsidR="00A8221D" w:rsidRPr="00B55E3E" w:rsidRDefault="00A8221D" w:rsidP="00A8221D">
      <w:pPr>
        <w:pStyle w:val="EW"/>
      </w:pPr>
      <w:r w:rsidRPr="00B55E3E">
        <w:t>MBS FSAI</w:t>
      </w:r>
      <w:r w:rsidRPr="00B55E3E">
        <w:tab/>
        <w:t>MBS Frequency Selection Area Identity</w:t>
      </w:r>
    </w:p>
    <w:p w14:paraId="734EE566" w14:textId="77777777" w:rsidR="00A8221D" w:rsidRPr="00B55E3E" w:rsidRDefault="00A8221D" w:rsidP="00A8221D">
      <w:pPr>
        <w:pStyle w:val="EW"/>
      </w:pPr>
      <w:r w:rsidRPr="00B55E3E">
        <w:t>MCCH</w:t>
      </w:r>
      <w:r w:rsidRPr="00B55E3E">
        <w:tab/>
        <w:t>MBS Control Channel</w:t>
      </w:r>
    </w:p>
    <w:p w14:paraId="34C377B6" w14:textId="77777777" w:rsidR="00A8221D" w:rsidRPr="00B55E3E" w:rsidRDefault="00A8221D" w:rsidP="00A8221D">
      <w:pPr>
        <w:pStyle w:val="EW"/>
      </w:pPr>
      <w:r w:rsidRPr="00B55E3E">
        <w:t>MCG</w:t>
      </w:r>
      <w:r w:rsidRPr="00B55E3E">
        <w:tab/>
        <w:t>Master Cell Group</w:t>
      </w:r>
    </w:p>
    <w:p w14:paraId="49D44C1F" w14:textId="77777777" w:rsidR="00A8221D" w:rsidRPr="00B55E3E" w:rsidRDefault="00A8221D" w:rsidP="00A8221D">
      <w:pPr>
        <w:pStyle w:val="EW"/>
      </w:pPr>
      <w:r w:rsidRPr="00B55E3E">
        <w:t>MDT</w:t>
      </w:r>
      <w:r w:rsidRPr="00B55E3E">
        <w:tab/>
        <w:t>Minimization of Drive Tests</w:t>
      </w:r>
    </w:p>
    <w:p w14:paraId="70791448" w14:textId="77777777" w:rsidR="00A8221D" w:rsidRPr="00B55E3E" w:rsidRDefault="00A8221D" w:rsidP="00A8221D">
      <w:pPr>
        <w:pStyle w:val="EW"/>
      </w:pPr>
      <w:r w:rsidRPr="00B55E3E">
        <w:t>MIB</w:t>
      </w:r>
      <w:r w:rsidRPr="00B55E3E">
        <w:tab/>
        <w:t>Master Information Block</w:t>
      </w:r>
    </w:p>
    <w:p w14:paraId="700BF1E2" w14:textId="77777777" w:rsidR="00A8221D" w:rsidRPr="00B55E3E" w:rsidRDefault="00A8221D" w:rsidP="00A8221D">
      <w:pPr>
        <w:pStyle w:val="EW"/>
      </w:pPr>
      <w:r w:rsidRPr="00B55E3E">
        <w:t>MPE</w:t>
      </w:r>
      <w:r w:rsidRPr="00B55E3E">
        <w:tab/>
        <w:t>Maximum Permissible Exposure</w:t>
      </w:r>
    </w:p>
    <w:p w14:paraId="154B6251" w14:textId="77777777" w:rsidR="00A8221D" w:rsidRPr="00B55E3E" w:rsidRDefault="00A8221D" w:rsidP="00A8221D">
      <w:pPr>
        <w:pStyle w:val="EW"/>
        <w:rPr>
          <w:rFonts w:eastAsiaTheme="minorEastAsia"/>
        </w:rPr>
      </w:pPr>
      <w:r w:rsidRPr="00B55E3E">
        <w:t>MRB</w:t>
      </w:r>
      <w:r w:rsidRPr="00B55E3E">
        <w:tab/>
        <w:t>MBS Radio Bearer</w:t>
      </w:r>
    </w:p>
    <w:p w14:paraId="0807709B" w14:textId="77777777" w:rsidR="00A8221D" w:rsidRPr="00B55E3E" w:rsidRDefault="00A8221D" w:rsidP="00A8221D">
      <w:pPr>
        <w:pStyle w:val="EW"/>
      </w:pPr>
      <w:r w:rsidRPr="00B55E3E">
        <w:t>MR-DC</w:t>
      </w:r>
      <w:r w:rsidRPr="00B55E3E">
        <w:tab/>
        <w:t>Multi-Radio Dual Connectivity</w:t>
      </w:r>
    </w:p>
    <w:p w14:paraId="2077A01C" w14:textId="77777777" w:rsidR="00A8221D" w:rsidRPr="00B55E3E" w:rsidRDefault="00A8221D" w:rsidP="00A8221D">
      <w:pPr>
        <w:pStyle w:val="EW"/>
      </w:pPr>
      <w:r w:rsidRPr="00B55E3E">
        <w:t>MTCH</w:t>
      </w:r>
      <w:r w:rsidRPr="00B55E3E">
        <w:tab/>
        <w:t>MBS Traffic Channel</w:t>
      </w:r>
    </w:p>
    <w:p w14:paraId="284615AF" w14:textId="77777777" w:rsidR="00A8221D" w:rsidRPr="00B55E3E" w:rsidRDefault="00A8221D" w:rsidP="00A8221D">
      <w:pPr>
        <w:pStyle w:val="EW"/>
      </w:pPr>
      <w:r w:rsidRPr="00B55E3E">
        <w:t>MTSI</w:t>
      </w:r>
      <w:r w:rsidRPr="00B55E3E">
        <w:tab/>
        <w:t>Multimedia Telephony Service for IMS</w:t>
      </w:r>
    </w:p>
    <w:p w14:paraId="23BAA74E" w14:textId="77777777" w:rsidR="00A8221D" w:rsidRPr="00B55E3E" w:rsidRDefault="00A8221D" w:rsidP="00A8221D">
      <w:pPr>
        <w:pStyle w:val="EW"/>
      </w:pPr>
      <w:r w:rsidRPr="00B55E3E">
        <w:t>MUSIM</w:t>
      </w:r>
      <w:r w:rsidRPr="00B55E3E">
        <w:tab/>
      </w:r>
      <w:r w:rsidRPr="00B55E3E">
        <w:rPr>
          <w:rFonts w:eastAsia="Malgun Gothic"/>
          <w:lang w:eastAsia="ko-KR"/>
        </w:rPr>
        <w:t>Multi-Universal Subscriber Identity Module</w:t>
      </w:r>
    </w:p>
    <w:p w14:paraId="4AB10ED0" w14:textId="77777777" w:rsidR="00A8221D" w:rsidRPr="00B55E3E" w:rsidRDefault="00A8221D" w:rsidP="00A8221D">
      <w:pPr>
        <w:pStyle w:val="EW"/>
      </w:pPr>
      <w:r w:rsidRPr="00B55E3E">
        <w:t>N/A</w:t>
      </w:r>
      <w:r w:rsidRPr="00B55E3E">
        <w:tab/>
        <w:t>Not Applicable</w:t>
      </w:r>
    </w:p>
    <w:p w14:paraId="0592133D" w14:textId="77777777" w:rsidR="00A8221D" w:rsidRPr="00B55E3E" w:rsidRDefault="00A8221D" w:rsidP="00A8221D">
      <w:pPr>
        <w:pStyle w:val="EW"/>
      </w:pPr>
      <w:r w:rsidRPr="00B55E3E">
        <w:t>NE-DC</w:t>
      </w:r>
      <w:r w:rsidRPr="00B55E3E">
        <w:tab/>
        <w:t>NR E-UTRA Dual Connectivity</w:t>
      </w:r>
    </w:p>
    <w:p w14:paraId="4FF8BE30" w14:textId="77777777" w:rsidR="00A8221D" w:rsidRPr="00B55E3E" w:rsidRDefault="00A8221D" w:rsidP="00A8221D">
      <w:pPr>
        <w:pStyle w:val="EW"/>
        <w:rPr>
          <w:lang w:eastAsia="x-none"/>
        </w:rPr>
      </w:pPr>
      <w:r w:rsidRPr="00B55E3E">
        <w:t>(NG)EN-DC</w:t>
      </w:r>
      <w:r w:rsidRPr="00B55E3E">
        <w:tab/>
        <w:t>E-UTRA NR Dual Connectivity (covering E-UTRA connected to EPC or 5GC)</w:t>
      </w:r>
    </w:p>
    <w:p w14:paraId="14A505AA" w14:textId="77777777" w:rsidR="00A8221D" w:rsidRPr="00B55E3E" w:rsidRDefault="00A8221D" w:rsidP="00A8221D">
      <w:pPr>
        <w:pStyle w:val="EW"/>
      </w:pPr>
      <w:r w:rsidRPr="00B55E3E">
        <w:t>NGEN-DC</w:t>
      </w:r>
      <w:r w:rsidRPr="00B55E3E">
        <w:tab/>
        <w:t>E-UTRA NR Dual Connectivity with E-UTRA connected to 5GC</w:t>
      </w:r>
    </w:p>
    <w:p w14:paraId="19D71683" w14:textId="77777777" w:rsidR="00A8221D" w:rsidRPr="00B55E3E" w:rsidRDefault="00A8221D" w:rsidP="00A8221D">
      <w:pPr>
        <w:pStyle w:val="EW"/>
      </w:pPr>
      <w:r w:rsidRPr="00B55E3E">
        <w:t>NID</w:t>
      </w:r>
      <w:r w:rsidRPr="00B55E3E">
        <w:tab/>
        <w:t>Network Identifier</w:t>
      </w:r>
    </w:p>
    <w:p w14:paraId="6B876B91" w14:textId="77777777" w:rsidR="00A8221D" w:rsidRPr="00B55E3E" w:rsidRDefault="00A8221D" w:rsidP="00A8221D">
      <w:pPr>
        <w:pStyle w:val="EW"/>
      </w:pPr>
      <w:r w:rsidRPr="00B55E3E">
        <w:t>NPN</w:t>
      </w:r>
      <w:r w:rsidRPr="00B55E3E">
        <w:tab/>
        <w:t>Non-Public Network</w:t>
      </w:r>
    </w:p>
    <w:p w14:paraId="45367A8F" w14:textId="77777777" w:rsidR="00A8221D" w:rsidRPr="00B55E3E" w:rsidRDefault="00A8221D" w:rsidP="00A8221D">
      <w:pPr>
        <w:pStyle w:val="EW"/>
        <w:rPr>
          <w:lang w:eastAsia="x-none"/>
        </w:rPr>
      </w:pPr>
      <w:r w:rsidRPr="00B55E3E">
        <w:t>NR-DC</w:t>
      </w:r>
      <w:r w:rsidRPr="00B55E3E">
        <w:tab/>
        <w:t>NR-NR Dual Connectivity</w:t>
      </w:r>
    </w:p>
    <w:p w14:paraId="5608948B" w14:textId="77777777" w:rsidR="00A8221D" w:rsidRPr="00B55E3E" w:rsidRDefault="00A8221D" w:rsidP="00A8221D">
      <w:pPr>
        <w:pStyle w:val="EW"/>
      </w:pPr>
      <w:r w:rsidRPr="00B55E3E">
        <w:t>NR/5GC</w:t>
      </w:r>
      <w:r w:rsidRPr="00B55E3E">
        <w:tab/>
        <w:t>NR connected to 5GC</w:t>
      </w:r>
    </w:p>
    <w:p w14:paraId="2237751C" w14:textId="77777777" w:rsidR="00A8221D" w:rsidRPr="00B55E3E" w:rsidRDefault="00A8221D" w:rsidP="00A8221D">
      <w:pPr>
        <w:pStyle w:val="EW"/>
        <w:rPr>
          <w:rFonts w:eastAsia="DengXian"/>
          <w:lang w:eastAsia="zh-CN"/>
        </w:rPr>
      </w:pPr>
      <w:r w:rsidRPr="00B55E3E">
        <w:rPr>
          <w:rFonts w:eastAsia="DengXian"/>
          <w:lang w:eastAsia="zh-CN"/>
        </w:rPr>
        <w:t>NSAG</w:t>
      </w:r>
      <w:r w:rsidRPr="00B55E3E">
        <w:rPr>
          <w:rFonts w:eastAsia="DengXian"/>
          <w:lang w:eastAsia="zh-CN"/>
        </w:rPr>
        <w:tab/>
        <w:t>Network Slice AS Group</w:t>
      </w:r>
    </w:p>
    <w:p w14:paraId="44947A21" w14:textId="77777777" w:rsidR="00A8221D" w:rsidRPr="00B55E3E" w:rsidRDefault="00A8221D" w:rsidP="00A8221D">
      <w:pPr>
        <w:pStyle w:val="EW"/>
      </w:pPr>
      <w:r w:rsidRPr="00B55E3E">
        <w:t>NTN</w:t>
      </w:r>
      <w:r w:rsidRPr="00B55E3E">
        <w:tab/>
        <w:t>Non-Terrestrial Network</w:t>
      </w:r>
    </w:p>
    <w:p w14:paraId="0F1E1E5B" w14:textId="77777777" w:rsidR="00A8221D" w:rsidRPr="00B55E3E" w:rsidRDefault="00A8221D" w:rsidP="00A8221D">
      <w:pPr>
        <w:pStyle w:val="EW"/>
      </w:pPr>
      <w:r w:rsidRPr="00B55E3E">
        <w:t>PCell</w:t>
      </w:r>
      <w:r w:rsidRPr="00B55E3E">
        <w:tab/>
        <w:t>Primary Cell</w:t>
      </w:r>
    </w:p>
    <w:p w14:paraId="117F3EC9" w14:textId="77777777" w:rsidR="00A8221D" w:rsidRPr="00B55E3E" w:rsidRDefault="00A8221D" w:rsidP="00A8221D">
      <w:pPr>
        <w:pStyle w:val="EW"/>
      </w:pPr>
      <w:r w:rsidRPr="00B55E3E">
        <w:t>PDCP</w:t>
      </w:r>
      <w:r w:rsidRPr="00B55E3E">
        <w:tab/>
        <w:t>Packet Data Convergence Protocol</w:t>
      </w:r>
    </w:p>
    <w:p w14:paraId="5998618F" w14:textId="77777777" w:rsidR="00A8221D" w:rsidRPr="00B55E3E" w:rsidRDefault="00A8221D" w:rsidP="00A8221D">
      <w:pPr>
        <w:pStyle w:val="EW"/>
      </w:pPr>
      <w:r w:rsidRPr="00B55E3E">
        <w:t>PDU</w:t>
      </w:r>
      <w:r w:rsidRPr="00B55E3E">
        <w:tab/>
        <w:t>Protocol Data Unit</w:t>
      </w:r>
    </w:p>
    <w:p w14:paraId="45E3A229" w14:textId="77777777" w:rsidR="00A8221D" w:rsidRPr="00B55E3E" w:rsidRDefault="00A8221D" w:rsidP="00A8221D">
      <w:pPr>
        <w:pStyle w:val="EW"/>
      </w:pPr>
      <w:bookmarkStart w:id="28" w:name="_Hlk92652518"/>
      <w:r w:rsidRPr="00B55E3E">
        <w:rPr>
          <w:rFonts w:eastAsia="DengXian"/>
        </w:rPr>
        <w:t>PEI</w:t>
      </w:r>
      <w:r w:rsidRPr="00B55E3E">
        <w:rPr>
          <w:rFonts w:eastAsia="DengXian"/>
        </w:rPr>
        <w:tab/>
        <w:t>Paging Early Indication</w:t>
      </w:r>
    </w:p>
    <w:bookmarkEnd w:id="28"/>
    <w:p w14:paraId="48D0D85C" w14:textId="77777777" w:rsidR="00A8221D" w:rsidRPr="00B55E3E" w:rsidRDefault="00A8221D" w:rsidP="00A8221D">
      <w:pPr>
        <w:pStyle w:val="EW"/>
        <w:rPr>
          <w:lang w:eastAsia="zh-CN"/>
        </w:rPr>
      </w:pPr>
      <w:r w:rsidRPr="00B55E3E">
        <w:rPr>
          <w:lang w:eastAsia="zh-CN"/>
        </w:rPr>
        <w:t>PEI-O</w:t>
      </w:r>
      <w:r w:rsidRPr="00B55E3E">
        <w:rPr>
          <w:lang w:eastAsia="zh-CN"/>
        </w:rPr>
        <w:tab/>
        <w:t>Paging Early Indication-Occasion</w:t>
      </w:r>
    </w:p>
    <w:p w14:paraId="0F09169E" w14:textId="77777777" w:rsidR="00A8221D" w:rsidRPr="00B55E3E" w:rsidRDefault="00A8221D" w:rsidP="00A8221D">
      <w:pPr>
        <w:pStyle w:val="EW"/>
      </w:pPr>
      <w:r w:rsidRPr="00B55E3E">
        <w:t>PLMN</w:t>
      </w:r>
      <w:r w:rsidRPr="00B55E3E">
        <w:tab/>
        <w:t>Public Land Mobile Network</w:t>
      </w:r>
    </w:p>
    <w:p w14:paraId="6AB57307" w14:textId="77777777" w:rsidR="00A8221D" w:rsidRPr="00B55E3E" w:rsidRDefault="00A8221D" w:rsidP="00A8221D">
      <w:pPr>
        <w:pStyle w:val="EW"/>
      </w:pPr>
      <w:r w:rsidRPr="00B55E3E">
        <w:t>PNI-NPN</w:t>
      </w:r>
      <w:r w:rsidRPr="00B55E3E">
        <w:tab/>
        <w:t>Public Network Integrated Non-Public Network</w:t>
      </w:r>
    </w:p>
    <w:p w14:paraId="4E0AC642" w14:textId="77777777" w:rsidR="00A8221D" w:rsidRPr="00B55E3E" w:rsidRDefault="00A8221D" w:rsidP="00A8221D">
      <w:pPr>
        <w:pStyle w:val="EW"/>
      </w:pPr>
      <w:r w:rsidRPr="00B55E3E">
        <w:t>posSIB</w:t>
      </w:r>
      <w:r w:rsidRPr="00B55E3E">
        <w:tab/>
        <w:t>Positioning SIB</w:t>
      </w:r>
    </w:p>
    <w:p w14:paraId="0E64AF57" w14:textId="77777777" w:rsidR="00A8221D" w:rsidRPr="00B55E3E" w:rsidRDefault="00A8221D" w:rsidP="00A8221D">
      <w:pPr>
        <w:pStyle w:val="EW"/>
      </w:pPr>
      <w:r w:rsidRPr="00B55E3E">
        <w:t>PPW</w:t>
      </w:r>
      <w:r w:rsidRPr="00B55E3E">
        <w:tab/>
        <w:t>PRS Processing Window</w:t>
      </w:r>
    </w:p>
    <w:p w14:paraId="47A75C85" w14:textId="77777777" w:rsidR="00A8221D" w:rsidRPr="00B55E3E" w:rsidRDefault="00A8221D" w:rsidP="00A8221D">
      <w:pPr>
        <w:pStyle w:val="EW"/>
      </w:pPr>
      <w:r w:rsidRPr="00B55E3E">
        <w:t>PRS</w:t>
      </w:r>
      <w:r w:rsidRPr="00B55E3E">
        <w:tab/>
        <w:t>Positioning Reference Signal</w:t>
      </w:r>
    </w:p>
    <w:p w14:paraId="7A9531D4" w14:textId="77777777" w:rsidR="00A8221D" w:rsidRPr="00B55E3E" w:rsidRDefault="00A8221D" w:rsidP="00A8221D">
      <w:pPr>
        <w:pStyle w:val="EW"/>
      </w:pPr>
      <w:r w:rsidRPr="00B55E3E">
        <w:t>PSCell</w:t>
      </w:r>
      <w:r w:rsidRPr="00B55E3E">
        <w:tab/>
        <w:t>Primary SCG Cell</w:t>
      </w:r>
    </w:p>
    <w:p w14:paraId="48A59836" w14:textId="77777777" w:rsidR="00A8221D" w:rsidRPr="00B55E3E" w:rsidRDefault="00A8221D" w:rsidP="00A8221D">
      <w:pPr>
        <w:pStyle w:val="EW"/>
      </w:pPr>
      <w:r w:rsidRPr="00B55E3E">
        <w:t>PTM</w:t>
      </w:r>
      <w:r w:rsidRPr="00B55E3E">
        <w:tab/>
        <w:t>Point to Multipoint</w:t>
      </w:r>
    </w:p>
    <w:p w14:paraId="13CD35BF" w14:textId="77777777" w:rsidR="00A8221D" w:rsidRPr="00B55E3E" w:rsidRDefault="00A8221D" w:rsidP="00A8221D">
      <w:pPr>
        <w:pStyle w:val="EW"/>
      </w:pPr>
      <w:r w:rsidRPr="00B55E3E">
        <w:t>PTP</w:t>
      </w:r>
      <w:r w:rsidRPr="00B55E3E">
        <w:tab/>
        <w:t>Point to Point</w:t>
      </w:r>
    </w:p>
    <w:p w14:paraId="4293A9F7" w14:textId="77777777" w:rsidR="00A8221D" w:rsidRPr="00B55E3E" w:rsidRDefault="00A8221D" w:rsidP="00A8221D">
      <w:pPr>
        <w:pStyle w:val="EW"/>
      </w:pPr>
      <w:r w:rsidRPr="00B55E3E">
        <w:t>PWS</w:t>
      </w:r>
      <w:r w:rsidRPr="00B55E3E">
        <w:tab/>
        <w:t>Public Warning System</w:t>
      </w:r>
    </w:p>
    <w:p w14:paraId="35EC50CF" w14:textId="77777777" w:rsidR="00A8221D" w:rsidRPr="00B55E3E" w:rsidRDefault="00A8221D" w:rsidP="00A8221D">
      <w:pPr>
        <w:pStyle w:val="EW"/>
      </w:pPr>
      <w:r w:rsidRPr="00B55E3E">
        <w:t>QoE</w:t>
      </w:r>
      <w:r w:rsidRPr="00B55E3E">
        <w:tab/>
        <w:t>Quality of Experience</w:t>
      </w:r>
    </w:p>
    <w:p w14:paraId="45E4D424" w14:textId="77777777" w:rsidR="00A8221D" w:rsidRPr="00B55E3E" w:rsidRDefault="00A8221D" w:rsidP="00A8221D">
      <w:pPr>
        <w:pStyle w:val="EW"/>
      </w:pPr>
      <w:r w:rsidRPr="00B55E3E">
        <w:t>QoS</w:t>
      </w:r>
      <w:r w:rsidRPr="00B55E3E">
        <w:tab/>
        <w:t>Quality of Service</w:t>
      </w:r>
    </w:p>
    <w:p w14:paraId="76AB32BB" w14:textId="77777777" w:rsidR="00A8221D" w:rsidRPr="00B55E3E" w:rsidRDefault="00A8221D" w:rsidP="00A8221D">
      <w:pPr>
        <w:pStyle w:val="EW"/>
      </w:pPr>
      <w:r w:rsidRPr="00B55E3E">
        <w:t>RAN</w:t>
      </w:r>
      <w:r w:rsidRPr="00B55E3E">
        <w:tab/>
        <w:t>Radio Access Network</w:t>
      </w:r>
    </w:p>
    <w:p w14:paraId="20C61EFB" w14:textId="77777777" w:rsidR="00A8221D" w:rsidRPr="00B55E3E" w:rsidRDefault="00A8221D" w:rsidP="00A8221D">
      <w:pPr>
        <w:pStyle w:val="EW"/>
      </w:pPr>
      <w:r w:rsidRPr="00B55E3E">
        <w:t>RAT</w:t>
      </w:r>
      <w:r w:rsidRPr="00B55E3E">
        <w:tab/>
        <w:t>Radio Access Technology</w:t>
      </w:r>
    </w:p>
    <w:p w14:paraId="6B9F3E26" w14:textId="77777777" w:rsidR="00A8221D" w:rsidRPr="00B55E3E" w:rsidRDefault="00A8221D" w:rsidP="00A8221D">
      <w:pPr>
        <w:pStyle w:val="EW"/>
      </w:pPr>
      <w:r w:rsidRPr="00B55E3E">
        <w:t>RLC</w:t>
      </w:r>
      <w:r w:rsidRPr="00B55E3E">
        <w:tab/>
        <w:t>Radio Link Control</w:t>
      </w:r>
    </w:p>
    <w:p w14:paraId="57203622" w14:textId="77777777" w:rsidR="00A8221D" w:rsidRPr="00B55E3E" w:rsidRDefault="00A8221D" w:rsidP="00A8221D">
      <w:pPr>
        <w:pStyle w:val="EW"/>
      </w:pPr>
      <w:r w:rsidRPr="00B55E3E">
        <w:t>RLM</w:t>
      </w:r>
      <w:r w:rsidRPr="00B55E3E">
        <w:tab/>
        <w:t>Radio Link Monitoring</w:t>
      </w:r>
    </w:p>
    <w:p w14:paraId="09C999C9" w14:textId="77777777" w:rsidR="00A8221D" w:rsidRPr="00B55E3E" w:rsidRDefault="00A8221D" w:rsidP="00A8221D">
      <w:pPr>
        <w:pStyle w:val="EW"/>
      </w:pPr>
      <w:r w:rsidRPr="00B55E3E">
        <w:t>RMTC</w:t>
      </w:r>
      <w:r w:rsidRPr="00B55E3E">
        <w:tab/>
        <w:t>RSSI Measurement Timing Configuration</w:t>
      </w:r>
    </w:p>
    <w:p w14:paraId="161D68EC" w14:textId="77777777" w:rsidR="00A8221D" w:rsidRPr="00B55E3E" w:rsidRDefault="00A8221D" w:rsidP="00A8221D">
      <w:pPr>
        <w:pStyle w:val="EW"/>
      </w:pPr>
      <w:r w:rsidRPr="00B55E3E">
        <w:t>RNA</w:t>
      </w:r>
      <w:r w:rsidRPr="00B55E3E">
        <w:tab/>
        <w:t>RAN-based Notification Area</w:t>
      </w:r>
    </w:p>
    <w:p w14:paraId="014EE25B" w14:textId="77777777" w:rsidR="00A8221D" w:rsidRPr="00B55E3E" w:rsidRDefault="00A8221D" w:rsidP="00A8221D">
      <w:pPr>
        <w:pStyle w:val="EW"/>
      </w:pPr>
      <w:r w:rsidRPr="00B55E3E">
        <w:lastRenderedPageBreak/>
        <w:t>RNTI</w:t>
      </w:r>
      <w:r w:rsidRPr="00B55E3E">
        <w:tab/>
        <w:t>Radio Network Temporary Identifier</w:t>
      </w:r>
    </w:p>
    <w:p w14:paraId="4A4E6E83" w14:textId="77777777" w:rsidR="00A8221D" w:rsidRPr="00B55E3E" w:rsidRDefault="00A8221D" w:rsidP="00A8221D">
      <w:pPr>
        <w:pStyle w:val="EW"/>
      </w:pPr>
      <w:r w:rsidRPr="00B55E3E">
        <w:t>ROHC</w:t>
      </w:r>
      <w:r w:rsidRPr="00B55E3E">
        <w:tab/>
        <w:t>Robust Header Compression</w:t>
      </w:r>
    </w:p>
    <w:p w14:paraId="3DF26CEF" w14:textId="77777777" w:rsidR="00A8221D" w:rsidRPr="00B55E3E" w:rsidRDefault="00A8221D" w:rsidP="00A8221D">
      <w:pPr>
        <w:pStyle w:val="EW"/>
      </w:pPr>
      <w:r w:rsidRPr="00B55E3E">
        <w:t>RPLMN</w:t>
      </w:r>
      <w:r w:rsidRPr="00B55E3E">
        <w:tab/>
        <w:t>Registered Public Land Mobile Network</w:t>
      </w:r>
    </w:p>
    <w:p w14:paraId="1849EDDC" w14:textId="77777777" w:rsidR="00A8221D" w:rsidRPr="00B55E3E" w:rsidRDefault="00A8221D" w:rsidP="00A8221D">
      <w:pPr>
        <w:pStyle w:val="EW"/>
      </w:pPr>
      <w:r w:rsidRPr="00B55E3E">
        <w:t>RRC</w:t>
      </w:r>
      <w:r w:rsidRPr="00B55E3E">
        <w:tab/>
        <w:t>Radio Resource Control</w:t>
      </w:r>
    </w:p>
    <w:p w14:paraId="6736CD03" w14:textId="77777777" w:rsidR="00A8221D" w:rsidRPr="00B55E3E" w:rsidRDefault="00A8221D" w:rsidP="00A8221D">
      <w:pPr>
        <w:pStyle w:val="EW"/>
      </w:pPr>
      <w:r w:rsidRPr="00B55E3E">
        <w:t>RS</w:t>
      </w:r>
      <w:r w:rsidRPr="00B55E3E">
        <w:tab/>
        <w:t>Reference Signal</w:t>
      </w:r>
    </w:p>
    <w:p w14:paraId="3C63DFDB" w14:textId="77777777" w:rsidR="00A8221D" w:rsidRPr="00B55E3E" w:rsidRDefault="00A8221D" w:rsidP="00A8221D">
      <w:pPr>
        <w:pStyle w:val="EW"/>
      </w:pPr>
      <w:r w:rsidRPr="00B55E3E">
        <w:t>SBAS</w:t>
      </w:r>
      <w:r w:rsidRPr="00B55E3E">
        <w:tab/>
        <w:t>Satellite Based Augmentation System</w:t>
      </w:r>
    </w:p>
    <w:p w14:paraId="5E8FA062" w14:textId="77777777" w:rsidR="00A8221D" w:rsidRPr="00B55E3E" w:rsidRDefault="00A8221D" w:rsidP="00A8221D">
      <w:pPr>
        <w:pStyle w:val="EW"/>
      </w:pPr>
      <w:r w:rsidRPr="00B55E3E">
        <w:t>SCell</w:t>
      </w:r>
      <w:r w:rsidRPr="00B55E3E">
        <w:tab/>
        <w:t>Secondary Cell</w:t>
      </w:r>
    </w:p>
    <w:p w14:paraId="4708C8E9" w14:textId="77777777" w:rsidR="00A8221D" w:rsidRPr="00B55E3E" w:rsidRDefault="00A8221D" w:rsidP="00A8221D">
      <w:pPr>
        <w:pStyle w:val="EW"/>
      </w:pPr>
      <w:r w:rsidRPr="00B55E3E">
        <w:t>SCG</w:t>
      </w:r>
      <w:r w:rsidRPr="00B55E3E">
        <w:tab/>
        <w:t>Secondary Cell Group</w:t>
      </w:r>
    </w:p>
    <w:p w14:paraId="37106F68" w14:textId="77777777" w:rsidR="00A8221D" w:rsidRPr="00B55E3E" w:rsidRDefault="00A8221D" w:rsidP="00A8221D">
      <w:pPr>
        <w:pStyle w:val="EW"/>
      </w:pPr>
      <w:r w:rsidRPr="00B55E3E">
        <w:t>SCS</w:t>
      </w:r>
      <w:r w:rsidRPr="00B55E3E">
        <w:tab/>
        <w:t>Subcarrier Spacing</w:t>
      </w:r>
    </w:p>
    <w:p w14:paraId="0C8EBDAE" w14:textId="77777777" w:rsidR="00A8221D" w:rsidRPr="00B55E3E" w:rsidRDefault="00A8221D" w:rsidP="00A8221D">
      <w:pPr>
        <w:pStyle w:val="EW"/>
      </w:pPr>
      <w:r w:rsidRPr="00B55E3E">
        <w:t>SD-RSRP</w:t>
      </w:r>
      <w:r w:rsidRPr="00B55E3E">
        <w:tab/>
        <w:t>Sidelink Discovery RSRP</w:t>
      </w:r>
    </w:p>
    <w:p w14:paraId="5B0F67F8" w14:textId="77777777" w:rsidR="00A8221D" w:rsidRPr="00B55E3E" w:rsidRDefault="00A8221D" w:rsidP="00A8221D">
      <w:pPr>
        <w:pStyle w:val="EW"/>
      </w:pPr>
      <w:r w:rsidRPr="00B55E3E">
        <w:t>SDT</w:t>
      </w:r>
      <w:r w:rsidRPr="00B55E3E">
        <w:tab/>
        <w:t>Small Data Transmission</w:t>
      </w:r>
    </w:p>
    <w:p w14:paraId="791471ED" w14:textId="77777777" w:rsidR="00A8221D" w:rsidRPr="00B55E3E" w:rsidRDefault="00A8221D" w:rsidP="00A8221D">
      <w:pPr>
        <w:pStyle w:val="EW"/>
      </w:pPr>
      <w:r w:rsidRPr="00B55E3E">
        <w:t>SFN</w:t>
      </w:r>
      <w:r w:rsidRPr="00B55E3E">
        <w:tab/>
        <w:t>System Frame Number</w:t>
      </w:r>
    </w:p>
    <w:p w14:paraId="20639353" w14:textId="77777777" w:rsidR="00A8221D" w:rsidRPr="00B55E3E" w:rsidRDefault="00A8221D" w:rsidP="00A8221D">
      <w:pPr>
        <w:pStyle w:val="EW"/>
      </w:pPr>
      <w:r w:rsidRPr="00B55E3E">
        <w:t>SFTD</w:t>
      </w:r>
      <w:r w:rsidRPr="00B55E3E">
        <w:tab/>
        <w:t>SFN and Frame Timing Difference</w:t>
      </w:r>
    </w:p>
    <w:p w14:paraId="2717A54E" w14:textId="77777777" w:rsidR="00A8221D" w:rsidRPr="00B55E3E" w:rsidRDefault="00A8221D" w:rsidP="00A8221D">
      <w:pPr>
        <w:pStyle w:val="EW"/>
      </w:pPr>
      <w:r w:rsidRPr="00B55E3E">
        <w:t>SI</w:t>
      </w:r>
      <w:r w:rsidRPr="00B55E3E">
        <w:tab/>
        <w:t>System Information</w:t>
      </w:r>
    </w:p>
    <w:p w14:paraId="512D661F" w14:textId="77777777" w:rsidR="00A8221D" w:rsidRPr="00B55E3E" w:rsidRDefault="00A8221D" w:rsidP="00A8221D">
      <w:pPr>
        <w:pStyle w:val="EW"/>
      </w:pPr>
      <w:r w:rsidRPr="00B55E3E">
        <w:t>SIB</w:t>
      </w:r>
      <w:r w:rsidRPr="00B55E3E">
        <w:tab/>
        <w:t>System Information Block</w:t>
      </w:r>
    </w:p>
    <w:p w14:paraId="55B3835C" w14:textId="77777777" w:rsidR="00A8221D" w:rsidRPr="00B55E3E" w:rsidRDefault="00A8221D" w:rsidP="00A8221D">
      <w:pPr>
        <w:pStyle w:val="EW"/>
      </w:pPr>
      <w:r w:rsidRPr="00B55E3E">
        <w:t>SL</w:t>
      </w:r>
      <w:r w:rsidRPr="00B55E3E">
        <w:tab/>
        <w:t>Sidelink</w:t>
      </w:r>
    </w:p>
    <w:p w14:paraId="62C340ED" w14:textId="77777777" w:rsidR="00A8221D" w:rsidRPr="00B55E3E" w:rsidRDefault="00A8221D" w:rsidP="00A8221D">
      <w:pPr>
        <w:pStyle w:val="EW"/>
      </w:pPr>
      <w:r w:rsidRPr="00B55E3E">
        <w:t>SLSS</w:t>
      </w:r>
      <w:r w:rsidRPr="00B55E3E">
        <w:tab/>
        <w:t>Sidelink Synchronisation Signal</w:t>
      </w:r>
    </w:p>
    <w:p w14:paraId="779EC280" w14:textId="77777777" w:rsidR="00A8221D" w:rsidRPr="00B55E3E" w:rsidRDefault="00A8221D" w:rsidP="00A8221D">
      <w:pPr>
        <w:pStyle w:val="EW"/>
      </w:pPr>
      <w:r w:rsidRPr="00B55E3E">
        <w:t>SNPN</w:t>
      </w:r>
      <w:r w:rsidRPr="00B55E3E">
        <w:tab/>
        <w:t>Stand-alone Non-Public Network</w:t>
      </w:r>
    </w:p>
    <w:p w14:paraId="209892C0" w14:textId="77777777" w:rsidR="00A8221D" w:rsidRPr="00B55E3E" w:rsidRDefault="00A8221D" w:rsidP="00A8221D">
      <w:pPr>
        <w:pStyle w:val="EW"/>
      </w:pPr>
      <w:r w:rsidRPr="00B55E3E">
        <w:t>SpCell</w:t>
      </w:r>
      <w:r w:rsidRPr="00B55E3E">
        <w:tab/>
        <w:t>Special Cell</w:t>
      </w:r>
    </w:p>
    <w:p w14:paraId="1842991C" w14:textId="77777777" w:rsidR="00A8221D" w:rsidRPr="00B55E3E" w:rsidRDefault="00A8221D" w:rsidP="00A8221D">
      <w:pPr>
        <w:pStyle w:val="EW"/>
      </w:pPr>
      <w:r w:rsidRPr="00B55E3E">
        <w:t>SRAP</w:t>
      </w:r>
      <w:r w:rsidRPr="00B55E3E">
        <w:tab/>
        <w:t>Sidelink Relay Adaptation Protocol</w:t>
      </w:r>
    </w:p>
    <w:p w14:paraId="4DF873FA" w14:textId="77777777" w:rsidR="00A8221D" w:rsidRPr="00B55E3E" w:rsidRDefault="00A8221D" w:rsidP="00A8221D">
      <w:pPr>
        <w:pStyle w:val="EW"/>
      </w:pPr>
      <w:r w:rsidRPr="00B55E3E">
        <w:t>SRB</w:t>
      </w:r>
      <w:r w:rsidRPr="00B55E3E">
        <w:tab/>
        <w:t>Signalling Radio Bearer</w:t>
      </w:r>
    </w:p>
    <w:p w14:paraId="4F862F7C" w14:textId="77777777" w:rsidR="00A8221D" w:rsidRPr="00B55E3E" w:rsidRDefault="00A8221D" w:rsidP="00A8221D">
      <w:pPr>
        <w:pStyle w:val="EW"/>
      </w:pPr>
      <w:r w:rsidRPr="00B55E3E">
        <w:t>SRS</w:t>
      </w:r>
      <w:r w:rsidRPr="00B55E3E">
        <w:tab/>
        <w:t>Sounding Reference Signal</w:t>
      </w:r>
    </w:p>
    <w:p w14:paraId="69D896F0" w14:textId="77777777" w:rsidR="00A8221D" w:rsidRPr="00B55E3E" w:rsidRDefault="00A8221D" w:rsidP="00A8221D">
      <w:pPr>
        <w:pStyle w:val="EW"/>
      </w:pPr>
      <w:r w:rsidRPr="00B55E3E">
        <w:t>SSB</w:t>
      </w:r>
      <w:r w:rsidRPr="00B55E3E">
        <w:tab/>
        <w:t>Synchronization Signal Block</w:t>
      </w:r>
    </w:p>
    <w:p w14:paraId="35236ECC" w14:textId="77777777" w:rsidR="00A8221D" w:rsidRPr="00B55E3E" w:rsidRDefault="00A8221D" w:rsidP="00A8221D">
      <w:pPr>
        <w:pStyle w:val="EW"/>
      </w:pPr>
      <w:r w:rsidRPr="00B55E3E">
        <w:t>TAG</w:t>
      </w:r>
      <w:r w:rsidRPr="00B55E3E">
        <w:tab/>
        <w:t>Timing Advance Group</w:t>
      </w:r>
    </w:p>
    <w:p w14:paraId="2B5E5A62" w14:textId="77777777" w:rsidR="00A8221D" w:rsidRPr="00B55E3E" w:rsidRDefault="00A8221D" w:rsidP="00A8221D">
      <w:pPr>
        <w:pStyle w:val="EW"/>
      </w:pPr>
      <w:r w:rsidRPr="00B55E3E">
        <w:t>TDD</w:t>
      </w:r>
      <w:r w:rsidRPr="00B55E3E">
        <w:tab/>
        <w:t>Time Division Duplex</w:t>
      </w:r>
    </w:p>
    <w:p w14:paraId="5DBE2602" w14:textId="77777777" w:rsidR="00A8221D" w:rsidRPr="00B55E3E" w:rsidRDefault="00A8221D" w:rsidP="00A8221D">
      <w:pPr>
        <w:pStyle w:val="EW"/>
      </w:pPr>
      <w:r w:rsidRPr="00B55E3E">
        <w:t>TEG</w:t>
      </w:r>
      <w:r w:rsidRPr="00B55E3E">
        <w:tab/>
        <w:t>Timing Error Group</w:t>
      </w:r>
    </w:p>
    <w:p w14:paraId="62C514B5" w14:textId="77777777" w:rsidR="00A8221D" w:rsidRPr="00B55E3E" w:rsidRDefault="00A8221D" w:rsidP="00A8221D">
      <w:pPr>
        <w:pStyle w:val="EW"/>
      </w:pPr>
      <w:r w:rsidRPr="00B55E3E">
        <w:t>TM</w:t>
      </w:r>
      <w:r w:rsidRPr="00B55E3E">
        <w:tab/>
        <w:t>Transparent Mode</w:t>
      </w:r>
    </w:p>
    <w:p w14:paraId="3DB858DE" w14:textId="77777777" w:rsidR="00A8221D" w:rsidRPr="00B55E3E" w:rsidRDefault="00A8221D" w:rsidP="00A8221D">
      <w:pPr>
        <w:pStyle w:val="EW"/>
      </w:pPr>
      <w:r w:rsidRPr="00B55E3E">
        <w:t>TMGI</w:t>
      </w:r>
      <w:r w:rsidRPr="00B55E3E">
        <w:tab/>
        <w:t>Temporary Mobile Group Identity</w:t>
      </w:r>
    </w:p>
    <w:p w14:paraId="643612D0" w14:textId="77777777" w:rsidR="00A8221D" w:rsidRPr="00B55E3E" w:rsidRDefault="00A8221D" w:rsidP="00A8221D">
      <w:pPr>
        <w:pStyle w:val="EW"/>
        <w:rPr>
          <w:rFonts w:eastAsia="SimSun"/>
          <w:lang w:eastAsia="en-US"/>
        </w:rPr>
      </w:pPr>
      <w:r w:rsidRPr="00B55E3E">
        <w:rPr>
          <w:rFonts w:eastAsia="SimSun"/>
          <w:lang w:eastAsia="en-US"/>
        </w:rPr>
        <w:t>U2N</w:t>
      </w:r>
      <w:r w:rsidRPr="00B55E3E">
        <w:rPr>
          <w:rFonts w:eastAsia="SimSun"/>
          <w:lang w:eastAsia="en-US"/>
        </w:rPr>
        <w:tab/>
        <w:t>UE-to-Network</w:t>
      </w:r>
    </w:p>
    <w:p w14:paraId="097CB16C" w14:textId="77777777" w:rsidR="00A8221D" w:rsidRPr="00B55E3E" w:rsidRDefault="00A8221D" w:rsidP="00A8221D">
      <w:pPr>
        <w:pStyle w:val="EW"/>
      </w:pPr>
      <w:r w:rsidRPr="00B55E3E">
        <w:t>UDC</w:t>
      </w:r>
      <w:r w:rsidRPr="00B55E3E">
        <w:tab/>
        <w:t>Uplink Data Compression</w:t>
      </w:r>
    </w:p>
    <w:p w14:paraId="0FAF3961" w14:textId="77777777" w:rsidR="00A8221D" w:rsidRPr="00B55E3E" w:rsidRDefault="00A8221D" w:rsidP="00A8221D">
      <w:pPr>
        <w:pStyle w:val="EW"/>
      </w:pPr>
      <w:r w:rsidRPr="00B55E3E">
        <w:t>UE</w:t>
      </w:r>
      <w:r w:rsidRPr="00B55E3E">
        <w:tab/>
        <w:t>User Equipment</w:t>
      </w:r>
    </w:p>
    <w:p w14:paraId="5038FA1B" w14:textId="77777777" w:rsidR="00A8221D" w:rsidRPr="00B55E3E" w:rsidRDefault="00A8221D" w:rsidP="00A8221D">
      <w:pPr>
        <w:pStyle w:val="EW"/>
      </w:pPr>
      <w:r w:rsidRPr="00B55E3E">
        <w:t>UL</w:t>
      </w:r>
      <w:r w:rsidRPr="00B55E3E">
        <w:tab/>
        <w:t>Uplink</w:t>
      </w:r>
    </w:p>
    <w:p w14:paraId="34DFBCAB" w14:textId="77777777" w:rsidR="00A8221D" w:rsidRPr="00B55E3E" w:rsidRDefault="00A8221D" w:rsidP="00A8221D">
      <w:pPr>
        <w:pStyle w:val="EW"/>
      </w:pPr>
      <w:r w:rsidRPr="00B55E3E">
        <w:t>UM</w:t>
      </w:r>
      <w:r w:rsidRPr="00B55E3E">
        <w:tab/>
        <w:t>Unacknowledged Mode</w:t>
      </w:r>
    </w:p>
    <w:p w14:paraId="0655C451" w14:textId="77777777" w:rsidR="00A8221D" w:rsidRPr="00B55E3E" w:rsidRDefault="00A8221D" w:rsidP="00A8221D">
      <w:pPr>
        <w:pStyle w:val="EW"/>
      </w:pPr>
      <w:r w:rsidRPr="00B55E3E">
        <w:t>UP</w:t>
      </w:r>
      <w:r w:rsidRPr="00B55E3E">
        <w:tab/>
        <w:t>User Plane</w:t>
      </w:r>
    </w:p>
    <w:p w14:paraId="235902E3" w14:textId="77777777" w:rsidR="00A8221D" w:rsidRPr="00B55E3E" w:rsidRDefault="00A8221D" w:rsidP="00A8221D">
      <w:pPr>
        <w:pStyle w:val="EW"/>
      </w:pPr>
      <w:r w:rsidRPr="00B55E3E">
        <w:rPr>
          <w:lang w:eastAsia="zh-CN"/>
        </w:rPr>
        <w:t>VR</w:t>
      </w:r>
      <w:r w:rsidRPr="00B55E3E">
        <w:rPr>
          <w:rFonts w:eastAsiaTheme="minorEastAsia"/>
          <w:lang w:eastAsia="zh-CN"/>
        </w:rPr>
        <w:tab/>
        <w:t>Virtual Reality</w:t>
      </w:r>
    </w:p>
    <w:p w14:paraId="28D07F6E" w14:textId="77777777" w:rsidR="00A8221D" w:rsidRPr="00B55E3E" w:rsidRDefault="00A8221D" w:rsidP="00A8221D">
      <w:pPr>
        <w:pStyle w:val="EW"/>
      </w:pPr>
    </w:p>
    <w:p w14:paraId="61B564F1" w14:textId="77777777" w:rsidR="00A8221D" w:rsidRPr="00B55E3E" w:rsidRDefault="00A8221D" w:rsidP="00A8221D">
      <w:r w:rsidRPr="00B55E3E">
        <w:t>In the ASN.1, lower case may be used for some (parts) of the above abbreviations e.g. c-RNTI.</w:t>
      </w:r>
    </w:p>
    <w:p w14:paraId="06EE646B" w14:textId="77777777" w:rsidR="00A8221D" w:rsidRPr="00B55E3E" w:rsidRDefault="00A8221D" w:rsidP="00A8221D">
      <w:pPr>
        <w:pStyle w:val="Heading1"/>
        <w:rPr>
          <w:rFonts w:eastAsia="MS Mincho"/>
        </w:rPr>
      </w:pPr>
      <w:bookmarkStart w:id="29" w:name="_Toc60776688"/>
      <w:bookmarkStart w:id="30" w:name="_Toc115428385"/>
      <w:r w:rsidRPr="00B55E3E">
        <w:rPr>
          <w:rFonts w:eastAsia="MS Mincho"/>
        </w:rPr>
        <w:t>4</w:t>
      </w:r>
      <w:r w:rsidRPr="00B55E3E">
        <w:rPr>
          <w:rFonts w:eastAsia="MS Mincho"/>
        </w:rPr>
        <w:tab/>
        <w:t>General</w:t>
      </w:r>
      <w:bookmarkEnd w:id="29"/>
      <w:bookmarkEnd w:id="30"/>
    </w:p>
    <w:p w14:paraId="028F21CF" w14:textId="77777777" w:rsidR="00A8221D" w:rsidRPr="00B55E3E" w:rsidRDefault="00A8221D" w:rsidP="00A8221D">
      <w:pPr>
        <w:pStyle w:val="Heading2"/>
        <w:rPr>
          <w:rFonts w:eastAsia="MS Mincho"/>
        </w:rPr>
      </w:pPr>
      <w:bookmarkStart w:id="31" w:name="_Toc60776689"/>
      <w:bookmarkStart w:id="32" w:name="_Toc115428386"/>
      <w:r w:rsidRPr="00B55E3E">
        <w:rPr>
          <w:rFonts w:eastAsia="MS Mincho"/>
        </w:rPr>
        <w:t>4.1</w:t>
      </w:r>
      <w:r w:rsidRPr="00B55E3E">
        <w:rPr>
          <w:rFonts w:eastAsia="MS Mincho"/>
        </w:rPr>
        <w:tab/>
        <w:t>Introduction</w:t>
      </w:r>
      <w:bookmarkEnd w:id="31"/>
      <w:bookmarkEnd w:id="32"/>
    </w:p>
    <w:p w14:paraId="4810B9DF" w14:textId="77777777" w:rsidR="00A8221D" w:rsidRPr="00B55E3E" w:rsidRDefault="00A8221D" w:rsidP="00A8221D">
      <w:pPr>
        <w:rPr>
          <w:rFonts w:eastAsia="MS Mincho"/>
          <w:lang w:eastAsia="ko-KR"/>
        </w:rPr>
      </w:pPr>
      <w:r w:rsidRPr="00B55E3E">
        <w:rPr>
          <w:lang w:eastAsia="ko-KR"/>
        </w:rPr>
        <w:t>This specification is organised as follows:</w:t>
      </w:r>
    </w:p>
    <w:p w14:paraId="44B77848" w14:textId="77777777" w:rsidR="00A8221D" w:rsidRPr="00B55E3E" w:rsidRDefault="00A8221D" w:rsidP="00A8221D">
      <w:pPr>
        <w:pStyle w:val="B1"/>
      </w:pPr>
      <w:r w:rsidRPr="00B55E3E">
        <w:t>-</w:t>
      </w:r>
      <w:r w:rsidRPr="00B55E3E">
        <w:tab/>
        <w:t>clause 4.2 describes the RRC protocol model;</w:t>
      </w:r>
    </w:p>
    <w:p w14:paraId="4D8E2B96" w14:textId="77777777" w:rsidR="00A8221D" w:rsidRPr="00B55E3E" w:rsidRDefault="00A8221D" w:rsidP="00A8221D">
      <w:pPr>
        <w:pStyle w:val="B1"/>
      </w:pPr>
      <w:r w:rsidRPr="00B55E3E">
        <w:t>-</w:t>
      </w:r>
      <w:r w:rsidRPr="00B55E3E">
        <w:tab/>
        <w:t>clause 4.3 specifies the services provided to upper layers as well as the services expected from lower layers;</w:t>
      </w:r>
    </w:p>
    <w:p w14:paraId="622AF3A1" w14:textId="77777777" w:rsidR="00A8221D" w:rsidRPr="00B55E3E" w:rsidRDefault="00A8221D" w:rsidP="00A8221D">
      <w:pPr>
        <w:pStyle w:val="B1"/>
      </w:pPr>
      <w:r w:rsidRPr="00B55E3E">
        <w:t>-</w:t>
      </w:r>
      <w:r w:rsidRPr="00B55E3E">
        <w:tab/>
        <w:t>clause 4.4 lists the RRC functions;</w:t>
      </w:r>
    </w:p>
    <w:p w14:paraId="24D15509" w14:textId="77777777" w:rsidR="00A8221D" w:rsidRPr="00B55E3E" w:rsidRDefault="00A8221D" w:rsidP="00A8221D">
      <w:pPr>
        <w:pStyle w:val="B1"/>
      </w:pPr>
      <w:r w:rsidRPr="00B55E3E">
        <w:t>-</w:t>
      </w:r>
      <w:r w:rsidRPr="00B55E3E">
        <w:tab/>
        <w:t>clause 5 specifies RRC procedures, including UE state transitions;</w:t>
      </w:r>
    </w:p>
    <w:p w14:paraId="0DB8032E" w14:textId="77777777" w:rsidR="00A8221D" w:rsidRPr="00B55E3E" w:rsidRDefault="00A8221D" w:rsidP="00A8221D">
      <w:pPr>
        <w:pStyle w:val="B1"/>
      </w:pPr>
      <w:r w:rsidRPr="00B55E3E">
        <w:t>-</w:t>
      </w:r>
      <w:r w:rsidRPr="00B55E3E">
        <w:tab/>
        <w:t>clause 6 specifies the RRC messages in ASN.1 and description;</w:t>
      </w:r>
    </w:p>
    <w:p w14:paraId="675EA512" w14:textId="77777777" w:rsidR="00A8221D" w:rsidRPr="00B55E3E" w:rsidRDefault="00A8221D" w:rsidP="00A8221D">
      <w:pPr>
        <w:pStyle w:val="B1"/>
      </w:pPr>
      <w:r w:rsidRPr="00B55E3E">
        <w:t>-</w:t>
      </w:r>
      <w:r w:rsidRPr="00B55E3E">
        <w:tab/>
        <w:t>clause 7 specifies the variables (including protocol timers and constants) and counters to be used by the UE;</w:t>
      </w:r>
    </w:p>
    <w:p w14:paraId="34EF8792" w14:textId="77777777" w:rsidR="00A8221D" w:rsidRPr="00B55E3E" w:rsidRDefault="00A8221D" w:rsidP="00A8221D">
      <w:pPr>
        <w:pStyle w:val="B1"/>
      </w:pPr>
      <w:r w:rsidRPr="00B55E3E">
        <w:t>-</w:t>
      </w:r>
      <w:r w:rsidRPr="00B55E3E">
        <w:tab/>
        <w:t>clause 8 specifies the encoding of the RRC messages;</w:t>
      </w:r>
    </w:p>
    <w:p w14:paraId="6430B252" w14:textId="77777777" w:rsidR="00A8221D" w:rsidRPr="00B55E3E" w:rsidRDefault="00A8221D" w:rsidP="00A8221D">
      <w:pPr>
        <w:pStyle w:val="B1"/>
      </w:pPr>
      <w:r w:rsidRPr="00B55E3E">
        <w:t>-</w:t>
      </w:r>
      <w:r w:rsidRPr="00B55E3E">
        <w:tab/>
        <w:t>clause 9 specifies the specified and default radio configurations;</w:t>
      </w:r>
    </w:p>
    <w:p w14:paraId="3B35DC2A" w14:textId="77777777" w:rsidR="00A8221D" w:rsidRPr="00B55E3E" w:rsidRDefault="00A8221D" w:rsidP="00A8221D">
      <w:pPr>
        <w:pStyle w:val="B1"/>
      </w:pPr>
      <w:r w:rsidRPr="00B55E3E">
        <w:t>-</w:t>
      </w:r>
      <w:r w:rsidRPr="00B55E3E">
        <w:tab/>
        <w:t>clause 10 specifies generic error handling;</w:t>
      </w:r>
    </w:p>
    <w:p w14:paraId="1C4C1213" w14:textId="77777777" w:rsidR="00A8221D" w:rsidRPr="00B55E3E" w:rsidRDefault="00A8221D" w:rsidP="00A8221D">
      <w:pPr>
        <w:pStyle w:val="B1"/>
      </w:pPr>
      <w:r w:rsidRPr="00B55E3E">
        <w:t>-</w:t>
      </w:r>
      <w:r w:rsidRPr="00B55E3E">
        <w:tab/>
        <w:t>clause 11 specifies the RRC messages transferred across network nodes;</w:t>
      </w:r>
    </w:p>
    <w:p w14:paraId="2D5E1C13" w14:textId="77777777" w:rsidR="00A8221D" w:rsidRPr="00B55E3E" w:rsidRDefault="00A8221D" w:rsidP="00A8221D">
      <w:pPr>
        <w:pStyle w:val="B1"/>
      </w:pPr>
      <w:r w:rsidRPr="00B55E3E">
        <w:lastRenderedPageBreak/>
        <w:t>-</w:t>
      </w:r>
      <w:r w:rsidRPr="00B55E3E">
        <w:tab/>
        <w:t>clause 12 specifies the UE capability related constraints and performance requirements.</w:t>
      </w:r>
    </w:p>
    <w:p w14:paraId="0E67CF16" w14:textId="77777777" w:rsidR="00A8221D" w:rsidRPr="00B55E3E" w:rsidRDefault="00A8221D" w:rsidP="00A8221D">
      <w:pPr>
        <w:pStyle w:val="Heading2"/>
        <w:rPr>
          <w:rFonts w:eastAsia="MS Mincho"/>
        </w:rPr>
      </w:pPr>
      <w:bookmarkStart w:id="33" w:name="_Toc60776690"/>
      <w:bookmarkStart w:id="34" w:name="_Toc115428387"/>
      <w:r w:rsidRPr="00B55E3E">
        <w:rPr>
          <w:rFonts w:eastAsia="MS Mincho"/>
        </w:rPr>
        <w:t>4.2</w:t>
      </w:r>
      <w:r w:rsidRPr="00B55E3E">
        <w:rPr>
          <w:rFonts w:eastAsia="MS Mincho"/>
        </w:rPr>
        <w:tab/>
        <w:t>Architecture</w:t>
      </w:r>
      <w:bookmarkEnd w:id="33"/>
      <w:bookmarkEnd w:id="34"/>
    </w:p>
    <w:p w14:paraId="3F802BBA" w14:textId="77777777" w:rsidR="00A8221D" w:rsidRPr="00B55E3E" w:rsidRDefault="00A8221D" w:rsidP="00A8221D">
      <w:pPr>
        <w:pStyle w:val="Heading3"/>
        <w:rPr>
          <w:rFonts w:eastAsia="MS Mincho"/>
        </w:rPr>
      </w:pPr>
      <w:bookmarkStart w:id="35" w:name="_Toc60776691"/>
      <w:bookmarkStart w:id="36" w:name="_Toc115428388"/>
      <w:r w:rsidRPr="00B55E3E">
        <w:rPr>
          <w:rFonts w:eastAsia="MS Mincho"/>
        </w:rPr>
        <w:t>4.2.1</w:t>
      </w:r>
      <w:r w:rsidRPr="00B55E3E">
        <w:rPr>
          <w:rFonts w:eastAsia="MS Mincho"/>
        </w:rPr>
        <w:tab/>
        <w:t>UE states and state transitions including inter RAT</w:t>
      </w:r>
      <w:bookmarkEnd w:id="35"/>
      <w:bookmarkEnd w:id="36"/>
    </w:p>
    <w:p w14:paraId="331A42E8" w14:textId="77777777" w:rsidR="00A8221D" w:rsidRPr="00B55E3E" w:rsidRDefault="00A8221D" w:rsidP="00A8221D">
      <w:r w:rsidRPr="00B55E3E">
        <w:t>A UE is either in RRC_CONNECTED state or in RRC_INACTIVE state when an RRC connection has been established. If this is not the case, i.e. no RRC connection is established, the UE is in RRC_IDLE state. The RRC states can further be characterised as follows:</w:t>
      </w:r>
    </w:p>
    <w:p w14:paraId="11858AF0" w14:textId="77777777" w:rsidR="00A8221D" w:rsidRPr="00B55E3E" w:rsidRDefault="00A8221D" w:rsidP="00A8221D">
      <w:pPr>
        <w:pStyle w:val="B1"/>
      </w:pPr>
      <w:r w:rsidRPr="00B55E3E">
        <w:rPr>
          <w:b/>
          <w:bCs/>
        </w:rPr>
        <w:t>-</w:t>
      </w:r>
      <w:r w:rsidRPr="00B55E3E">
        <w:rPr>
          <w:b/>
          <w:bCs/>
        </w:rPr>
        <w:tab/>
        <w:t>RRC_IDLE</w:t>
      </w:r>
      <w:r w:rsidRPr="00B55E3E">
        <w:t>:</w:t>
      </w:r>
    </w:p>
    <w:p w14:paraId="4B2FC5B2" w14:textId="77777777" w:rsidR="00A8221D" w:rsidRPr="00B55E3E" w:rsidRDefault="00A8221D" w:rsidP="00A8221D">
      <w:pPr>
        <w:pStyle w:val="B2"/>
      </w:pPr>
      <w:r w:rsidRPr="00B55E3E">
        <w:t>-</w:t>
      </w:r>
      <w:r w:rsidRPr="00B55E3E">
        <w:tab/>
        <w:t>A UE specific DRX may be configured by upper layers;</w:t>
      </w:r>
    </w:p>
    <w:p w14:paraId="02C01376" w14:textId="77777777" w:rsidR="00A8221D" w:rsidRPr="00B55E3E" w:rsidRDefault="00A8221D" w:rsidP="00A8221D">
      <w:pPr>
        <w:pStyle w:val="B2"/>
      </w:pPr>
      <w:r w:rsidRPr="00B55E3E">
        <w:t>-</w:t>
      </w:r>
      <w:r w:rsidRPr="00B55E3E">
        <w:tab/>
        <w:t>At lower layers, the UE may be configured with a DRX for PTM transmission of MBS broadcast;</w:t>
      </w:r>
    </w:p>
    <w:p w14:paraId="1DB74885" w14:textId="77777777" w:rsidR="00A8221D" w:rsidRPr="00B55E3E" w:rsidRDefault="00A8221D" w:rsidP="00A8221D">
      <w:pPr>
        <w:pStyle w:val="B2"/>
      </w:pPr>
      <w:r w:rsidRPr="00B55E3E">
        <w:t>-</w:t>
      </w:r>
      <w:r w:rsidRPr="00B55E3E">
        <w:tab/>
        <w:t>UE controlled mobility based on network configuration;</w:t>
      </w:r>
    </w:p>
    <w:p w14:paraId="1B65E811" w14:textId="77777777" w:rsidR="00A8221D" w:rsidRPr="00B55E3E" w:rsidRDefault="00A8221D" w:rsidP="00A8221D">
      <w:pPr>
        <w:pStyle w:val="B2"/>
      </w:pPr>
      <w:r w:rsidRPr="00B55E3E">
        <w:t>-</w:t>
      </w:r>
      <w:r w:rsidRPr="00B55E3E">
        <w:tab/>
        <w:t>The UE:</w:t>
      </w:r>
    </w:p>
    <w:p w14:paraId="2F84A52D" w14:textId="77777777" w:rsidR="00A8221D" w:rsidRPr="00B55E3E" w:rsidRDefault="00A8221D" w:rsidP="00A8221D">
      <w:pPr>
        <w:pStyle w:val="B3"/>
      </w:pPr>
      <w:r w:rsidRPr="00B55E3E">
        <w:t>-</w:t>
      </w:r>
      <w:r w:rsidRPr="00B55E3E">
        <w:tab/>
        <w:t>Monitors Short Messages transmitted with P-RNTI over DCI (see clause 6.5);</w:t>
      </w:r>
    </w:p>
    <w:p w14:paraId="0EC17064" w14:textId="77777777" w:rsidR="00A8221D" w:rsidRPr="00B55E3E" w:rsidRDefault="00A8221D" w:rsidP="00A8221D">
      <w:pPr>
        <w:pStyle w:val="B3"/>
      </w:pPr>
      <w:r w:rsidRPr="00B55E3E">
        <w:t>-</w:t>
      </w:r>
      <w:r w:rsidRPr="00B55E3E">
        <w:tab/>
        <w:t>Monitors a Paging channel for CN paging using 5G-S-TMSI, except if the UE is acting as a L2 U2N Remote UE;</w:t>
      </w:r>
    </w:p>
    <w:p w14:paraId="2E0152EB" w14:textId="77777777" w:rsidR="00A8221D" w:rsidRPr="00B55E3E" w:rsidRDefault="00A8221D" w:rsidP="00A8221D">
      <w:pPr>
        <w:pStyle w:val="B3"/>
      </w:pPr>
      <w:r w:rsidRPr="00B55E3E">
        <w:t>-</w:t>
      </w:r>
      <w:r w:rsidRPr="00B55E3E">
        <w:tab/>
        <w:t>If configured by upper layers for MBS multicast reception, monitors a Paging channel for CN paging using TMGI;</w:t>
      </w:r>
    </w:p>
    <w:p w14:paraId="03D6C9C1" w14:textId="77777777" w:rsidR="00A8221D" w:rsidRPr="00B55E3E" w:rsidRDefault="00A8221D" w:rsidP="00A8221D">
      <w:pPr>
        <w:pStyle w:val="B3"/>
      </w:pPr>
      <w:r w:rsidRPr="00B55E3E">
        <w:t>-</w:t>
      </w:r>
      <w:r w:rsidRPr="00B55E3E">
        <w:tab/>
        <w:t>Performs neighbouring cell measurements and cell (re-)selection;</w:t>
      </w:r>
    </w:p>
    <w:p w14:paraId="6206B66C" w14:textId="77777777" w:rsidR="00A8221D" w:rsidRPr="00B55E3E" w:rsidRDefault="00A8221D" w:rsidP="00A8221D">
      <w:pPr>
        <w:pStyle w:val="B3"/>
      </w:pPr>
      <w:r w:rsidRPr="00B55E3E">
        <w:t>-</w:t>
      </w:r>
      <w:r w:rsidRPr="00B55E3E">
        <w:tab/>
        <w:t>Acquires system information and can send SI request (if configured);</w:t>
      </w:r>
    </w:p>
    <w:p w14:paraId="369127C0" w14:textId="77777777" w:rsidR="00A8221D" w:rsidRPr="00B55E3E" w:rsidRDefault="00A8221D" w:rsidP="00A8221D">
      <w:pPr>
        <w:pStyle w:val="B3"/>
      </w:pPr>
      <w:r w:rsidRPr="00B55E3E">
        <w:t>-</w:t>
      </w:r>
      <w:r w:rsidRPr="00B55E3E">
        <w:tab/>
        <w:t>Performs logging of available measurements together with location and time for logged measurement configured UEs;</w:t>
      </w:r>
    </w:p>
    <w:p w14:paraId="79AEB468" w14:textId="77777777" w:rsidR="00A8221D" w:rsidRPr="00B55E3E" w:rsidRDefault="00A8221D" w:rsidP="00A8221D">
      <w:pPr>
        <w:pStyle w:val="B3"/>
      </w:pPr>
      <w:r w:rsidRPr="00B55E3E">
        <w:t>-</w:t>
      </w:r>
      <w:r w:rsidRPr="00B55E3E">
        <w:tab/>
        <w:t>Performs idle/inactive measurements for idle/inactive measurement configured UEs;</w:t>
      </w:r>
    </w:p>
    <w:p w14:paraId="3E4BFACF" w14:textId="77777777" w:rsidR="00A8221D" w:rsidRPr="00B55E3E" w:rsidRDefault="00A8221D" w:rsidP="00A8221D">
      <w:pPr>
        <w:pStyle w:val="B3"/>
      </w:pPr>
      <w:r w:rsidRPr="00B55E3E">
        <w:t>-</w:t>
      </w:r>
      <w:r w:rsidRPr="00B55E3E">
        <w:tab/>
        <w:t>If configured by upper layers for MBS broadcast reception, acquires MCCH change notification and MBS broadcast control information and data.</w:t>
      </w:r>
    </w:p>
    <w:p w14:paraId="03E1A8F3" w14:textId="77777777" w:rsidR="00A8221D" w:rsidRPr="00B55E3E" w:rsidRDefault="00A8221D" w:rsidP="00A8221D">
      <w:pPr>
        <w:pStyle w:val="B1"/>
      </w:pPr>
      <w:r w:rsidRPr="00B55E3E">
        <w:rPr>
          <w:b/>
          <w:bCs/>
        </w:rPr>
        <w:t>-</w:t>
      </w:r>
      <w:r w:rsidRPr="00B55E3E">
        <w:rPr>
          <w:b/>
          <w:bCs/>
        </w:rPr>
        <w:tab/>
        <w:t>RRC_INACTIVE</w:t>
      </w:r>
      <w:r w:rsidRPr="00B55E3E">
        <w:t>:</w:t>
      </w:r>
    </w:p>
    <w:p w14:paraId="031B2C47" w14:textId="77777777" w:rsidR="00A8221D" w:rsidRPr="00B55E3E" w:rsidRDefault="00A8221D" w:rsidP="00A8221D">
      <w:pPr>
        <w:pStyle w:val="B2"/>
      </w:pPr>
      <w:r w:rsidRPr="00B55E3E">
        <w:t>-</w:t>
      </w:r>
      <w:r w:rsidRPr="00B55E3E">
        <w:tab/>
        <w:t>A UE specific DRX may be configured by upper layers or by RRC layer;</w:t>
      </w:r>
    </w:p>
    <w:p w14:paraId="447E4389" w14:textId="77777777" w:rsidR="00A8221D" w:rsidRPr="00B55E3E" w:rsidRDefault="00A8221D" w:rsidP="00A8221D">
      <w:pPr>
        <w:pStyle w:val="B2"/>
      </w:pPr>
      <w:r w:rsidRPr="00B55E3E">
        <w:t>-</w:t>
      </w:r>
      <w:r w:rsidRPr="00B55E3E">
        <w:tab/>
        <w:t>At lower layers, the UE may be configured with a DRX for PTM transmission of MBS broadcast;</w:t>
      </w:r>
    </w:p>
    <w:p w14:paraId="3AF1AAE6" w14:textId="77777777" w:rsidR="00A8221D" w:rsidRPr="00B55E3E" w:rsidRDefault="00A8221D" w:rsidP="00A8221D">
      <w:pPr>
        <w:pStyle w:val="B2"/>
      </w:pPr>
      <w:r w:rsidRPr="00B55E3E">
        <w:t>-</w:t>
      </w:r>
      <w:r w:rsidRPr="00B55E3E">
        <w:tab/>
        <w:t>UE controlled mobility based on network configuration;</w:t>
      </w:r>
    </w:p>
    <w:p w14:paraId="64361903" w14:textId="77777777" w:rsidR="00A8221D" w:rsidRPr="00B55E3E" w:rsidRDefault="00A8221D" w:rsidP="00A8221D">
      <w:pPr>
        <w:pStyle w:val="B2"/>
      </w:pPr>
      <w:r w:rsidRPr="00B55E3E">
        <w:t>-</w:t>
      </w:r>
      <w:r w:rsidRPr="00B55E3E">
        <w:tab/>
        <w:t>The UE stores the UE Inactive AS context;</w:t>
      </w:r>
    </w:p>
    <w:p w14:paraId="0A6A71AB" w14:textId="77777777" w:rsidR="00A8221D" w:rsidRPr="00B55E3E" w:rsidRDefault="00A8221D" w:rsidP="00A8221D">
      <w:pPr>
        <w:pStyle w:val="B2"/>
      </w:pPr>
      <w:r w:rsidRPr="00B55E3E">
        <w:t>-</w:t>
      </w:r>
      <w:r w:rsidRPr="00B55E3E">
        <w:tab/>
        <w:t>A RAN-based notification area is configured by RRC layer;</w:t>
      </w:r>
    </w:p>
    <w:p w14:paraId="30975DFA" w14:textId="77777777" w:rsidR="00A8221D" w:rsidRPr="00B55E3E" w:rsidRDefault="00A8221D" w:rsidP="00A8221D">
      <w:pPr>
        <w:pStyle w:val="B2"/>
      </w:pPr>
      <w:r w:rsidRPr="00B55E3E">
        <w:t>-</w:t>
      </w:r>
      <w:r w:rsidRPr="00B55E3E">
        <w:tab/>
        <w:t>Transfer of unicast data and/or signalling to/from UE over radio bearers configured for SDT.</w:t>
      </w:r>
    </w:p>
    <w:p w14:paraId="39FD03C8" w14:textId="77777777" w:rsidR="00A8221D" w:rsidRPr="00B55E3E" w:rsidRDefault="00A8221D" w:rsidP="00A8221D">
      <w:pPr>
        <w:pStyle w:val="B2"/>
      </w:pPr>
      <w:r w:rsidRPr="00B55E3E">
        <w:t>The UE:</w:t>
      </w:r>
    </w:p>
    <w:p w14:paraId="3A86DFD5" w14:textId="77777777" w:rsidR="00A8221D" w:rsidRPr="00B55E3E" w:rsidRDefault="00A8221D" w:rsidP="00A8221D">
      <w:pPr>
        <w:pStyle w:val="B3"/>
      </w:pPr>
      <w:r w:rsidRPr="00B55E3E">
        <w:t>-</w:t>
      </w:r>
      <w:r w:rsidRPr="00B55E3E">
        <w:tab/>
        <w:t>Monitors Short Messages transmitted with P-RNTI over DCI (see clause 6.5);</w:t>
      </w:r>
    </w:p>
    <w:p w14:paraId="6345AF7D" w14:textId="77777777" w:rsidR="00A8221D" w:rsidRPr="00B55E3E" w:rsidRDefault="00A8221D" w:rsidP="00A8221D">
      <w:pPr>
        <w:pStyle w:val="B3"/>
      </w:pPr>
      <w:r w:rsidRPr="00B55E3E">
        <w:t>-</w:t>
      </w:r>
      <w:r w:rsidRPr="00B55E3E">
        <w:tab/>
        <w:t>During SDT procedure, monitors control channels associated with the shared data channel to determine if data is scheduled for it;</w:t>
      </w:r>
    </w:p>
    <w:p w14:paraId="036A48B2" w14:textId="77777777" w:rsidR="00A8221D" w:rsidRPr="00B55E3E" w:rsidRDefault="00A8221D" w:rsidP="00A8221D">
      <w:pPr>
        <w:pStyle w:val="B3"/>
      </w:pPr>
      <w:r w:rsidRPr="00B55E3E">
        <w:t>-</w:t>
      </w:r>
      <w:r w:rsidRPr="00B55E3E">
        <w:tab/>
        <w:t>While SDT procedure is not ongoing, monitors a Paging channel for CN paging using 5G-S-TMSI and RAN paging using fullI-RNTI, except if the UE is acting as a L2 U2N Remote UE;</w:t>
      </w:r>
    </w:p>
    <w:p w14:paraId="1F7398ED" w14:textId="77777777" w:rsidR="00A8221D" w:rsidRPr="00B55E3E" w:rsidRDefault="00A8221D" w:rsidP="00A8221D">
      <w:pPr>
        <w:pStyle w:val="B3"/>
      </w:pPr>
      <w:r w:rsidRPr="00B55E3E">
        <w:t>-</w:t>
      </w:r>
      <w:r w:rsidRPr="00B55E3E">
        <w:tab/>
        <w:t>If configured by upper layers for MBS multicast reception, while SDT procedure is not ongoing, monitors a Paging channel for paging using TMGI;</w:t>
      </w:r>
    </w:p>
    <w:p w14:paraId="30BE81C8" w14:textId="77777777" w:rsidR="00A8221D" w:rsidRPr="00B55E3E" w:rsidRDefault="00A8221D" w:rsidP="00A8221D">
      <w:pPr>
        <w:pStyle w:val="B3"/>
      </w:pPr>
      <w:r w:rsidRPr="00B55E3E">
        <w:t>-</w:t>
      </w:r>
      <w:r w:rsidRPr="00B55E3E">
        <w:tab/>
        <w:t>Performs neighbouring cell measurements and cell (re-)selection;</w:t>
      </w:r>
    </w:p>
    <w:p w14:paraId="1785ACA7" w14:textId="77777777" w:rsidR="00A8221D" w:rsidRPr="00B55E3E" w:rsidRDefault="00A8221D" w:rsidP="00A8221D">
      <w:pPr>
        <w:pStyle w:val="B3"/>
      </w:pPr>
      <w:r w:rsidRPr="00B55E3E">
        <w:t>-</w:t>
      </w:r>
      <w:r w:rsidRPr="00B55E3E">
        <w:tab/>
        <w:t>Performs RAN-based notification area updates periodically and when moving outside the configured RAN-based notification area;</w:t>
      </w:r>
    </w:p>
    <w:p w14:paraId="7E3D31B8" w14:textId="77777777" w:rsidR="00A8221D" w:rsidRPr="00B55E3E" w:rsidRDefault="00A8221D" w:rsidP="00A8221D">
      <w:pPr>
        <w:pStyle w:val="B3"/>
      </w:pPr>
      <w:r w:rsidRPr="00B55E3E">
        <w:t>-</w:t>
      </w:r>
      <w:r w:rsidRPr="00B55E3E">
        <w:tab/>
        <w:t>Acquires system information, while SDT procedure is not ongoing, and can send SI request (if configured);</w:t>
      </w:r>
    </w:p>
    <w:p w14:paraId="0CA962BF" w14:textId="77777777" w:rsidR="00A8221D" w:rsidRPr="00B55E3E" w:rsidRDefault="00A8221D" w:rsidP="00A8221D">
      <w:pPr>
        <w:pStyle w:val="B3"/>
      </w:pPr>
      <w:r w:rsidRPr="00B55E3E">
        <w:lastRenderedPageBreak/>
        <w:t>-</w:t>
      </w:r>
      <w:r w:rsidRPr="00B55E3E">
        <w:tab/>
        <w:t>While SDT procedure is not ongoing, performs logging of available measurements together with location and time for logged measurement configured UEs;</w:t>
      </w:r>
    </w:p>
    <w:p w14:paraId="593DF973" w14:textId="77777777" w:rsidR="00A8221D" w:rsidRPr="00B55E3E" w:rsidRDefault="00A8221D" w:rsidP="00A8221D">
      <w:pPr>
        <w:pStyle w:val="B3"/>
      </w:pPr>
      <w:r w:rsidRPr="00B55E3E">
        <w:t>-</w:t>
      </w:r>
      <w:r w:rsidRPr="00B55E3E">
        <w:tab/>
        <w:t>While SDT procedure is not ongoing, performs idle/inactive measurements for idle/inactive measurement configured UEs;</w:t>
      </w:r>
    </w:p>
    <w:p w14:paraId="3997963B" w14:textId="77777777" w:rsidR="00A8221D" w:rsidRPr="00B55E3E" w:rsidRDefault="00A8221D" w:rsidP="00A8221D">
      <w:pPr>
        <w:pStyle w:val="B3"/>
      </w:pPr>
      <w:r w:rsidRPr="00B55E3E">
        <w:t>-</w:t>
      </w:r>
      <w:r w:rsidRPr="00B55E3E">
        <w:tab/>
        <w:t>If configured by upper layers for MBS broadcast reception, acquires MCCH change notification and MBS broadcast control information and data;</w:t>
      </w:r>
    </w:p>
    <w:p w14:paraId="076B2D07" w14:textId="77777777" w:rsidR="00A8221D" w:rsidRPr="00B55E3E" w:rsidRDefault="00A8221D" w:rsidP="00A8221D">
      <w:pPr>
        <w:pStyle w:val="B3"/>
      </w:pPr>
      <w:r w:rsidRPr="00B55E3E">
        <w:t>-</w:t>
      </w:r>
      <w:r w:rsidRPr="00B55E3E">
        <w:tab/>
        <w:t>Transmits SRS for Positioning.</w:t>
      </w:r>
    </w:p>
    <w:p w14:paraId="35AB25FB" w14:textId="77777777" w:rsidR="00A8221D" w:rsidRPr="00B55E3E" w:rsidRDefault="00A8221D" w:rsidP="00A8221D">
      <w:pPr>
        <w:pStyle w:val="B1"/>
        <w:rPr>
          <w:b/>
          <w:bCs/>
        </w:rPr>
      </w:pPr>
      <w:r w:rsidRPr="00B55E3E">
        <w:rPr>
          <w:b/>
          <w:bCs/>
        </w:rPr>
        <w:t>-</w:t>
      </w:r>
      <w:r w:rsidRPr="00B55E3E">
        <w:rPr>
          <w:b/>
          <w:bCs/>
        </w:rPr>
        <w:tab/>
        <w:t>RRC_CONNECTED:</w:t>
      </w:r>
    </w:p>
    <w:p w14:paraId="01DCF01E" w14:textId="77777777" w:rsidR="00A8221D" w:rsidRPr="00B55E3E" w:rsidRDefault="00A8221D" w:rsidP="00A8221D">
      <w:pPr>
        <w:pStyle w:val="B2"/>
      </w:pPr>
      <w:r w:rsidRPr="00B55E3E">
        <w:t>-</w:t>
      </w:r>
      <w:r w:rsidRPr="00B55E3E">
        <w:tab/>
        <w:t>The UE stores the AS context;</w:t>
      </w:r>
    </w:p>
    <w:p w14:paraId="13F471E3" w14:textId="77777777" w:rsidR="00A8221D" w:rsidRPr="00B55E3E" w:rsidRDefault="00A8221D" w:rsidP="00A8221D">
      <w:pPr>
        <w:pStyle w:val="B2"/>
      </w:pPr>
      <w:r w:rsidRPr="00B55E3E">
        <w:t>-</w:t>
      </w:r>
      <w:r w:rsidRPr="00B55E3E">
        <w:tab/>
        <w:t>Transfer of unicast data to/from UE;</w:t>
      </w:r>
    </w:p>
    <w:p w14:paraId="23C1D3C8" w14:textId="77777777" w:rsidR="00A8221D" w:rsidRPr="00B55E3E" w:rsidRDefault="00A8221D" w:rsidP="00A8221D">
      <w:pPr>
        <w:pStyle w:val="B2"/>
      </w:pPr>
      <w:r w:rsidRPr="00B55E3E">
        <w:t>-</w:t>
      </w:r>
      <w:r w:rsidRPr="00B55E3E">
        <w:tab/>
        <w:t>Transfer of MBS multicast data to UE;</w:t>
      </w:r>
    </w:p>
    <w:p w14:paraId="5DE6609E" w14:textId="77777777" w:rsidR="00A8221D" w:rsidRPr="00B55E3E" w:rsidRDefault="00A8221D" w:rsidP="00A8221D">
      <w:pPr>
        <w:pStyle w:val="B2"/>
      </w:pPr>
      <w:r w:rsidRPr="00B55E3E">
        <w:t>-</w:t>
      </w:r>
      <w:r w:rsidRPr="00B55E3E">
        <w:tab/>
        <w:t>At lower layers, the UE may be configured with a UE specific DRX;</w:t>
      </w:r>
    </w:p>
    <w:p w14:paraId="6A1579BE" w14:textId="77777777" w:rsidR="00A8221D" w:rsidRPr="00B55E3E" w:rsidRDefault="00A8221D" w:rsidP="00A8221D">
      <w:pPr>
        <w:pStyle w:val="B2"/>
      </w:pPr>
      <w:r w:rsidRPr="00B55E3E">
        <w:t>-</w:t>
      </w:r>
      <w:r w:rsidRPr="00B55E3E">
        <w:tab/>
        <w:t>At lower layers, the UE may be configured with a DRX for PTM transmission of MBS broadcast and/or a DRX for MBS multicast;</w:t>
      </w:r>
    </w:p>
    <w:p w14:paraId="54EC60E3" w14:textId="77777777" w:rsidR="00A8221D" w:rsidRPr="00B55E3E" w:rsidRDefault="00A8221D" w:rsidP="00A8221D">
      <w:pPr>
        <w:pStyle w:val="B2"/>
      </w:pPr>
      <w:r w:rsidRPr="00B55E3E">
        <w:t>-</w:t>
      </w:r>
      <w:r w:rsidRPr="00B55E3E">
        <w:tab/>
        <w:t>For UEs supporting CA, use of one or more SCells, aggregated with the SpCell, for increased bandwidth;</w:t>
      </w:r>
    </w:p>
    <w:p w14:paraId="0B4DCFC4" w14:textId="77777777" w:rsidR="00A8221D" w:rsidRPr="00B55E3E" w:rsidRDefault="00A8221D" w:rsidP="00A8221D">
      <w:pPr>
        <w:pStyle w:val="B2"/>
      </w:pPr>
      <w:r w:rsidRPr="00B55E3E">
        <w:t>-</w:t>
      </w:r>
      <w:r w:rsidRPr="00B55E3E">
        <w:tab/>
        <w:t>For UEs supporting DC, use of one SCG, aggregated with the MCG, for increased bandwidth;</w:t>
      </w:r>
    </w:p>
    <w:p w14:paraId="432849E0" w14:textId="77777777" w:rsidR="00A8221D" w:rsidRPr="00B55E3E" w:rsidRDefault="00A8221D" w:rsidP="00A8221D">
      <w:pPr>
        <w:pStyle w:val="B2"/>
      </w:pPr>
      <w:r w:rsidRPr="00B55E3E">
        <w:t>-</w:t>
      </w:r>
      <w:r w:rsidRPr="00B55E3E">
        <w:tab/>
        <w:t>Network controlled mobility within NR, to/from E-UTRA, and to UTRA-FDD;</w:t>
      </w:r>
    </w:p>
    <w:p w14:paraId="7BA6EEA3" w14:textId="77777777" w:rsidR="00A8221D" w:rsidRPr="00B55E3E" w:rsidRDefault="00A8221D" w:rsidP="00A8221D">
      <w:pPr>
        <w:pStyle w:val="B2"/>
      </w:pPr>
      <w:r w:rsidRPr="00B55E3E">
        <w:t>-</w:t>
      </w:r>
      <w:r w:rsidRPr="00B55E3E">
        <w:tab/>
        <w:t>Network controlled mobility (path switch) between a serving cell and a L2 U2N Relay UE, or vice versa.</w:t>
      </w:r>
    </w:p>
    <w:p w14:paraId="4E1DE25E" w14:textId="77777777" w:rsidR="00A8221D" w:rsidRPr="00B55E3E" w:rsidRDefault="00A8221D" w:rsidP="00A8221D">
      <w:pPr>
        <w:pStyle w:val="B2"/>
      </w:pPr>
      <w:r w:rsidRPr="00B55E3E">
        <w:t>-</w:t>
      </w:r>
      <w:r w:rsidRPr="00B55E3E">
        <w:tab/>
        <w:t>The UE:</w:t>
      </w:r>
    </w:p>
    <w:p w14:paraId="6B82136D" w14:textId="77777777" w:rsidR="00A8221D" w:rsidRPr="00B55E3E" w:rsidRDefault="00A8221D" w:rsidP="00A8221D">
      <w:pPr>
        <w:pStyle w:val="B3"/>
      </w:pPr>
      <w:r w:rsidRPr="00B55E3E">
        <w:t>-</w:t>
      </w:r>
      <w:r w:rsidRPr="00B55E3E">
        <w:tab/>
        <w:t>Monitors Short Messages transmitted with P-RNTI over DCI (see clause 6.5), if configured;</w:t>
      </w:r>
    </w:p>
    <w:p w14:paraId="78303049" w14:textId="77777777" w:rsidR="00A8221D" w:rsidRPr="00B55E3E" w:rsidRDefault="00A8221D" w:rsidP="00A8221D">
      <w:pPr>
        <w:pStyle w:val="B3"/>
      </w:pPr>
      <w:r w:rsidRPr="00B55E3E">
        <w:t>-</w:t>
      </w:r>
      <w:r w:rsidRPr="00B55E3E">
        <w:tab/>
        <w:t>Monitors control channels associated with the shared data channel to determine if data is scheduled for it;</w:t>
      </w:r>
    </w:p>
    <w:p w14:paraId="6BB94BBD" w14:textId="77777777" w:rsidR="00A8221D" w:rsidRPr="00B55E3E" w:rsidRDefault="00A8221D" w:rsidP="00A8221D">
      <w:pPr>
        <w:pStyle w:val="B3"/>
      </w:pPr>
      <w:r w:rsidRPr="00B55E3E">
        <w:t>-</w:t>
      </w:r>
      <w:r w:rsidRPr="00B55E3E">
        <w:tab/>
        <w:t>Provides channel quality and feedback information;</w:t>
      </w:r>
    </w:p>
    <w:p w14:paraId="3E9B8F2A" w14:textId="77777777" w:rsidR="00A8221D" w:rsidRPr="00B55E3E" w:rsidRDefault="00A8221D" w:rsidP="00A8221D">
      <w:pPr>
        <w:pStyle w:val="B3"/>
      </w:pPr>
      <w:r w:rsidRPr="00B55E3E">
        <w:t>-</w:t>
      </w:r>
      <w:r w:rsidRPr="00B55E3E">
        <w:tab/>
        <w:t>Performs neighbouring cell measurements and measurement reporting;</w:t>
      </w:r>
    </w:p>
    <w:p w14:paraId="70D021AF" w14:textId="77777777" w:rsidR="00A8221D" w:rsidRPr="00B55E3E" w:rsidRDefault="00A8221D" w:rsidP="00A8221D">
      <w:pPr>
        <w:pStyle w:val="B3"/>
      </w:pPr>
      <w:r w:rsidRPr="00B55E3E">
        <w:t>-</w:t>
      </w:r>
      <w:r w:rsidRPr="00B55E3E">
        <w:tab/>
        <w:t>Acquires system information;</w:t>
      </w:r>
    </w:p>
    <w:p w14:paraId="7BA93832" w14:textId="77777777" w:rsidR="00A8221D" w:rsidRPr="00B55E3E" w:rsidRDefault="00A8221D" w:rsidP="00A8221D">
      <w:pPr>
        <w:pStyle w:val="B3"/>
      </w:pPr>
      <w:r w:rsidRPr="00B55E3E">
        <w:t>-</w:t>
      </w:r>
      <w:r w:rsidRPr="00B55E3E">
        <w:tab/>
        <w:t>Performs immediate MDT measurement together with available location reporting;</w:t>
      </w:r>
    </w:p>
    <w:p w14:paraId="25DDDFA9" w14:textId="77777777" w:rsidR="00A8221D" w:rsidRPr="00B55E3E" w:rsidRDefault="00A8221D" w:rsidP="00A8221D">
      <w:pPr>
        <w:pStyle w:val="B3"/>
      </w:pPr>
      <w:r w:rsidRPr="00B55E3E">
        <w:t>-</w:t>
      </w:r>
      <w:r w:rsidRPr="00B55E3E">
        <w:tab/>
        <w:t>If configured by upper layers for MBS broadcast reception, acquires MCCH change notification and MBS broadcast control information and data.</w:t>
      </w:r>
    </w:p>
    <w:p w14:paraId="4BDA15DC" w14:textId="77777777" w:rsidR="00A8221D" w:rsidRPr="00B55E3E" w:rsidRDefault="00A8221D" w:rsidP="00A8221D">
      <w:r w:rsidRPr="00B55E3E">
        <w:t>Figure 4.2.1-1 illustrates an overview of UE RRC state machine and state transitions in NR. A UE has only one RRC state in NR at one time.</w:t>
      </w:r>
    </w:p>
    <w:p w14:paraId="08856CFF" w14:textId="77777777" w:rsidR="00A8221D" w:rsidRPr="00B55E3E" w:rsidRDefault="00A8221D" w:rsidP="00A8221D">
      <w:pPr>
        <w:pStyle w:val="TH"/>
      </w:pPr>
      <w:r w:rsidRPr="00B55E3E">
        <w:rPr>
          <w:noProof/>
        </w:rPr>
        <w:object w:dxaOrig="5025" w:dyaOrig="4875" w14:anchorId="429CC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5" o:title=""/>
          </v:shape>
          <o:OLEObject Type="Embed" ProgID="Word.Document.12" ShapeID="_x0000_i1025" DrawAspect="Content" ObjectID="_1731120137" r:id="rId16">
            <o:FieldCodes>\s</o:FieldCodes>
          </o:OLEObject>
        </w:object>
      </w:r>
    </w:p>
    <w:p w14:paraId="01B31E79" w14:textId="77777777" w:rsidR="00A8221D" w:rsidRPr="00B55E3E" w:rsidRDefault="00A8221D" w:rsidP="00A8221D">
      <w:pPr>
        <w:pStyle w:val="TF"/>
      </w:pPr>
      <w:r w:rsidRPr="00B55E3E">
        <w:t>Figure 4.2.1-1:</w:t>
      </w:r>
      <w:r w:rsidRPr="00B55E3E">
        <w:tab/>
        <w:t>UE state machine and state transitions in NR</w:t>
      </w:r>
    </w:p>
    <w:p w14:paraId="4FA4C566" w14:textId="77777777" w:rsidR="00A8221D" w:rsidRPr="00B55E3E" w:rsidRDefault="00A8221D" w:rsidP="00A8221D">
      <w:r w:rsidRPr="00B55E3E">
        <w:t>Figure 4.2.1-2 illustrates an overview of UE state machine and state transitions in NR as well as the mobility procedures supported between NR/5GC, E-UTRA/EPC and E-UTRA/5GC.</w:t>
      </w:r>
    </w:p>
    <w:p w14:paraId="7F35B1CB" w14:textId="77777777" w:rsidR="00A8221D" w:rsidRPr="00B55E3E" w:rsidRDefault="00A8221D" w:rsidP="00A8221D">
      <w:pPr>
        <w:pStyle w:val="TH"/>
        <w:rPr>
          <w:noProof/>
        </w:rPr>
      </w:pPr>
      <w:r w:rsidRPr="00B55E3E">
        <w:rPr>
          <w:noProof/>
        </w:rPr>
        <w:object w:dxaOrig="10500" w:dyaOrig="5475" w14:anchorId="12B427D8">
          <v:shape id="_x0000_i1026" type="#_x0000_t75" style="width:525pt;height:274pt" o:ole="">
            <v:imagedata r:id="rId17" o:title=""/>
          </v:shape>
          <o:OLEObject Type="Embed" ProgID="Word.Document.12" ShapeID="_x0000_i1026" DrawAspect="Content" ObjectID="_1731120138" r:id="rId18">
            <o:FieldCodes>\s</o:FieldCodes>
          </o:OLEObject>
        </w:object>
      </w:r>
    </w:p>
    <w:p w14:paraId="49F2C47D" w14:textId="77777777" w:rsidR="00A8221D" w:rsidRPr="00B55E3E" w:rsidRDefault="00A8221D" w:rsidP="00A8221D">
      <w:pPr>
        <w:pStyle w:val="TF"/>
      </w:pPr>
      <w:r w:rsidRPr="00B55E3E">
        <w:t>Figure 4.2.1-2:</w:t>
      </w:r>
      <w:r w:rsidRPr="00B55E3E">
        <w:tab/>
        <w:t>UE state machine and state transitions between NR/5GC, E-UTRA/EPC and E-UTRA/5GC</w:t>
      </w:r>
    </w:p>
    <w:p w14:paraId="0168C01D" w14:textId="77777777" w:rsidR="00A8221D" w:rsidRPr="00B55E3E" w:rsidRDefault="00A8221D" w:rsidP="00A8221D">
      <w:pPr>
        <w:rPr>
          <w:noProof/>
        </w:rPr>
      </w:pPr>
      <w:r w:rsidRPr="00B55E3E">
        <w:rPr>
          <w:noProof/>
        </w:rPr>
        <w:t>Figure 4.2.1-3 illustrates the mobility procedure supported between NR/5GC and UTRA-FDD.</w:t>
      </w:r>
    </w:p>
    <w:p w14:paraId="2A9EBDB4" w14:textId="77777777" w:rsidR="00A8221D" w:rsidRPr="00B55E3E" w:rsidRDefault="00A8221D" w:rsidP="00A8221D">
      <w:pPr>
        <w:pStyle w:val="TH"/>
        <w:rPr>
          <w:noProof/>
        </w:rPr>
      </w:pPr>
      <w:r w:rsidRPr="00B55E3E">
        <w:object w:dxaOrig="8270" w:dyaOrig="1040" w14:anchorId="24694F61">
          <v:shape id="_x0000_i1027" type="#_x0000_t75" style="width:413pt;height:51.5pt" o:ole="">
            <v:imagedata r:id="rId19" o:title=""/>
          </v:shape>
          <o:OLEObject Type="Embed" ProgID="Visio.Drawing.15" ShapeID="_x0000_i1027" DrawAspect="Content" ObjectID="_1731120139" r:id="rId20"/>
        </w:object>
      </w:r>
    </w:p>
    <w:p w14:paraId="26E05977" w14:textId="77777777" w:rsidR="00A8221D" w:rsidRPr="00B55E3E" w:rsidRDefault="00A8221D" w:rsidP="00A8221D">
      <w:pPr>
        <w:pStyle w:val="TF"/>
      </w:pPr>
      <w:r w:rsidRPr="00B55E3E">
        <w:t>Figure 4.2.1-3:</w:t>
      </w:r>
      <w:r w:rsidRPr="00B55E3E">
        <w:tab/>
        <w:t>Mobility procedure supported between NR/5GC and UTRA-FDD</w:t>
      </w:r>
    </w:p>
    <w:p w14:paraId="07D4FC9E" w14:textId="77777777" w:rsidR="00A8221D" w:rsidRPr="00B55E3E" w:rsidRDefault="00A8221D" w:rsidP="00A8221D"/>
    <w:p w14:paraId="10EBF515" w14:textId="77777777" w:rsidR="00A8221D" w:rsidRPr="00B55E3E" w:rsidRDefault="00A8221D" w:rsidP="00A8221D">
      <w:pPr>
        <w:pStyle w:val="Heading3"/>
        <w:rPr>
          <w:rFonts w:eastAsia="MS Mincho"/>
        </w:rPr>
      </w:pPr>
      <w:bookmarkStart w:id="37" w:name="_Toc60776692"/>
      <w:bookmarkStart w:id="38" w:name="_Toc115428389"/>
      <w:r w:rsidRPr="00B55E3E">
        <w:rPr>
          <w:rFonts w:eastAsia="MS Mincho"/>
        </w:rPr>
        <w:t>4.2.2</w:t>
      </w:r>
      <w:r w:rsidRPr="00B55E3E">
        <w:rPr>
          <w:rFonts w:eastAsia="MS Mincho"/>
        </w:rPr>
        <w:tab/>
        <w:t>Signalling radio bearers</w:t>
      </w:r>
      <w:bookmarkEnd w:id="37"/>
      <w:bookmarkEnd w:id="38"/>
    </w:p>
    <w:p w14:paraId="4725E0E3" w14:textId="77777777" w:rsidR="00A8221D" w:rsidRPr="00B55E3E" w:rsidRDefault="00A8221D" w:rsidP="00A8221D">
      <w:r w:rsidRPr="00B55E3E">
        <w:t>"Signalling Radio Bearers" (SRBs) are defined as Radio Bearers (RB</w:t>
      </w:r>
      <w:r w:rsidRPr="00B55E3E">
        <w:rPr>
          <w:rFonts w:eastAsia="SimSun"/>
        </w:rPr>
        <w:t>s</w:t>
      </w:r>
      <w:r w:rsidRPr="00B55E3E">
        <w:t>) that are used only for the transmission of RRC and NAS messages. More specifically, the following SRBs are defined:</w:t>
      </w:r>
    </w:p>
    <w:p w14:paraId="133133C8" w14:textId="77777777" w:rsidR="00A8221D" w:rsidRPr="00B55E3E" w:rsidRDefault="00A8221D" w:rsidP="00A8221D">
      <w:pPr>
        <w:pStyle w:val="B1"/>
      </w:pPr>
      <w:r w:rsidRPr="00B55E3E">
        <w:t>-</w:t>
      </w:r>
      <w:r w:rsidRPr="00B55E3E">
        <w:tab/>
        <w:t>SRB0 is for RRC messages using the CCCH logical channel;</w:t>
      </w:r>
    </w:p>
    <w:p w14:paraId="619C2A37" w14:textId="77777777" w:rsidR="00A8221D" w:rsidRPr="00B55E3E" w:rsidRDefault="00A8221D" w:rsidP="00A8221D">
      <w:pPr>
        <w:pStyle w:val="B1"/>
      </w:pPr>
      <w:r w:rsidRPr="00B55E3E">
        <w:t>-</w:t>
      </w:r>
      <w:r w:rsidRPr="00B55E3E">
        <w:tab/>
        <w:t>SRB1 is for RRC messages (which may include a piggybacked NAS message) as well as for NAS messages prior to the establishment of SRB2, all using DCCH logical channel;</w:t>
      </w:r>
    </w:p>
    <w:p w14:paraId="3F0C606A" w14:textId="77777777" w:rsidR="00A8221D" w:rsidRPr="00B55E3E" w:rsidRDefault="00A8221D" w:rsidP="00A8221D">
      <w:pPr>
        <w:pStyle w:val="B1"/>
      </w:pPr>
      <w:r w:rsidRPr="00B55E3E">
        <w:t>-</w:t>
      </w:r>
      <w:r w:rsidRPr="00B55E3E">
        <w:tab/>
        <w:t>SRB2 is for NAS messages and for RRC messages which include logged measurement information, all using DCCH logical channel. SRB2 has a lower priority than SRB1 and may be configured by the network after AS security activation;</w:t>
      </w:r>
    </w:p>
    <w:p w14:paraId="58DB9394" w14:textId="77777777" w:rsidR="00A8221D" w:rsidRPr="00B55E3E" w:rsidRDefault="00A8221D" w:rsidP="00A8221D">
      <w:pPr>
        <w:pStyle w:val="B1"/>
      </w:pPr>
      <w:r w:rsidRPr="00B55E3E">
        <w:t>-</w:t>
      </w:r>
      <w:r w:rsidRPr="00B55E3E">
        <w:tab/>
        <w:t>SRB3 is for specific RRC messages when UE is in (NG)EN-DC or NR-DC, all using DCCH logical channel;</w:t>
      </w:r>
    </w:p>
    <w:p w14:paraId="7AB98322" w14:textId="77777777" w:rsidR="00A8221D" w:rsidRPr="00B55E3E" w:rsidRDefault="00A8221D" w:rsidP="00A8221D">
      <w:pPr>
        <w:pStyle w:val="B1"/>
      </w:pPr>
      <w:r w:rsidRPr="00B55E3E">
        <w:t>-</w:t>
      </w:r>
      <w:r w:rsidRPr="00B55E3E">
        <w:tab/>
        <w:t>SRB4 is for RRC messages which include application layer measurement report information, all using DCCH logical channel. SRB4 can only be configured by the network after AS security activation.</w:t>
      </w:r>
    </w:p>
    <w:p w14:paraId="39E89E8C" w14:textId="77777777" w:rsidR="00A8221D" w:rsidRPr="00B55E3E" w:rsidRDefault="00A8221D" w:rsidP="00A8221D">
      <w:r w:rsidRPr="00B55E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C17299E" w14:textId="77777777" w:rsidR="00A8221D" w:rsidRPr="00B55E3E" w:rsidRDefault="00A8221D" w:rsidP="00A8221D">
      <w:pPr>
        <w:pStyle w:val="NO"/>
      </w:pPr>
      <w:r w:rsidRPr="00B55E3E">
        <w:t>NOTE 1:</w:t>
      </w:r>
      <w:r w:rsidRPr="00B55E3E">
        <w:tab/>
        <w:t>The NAS messages transferred via SRB2 are also contained in RRC messages, which however do not include any RRC protocol control information.</w:t>
      </w:r>
    </w:p>
    <w:p w14:paraId="0FA45430" w14:textId="77777777" w:rsidR="00A8221D" w:rsidRPr="00B55E3E" w:rsidRDefault="00A8221D" w:rsidP="00A8221D">
      <w:r w:rsidRPr="00B55E3E">
        <w:t>Once AS security is activated, all RRC messages on SRB1, SRB2, SRB3 and SRB4, including those containing NAS messages, are integrity protected and ciphered by PDCP. NAS independently applies integrity protection and ciphering to the NAS messages, see TS 24.501 [23].</w:t>
      </w:r>
    </w:p>
    <w:p w14:paraId="2E3E7B59" w14:textId="77777777" w:rsidR="00A8221D" w:rsidRPr="00B55E3E" w:rsidRDefault="00A8221D" w:rsidP="00A8221D">
      <w:r w:rsidRPr="00B55E3E">
        <w:t>Split SRB is supported for all the MR-DC options in both SRB1 and SRB2 (split SRB is not supported for SRB0 and SRB3).</w:t>
      </w:r>
    </w:p>
    <w:p w14:paraId="2E0ECADE" w14:textId="77777777" w:rsidR="00A8221D" w:rsidRPr="00B55E3E" w:rsidRDefault="00A8221D" w:rsidP="00A8221D">
      <w:r w:rsidRPr="00B55E3E">
        <w:t>For operation with shared spectrum channel access, SRB0, SRB1 and SRB3 are assigned with the highest priority Channel Access Priority Class (CAPC), (i.e. CAPC = 1) while CAPC for SRB2 is configurable.</w:t>
      </w:r>
    </w:p>
    <w:p w14:paraId="08896FB5" w14:textId="77777777" w:rsidR="00A8221D" w:rsidRPr="00B55E3E" w:rsidRDefault="00A8221D" w:rsidP="00A8221D">
      <w:pPr>
        <w:pStyle w:val="Heading2"/>
        <w:tabs>
          <w:tab w:val="left" w:pos="5245"/>
        </w:tabs>
        <w:rPr>
          <w:rFonts w:eastAsia="MS Mincho"/>
        </w:rPr>
      </w:pPr>
      <w:bookmarkStart w:id="39" w:name="_Toc60776693"/>
      <w:bookmarkStart w:id="40" w:name="_Toc115428390"/>
      <w:r w:rsidRPr="00B55E3E">
        <w:rPr>
          <w:rFonts w:eastAsia="MS Mincho"/>
        </w:rPr>
        <w:t>4.3</w:t>
      </w:r>
      <w:r w:rsidRPr="00B55E3E">
        <w:rPr>
          <w:rFonts w:eastAsia="MS Mincho"/>
        </w:rPr>
        <w:tab/>
        <w:t>Services</w:t>
      </w:r>
      <w:bookmarkEnd w:id="39"/>
      <w:bookmarkEnd w:id="40"/>
    </w:p>
    <w:p w14:paraId="1B8F2A0E" w14:textId="77777777" w:rsidR="00A8221D" w:rsidRPr="00B55E3E" w:rsidRDefault="00A8221D" w:rsidP="00A8221D">
      <w:pPr>
        <w:pStyle w:val="Heading3"/>
        <w:rPr>
          <w:rFonts w:eastAsia="MS Mincho"/>
        </w:rPr>
      </w:pPr>
      <w:bookmarkStart w:id="41" w:name="_Toc60776694"/>
      <w:bookmarkStart w:id="42" w:name="_Toc115428391"/>
      <w:r w:rsidRPr="00B55E3E">
        <w:rPr>
          <w:rFonts w:eastAsia="MS Mincho"/>
        </w:rPr>
        <w:t>4.3.1</w:t>
      </w:r>
      <w:r w:rsidRPr="00B55E3E">
        <w:rPr>
          <w:rFonts w:eastAsia="MS Mincho"/>
        </w:rPr>
        <w:tab/>
        <w:t>Services provided to upper layers</w:t>
      </w:r>
      <w:bookmarkEnd w:id="41"/>
      <w:bookmarkEnd w:id="42"/>
    </w:p>
    <w:p w14:paraId="5E4D1082" w14:textId="77777777" w:rsidR="00A8221D" w:rsidRPr="00B55E3E" w:rsidRDefault="00A8221D" w:rsidP="00A8221D">
      <w:pPr>
        <w:keepNext/>
        <w:keepLines/>
        <w:rPr>
          <w:rFonts w:eastAsia="MS Mincho"/>
        </w:rPr>
      </w:pPr>
      <w:r w:rsidRPr="00B55E3E">
        <w:t>The RRC protocol offers the following services to upper layers:</w:t>
      </w:r>
    </w:p>
    <w:p w14:paraId="4D7F389F" w14:textId="77777777" w:rsidR="00A8221D" w:rsidRPr="00B55E3E" w:rsidRDefault="00A8221D" w:rsidP="00A8221D">
      <w:pPr>
        <w:pStyle w:val="B1"/>
        <w:keepNext/>
        <w:keepLines/>
      </w:pPr>
      <w:r w:rsidRPr="00B55E3E">
        <w:t>-</w:t>
      </w:r>
      <w:r w:rsidRPr="00B55E3E">
        <w:tab/>
        <w:t>Broadcast of common control information;</w:t>
      </w:r>
    </w:p>
    <w:p w14:paraId="24AC0D18" w14:textId="77777777" w:rsidR="00A8221D" w:rsidRPr="00B55E3E" w:rsidRDefault="00A8221D" w:rsidP="00A8221D">
      <w:pPr>
        <w:pStyle w:val="B1"/>
        <w:keepNext/>
        <w:keepLines/>
      </w:pPr>
      <w:r w:rsidRPr="00B55E3E">
        <w:t>-</w:t>
      </w:r>
      <w:r w:rsidRPr="00B55E3E">
        <w:tab/>
        <w:t>Notification of UEs in RRC_IDLE, e.g. about a mobile terminating call;</w:t>
      </w:r>
    </w:p>
    <w:p w14:paraId="777F29AE" w14:textId="77777777" w:rsidR="00A8221D" w:rsidRPr="00B55E3E" w:rsidRDefault="00A8221D" w:rsidP="00A8221D">
      <w:pPr>
        <w:pStyle w:val="B1"/>
        <w:keepNext/>
        <w:keepLines/>
      </w:pPr>
      <w:r w:rsidRPr="00B55E3E">
        <w:t>-</w:t>
      </w:r>
      <w:r w:rsidRPr="00B55E3E">
        <w:tab/>
        <w:t>Notification of UEs about ETWS and/or CMAS;</w:t>
      </w:r>
    </w:p>
    <w:p w14:paraId="646F01DA" w14:textId="77777777" w:rsidR="00A8221D" w:rsidRPr="00B55E3E" w:rsidRDefault="00A8221D" w:rsidP="00A8221D">
      <w:pPr>
        <w:pStyle w:val="B1"/>
      </w:pPr>
      <w:r w:rsidRPr="00B55E3E">
        <w:t>-</w:t>
      </w:r>
      <w:r w:rsidRPr="00B55E3E">
        <w:tab/>
        <w:t>Transfer of dedicated signalling;</w:t>
      </w:r>
    </w:p>
    <w:p w14:paraId="11A6FBF6" w14:textId="77777777" w:rsidR="00A8221D" w:rsidRPr="00B55E3E" w:rsidRDefault="00A8221D" w:rsidP="00A8221D">
      <w:pPr>
        <w:pStyle w:val="B1"/>
        <w:keepNext/>
        <w:keepLines/>
      </w:pPr>
      <w:r w:rsidRPr="00B55E3E">
        <w:lastRenderedPageBreak/>
        <w:t>-</w:t>
      </w:r>
      <w:r w:rsidRPr="00B55E3E">
        <w:tab/>
        <w:t>Broadcast of positioning assistance data;</w:t>
      </w:r>
    </w:p>
    <w:p w14:paraId="4E1CD832" w14:textId="77777777" w:rsidR="00A8221D" w:rsidRPr="00B55E3E" w:rsidRDefault="00A8221D" w:rsidP="00A8221D">
      <w:pPr>
        <w:pStyle w:val="B1"/>
        <w:keepNext/>
        <w:keepLines/>
      </w:pPr>
      <w:bookmarkStart w:id="43" w:name="_Toc60776695"/>
      <w:r w:rsidRPr="00B55E3E">
        <w:t>-</w:t>
      </w:r>
      <w:r w:rsidRPr="00B55E3E">
        <w:tab/>
        <w:t>Transfer of application layer measurement configuration and reporting.</w:t>
      </w:r>
    </w:p>
    <w:p w14:paraId="439EC91C" w14:textId="77777777" w:rsidR="00A8221D" w:rsidRPr="00B55E3E" w:rsidRDefault="00A8221D" w:rsidP="00A8221D">
      <w:pPr>
        <w:pStyle w:val="Heading3"/>
        <w:rPr>
          <w:rFonts w:eastAsia="MS Mincho"/>
        </w:rPr>
      </w:pPr>
      <w:bookmarkStart w:id="44" w:name="_Toc115428392"/>
      <w:r w:rsidRPr="00B55E3E">
        <w:rPr>
          <w:rFonts w:eastAsia="MS Mincho"/>
        </w:rPr>
        <w:t>4.3.2</w:t>
      </w:r>
      <w:r w:rsidRPr="00B55E3E">
        <w:rPr>
          <w:rFonts w:eastAsia="MS Mincho"/>
        </w:rPr>
        <w:tab/>
        <w:t>Services expected from lower layers</w:t>
      </w:r>
      <w:bookmarkEnd w:id="43"/>
      <w:bookmarkEnd w:id="44"/>
    </w:p>
    <w:p w14:paraId="3D9613EF" w14:textId="77777777" w:rsidR="00A8221D" w:rsidRPr="00B55E3E" w:rsidRDefault="00A8221D" w:rsidP="00A8221D">
      <w:pPr>
        <w:keepNext/>
        <w:keepLines/>
        <w:rPr>
          <w:rFonts w:eastAsia="MS Mincho"/>
        </w:rPr>
      </w:pPr>
      <w:r w:rsidRPr="00B55E3E">
        <w:t>In brief, the following are the main services that RRC expects from lower layers:</w:t>
      </w:r>
    </w:p>
    <w:p w14:paraId="41878CB8" w14:textId="77777777" w:rsidR="00A8221D" w:rsidRPr="00B55E3E" w:rsidRDefault="00A8221D" w:rsidP="00A8221D">
      <w:pPr>
        <w:pStyle w:val="B1"/>
        <w:keepNext/>
        <w:keepLines/>
      </w:pPr>
      <w:r w:rsidRPr="00B55E3E">
        <w:t>-</w:t>
      </w:r>
      <w:r w:rsidRPr="00B55E3E">
        <w:tab/>
        <w:t>Integrity protection, ciphering and loss-less in-sequence delivery of information without duplication;</w:t>
      </w:r>
    </w:p>
    <w:p w14:paraId="082E40F8" w14:textId="77777777" w:rsidR="00A8221D" w:rsidRPr="00B55E3E" w:rsidRDefault="00A8221D" w:rsidP="00A8221D">
      <w:pPr>
        <w:pStyle w:val="Heading2"/>
        <w:rPr>
          <w:rFonts w:eastAsia="MS Mincho"/>
        </w:rPr>
      </w:pPr>
      <w:bookmarkStart w:id="45" w:name="_Toc60776696"/>
      <w:bookmarkStart w:id="46" w:name="_Toc115428393"/>
      <w:r w:rsidRPr="00B55E3E">
        <w:rPr>
          <w:rFonts w:eastAsia="MS Mincho"/>
        </w:rPr>
        <w:t>4.4</w:t>
      </w:r>
      <w:r w:rsidRPr="00B55E3E">
        <w:rPr>
          <w:rFonts w:eastAsia="MS Mincho"/>
        </w:rPr>
        <w:tab/>
        <w:t>Functions</w:t>
      </w:r>
      <w:bookmarkEnd w:id="45"/>
      <w:bookmarkEnd w:id="46"/>
    </w:p>
    <w:p w14:paraId="717F2090" w14:textId="77777777" w:rsidR="00A8221D" w:rsidRPr="00B55E3E" w:rsidRDefault="00A8221D" w:rsidP="00A8221D">
      <w:pPr>
        <w:keepNext/>
        <w:rPr>
          <w:rFonts w:eastAsia="MS Mincho"/>
        </w:rPr>
      </w:pPr>
      <w:r w:rsidRPr="00B55E3E">
        <w:t>The RRC protocol includes the following main functions:</w:t>
      </w:r>
    </w:p>
    <w:p w14:paraId="3511368A" w14:textId="77777777" w:rsidR="00A8221D" w:rsidRPr="00B55E3E" w:rsidRDefault="00A8221D" w:rsidP="00A8221D">
      <w:pPr>
        <w:pStyle w:val="B1"/>
      </w:pPr>
      <w:r w:rsidRPr="00B55E3E">
        <w:t>-</w:t>
      </w:r>
      <w:r w:rsidRPr="00B55E3E">
        <w:tab/>
        <w:t>Broadcast of system information:</w:t>
      </w:r>
    </w:p>
    <w:p w14:paraId="70661A48" w14:textId="77777777" w:rsidR="00A8221D" w:rsidRPr="00B55E3E" w:rsidRDefault="00A8221D" w:rsidP="00A8221D">
      <w:pPr>
        <w:pStyle w:val="B2"/>
      </w:pPr>
      <w:r w:rsidRPr="00B55E3E">
        <w:t>-</w:t>
      </w:r>
      <w:r w:rsidRPr="00B55E3E">
        <w:tab/>
        <w:t>Including NAS common information;</w:t>
      </w:r>
    </w:p>
    <w:p w14:paraId="180B274E" w14:textId="77777777" w:rsidR="00A8221D" w:rsidRPr="00B55E3E" w:rsidRDefault="00A8221D" w:rsidP="00A8221D">
      <w:pPr>
        <w:pStyle w:val="B2"/>
      </w:pPr>
      <w:r w:rsidRPr="00B55E3E">
        <w:t>-</w:t>
      </w:r>
      <w:r w:rsidRPr="00B55E3E">
        <w:tab/>
        <w:t>Information applicable for UEs in RRC_IDLE and RRC_INACTIVE (e.g. cell (re-)selection parameters, neighbouring cell information) and information (also) applicable for UEs in RRC_CONNECTED (e.g. common channel configuration information);</w:t>
      </w:r>
    </w:p>
    <w:p w14:paraId="7EEFAB95" w14:textId="77777777" w:rsidR="00A8221D" w:rsidRPr="00B55E3E" w:rsidRDefault="00A8221D" w:rsidP="00A8221D">
      <w:pPr>
        <w:pStyle w:val="B2"/>
      </w:pPr>
      <w:r w:rsidRPr="00B55E3E">
        <w:t>-</w:t>
      </w:r>
      <w:r w:rsidRPr="00B55E3E">
        <w:tab/>
        <w:t>Including ETWS notification, CMAS notification;</w:t>
      </w:r>
    </w:p>
    <w:p w14:paraId="4B966193" w14:textId="77777777" w:rsidR="00A8221D" w:rsidRPr="00B55E3E" w:rsidRDefault="00A8221D" w:rsidP="00A8221D">
      <w:pPr>
        <w:pStyle w:val="B2"/>
      </w:pPr>
      <w:r w:rsidRPr="00B55E3E">
        <w:t>-</w:t>
      </w:r>
      <w:r w:rsidRPr="00B55E3E">
        <w:tab/>
        <w:t>Including positioning assistance data.</w:t>
      </w:r>
    </w:p>
    <w:p w14:paraId="632A1459" w14:textId="77777777" w:rsidR="00A8221D" w:rsidRPr="00B55E3E" w:rsidRDefault="00A8221D" w:rsidP="00A8221D">
      <w:pPr>
        <w:pStyle w:val="B1"/>
      </w:pPr>
      <w:r w:rsidRPr="00B55E3E">
        <w:t>-</w:t>
      </w:r>
      <w:r w:rsidRPr="00B55E3E">
        <w:tab/>
        <w:t>RRC connection control:</w:t>
      </w:r>
    </w:p>
    <w:p w14:paraId="605B9344" w14:textId="77777777" w:rsidR="00A8221D" w:rsidRPr="00B55E3E" w:rsidRDefault="00A8221D" w:rsidP="00A8221D">
      <w:pPr>
        <w:pStyle w:val="B2"/>
      </w:pPr>
      <w:r w:rsidRPr="00B55E3E">
        <w:t>-</w:t>
      </w:r>
      <w:r w:rsidRPr="00B55E3E">
        <w:tab/>
        <w:t>Paging;</w:t>
      </w:r>
    </w:p>
    <w:p w14:paraId="342D77FD" w14:textId="77777777" w:rsidR="00A8221D" w:rsidRPr="00B55E3E" w:rsidRDefault="00A8221D" w:rsidP="00A8221D">
      <w:pPr>
        <w:pStyle w:val="B2"/>
      </w:pPr>
      <w:r w:rsidRPr="00B55E3E">
        <w:t>-</w:t>
      </w:r>
      <w:r w:rsidRPr="00B55E3E">
        <w:tab/>
        <w:t>Establishment/modification/suspension/resumption/release of RRC connection, including e.g. assignment/modification of UE identity (C-RNTI, fullI-RNTI, etc.), establishment/modification/suspension/resumption/release of SRBs (except for SRB0</w:t>
      </w:r>
      <w:r w:rsidRPr="00B55E3E">
        <w:rPr>
          <w:rFonts w:eastAsia="SimSun"/>
        </w:rPr>
        <w:t>);</w:t>
      </w:r>
    </w:p>
    <w:p w14:paraId="4F60E80C" w14:textId="77777777" w:rsidR="00A8221D" w:rsidRPr="00B55E3E" w:rsidRDefault="00A8221D" w:rsidP="00A8221D">
      <w:pPr>
        <w:pStyle w:val="B2"/>
      </w:pPr>
      <w:r w:rsidRPr="00B55E3E">
        <w:t>-</w:t>
      </w:r>
      <w:r w:rsidRPr="00B55E3E">
        <w:tab/>
        <w:t>Access barring;</w:t>
      </w:r>
    </w:p>
    <w:p w14:paraId="53B2E49B" w14:textId="77777777" w:rsidR="00A8221D" w:rsidRPr="00B55E3E" w:rsidRDefault="00A8221D" w:rsidP="00A8221D">
      <w:pPr>
        <w:pStyle w:val="B2"/>
      </w:pPr>
      <w:r w:rsidRPr="00B55E3E">
        <w:t>-</w:t>
      </w:r>
      <w:r w:rsidRPr="00B55E3E">
        <w:tab/>
        <w:t>Initial AS security activation, i.e. initial configuration of AS integrity protection (SRBs, DRBs) and AS ciphering (SRBs, DRBs);</w:t>
      </w:r>
    </w:p>
    <w:p w14:paraId="10F8FCC2" w14:textId="77777777" w:rsidR="00A8221D" w:rsidRPr="00B55E3E" w:rsidRDefault="00A8221D" w:rsidP="00A8221D">
      <w:pPr>
        <w:pStyle w:val="B2"/>
      </w:pPr>
      <w:r w:rsidRPr="00B55E3E">
        <w:t>-</w:t>
      </w:r>
      <w:r w:rsidRPr="00B55E3E">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3B0547EA" w14:textId="77777777" w:rsidR="00A8221D" w:rsidRPr="00B55E3E" w:rsidRDefault="00A8221D" w:rsidP="00A8221D">
      <w:pPr>
        <w:pStyle w:val="B2"/>
      </w:pPr>
      <w:r w:rsidRPr="00B55E3E">
        <w:t>-</w:t>
      </w:r>
      <w:r w:rsidRPr="00B55E3E">
        <w:tab/>
        <w:t>Establishment/modification/suspension/resumption/release of RBs carrying user data (DRBs/MRBs);</w:t>
      </w:r>
    </w:p>
    <w:p w14:paraId="54A4A0A4" w14:textId="77777777" w:rsidR="00A8221D" w:rsidRPr="00B55E3E" w:rsidRDefault="00A8221D" w:rsidP="00A8221D">
      <w:pPr>
        <w:pStyle w:val="B2"/>
      </w:pPr>
      <w:r w:rsidRPr="00B55E3E">
        <w:t>-</w:t>
      </w:r>
      <w:r w:rsidRPr="00B55E3E">
        <w:tab/>
        <w:t>Radio configuration control including e.g. assignment/modification of ARQ configuration, HARQ configuration, DRX configuration;</w:t>
      </w:r>
    </w:p>
    <w:p w14:paraId="4AB39C1A" w14:textId="77777777" w:rsidR="00A8221D" w:rsidRPr="00B55E3E" w:rsidRDefault="00A8221D" w:rsidP="00A8221D">
      <w:pPr>
        <w:pStyle w:val="B2"/>
      </w:pPr>
      <w:r w:rsidRPr="00B55E3E">
        <w:t>-</w:t>
      </w:r>
      <w:r w:rsidRPr="00B55E3E">
        <w:tab/>
        <w:t>In case of DC, cell management including e.g. change of PSCell, addition/modification/release of SCG cell(s);</w:t>
      </w:r>
    </w:p>
    <w:p w14:paraId="67787A31" w14:textId="77777777" w:rsidR="00A8221D" w:rsidRPr="00B55E3E" w:rsidRDefault="00A8221D" w:rsidP="00A8221D">
      <w:pPr>
        <w:pStyle w:val="B2"/>
      </w:pPr>
      <w:r w:rsidRPr="00B55E3E">
        <w:t>-</w:t>
      </w:r>
      <w:r w:rsidRPr="00B55E3E">
        <w:tab/>
        <w:t>In case of CA, cell management including e.g. addition/modification/release of SCell(s);</w:t>
      </w:r>
    </w:p>
    <w:p w14:paraId="13F4A775" w14:textId="77777777" w:rsidR="00A8221D" w:rsidRPr="00B55E3E" w:rsidRDefault="00A8221D" w:rsidP="00A8221D">
      <w:pPr>
        <w:pStyle w:val="B2"/>
      </w:pPr>
      <w:r w:rsidRPr="00B55E3E">
        <w:t>-</w:t>
      </w:r>
      <w:r w:rsidRPr="00B55E3E">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sidRPr="00B55E3E">
        <w:rPr>
          <w:rFonts w:cs="Arial"/>
        </w:rPr>
        <w:t>of UE and logical channel of IAB-MT</w:t>
      </w:r>
      <w:r w:rsidRPr="00B55E3E">
        <w:t>.</w:t>
      </w:r>
    </w:p>
    <w:p w14:paraId="2BC8FE6F" w14:textId="77777777" w:rsidR="00A8221D" w:rsidRPr="00B55E3E" w:rsidRDefault="00A8221D" w:rsidP="00A8221D">
      <w:pPr>
        <w:pStyle w:val="B2"/>
      </w:pPr>
      <w:r w:rsidRPr="00B55E3E">
        <w:t>-</w:t>
      </w:r>
      <w:r w:rsidRPr="00B55E3E">
        <w:tab/>
        <w:t>Recovery from radio link failure.</w:t>
      </w:r>
    </w:p>
    <w:p w14:paraId="58D5B460" w14:textId="77777777" w:rsidR="00A8221D" w:rsidRPr="00B55E3E" w:rsidRDefault="00A8221D" w:rsidP="00A8221D">
      <w:pPr>
        <w:pStyle w:val="B1"/>
      </w:pPr>
      <w:r w:rsidRPr="00B55E3E">
        <w:t>-</w:t>
      </w:r>
      <w:r w:rsidRPr="00B55E3E">
        <w:tab/>
        <w:t>Inter-RAT mobility including e.g. AS security activation, transfer of RRC context information;</w:t>
      </w:r>
    </w:p>
    <w:p w14:paraId="1975AEBA" w14:textId="77777777" w:rsidR="00A8221D" w:rsidRPr="00B55E3E" w:rsidRDefault="00A8221D" w:rsidP="00A8221D">
      <w:pPr>
        <w:pStyle w:val="B1"/>
      </w:pPr>
      <w:r w:rsidRPr="00B55E3E">
        <w:t>-</w:t>
      </w:r>
      <w:r w:rsidRPr="00B55E3E">
        <w:tab/>
        <w:t>Measurement configuration and reporting:</w:t>
      </w:r>
    </w:p>
    <w:p w14:paraId="52BCE5F8" w14:textId="77777777" w:rsidR="00A8221D" w:rsidRPr="00B55E3E" w:rsidRDefault="00A8221D" w:rsidP="00A8221D">
      <w:pPr>
        <w:pStyle w:val="B2"/>
      </w:pPr>
      <w:r w:rsidRPr="00B55E3E">
        <w:t>-</w:t>
      </w:r>
      <w:r w:rsidRPr="00B55E3E">
        <w:tab/>
        <w:t>Establishment/modification/release of measurement configuration (e.g. intra-frequency, inter-frequency and inter- RAT measurements);</w:t>
      </w:r>
    </w:p>
    <w:p w14:paraId="33CF311D" w14:textId="77777777" w:rsidR="00A8221D" w:rsidRPr="00B55E3E" w:rsidRDefault="00A8221D" w:rsidP="00A8221D">
      <w:pPr>
        <w:pStyle w:val="B2"/>
      </w:pPr>
      <w:r w:rsidRPr="00B55E3E">
        <w:t>-</w:t>
      </w:r>
      <w:r w:rsidRPr="00B55E3E">
        <w:tab/>
        <w:t>Setup and release of measurement gaps;</w:t>
      </w:r>
    </w:p>
    <w:p w14:paraId="2E9BED18" w14:textId="77777777" w:rsidR="00A8221D" w:rsidRPr="00B55E3E" w:rsidRDefault="00A8221D" w:rsidP="00A8221D">
      <w:pPr>
        <w:pStyle w:val="B2"/>
      </w:pPr>
      <w:r w:rsidRPr="00B55E3E">
        <w:t>-</w:t>
      </w:r>
      <w:r w:rsidRPr="00B55E3E">
        <w:tab/>
        <w:t>Measurement reporting.</w:t>
      </w:r>
    </w:p>
    <w:p w14:paraId="2EE3771B" w14:textId="77777777" w:rsidR="00A8221D" w:rsidRPr="00B55E3E" w:rsidRDefault="00A8221D" w:rsidP="00A8221D">
      <w:pPr>
        <w:pStyle w:val="B1"/>
      </w:pPr>
      <w:r w:rsidRPr="00B55E3E">
        <w:t>-</w:t>
      </w:r>
      <w:r w:rsidRPr="00B55E3E">
        <w:tab/>
        <w:t>Configuration of BAP entity and BH RLC channels for the support of IAB-node.</w:t>
      </w:r>
    </w:p>
    <w:p w14:paraId="675D01ED" w14:textId="77777777" w:rsidR="00A8221D" w:rsidRPr="00B55E3E" w:rsidRDefault="00A8221D" w:rsidP="00A8221D">
      <w:pPr>
        <w:pStyle w:val="B1"/>
      </w:pPr>
      <w:r w:rsidRPr="00B55E3E">
        <w:lastRenderedPageBreak/>
        <w:t>-</w:t>
      </w:r>
      <w:r w:rsidRPr="00B55E3E">
        <w:tab/>
        <w:t>Other functions including e.g. generic protocol error handling, transfer of dedicated NAS information, transfer of UE radio access capability information.</w:t>
      </w:r>
    </w:p>
    <w:p w14:paraId="761FC6FF" w14:textId="77777777" w:rsidR="00A8221D" w:rsidRPr="00B55E3E" w:rsidRDefault="00A8221D" w:rsidP="00A8221D">
      <w:pPr>
        <w:pStyle w:val="B1"/>
      </w:pPr>
      <w:r w:rsidRPr="00B55E3E">
        <w:t>-</w:t>
      </w:r>
      <w:r w:rsidRPr="00B55E3E">
        <w:tab/>
        <w:t>Support of self-configuration and self-optimisation.</w:t>
      </w:r>
    </w:p>
    <w:p w14:paraId="3C22260A" w14:textId="77777777" w:rsidR="00A8221D" w:rsidRPr="00B55E3E" w:rsidRDefault="00A8221D" w:rsidP="00A8221D">
      <w:pPr>
        <w:pStyle w:val="B1"/>
      </w:pPr>
      <w:r w:rsidRPr="00B55E3E">
        <w:t>-</w:t>
      </w:r>
      <w:r w:rsidRPr="00B55E3E">
        <w:tab/>
        <w:t>Support of measurement logging and reporting for network performance optimisation, as specified in</w:t>
      </w:r>
      <w:r w:rsidRPr="00B55E3E">
        <w:rPr>
          <w:noProof/>
        </w:rPr>
        <w:t xml:space="preserve"> TS 37.320</w:t>
      </w:r>
      <w:r w:rsidRPr="00B55E3E">
        <w:t xml:space="preserve"> [61];</w:t>
      </w:r>
    </w:p>
    <w:p w14:paraId="051A1BC9" w14:textId="77777777" w:rsidR="00A8221D" w:rsidRPr="00B55E3E" w:rsidRDefault="00A8221D" w:rsidP="00A8221D">
      <w:pPr>
        <w:pStyle w:val="B1"/>
      </w:pPr>
      <w:bookmarkStart w:id="47" w:name="_Toc60776697"/>
      <w:r w:rsidRPr="00B55E3E">
        <w:t>-</w:t>
      </w:r>
      <w:r w:rsidRPr="00B55E3E">
        <w:tab/>
        <w:t>Support of transfer of application layer measurement configuration and reporting.</w:t>
      </w:r>
    </w:p>
    <w:p w14:paraId="55A8B2CD" w14:textId="77777777" w:rsidR="00A8221D" w:rsidRPr="00B55E3E" w:rsidRDefault="00A8221D" w:rsidP="00A8221D">
      <w:pPr>
        <w:pStyle w:val="Heading1"/>
        <w:rPr>
          <w:rFonts w:eastAsia="MS Mincho"/>
        </w:rPr>
      </w:pPr>
      <w:bookmarkStart w:id="48" w:name="_Toc115428394"/>
      <w:r w:rsidRPr="00B55E3E">
        <w:rPr>
          <w:rFonts w:eastAsia="MS Mincho"/>
        </w:rPr>
        <w:t>5</w:t>
      </w:r>
      <w:r w:rsidRPr="00B55E3E">
        <w:rPr>
          <w:rFonts w:eastAsia="MS Mincho"/>
        </w:rPr>
        <w:tab/>
        <w:t>Procedures</w:t>
      </w:r>
      <w:bookmarkEnd w:id="47"/>
      <w:bookmarkEnd w:id="48"/>
    </w:p>
    <w:p w14:paraId="43E058EF" w14:textId="77777777" w:rsidR="00A8221D" w:rsidRPr="00B55E3E" w:rsidRDefault="00A8221D" w:rsidP="00A8221D">
      <w:pPr>
        <w:pStyle w:val="Heading2"/>
        <w:rPr>
          <w:rFonts w:eastAsia="MS Mincho"/>
        </w:rPr>
      </w:pPr>
      <w:bookmarkStart w:id="49" w:name="_Toc60776698"/>
      <w:bookmarkStart w:id="50" w:name="_Toc115428395"/>
      <w:r w:rsidRPr="00B55E3E">
        <w:rPr>
          <w:rFonts w:eastAsia="MS Mincho"/>
        </w:rPr>
        <w:t>5.1</w:t>
      </w:r>
      <w:r w:rsidRPr="00B55E3E">
        <w:rPr>
          <w:rFonts w:eastAsia="MS Mincho"/>
        </w:rPr>
        <w:tab/>
        <w:t>General</w:t>
      </w:r>
      <w:bookmarkEnd w:id="49"/>
      <w:bookmarkEnd w:id="50"/>
    </w:p>
    <w:p w14:paraId="10C0A956" w14:textId="77777777" w:rsidR="00A8221D" w:rsidRPr="00B55E3E" w:rsidRDefault="00A8221D" w:rsidP="00A8221D">
      <w:pPr>
        <w:pStyle w:val="Heading3"/>
        <w:rPr>
          <w:rFonts w:eastAsia="MS Mincho"/>
        </w:rPr>
      </w:pPr>
      <w:bookmarkStart w:id="51" w:name="_Toc60776699"/>
      <w:bookmarkStart w:id="52" w:name="_Toc115428396"/>
      <w:r w:rsidRPr="00B55E3E">
        <w:rPr>
          <w:rFonts w:eastAsia="MS Mincho"/>
        </w:rPr>
        <w:t>5.1.1</w:t>
      </w:r>
      <w:r w:rsidRPr="00B55E3E">
        <w:rPr>
          <w:rFonts w:eastAsia="MS Mincho"/>
        </w:rPr>
        <w:tab/>
        <w:t>Introduction</w:t>
      </w:r>
      <w:bookmarkEnd w:id="51"/>
      <w:bookmarkEnd w:id="52"/>
    </w:p>
    <w:p w14:paraId="4A2CF9EB" w14:textId="77777777" w:rsidR="00A8221D" w:rsidRPr="00B55E3E" w:rsidRDefault="00A8221D" w:rsidP="00A8221D">
      <w:pPr>
        <w:rPr>
          <w:rFonts w:eastAsia="MS Mincho"/>
        </w:rPr>
      </w:pPr>
      <w:r w:rsidRPr="00B55E3E">
        <w:t>This clause covers the general requirements.</w:t>
      </w:r>
    </w:p>
    <w:p w14:paraId="3A7C969F" w14:textId="77777777" w:rsidR="00A8221D" w:rsidRPr="00B55E3E" w:rsidRDefault="00A8221D" w:rsidP="00A8221D">
      <w:pPr>
        <w:pStyle w:val="Heading3"/>
        <w:rPr>
          <w:rFonts w:eastAsia="MS Mincho"/>
        </w:rPr>
      </w:pPr>
      <w:bookmarkStart w:id="53" w:name="_Toc60776700"/>
      <w:bookmarkStart w:id="54" w:name="_Toc115428397"/>
      <w:r w:rsidRPr="00B55E3E">
        <w:t>5.1.2</w:t>
      </w:r>
      <w:r w:rsidRPr="00B55E3E">
        <w:tab/>
        <w:t>General requirements</w:t>
      </w:r>
      <w:bookmarkEnd w:id="53"/>
      <w:bookmarkEnd w:id="54"/>
    </w:p>
    <w:p w14:paraId="58AB1AF7" w14:textId="77777777" w:rsidR="00A8221D" w:rsidRPr="00B55E3E" w:rsidRDefault="00A8221D" w:rsidP="00A8221D">
      <w:pPr>
        <w:rPr>
          <w:rFonts w:eastAsia="MS Mincho"/>
        </w:rPr>
      </w:pPr>
      <w:r w:rsidRPr="00B55E3E">
        <w:t>The UE shall:</w:t>
      </w:r>
    </w:p>
    <w:p w14:paraId="37366154" w14:textId="77777777" w:rsidR="00A8221D" w:rsidRPr="00B55E3E" w:rsidRDefault="00A8221D" w:rsidP="00A8221D">
      <w:pPr>
        <w:pStyle w:val="B1"/>
      </w:pPr>
      <w:r w:rsidRPr="00B55E3E">
        <w:t>1&gt;</w:t>
      </w:r>
      <w:r w:rsidRPr="00B55E3E">
        <w:tab/>
        <w:t>process the received messages in order of reception by RRC, i.e. the processing of a message shall be completed before starting the processing of a subsequent message;</w:t>
      </w:r>
    </w:p>
    <w:p w14:paraId="3C40A710" w14:textId="77777777" w:rsidR="00A8221D" w:rsidRPr="00B55E3E" w:rsidRDefault="00A8221D" w:rsidP="00A8221D">
      <w:pPr>
        <w:pStyle w:val="NO"/>
      </w:pPr>
      <w:r w:rsidRPr="00B55E3E">
        <w:t>NOTE:</w:t>
      </w:r>
      <w:r w:rsidRPr="00B55E3E">
        <w:tab/>
        <w:t>Network may initiate a subsequent procedure prior to receiving the UE's response of a previously initiated procedure.</w:t>
      </w:r>
    </w:p>
    <w:p w14:paraId="1755D899" w14:textId="77777777" w:rsidR="00A8221D" w:rsidRPr="00B55E3E" w:rsidRDefault="00A8221D" w:rsidP="00A8221D">
      <w:pPr>
        <w:pStyle w:val="B1"/>
      </w:pPr>
      <w:r w:rsidRPr="00B55E3E">
        <w:t>1&gt;</w:t>
      </w:r>
      <w:r w:rsidRPr="00B55E3E">
        <w:tab/>
        <w:t>within a clause execute the steps according to the order specified in the procedural description;</w:t>
      </w:r>
    </w:p>
    <w:p w14:paraId="53631982" w14:textId="77777777" w:rsidR="00A8221D" w:rsidRPr="00B55E3E" w:rsidRDefault="00A8221D" w:rsidP="00A8221D">
      <w:pPr>
        <w:pStyle w:val="B1"/>
      </w:pPr>
      <w:r w:rsidRPr="00B55E3E">
        <w:t>1&gt;</w:t>
      </w:r>
      <w:r w:rsidRPr="00B55E3E">
        <w:tab/>
        <w:t>consider the term 'radio bearer' (RB) to cover SRBs, DRBs and MRBs unless explicitly stated otherwise;</w:t>
      </w:r>
    </w:p>
    <w:p w14:paraId="1BD66559" w14:textId="77777777" w:rsidR="00A8221D" w:rsidRPr="00B55E3E" w:rsidRDefault="00A8221D" w:rsidP="00A8221D">
      <w:pPr>
        <w:pStyle w:val="B1"/>
      </w:pPr>
      <w:r w:rsidRPr="00B55E3E">
        <w:t>1&gt;</w:t>
      </w:r>
      <w:r w:rsidRPr="00B55E3E">
        <w:tab/>
        <w:t xml:space="preserve">set the </w:t>
      </w:r>
      <w:r w:rsidRPr="00B55E3E">
        <w:rPr>
          <w:i/>
        </w:rPr>
        <w:t>rrc-TransactionIdentifier</w:t>
      </w:r>
      <w:r w:rsidRPr="00B55E3E">
        <w:t xml:space="preserve"> in the response message, if included, to the same value as included in the message received from the network that triggered the response message;</w:t>
      </w:r>
    </w:p>
    <w:p w14:paraId="0AFAC800" w14:textId="77777777" w:rsidR="00A8221D" w:rsidRPr="00B55E3E" w:rsidRDefault="00A8221D" w:rsidP="00A8221D">
      <w:pPr>
        <w:pStyle w:val="B1"/>
      </w:pPr>
      <w:r w:rsidRPr="00B55E3E">
        <w:t>1&gt;</w:t>
      </w:r>
      <w:r w:rsidRPr="00B55E3E">
        <w:tab/>
        <w:t xml:space="preserve">upon receiving a choice value set to </w:t>
      </w:r>
      <w:r w:rsidRPr="00B55E3E">
        <w:rPr>
          <w:i/>
        </w:rPr>
        <w:t>setup</w:t>
      </w:r>
      <w:r w:rsidRPr="00B55E3E">
        <w:t>:</w:t>
      </w:r>
    </w:p>
    <w:p w14:paraId="51D7521C" w14:textId="77777777" w:rsidR="00A8221D" w:rsidRPr="00B55E3E" w:rsidRDefault="00A8221D" w:rsidP="00A8221D">
      <w:pPr>
        <w:pStyle w:val="B2"/>
      </w:pPr>
      <w:r w:rsidRPr="00B55E3E">
        <w:t>2&gt;</w:t>
      </w:r>
      <w:r w:rsidRPr="00B55E3E">
        <w:tab/>
        <w:t>apply the corresponding received configuration and start using the associated resources, unless explicitly specified otherwise;</w:t>
      </w:r>
    </w:p>
    <w:p w14:paraId="4C75D928" w14:textId="77777777" w:rsidR="00A8221D" w:rsidRPr="00B55E3E" w:rsidRDefault="00A8221D" w:rsidP="00A8221D">
      <w:pPr>
        <w:pStyle w:val="B1"/>
      </w:pPr>
      <w:r w:rsidRPr="00B55E3E">
        <w:t>1&gt;</w:t>
      </w:r>
      <w:r w:rsidRPr="00B55E3E">
        <w:tab/>
        <w:t xml:space="preserve">upon receiving a choice value set to </w:t>
      </w:r>
      <w:r w:rsidRPr="00B55E3E">
        <w:rPr>
          <w:i/>
        </w:rPr>
        <w:t>release</w:t>
      </w:r>
      <w:r w:rsidRPr="00B55E3E">
        <w:t>:</w:t>
      </w:r>
    </w:p>
    <w:p w14:paraId="6018BD54" w14:textId="77777777" w:rsidR="00A8221D" w:rsidRPr="00B55E3E" w:rsidRDefault="00A8221D" w:rsidP="00A8221D">
      <w:pPr>
        <w:pStyle w:val="B2"/>
      </w:pPr>
      <w:r w:rsidRPr="00B55E3E">
        <w:t>2&gt;</w:t>
      </w:r>
      <w:r w:rsidRPr="00B55E3E">
        <w:tab/>
        <w:t>clear the corresponding configuration and stop using the associated resources;</w:t>
      </w:r>
    </w:p>
    <w:p w14:paraId="30242BA3" w14:textId="77777777" w:rsidR="00A8221D" w:rsidRPr="00B55E3E" w:rsidRDefault="00A8221D" w:rsidP="00A8221D">
      <w:pPr>
        <w:pStyle w:val="B1"/>
      </w:pPr>
      <w:r w:rsidRPr="00B55E3E">
        <w:t>1&gt;</w:t>
      </w:r>
      <w:r w:rsidRPr="00B55E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76AAEA2C" w14:textId="77777777" w:rsidR="00A8221D" w:rsidRPr="00B55E3E" w:rsidRDefault="00A8221D" w:rsidP="00A8221D">
      <w:pPr>
        <w:pStyle w:val="B2"/>
      </w:pPr>
      <w:r w:rsidRPr="00B55E3E">
        <w:t>2&gt;</w:t>
      </w:r>
      <w:r w:rsidRPr="00B55E3E">
        <w:tab/>
        <w:t>create a combined list by concatenating the additional entries included in the extension field to the original field while maintaining the order among both the original and the additional entries;</w:t>
      </w:r>
    </w:p>
    <w:p w14:paraId="15E691A6" w14:textId="77777777" w:rsidR="00A8221D" w:rsidRPr="00B55E3E" w:rsidRDefault="00A8221D" w:rsidP="00A8221D">
      <w:pPr>
        <w:pStyle w:val="B2"/>
      </w:pPr>
      <w:r w:rsidRPr="00B55E3E">
        <w:t>2&gt;</w:t>
      </w:r>
      <w:r w:rsidRPr="00B55E3E">
        <w:tab/>
        <w:t>for the combined list, created according to the previous, apply the same behaviour as defined for the original field.</w:t>
      </w:r>
    </w:p>
    <w:p w14:paraId="496E43ED" w14:textId="77777777" w:rsidR="00A8221D" w:rsidRPr="00B55E3E" w:rsidRDefault="00A8221D" w:rsidP="00A8221D">
      <w:pPr>
        <w:pStyle w:val="Heading3"/>
      </w:pPr>
      <w:bookmarkStart w:id="55" w:name="_Toc60776701"/>
      <w:bookmarkStart w:id="56" w:name="_Toc115428398"/>
      <w:r w:rsidRPr="00B55E3E">
        <w:t>5.1.3</w:t>
      </w:r>
      <w:r w:rsidRPr="00B55E3E">
        <w:tab/>
        <w:t>Requirements for UE in MR-DC</w:t>
      </w:r>
      <w:bookmarkEnd w:id="55"/>
      <w:bookmarkEnd w:id="56"/>
    </w:p>
    <w:p w14:paraId="2630C4E6" w14:textId="77777777" w:rsidR="00A8221D" w:rsidRPr="00B55E3E" w:rsidRDefault="00A8221D" w:rsidP="00A8221D">
      <w:r w:rsidRPr="00B55E3E">
        <w:t>In this specification, the UE considers itself to be in:</w:t>
      </w:r>
    </w:p>
    <w:p w14:paraId="37FE7150" w14:textId="77777777" w:rsidR="00A8221D" w:rsidRPr="00B55E3E" w:rsidRDefault="00A8221D" w:rsidP="00A8221D">
      <w:pPr>
        <w:pStyle w:val="B1"/>
      </w:pPr>
      <w:r w:rsidRPr="00B55E3E">
        <w:t>-</w:t>
      </w:r>
      <w:r w:rsidRPr="00B55E3E">
        <w:tab/>
        <w:t xml:space="preserve">EN-DC, if and only if it is configured with </w:t>
      </w:r>
      <w:r w:rsidRPr="00B55E3E">
        <w:rPr>
          <w:i/>
        </w:rPr>
        <w:t>nr-SecondaryCellGroupConfig</w:t>
      </w:r>
      <w:r w:rsidRPr="00B55E3E">
        <w:t xml:space="preserve"> according to </w:t>
      </w:r>
      <w:bookmarkStart w:id="57" w:name="_Hlk54254669"/>
      <w:r w:rsidRPr="00B55E3E">
        <w:t xml:space="preserve">TS 36.331[10], </w:t>
      </w:r>
      <w:bookmarkEnd w:id="57"/>
      <w:r w:rsidRPr="00B55E3E">
        <w:t>and it is connected to EPC,</w:t>
      </w:r>
    </w:p>
    <w:p w14:paraId="374DE806" w14:textId="77777777" w:rsidR="00A8221D" w:rsidRPr="00B55E3E" w:rsidRDefault="00A8221D" w:rsidP="00A8221D">
      <w:pPr>
        <w:pStyle w:val="B1"/>
      </w:pPr>
      <w:r w:rsidRPr="00B55E3E">
        <w:t>-</w:t>
      </w:r>
      <w:r w:rsidRPr="00B55E3E">
        <w:tab/>
        <w:t xml:space="preserve">NGEN-DC, if and only if it is configured with </w:t>
      </w:r>
      <w:r w:rsidRPr="00B55E3E">
        <w:rPr>
          <w:i/>
        </w:rPr>
        <w:t>nr-SecondaryCellGroupConfig</w:t>
      </w:r>
      <w:r w:rsidRPr="00B55E3E">
        <w:t xml:space="preserve"> according to TS 36.331[10], and it is connected to 5GC,</w:t>
      </w:r>
    </w:p>
    <w:p w14:paraId="42CAFF7A" w14:textId="77777777" w:rsidR="00A8221D" w:rsidRPr="00B55E3E" w:rsidRDefault="00A8221D" w:rsidP="00A8221D">
      <w:pPr>
        <w:pStyle w:val="B1"/>
      </w:pPr>
      <w:r w:rsidRPr="00B55E3E">
        <w:t>-</w:t>
      </w:r>
      <w:r w:rsidRPr="00B55E3E">
        <w:tab/>
        <w:t xml:space="preserve">NE-DC, if and only if it is configured with </w:t>
      </w:r>
      <w:r w:rsidRPr="00B55E3E">
        <w:rPr>
          <w:i/>
        </w:rPr>
        <w:t>mrdc-SecondaryCellGroup</w:t>
      </w:r>
      <w:r w:rsidRPr="00B55E3E">
        <w:t xml:space="preserve"> set to </w:t>
      </w:r>
      <w:r w:rsidRPr="00B55E3E">
        <w:rPr>
          <w:i/>
        </w:rPr>
        <w:t>eutra-SCG</w:t>
      </w:r>
      <w:r w:rsidRPr="00B55E3E">
        <w:t>,</w:t>
      </w:r>
    </w:p>
    <w:p w14:paraId="00B7C83C" w14:textId="77777777" w:rsidR="00A8221D" w:rsidRPr="00B55E3E" w:rsidRDefault="00A8221D" w:rsidP="00A8221D">
      <w:pPr>
        <w:pStyle w:val="B1"/>
      </w:pPr>
      <w:r w:rsidRPr="00B55E3E">
        <w:lastRenderedPageBreak/>
        <w:t>-</w:t>
      </w:r>
      <w:r w:rsidRPr="00B55E3E">
        <w:tab/>
        <w:t xml:space="preserve">NR-DC, if and only if it is configured with </w:t>
      </w:r>
      <w:r w:rsidRPr="00B55E3E">
        <w:rPr>
          <w:i/>
        </w:rPr>
        <w:t>mrdc-SecondaryCellGroup</w:t>
      </w:r>
      <w:r w:rsidRPr="00B55E3E">
        <w:t xml:space="preserve"> set to </w:t>
      </w:r>
      <w:r w:rsidRPr="00B55E3E">
        <w:rPr>
          <w:i/>
        </w:rPr>
        <w:t>nr-SCG</w:t>
      </w:r>
      <w:r w:rsidRPr="00B55E3E">
        <w:t>,</w:t>
      </w:r>
    </w:p>
    <w:p w14:paraId="25896244" w14:textId="77777777" w:rsidR="00A8221D" w:rsidRPr="00B55E3E" w:rsidRDefault="00A8221D" w:rsidP="00A8221D">
      <w:pPr>
        <w:pStyle w:val="B1"/>
      </w:pPr>
      <w:r w:rsidRPr="00B55E3E">
        <w:t>-</w:t>
      </w:r>
      <w:r w:rsidRPr="00B55E3E">
        <w:tab/>
        <w:t>MR-DC, if and only if it is in (NG)EN-DC, NE-DC or NR-DC.</w:t>
      </w:r>
    </w:p>
    <w:p w14:paraId="228B9496" w14:textId="77777777" w:rsidR="00A8221D" w:rsidRPr="00B55E3E" w:rsidRDefault="00A8221D" w:rsidP="00A8221D">
      <w:pPr>
        <w:pStyle w:val="NO"/>
        <w:rPr>
          <w:lang w:eastAsia="fi-FI"/>
        </w:rPr>
      </w:pPr>
      <w:r w:rsidRPr="00B55E3E">
        <w:t>NOTE:</w:t>
      </w:r>
      <w:r w:rsidRPr="00B55E3E">
        <w:tab/>
        <w:t>This use of these terms deviates from the definition in TS 37.340 [41]</w:t>
      </w:r>
      <w:r w:rsidRPr="00B55E3E">
        <w:rPr>
          <w:lang w:eastAsia="en-US"/>
        </w:rPr>
        <w:t xml:space="preserve"> and other specifications</w:t>
      </w:r>
      <w:r w:rsidRPr="00B55E3E">
        <w:t>. In TS 37.340, these terms include also the case where the UE is configured with E-UTRA or NR MCG only (i.e. no NR or E-UTRA SCG) but with one or more bearers terminated in a secondary node (i.e. using NR PDCP).</w:t>
      </w:r>
    </w:p>
    <w:p w14:paraId="5FD00137" w14:textId="77777777" w:rsidR="00A8221D" w:rsidRPr="00B55E3E" w:rsidRDefault="00A8221D" w:rsidP="00A8221D">
      <w:r w:rsidRPr="00B55E3E">
        <w:t>The UE in (NG)EN-DC only executes a subclause of clause 5 in this specification when the subclause:</w:t>
      </w:r>
    </w:p>
    <w:p w14:paraId="49CB7E73" w14:textId="77777777" w:rsidR="00A8221D" w:rsidRPr="00B55E3E" w:rsidRDefault="00A8221D" w:rsidP="00A8221D">
      <w:pPr>
        <w:pStyle w:val="B1"/>
      </w:pPr>
      <w:r w:rsidRPr="00B55E3E">
        <w:t>-</w:t>
      </w:r>
      <w:r w:rsidRPr="00B55E3E">
        <w:tab/>
        <w:t>is referred to from a subclause under execution, either in this specification or in TS 36.331 [10]; or</w:t>
      </w:r>
    </w:p>
    <w:p w14:paraId="1EBECD4F" w14:textId="77777777" w:rsidR="00A8221D" w:rsidRPr="00B55E3E" w:rsidRDefault="00A8221D" w:rsidP="00A8221D">
      <w:pPr>
        <w:pStyle w:val="B1"/>
      </w:pPr>
      <w:r w:rsidRPr="00B55E3E">
        <w:t>-</w:t>
      </w:r>
      <w:r w:rsidRPr="00B55E3E">
        <w:tab/>
        <w:t>applies to a message received on SRB3 (if SRB3 is established); or</w:t>
      </w:r>
    </w:p>
    <w:p w14:paraId="18D706C6" w14:textId="77777777" w:rsidR="00A8221D" w:rsidRPr="00B55E3E" w:rsidRDefault="00A8221D" w:rsidP="00A8221D">
      <w:pPr>
        <w:pStyle w:val="B1"/>
      </w:pPr>
      <w:r w:rsidRPr="00B55E3E">
        <w:t>-</w:t>
      </w:r>
      <w:r w:rsidRPr="00B55E3E">
        <w:tab/>
        <w:t>applies to field(s), IE(s), UE variable(s) or timer(s) in this specification that the UE is configured with.</w:t>
      </w:r>
    </w:p>
    <w:p w14:paraId="0C2BA0D1" w14:textId="77777777" w:rsidR="00A8221D" w:rsidRPr="00B55E3E" w:rsidRDefault="00A8221D" w:rsidP="00A8221D">
      <w:r w:rsidRPr="00B55E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0C51EF6" w14:textId="77777777" w:rsidR="00A8221D" w:rsidRPr="00B55E3E" w:rsidRDefault="00A8221D" w:rsidP="00A8221D">
      <w:pPr>
        <w:pStyle w:val="Heading2"/>
        <w:rPr>
          <w:rFonts w:eastAsia="MS Mincho"/>
        </w:rPr>
      </w:pPr>
      <w:bookmarkStart w:id="58" w:name="_Toc60776702"/>
      <w:bookmarkStart w:id="59" w:name="_Toc115428399"/>
      <w:r w:rsidRPr="00B55E3E">
        <w:rPr>
          <w:rFonts w:eastAsia="MS Mincho"/>
        </w:rPr>
        <w:t>5.2</w:t>
      </w:r>
      <w:r w:rsidRPr="00B55E3E">
        <w:rPr>
          <w:rFonts w:eastAsia="MS Mincho"/>
        </w:rPr>
        <w:tab/>
        <w:t>System information</w:t>
      </w:r>
      <w:bookmarkEnd w:id="58"/>
      <w:bookmarkEnd w:id="59"/>
    </w:p>
    <w:p w14:paraId="25417D37" w14:textId="77777777" w:rsidR="00A8221D" w:rsidRPr="00B55E3E" w:rsidRDefault="00A8221D" w:rsidP="00A8221D">
      <w:pPr>
        <w:pStyle w:val="Heading3"/>
        <w:rPr>
          <w:rFonts w:eastAsia="MS Mincho"/>
        </w:rPr>
      </w:pPr>
      <w:bookmarkStart w:id="60" w:name="_Toc60776703"/>
      <w:bookmarkStart w:id="61" w:name="_Toc115428400"/>
      <w:r w:rsidRPr="00B55E3E">
        <w:rPr>
          <w:rFonts w:eastAsia="MS Mincho"/>
        </w:rPr>
        <w:t>5.2.1</w:t>
      </w:r>
      <w:r w:rsidRPr="00B55E3E">
        <w:rPr>
          <w:rFonts w:eastAsia="MS Mincho"/>
        </w:rPr>
        <w:tab/>
        <w:t>Introduction</w:t>
      </w:r>
      <w:bookmarkEnd w:id="60"/>
      <w:bookmarkEnd w:id="61"/>
    </w:p>
    <w:p w14:paraId="5C6D6326" w14:textId="77777777" w:rsidR="00A8221D" w:rsidRPr="00B55E3E" w:rsidRDefault="00A8221D" w:rsidP="00A8221D">
      <w:pPr>
        <w:rPr>
          <w:rFonts w:eastAsia="MS Mincho"/>
        </w:rPr>
      </w:pPr>
      <w:r w:rsidRPr="00B55E3E">
        <w:t xml:space="preserve">System Information (SI) is divided into the </w:t>
      </w:r>
      <w:r w:rsidRPr="00B55E3E">
        <w:rPr>
          <w:i/>
        </w:rPr>
        <w:t>MIB</w:t>
      </w:r>
      <w:r w:rsidRPr="00B55E3E">
        <w:t xml:space="preserve"> and a number of SIBs and posSIBs where:</w:t>
      </w:r>
    </w:p>
    <w:p w14:paraId="6B8188AC" w14:textId="77777777" w:rsidR="00A8221D" w:rsidRPr="00B55E3E" w:rsidRDefault="00A8221D" w:rsidP="00A8221D">
      <w:pPr>
        <w:pStyle w:val="B1"/>
      </w:pPr>
      <w:r w:rsidRPr="00B55E3E">
        <w:t>-</w:t>
      </w:r>
      <w:r w:rsidRPr="00B55E3E">
        <w:tab/>
        <w:t xml:space="preserve">the </w:t>
      </w:r>
      <w:r w:rsidRPr="00B55E3E">
        <w:rPr>
          <w:i/>
        </w:rPr>
        <w:t>MIB</w:t>
      </w:r>
      <w:r w:rsidRPr="00B55E3E">
        <w:t xml:space="preserve"> is always transmitted on the BCH with a periodicity of 80 ms and repetitions made within 80 ms (TS 38.212 [17], clause 7.1) and it includes parameters that are needed to acquire </w:t>
      </w:r>
      <w:r w:rsidRPr="00B55E3E">
        <w:rPr>
          <w:i/>
        </w:rPr>
        <w:t>SIB1</w:t>
      </w:r>
      <w:r w:rsidRPr="00B55E3E">
        <w:t xml:space="preserve"> from the cell. </w:t>
      </w:r>
      <w:r w:rsidRPr="00B55E3E">
        <w:rPr>
          <w:rFonts w:eastAsia="SimSun"/>
        </w:rPr>
        <w:t xml:space="preserve">The first transmission of the </w:t>
      </w:r>
      <w:r w:rsidRPr="00B55E3E">
        <w:rPr>
          <w:rFonts w:eastAsia="SimSun"/>
          <w:i/>
        </w:rPr>
        <w:t>MIB</w:t>
      </w:r>
      <w:r w:rsidRPr="00B55E3E">
        <w:rPr>
          <w:rFonts w:eastAsia="SimSun"/>
        </w:rPr>
        <w:t xml:space="preserve"> is scheduled in subframes as defined in TS 38.213 [13], clause 4.1 and repetitions are scheduled according to the period of SSB</w:t>
      </w:r>
      <w:r w:rsidRPr="00B55E3E">
        <w:t>;</w:t>
      </w:r>
    </w:p>
    <w:p w14:paraId="63652B2A" w14:textId="77777777" w:rsidR="00A8221D" w:rsidRPr="00B55E3E" w:rsidRDefault="00A8221D" w:rsidP="00A8221D">
      <w:pPr>
        <w:pStyle w:val="B1"/>
      </w:pPr>
      <w:r w:rsidRPr="00B55E3E">
        <w:t>-</w:t>
      </w:r>
      <w:r w:rsidRPr="00B55E3E">
        <w:tab/>
        <w:t xml:space="preserve">the </w:t>
      </w:r>
      <w:r w:rsidRPr="00B55E3E">
        <w:rPr>
          <w:i/>
        </w:rPr>
        <w:t>SIB1</w:t>
      </w:r>
      <w:r w:rsidRPr="00B55E3E">
        <w:t xml:space="preserve"> is transmitted on the DL-SCH with a periodicity of 160 ms and variable transmission repetition periodicity within 160 ms as specified in TS 38.213 [13], clause 13. The default transmission repetition periodicity of </w:t>
      </w:r>
      <w:r w:rsidRPr="00B55E3E">
        <w:rPr>
          <w:i/>
        </w:rPr>
        <w:t>SIB1</w:t>
      </w:r>
      <w:r w:rsidRPr="00B55E3E">
        <w:t xml:space="preserve"> is 20 ms but the actual transmission repetition periodicity is up to network implementation. For SSB and CORESET multiplexing pattern 1, </w:t>
      </w:r>
      <w:r w:rsidRPr="00B55E3E">
        <w:rPr>
          <w:i/>
        </w:rPr>
        <w:t>SIB1</w:t>
      </w:r>
      <w:r w:rsidRPr="00B55E3E">
        <w:t xml:space="preserve"> repetition transmission period is 20 ms. For SSB and CORESET multiplexing pattern 2/3, </w:t>
      </w:r>
      <w:r w:rsidRPr="00B55E3E">
        <w:rPr>
          <w:i/>
        </w:rPr>
        <w:t>SIB1</w:t>
      </w:r>
      <w:r w:rsidRPr="00B55E3E">
        <w:t xml:space="preserve"> transmission repetition period is the same as the SSB period (TS 38.213 [13], clause 13). </w:t>
      </w:r>
      <w:r w:rsidRPr="00B55E3E">
        <w:rPr>
          <w:i/>
        </w:rPr>
        <w:t>SIB1</w:t>
      </w:r>
      <w:r w:rsidRPr="00B55E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55E3E">
        <w:rPr>
          <w:i/>
        </w:rPr>
        <w:t>SIB1</w:t>
      </w:r>
      <w:r w:rsidRPr="00B55E3E">
        <w:t xml:space="preserve"> is cell-specific SIB;</w:t>
      </w:r>
    </w:p>
    <w:p w14:paraId="3B35CDB0" w14:textId="77777777" w:rsidR="00A8221D" w:rsidRPr="00B55E3E" w:rsidRDefault="00A8221D" w:rsidP="00A8221D">
      <w:pPr>
        <w:pStyle w:val="B1"/>
      </w:pPr>
      <w:r w:rsidRPr="00B55E3E">
        <w:t>-</w:t>
      </w:r>
      <w:r w:rsidRPr="00B55E3E">
        <w:tab/>
        <w:t xml:space="preserve">SIBs other than </w:t>
      </w:r>
      <w:r w:rsidRPr="00B55E3E">
        <w:rPr>
          <w:i/>
        </w:rPr>
        <w:t>SIB1</w:t>
      </w:r>
      <w:r w:rsidRPr="00B55E3E">
        <w:t xml:space="preserve"> and posSIBs are carried in </w:t>
      </w:r>
      <w:r w:rsidRPr="00B55E3E">
        <w:rPr>
          <w:i/>
        </w:rPr>
        <w:t>SystemInformation</w:t>
      </w:r>
      <w:r w:rsidRPr="00B55E3E">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B55E3E">
        <w:rPr>
          <w:iCs/>
        </w:rPr>
        <w:t xml:space="preserve">SI message may be transmitted a number of times within the SI-window. </w:t>
      </w:r>
      <w:r w:rsidRPr="00B55E3E">
        <w:t xml:space="preserve">Any SIB or posSIB except </w:t>
      </w:r>
      <w:r w:rsidRPr="00B55E3E">
        <w:rPr>
          <w:i/>
        </w:rPr>
        <w:t>SIB1</w:t>
      </w:r>
      <w:r w:rsidRPr="00B55E3E">
        <w:t xml:space="preserve"> can be configured to be cell specific or area specific, using an indication in </w:t>
      </w:r>
      <w:r w:rsidRPr="00B55E3E">
        <w:rPr>
          <w:i/>
        </w:rPr>
        <w:t>SIB1</w:t>
      </w:r>
      <w:r w:rsidRPr="00B55E3E">
        <w:t>. The cell specific SIB is applicable only within a cell that provides the SIB while the area specific SIB is applicable within an area referred to as SI area, which consists of one or several cells and is identified by s</w:t>
      </w:r>
      <w:r w:rsidRPr="00B55E3E">
        <w:rPr>
          <w:i/>
        </w:rPr>
        <w:t>ystemInformationAreaID</w:t>
      </w:r>
      <w:r w:rsidRPr="00B55E3E">
        <w:t>;</w:t>
      </w:r>
    </w:p>
    <w:p w14:paraId="1A20B434" w14:textId="77777777" w:rsidR="00A8221D" w:rsidRPr="00B55E3E" w:rsidRDefault="00A8221D" w:rsidP="00A8221D">
      <w:pPr>
        <w:pStyle w:val="B1"/>
      </w:pPr>
      <w:r w:rsidRPr="00B55E3E">
        <w:t>-</w:t>
      </w:r>
      <w:r w:rsidRPr="00B55E3E">
        <w:tab/>
        <w:t xml:space="preserve">The mapping of SIBs to SI messages is configured in </w:t>
      </w:r>
      <w:r w:rsidRPr="00B55E3E">
        <w:rPr>
          <w:i/>
        </w:rPr>
        <w:t xml:space="preserve">schedulingInfoList </w:t>
      </w:r>
      <w:r w:rsidRPr="00B55E3E">
        <w:t xml:space="preserve">and </w:t>
      </w:r>
      <w:r w:rsidRPr="00B55E3E">
        <w:rPr>
          <w:i/>
        </w:rPr>
        <w:t>schedulingInfoList2</w:t>
      </w:r>
      <w:r w:rsidRPr="00B55E3E">
        <w:t xml:space="preserve">, while the mapping of posSIBs to SI messages is configured in </w:t>
      </w:r>
      <w:r w:rsidRPr="00B55E3E">
        <w:rPr>
          <w:i/>
        </w:rPr>
        <w:t xml:space="preserve">posSchedulingInfoList </w:t>
      </w:r>
      <w:r w:rsidRPr="00B55E3E">
        <w:t xml:space="preserve">and </w:t>
      </w:r>
      <w:r w:rsidRPr="00B55E3E">
        <w:rPr>
          <w:i/>
        </w:rPr>
        <w:t xml:space="preserve">schedulingInfoList2. </w:t>
      </w:r>
      <w:r w:rsidRPr="00B55E3E">
        <w:t xml:space="preserve">SIBs and posSIBs are mapped to separate SI messages even when configured using a common </w:t>
      </w:r>
      <w:r w:rsidRPr="00B55E3E">
        <w:rPr>
          <w:i/>
        </w:rPr>
        <w:t>schedulingInfoList2</w:t>
      </w:r>
      <w:r w:rsidRPr="00B55E3E">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73ADEB81" w14:textId="77777777" w:rsidR="00A8221D" w:rsidRPr="00B55E3E" w:rsidRDefault="00A8221D" w:rsidP="00A8221D">
      <w:pPr>
        <w:pStyle w:val="B1"/>
      </w:pPr>
      <w:r w:rsidRPr="00B55E3E">
        <w:t>-</w:t>
      </w:r>
      <w:r w:rsidRPr="00B55E3E">
        <w:tab/>
        <w:t xml:space="preserve">For a UE in RRC_CONNECTED, the network can provide system information through dedicated signalling using the </w:t>
      </w:r>
      <w:r w:rsidRPr="00B55E3E">
        <w:rPr>
          <w:bCs/>
          <w:i/>
          <w:iCs/>
        </w:rPr>
        <w:t>RRCReconfiguration</w:t>
      </w:r>
      <w:r w:rsidRPr="00B55E3E">
        <w:rPr>
          <w:bCs/>
          <w:iCs/>
        </w:rPr>
        <w:t xml:space="preserve"> message, e.g. if the UE has an active BWP with no common search space configured to monitor system information, paging, or upon request from the UE</w:t>
      </w:r>
      <w:r w:rsidRPr="00B55E3E">
        <w:t>.</w:t>
      </w:r>
    </w:p>
    <w:p w14:paraId="7230B20A" w14:textId="77777777" w:rsidR="00A8221D" w:rsidRPr="00B55E3E" w:rsidRDefault="00A8221D" w:rsidP="00A8221D">
      <w:pPr>
        <w:pStyle w:val="B1"/>
      </w:pPr>
      <w:r w:rsidRPr="00B55E3E">
        <w:lastRenderedPageBreak/>
        <w:t>-</w:t>
      </w:r>
      <w:r w:rsidRPr="00B55E3E">
        <w:tab/>
        <w:t xml:space="preserve">For PSCell and SCells, the network provides the required SI by dedicated signalling, i.e. within an </w:t>
      </w:r>
      <w:r w:rsidRPr="00B55E3E">
        <w:rPr>
          <w:bCs/>
          <w:i/>
          <w:iCs/>
        </w:rPr>
        <w:t>RRCReconfiguration</w:t>
      </w:r>
      <w:r w:rsidRPr="00B55E3E">
        <w:rPr>
          <w:bCs/>
          <w:iCs/>
        </w:rPr>
        <w:t xml:space="preserve"> message</w:t>
      </w:r>
      <w:r w:rsidRPr="00B55E3E">
        <w:t xml:space="preserve">. Nevertheless, the UE shall acquire </w:t>
      </w:r>
      <w:r w:rsidRPr="00B55E3E">
        <w:rPr>
          <w:i/>
        </w:rPr>
        <w:t>MIB</w:t>
      </w:r>
      <w:r w:rsidRPr="00B55E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12B2557" w14:textId="77777777" w:rsidR="00A8221D" w:rsidRPr="00B55E3E" w:rsidRDefault="00A8221D" w:rsidP="00A8221D">
      <w:pPr>
        <w:pStyle w:val="NO"/>
      </w:pPr>
      <w:r w:rsidRPr="00B55E3E">
        <w:t>NOTE:</w:t>
      </w:r>
      <w:r w:rsidRPr="00B55E3E">
        <w:tab/>
        <w:t xml:space="preserve">The physical layer imposes a limit to the maximum size a SIB can take. The maximum </w:t>
      </w:r>
      <w:r w:rsidRPr="00B55E3E">
        <w:rPr>
          <w:i/>
        </w:rPr>
        <w:t>SIB1</w:t>
      </w:r>
      <w:r w:rsidRPr="00B55E3E">
        <w:t xml:space="preserve"> or </w:t>
      </w:r>
      <w:r w:rsidRPr="00B55E3E">
        <w:rPr>
          <w:i/>
        </w:rPr>
        <w:t>SI message</w:t>
      </w:r>
      <w:r w:rsidRPr="00B55E3E">
        <w:t xml:space="preserve"> size is 2976 bits.</w:t>
      </w:r>
    </w:p>
    <w:p w14:paraId="7F44503F" w14:textId="77777777" w:rsidR="00A8221D" w:rsidRPr="00B55E3E" w:rsidRDefault="00A8221D" w:rsidP="00A8221D">
      <w:pPr>
        <w:pStyle w:val="Heading3"/>
        <w:rPr>
          <w:rFonts w:eastAsia="MS Mincho"/>
        </w:rPr>
      </w:pPr>
      <w:bookmarkStart w:id="62" w:name="_Toc60776704"/>
      <w:bookmarkStart w:id="63" w:name="_Toc115428401"/>
      <w:r w:rsidRPr="00B55E3E">
        <w:rPr>
          <w:rFonts w:eastAsia="MS Mincho"/>
        </w:rPr>
        <w:t>5.2.2</w:t>
      </w:r>
      <w:r w:rsidRPr="00B55E3E">
        <w:rPr>
          <w:rFonts w:eastAsia="MS Mincho"/>
        </w:rPr>
        <w:tab/>
        <w:t>System information acquisition</w:t>
      </w:r>
      <w:bookmarkEnd w:id="62"/>
      <w:bookmarkEnd w:id="63"/>
    </w:p>
    <w:p w14:paraId="7AC77253" w14:textId="77777777" w:rsidR="00A8221D" w:rsidRPr="00B55E3E" w:rsidRDefault="00A8221D" w:rsidP="00A8221D">
      <w:pPr>
        <w:pStyle w:val="Heading4"/>
        <w:rPr>
          <w:rFonts w:eastAsia="MS Mincho"/>
        </w:rPr>
      </w:pPr>
      <w:bookmarkStart w:id="64" w:name="_Toc60776705"/>
      <w:bookmarkStart w:id="65" w:name="_Toc115428402"/>
      <w:r w:rsidRPr="00B55E3E">
        <w:rPr>
          <w:rFonts w:eastAsia="MS Mincho"/>
        </w:rPr>
        <w:t>5.2.2.1</w:t>
      </w:r>
      <w:r w:rsidRPr="00B55E3E">
        <w:rPr>
          <w:rFonts w:eastAsia="MS Mincho"/>
        </w:rPr>
        <w:tab/>
        <w:t>General UE requirements</w:t>
      </w:r>
      <w:bookmarkEnd w:id="64"/>
      <w:bookmarkEnd w:id="65"/>
    </w:p>
    <w:p w14:paraId="5079DAA7" w14:textId="77777777" w:rsidR="00A8221D" w:rsidRPr="00B55E3E" w:rsidRDefault="00A8221D" w:rsidP="00A8221D">
      <w:pPr>
        <w:pStyle w:val="TH"/>
        <w:rPr>
          <w:rFonts w:eastAsia="MS Mincho"/>
        </w:rPr>
      </w:pPr>
      <w:r w:rsidRPr="00B55E3E">
        <w:rPr>
          <w:rFonts w:ascii="Times New Roman" w:hAnsi="Times New Roman"/>
          <w:noProof/>
        </w:rPr>
        <w:object w:dxaOrig="3165" w:dyaOrig="2460" w14:anchorId="771701C5">
          <v:shape id="_x0000_i1028" type="#_x0000_t75" style="width:158.5pt;height:123pt" o:ole="">
            <v:imagedata r:id="rId21" o:title=""/>
          </v:shape>
          <o:OLEObject Type="Embed" ProgID="Mscgen.Chart" ShapeID="_x0000_i1028" DrawAspect="Content" ObjectID="_1731120140" r:id="rId22"/>
        </w:object>
      </w:r>
    </w:p>
    <w:p w14:paraId="6DC62649" w14:textId="77777777" w:rsidR="00A8221D" w:rsidRPr="00B55E3E" w:rsidRDefault="00A8221D" w:rsidP="00A8221D">
      <w:pPr>
        <w:pStyle w:val="TF"/>
      </w:pPr>
      <w:r w:rsidRPr="00B55E3E">
        <w:t>Figure 5.2.2.1-1: System information acquisition</w:t>
      </w:r>
    </w:p>
    <w:p w14:paraId="65B7B4C1" w14:textId="77777777" w:rsidR="00A8221D" w:rsidRPr="00B55E3E" w:rsidRDefault="00A8221D" w:rsidP="00A8221D">
      <w:r w:rsidRPr="00B55E3E">
        <w:t>The UE applies the SI acquisition procedure to acquire the AS, NAS- and positioning assistance data information. The procedure applies to UEs in RRC_IDLE, in RRC_INACTIVE and in RRC_CONNECTED.</w:t>
      </w:r>
    </w:p>
    <w:p w14:paraId="539E423A" w14:textId="77777777" w:rsidR="00A8221D" w:rsidRPr="00B55E3E" w:rsidRDefault="00A8221D" w:rsidP="00A8221D">
      <w:r w:rsidRPr="00B55E3E">
        <w:t xml:space="preserve">The UE in RRC_IDLE and RRC_INACTIVE shall ensure having a valid version of (at least) the </w:t>
      </w:r>
      <w:r w:rsidRPr="00B55E3E">
        <w:rPr>
          <w:i/>
        </w:rPr>
        <w:t>MIB</w:t>
      </w:r>
      <w:r w:rsidRPr="00B55E3E">
        <w:t xml:space="preserve">, </w:t>
      </w:r>
      <w:r w:rsidRPr="00B55E3E">
        <w:rPr>
          <w:i/>
        </w:rPr>
        <w:t>SIB1</w:t>
      </w:r>
      <w:r w:rsidRPr="00B55E3E">
        <w:t xml:space="preserve"> through </w:t>
      </w:r>
      <w:r w:rsidRPr="00B55E3E">
        <w:rPr>
          <w:i/>
        </w:rPr>
        <w:t>SIB4,</w:t>
      </w:r>
      <w:r w:rsidRPr="00B55E3E">
        <w:t xml:space="preserve"> </w:t>
      </w:r>
      <w:r w:rsidRPr="00B55E3E">
        <w:rPr>
          <w:i/>
        </w:rPr>
        <w:t>SIB5</w:t>
      </w:r>
      <w:r w:rsidRPr="00B55E3E">
        <w:t xml:space="preserve"> (if the UE supports E-UTRA), </w:t>
      </w:r>
      <w:r w:rsidRPr="00B55E3E">
        <w:rPr>
          <w:i/>
        </w:rPr>
        <w:t xml:space="preserve">SIB11 </w:t>
      </w:r>
      <w:r w:rsidRPr="00B55E3E">
        <w:t xml:space="preserve">(if the UE is configured for idle/inactive measurements), </w:t>
      </w:r>
      <w:r w:rsidRPr="00B55E3E">
        <w:rPr>
          <w:i/>
        </w:rPr>
        <w:t>SIB12</w:t>
      </w:r>
      <w:r w:rsidRPr="00B55E3E">
        <w:t xml:space="preserve"> (if UE is capable of </w:t>
      </w:r>
      <w:r w:rsidRPr="00B55E3E">
        <w:rPr>
          <w:lang w:eastAsia="zh-CN"/>
        </w:rPr>
        <w:t xml:space="preserve">NR </w:t>
      </w:r>
      <w:r w:rsidRPr="00B55E3E">
        <w:t xml:space="preserve">sidelink communication/discovery and is configured by upper layers to receive or transmit </w:t>
      </w:r>
      <w:r w:rsidRPr="00B55E3E">
        <w:rPr>
          <w:lang w:eastAsia="zh-CN"/>
        </w:rPr>
        <w:t xml:space="preserve">NR </w:t>
      </w:r>
      <w:r w:rsidRPr="00B55E3E">
        <w:t xml:space="preserve">sidelink communication/discovery), and </w:t>
      </w:r>
      <w:r w:rsidRPr="00B55E3E">
        <w:rPr>
          <w:i/>
        </w:rPr>
        <w:t>SIB13</w:t>
      </w:r>
      <w:r w:rsidRPr="00B55E3E">
        <w:t xml:space="preserve">, </w:t>
      </w:r>
      <w:r w:rsidRPr="00B55E3E">
        <w:rPr>
          <w:i/>
        </w:rPr>
        <w:t>SIB14</w:t>
      </w:r>
      <w:r w:rsidRPr="00B55E3E">
        <w:t xml:space="preserve"> (if UE is capable of </w:t>
      </w:r>
      <w:r w:rsidRPr="00B55E3E">
        <w:rPr>
          <w:lang w:eastAsia="zh-CN"/>
        </w:rPr>
        <w:t xml:space="preserve">V2X </w:t>
      </w:r>
      <w:r w:rsidRPr="00B55E3E">
        <w:t xml:space="preserve">sidelink communication and is configured by upper layers to receive or transmit </w:t>
      </w:r>
      <w:r w:rsidRPr="00B55E3E">
        <w:rPr>
          <w:lang w:eastAsia="zh-CN"/>
        </w:rPr>
        <w:t xml:space="preserve">V2X </w:t>
      </w:r>
      <w:r w:rsidRPr="00B55E3E">
        <w:t xml:space="preserve">sidelink communication), </w:t>
      </w:r>
      <w:r w:rsidRPr="00B55E3E">
        <w:rPr>
          <w:i/>
          <w:iCs/>
        </w:rPr>
        <w:t>SIB15</w:t>
      </w:r>
      <w:r w:rsidRPr="00B55E3E">
        <w:t xml:space="preserve"> (if UE is configured by upper layers to report disaster roaming related information), </w:t>
      </w:r>
      <w:r w:rsidRPr="00B55E3E">
        <w:rPr>
          <w:i/>
          <w:iCs/>
        </w:rPr>
        <w:t>SIB16</w:t>
      </w:r>
      <w:r w:rsidRPr="00B55E3E">
        <w:t xml:space="preserve"> (if the UE is capable </w:t>
      </w:r>
      <w:r w:rsidRPr="00B55E3E">
        <w:rPr>
          <w:rFonts w:eastAsia="Malgun Gothic"/>
        </w:rPr>
        <w:t xml:space="preserve">of </w:t>
      </w:r>
      <w:r w:rsidRPr="00B55E3E">
        <w:rPr>
          <w:lang w:eastAsia="zh-CN"/>
        </w:rPr>
        <w:t>slice-based cell reselection and</w:t>
      </w:r>
      <w:r w:rsidRPr="00B55E3E">
        <w:t xml:space="preserve"> the UE receives NSAG information for cell reselection from upper layer), </w:t>
      </w:r>
      <w:r w:rsidRPr="00B55E3E">
        <w:rPr>
          <w:i/>
        </w:rPr>
        <w:t xml:space="preserve">SIB19 </w:t>
      </w:r>
      <w:r w:rsidRPr="00B55E3E">
        <w:t>(if UE is accessing NR via NTN access).</w:t>
      </w:r>
    </w:p>
    <w:p w14:paraId="795F9D68" w14:textId="77777777" w:rsidR="00A8221D" w:rsidRPr="00B55E3E" w:rsidRDefault="00A8221D" w:rsidP="00A8221D">
      <w:bookmarkStart w:id="66" w:name="_Toc60776706"/>
      <w:r w:rsidRPr="00B55E3E">
        <w:t xml:space="preserve">The UE capable of </w:t>
      </w:r>
      <w:r w:rsidRPr="00B55E3E">
        <w:rPr>
          <w:lang w:eastAsia="zh-CN"/>
        </w:rPr>
        <w:t xml:space="preserve">MBS broadcast </w:t>
      </w:r>
      <w:r w:rsidRPr="00B55E3E">
        <w:t xml:space="preserve">which is receiving or interested to receive MBS broadcast service(s) via a broadcast MRB shall ensure having a valid version of </w:t>
      </w:r>
      <w:r w:rsidRPr="00B55E3E">
        <w:rPr>
          <w:i/>
        </w:rPr>
        <w:t xml:space="preserve">SIB20 </w:t>
      </w:r>
      <w:r w:rsidRPr="00B55E3E">
        <w:t>and</w:t>
      </w:r>
      <w:r w:rsidRPr="00B55E3E">
        <w:rPr>
          <w:i/>
        </w:rPr>
        <w:t xml:space="preserve"> SIB21</w:t>
      </w:r>
      <w:r w:rsidRPr="00B55E3E">
        <w:t>, regardless of the RRC state the UE is in.</w:t>
      </w:r>
    </w:p>
    <w:p w14:paraId="6426A606" w14:textId="77777777" w:rsidR="00A8221D" w:rsidRPr="00B55E3E" w:rsidRDefault="00A8221D" w:rsidP="00A8221D">
      <w:pPr>
        <w:rPr>
          <w:lang w:eastAsia="zh-CN"/>
        </w:rPr>
      </w:pPr>
      <w:r w:rsidRPr="00B55E3E">
        <w:rPr>
          <w:lang w:eastAsia="zh-CN"/>
        </w:rPr>
        <w:t>The UE shall ensure having a valid version of the posSIB requested by upper layers.</w:t>
      </w:r>
    </w:p>
    <w:p w14:paraId="39BC2F23" w14:textId="77777777" w:rsidR="00A8221D" w:rsidRPr="00B55E3E" w:rsidRDefault="00A8221D" w:rsidP="00A8221D">
      <w:pPr>
        <w:pStyle w:val="Heading4"/>
        <w:rPr>
          <w:rFonts w:eastAsia="MS Mincho"/>
        </w:rPr>
      </w:pPr>
      <w:bookmarkStart w:id="67" w:name="_Toc115428403"/>
      <w:r w:rsidRPr="00B55E3E">
        <w:rPr>
          <w:rFonts w:eastAsia="MS Mincho"/>
        </w:rPr>
        <w:t>5.2.2.2</w:t>
      </w:r>
      <w:r w:rsidRPr="00B55E3E">
        <w:rPr>
          <w:rFonts w:eastAsia="MS Mincho"/>
        </w:rPr>
        <w:tab/>
        <w:t xml:space="preserve">SIB validity and </w:t>
      </w:r>
      <w:r w:rsidRPr="00B55E3E">
        <w:rPr>
          <w:rFonts w:eastAsia="Calibri" w:cs="Arial"/>
          <w:szCs w:val="24"/>
        </w:rPr>
        <w:t>need to (re)-acquire SIB</w:t>
      </w:r>
      <w:bookmarkEnd w:id="66"/>
      <w:bookmarkEnd w:id="67"/>
    </w:p>
    <w:p w14:paraId="03692E55" w14:textId="77777777" w:rsidR="00A8221D" w:rsidRPr="00B55E3E" w:rsidRDefault="00A8221D" w:rsidP="00A8221D">
      <w:pPr>
        <w:pStyle w:val="Heading5"/>
        <w:rPr>
          <w:rFonts w:eastAsia="MS Mincho"/>
        </w:rPr>
      </w:pPr>
      <w:bookmarkStart w:id="68" w:name="_Toc60776707"/>
      <w:bookmarkStart w:id="69" w:name="_Toc115428404"/>
      <w:r w:rsidRPr="00B55E3E">
        <w:rPr>
          <w:rFonts w:eastAsia="MS Mincho"/>
        </w:rPr>
        <w:t>5.2.2.2.1</w:t>
      </w:r>
      <w:r w:rsidRPr="00B55E3E">
        <w:rPr>
          <w:rFonts w:eastAsia="MS Mincho"/>
        </w:rPr>
        <w:tab/>
        <w:t>SIB validity</w:t>
      </w:r>
      <w:bookmarkEnd w:id="68"/>
      <w:bookmarkEnd w:id="69"/>
    </w:p>
    <w:p w14:paraId="75231378" w14:textId="77777777" w:rsidR="00A8221D" w:rsidRPr="00B55E3E" w:rsidRDefault="00A8221D" w:rsidP="00A8221D">
      <w:r w:rsidRPr="00B55E3E">
        <w:rPr>
          <w:lang w:eastAsia="zh-TW"/>
        </w:rPr>
        <w:t>T</w:t>
      </w:r>
      <w:r w:rsidRPr="00B55E3E">
        <w:t xml:space="preserve">he UE shall apply the SI acquisition procedure as defined in clause 5.2.2.3 upon cell selection (e.g. upon power on), cell-reselection, return from out of coverage, after </w:t>
      </w:r>
      <w:r w:rsidRPr="00B55E3E">
        <w:rPr>
          <w:lang w:eastAsia="zh-CN"/>
        </w:rPr>
        <w:t xml:space="preserve">reconfiguration with sync </w:t>
      </w:r>
      <w:r w:rsidRPr="00B55E3E">
        <w:t>completion, after entering the network from another RAT</w:t>
      </w:r>
      <w:r w:rsidRPr="00B55E3E">
        <w:rPr>
          <w:rFonts w:eastAsia="SimSun"/>
          <w:lang w:eastAsia="zh-CN"/>
        </w:rPr>
        <w:t>, upon receiving an indication that the system information has changed, upon receiving a PWS notification,</w:t>
      </w:r>
      <w:r w:rsidRPr="00B55E3E">
        <w:t xml:space="preserve"> upon receiving request (e.g., a positioning request) from upper layers; and whenever the UE does not have a valid version of a stored SIB or posSIB or a valid version of a requested SIB.</w:t>
      </w:r>
    </w:p>
    <w:p w14:paraId="5DAEE352" w14:textId="77777777" w:rsidR="00A8221D" w:rsidRPr="00B55E3E" w:rsidRDefault="00A8221D" w:rsidP="00A8221D">
      <w:pPr>
        <w:rPr>
          <w:sz w:val="24"/>
          <w:szCs w:val="24"/>
          <w:lang w:eastAsia="sv-SE"/>
        </w:rPr>
      </w:pPr>
      <w:r w:rsidRPr="00B55E3E">
        <w:t xml:space="preserve">When the UE acquires a </w:t>
      </w:r>
      <w:r w:rsidRPr="00B55E3E">
        <w:rPr>
          <w:i/>
        </w:rPr>
        <w:t>MIB</w:t>
      </w:r>
      <w:r w:rsidRPr="00B55E3E">
        <w:t xml:space="preserve"> or a </w:t>
      </w:r>
      <w:r w:rsidRPr="00B55E3E">
        <w:rPr>
          <w:i/>
        </w:rPr>
        <w:t>SIB1</w:t>
      </w:r>
      <w:r w:rsidRPr="00B55E3E">
        <w:t xml:space="preserve"> or an SI message in a serving cell as described in clause 5.2.2.3, and if the UE stores the acquired SIB, then the UE shall store the associated </w:t>
      </w:r>
      <w:r w:rsidRPr="00B55E3E">
        <w:rPr>
          <w:i/>
        </w:rPr>
        <w:t>areaScope</w:t>
      </w:r>
      <w:r w:rsidRPr="00B55E3E">
        <w:t xml:space="preserve">, if present, the first </w:t>
      </w:r>
      <w:r w:rsidRPr="00B55E3E">
        <w:rPr>
          <w:i/>
        </w:rPr>
        <w:t>PLMN-Identity</w:t>
      </w:r>
      <w:r w:rsidRPr="00B55E3E">
        <w:t xml:space="preserve"> in the </w:t>
      </w:r>
      <w:r w:rsidRPr="00B55E3E">
        <w:rPr>
          <w:i/>
        </w:rPr>
        <w:t>PLMN-IdentityInfoList</w:t>
      </w:r>
      <w:r w:rsidRPr="00B55E3E">
        <w:rPr>
          <w:iCs/>
        </w:rPr>
        <w:t xml:space="preserve"> for non-NPN-only cells or the first </w:t>
      </w:r>
      <w:r w:rsidRPr="00B55E3E">
        <w:rPr>
          <w:iCs/>
          <w:lang w:eastAsia="zh-CN"/>
        </w:rPr>
        <w:t>NPN identity</w:t>
      </w:r>
      <w:r w:rsidRPr="00B55E3E">
        <w:rPr>
          <w:iCs/>
        </w:rPr>
        <w:t xml:space="preserve"> (SNPN identity in case of SNPN, or PNI-NPN identity in case of PNI-NPN) in the </w:t>
      </w:r>
      <w:r w:rsidRPr="00B55E3E">
        <w:rPr>
          <w:i/>
        </w:rPr>
        <w:t>NPN-IdentityInfoList</w:t>
      </w:r>
      <w:r w:rsidRPr="00B55E3E">
        <w:rPr>
          <w:iCs/>
        </w:rPr>
        <w:t xml:space="preserve"> for NPN-only cells</w:t>
      </w:r>
      <w:r w:rsidRPr="00B55E3E">
        <w:t xml:space="preserve">, the </w:t>
      </w:r>
      <w:r w:rsidRPr="00B55E3E">
        <w:rPr>
          <w:i/>
        </w:rPr>
        <w:t>cellIdentity</w:t>
      </w:r>
      <w:r w:rsidRPr="00B55E3E">
        <w:t xml:space="preserve">, the </w:t>
      </w:r>
      <w:r w:rsidRPr="00B55E3E">
        <w:rPr>
          <w:i/>
        </w:rPr>
        <w:t>systemInformationAreaID</w:t>
      </w:r>
      <w:r w:rsidRPr="00B55E3E">
        <w:t xml:space="preserve">, if present, and the </w:t>
      </w:r>
      <w:r w:rsidRPr="00B55E3E">
        <w:rPr>
          <w:i/>
        </w:rPr>
        <w:t>valueTag</w:t>
      </w:r>
      <w:r w:rsidRPr="00B55E3E">
        <w:t xml:space="preserve">, if present, as indicated in the </w:t>
      </w:r>
      <w:r w:rsidRPr="00B55E3E">
        <w:rPr>
          <w:i/>
        </w:rPr>
        <w:t>si-SchedulingInfo</w:t>
      </w:r>
      <w:r w:rsidRPr="00B55E3E">
        <w:t xml:space="preserve"> for the SIB. </w:t>
      </w:r>
      <w:r w:rsidRPr="00B55E3E">
        <w:rPr>
          <w:lang w:eastAsia="zh-CN"/>
        </w:rPr>
        <w:t xml:space="preserve">If the UE stores the acquired posSIB, then the UE shall store </w:t>
      </w:r>
      <w:r w:rsidRPr="00B55E3E">
        <w:t xml:space="preserve">the associated </w:t>
      </w:r>
      <w:r w:rsidRPr="00B55E3E">
        <w:rPr>
          <w:i/>
        </w:rPr>
        <w:t>areaScope</w:t>
      </w:r>
      <w:r w:rsidRPr="00B55E3E">
        <w:t xml:space="preserve">, if present, the </w:t>
      </w:r>
      <w:r w:rsidRPr="00B55E3E">
        <w:rPr>
          <w:i/>
        </w:rPr>
        <w:t>cellIdentity</w:t>
      </w:r>
      <w:r w:rsidRPr="00B55E3E">
        <w:t xml:space="preserve">, the </w:t>
      </w:r>
      <w:r w:rsidRPr="00B55E3E">
        <w:rPr>
          <w:i/>
        </w:rPr>
        <w:t>systemInformationAreaID</w:t>
      </w:r>
      <w:r w:rsidRPr="00B55E3E">
        <w:t xml:space="preserve">, if present, the </w:t>
      </w:r>
      <w:r w:rsidRPr="00B55E3E">
        <w:rPr>
          <w:i/>
        </w:rPr>
        <w:t>valueTag</w:t>
      </w:r>
      <w:r w:rsidRPr="00B55E3E">
        <w:t xml:space="preserve">, </w:t>
      </w:r>
      <w:r w:rsidRPr="00B55E3E">
        <w:rPr>
          <w:lang w:eastAsia="zh-CN"/>
        </w:rPr>
        <w:t xml:space="preserve">if provided in </w:t>
      </w:r>
      <w:r w:rsidRPr="00B55E3E">
        <w:rPr>
          <w:i/>
          <w:iCs/>
        </w:rPr>
        <w:t>assistanceDataSIB-Element</w:t>
      </w:r>
      <w:r w:rsidRPr="00B55E3E">
        <w:rPr>
          <w:lang w:eastAsia="zh-CN"/>
        </w:rPr>
        <w:t xml:space="preserve">, and the </w:t>
      </w:r>
      <w:r w:rsidRPr="00B55E3E">
        <w:rPr>
          <w:i/>
        </w:rPr>
        <w:t>expirationTime</w:t>
      </w:r>
      <w:r w:rsidRPr="00B55E3E">
        <w:t xml:space="preserve"> </w:t>
      </w:r>
      <w:r w:rsidRPr="00B55E3E">
        <w:rPr>
          <w:lang w:eastAsia="zh-CN"/>
        </w:rPr>
        <w:t xml:space="preserve">if provided in </w:t>
      </w:r>
      <w:r w:rsidRPr="00B55E3E">
        <w:rPr>
          <w:i/>
          <w:iCs/>
        </w:rPr>
        <w:t>assistanceDataSIB-Element</w:t>
      </w:r>
      <w:r w:rsidRPr="00B55E3E">
        <w:rPr>
          <w:lang w:eastAsia="zh-CN"/>
        </w:rPr>
        <w:t xml:space="preserve">. </w:t>
      </w:r>
      <w:r w:rsidRPr="00B55E3E">
        <w:t xml:space="preserve">The UE may use a valid stored version of the SI except </w:t>
      </w:r>
      <w:r w:rsidRPr="00B55E3E">
        <w:rPr>
          <w:i/>
        </w:rPr>
        <w:t>MIB</w:t>
      </w:r>
      <w:r w:rsidRPr="00B55E3E">
        <w:t xml:space="preserve">, </w:t>
      </w:r>
      <w:r w:rsidRPr="00B55E3E">
        <w:rPr>
          <w:i/>
        </w:rPr>
        <w:t>SIB1</w:t>
      </w:r>
      <w:r w:rsidRPr="00B55E3E">
        <w:t xml:space="preserve">, </w:t>
      </w:r>
      <w:r w:rsidRPr="00B55E3E">
        <w:rPr>
          <w:i/>
        </w:rPr>
        <w:t>SIB6</w:t>
      </w:r>
      <w:r w:rsidRPr="00B55E3E">
        <w:t xml:space="preserve">, </w:t>
      </w:r>
      <w:r w:rsidRPr="00B55E3E">
        <w:rPr>
          <w:i/>
        </w:rPr>
        <w:t>SIB7</w:t>
      </w:r>
      <w:r w:rsidRPr="00B55E3E">
        <w:t xml:space="preserve"> or </w:t>
      </w:r>
      <w:r w:rsidRPr="00B55E3E">
        <w:rPr>
          <w:i/>
        </w:rPr>
        <w:t>SIB8</w:t>
      </w:r>
      <w:r w:rsidRPr="00B55E3E">
        <w:t xml:space="preserve"> e.g. after cell re-selection, upon return from out of coverage or after the reception of SI change indication. </w:t>
      </w:r>
      <w:r w:rsidRPr="00B55E3E">
        <w:lastRenderedPageBreak/>
        <w:t xml:space="preserve">The </w:t>
      </w:r>
      <w:r w:rsidRPr="00B55E3E">
        <w:rPr>
          <w:i/>
        </w:rPr>
        <w:t>valueTag</w:t>
      </w:r>
      <w:r w:rsidRPr="00B55E3E">
        <w:rPr>
          <w:lang w:eastAsia="zh-CN"/>
        </w:rPr>
        <w:t xml:space="preserve"> and </w:t>
      </w:r>
      <w:r w:rsidRPr="00B55E3E">
        <w:rPr>
          <w:i/>
          <w:lang w:eastAsia="zh-CN"/>
        </w:rPr>
        <w:t>expirationTime</w:t>
      </w:r>
      <w:r w:rsidRPr="00B55E3E">
        <w:t xml:space="preserve"> for posSIB is optionally provided in </w:t>
      </w:r>
      <w:r w:rsidRPr="00B55E3E">
        <w:rPr>
          <w:i/>
          <w:iCs/>
        </w:rPr>
        <w:t>assistanceDataSIB-Element</w:t>
      </w:r>
      <w:r w:rsidRPr="00B55E3E">
        <w:rPr>
          <w:lang w:eastAsia="zh-CN"/>
        </w:rPr>
        <w:t>, as specified in TS 37.355</w:t>
      </w:r>
      <w:r w:rsidRPr="00B55E3E">
        <w:t xml:space="preserve"> [49].</w:t>
      </w:r>
    </w:p>
    <w:p w14:paraId="19539D07" w14:textId="77777777" w:rsidR="00A8221D" w:rsidRPr="00B55E3E" w:rsidRDefault="00A8221D" w:rsidP="00A8221D">
      <w:pPr>
        <w:rPr>
          <w:lang w:eastAsia="zh-TW"/>
        </w:rPr>
      </w:pPr>
      <w:r w:rsidRPr="00B55E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B55E3E">
        <w:rPr>
          <w:i/>
          <w:lang w:eastAsia="zh-TW"/>
        </w:rPr>
        <w:t>RRCReconfiguration</w:t>
      </w:r>
      <w:r w:rsidRPr="00B55E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37BBE006" w14:textId="77777777" w:rsidR="00A8221D" w:rsidRPr="00B55E3E" w:rsidRDefault="00A8221D" w:rsidP="00A8221D">
      <w:pPr>
        <w:pStyle w:val="NO"/>
      </w:pPr>
      <w:r w:rsidRPr="00B55E3E">
        <w:t>NOTE:</w:t>
      </w:r>
      <w:r w:rsidRPr="00B55E3E">
        <w:tab/>
      </w:r>
      <w:r w:rsidRPr="00B55E3E">
        <w:rPr>
          <w:lang w:eastAsia="ko-KR"/>
        </w:rPr>
        <w:t>The storage and management of the stored SIBs in addition to the SIBs valid for the current serving cell is left to UE implementation</w:t>
      </w:r>
      <w:r w:rsidRPr="00B55E3E">
        <w:t>.</w:t>
      </w:r>
    </w:p>
    <w:p w14:paraId="3D8E0EC9" w14:textId="77777777" w:rsidR="00A8221D" w:rsidRPr="00B55E3E" w:rsidRDefault="00A8221D" w:rsidP="00A8221D">
      <w:pPr>
        <w:rPr>
          <w:rFonts w:eastAsia="MS Mincho"/>
        </w:rPr>
      </w:pPr>
      <w:r w:rsidRPr="00B55E3E">
        <w:t>The UE shall:</w:t>
      </w:r>
    </w:p>
    <w:p w14:paraId="0DDA0F3D" w14:textId="77777777" w:rsidR="00A8221D" w:rsidRPr="00B55E3E" w:rsidRDefault="00A8221D" w:rsidP="00A8221D">
      <w:pPr>
        <w:pStyle w:val="B1"/>
      </w:pPr>
      <w:r w:rsidRPr="00B55E3E">
        <w:t>1&gt;</w:t>
      </w:r>
      <w:r w:rsidRPr="00B55E3E">
        <w:tab/>
        <w:t>delete any stored version of a SIB after 3 hours from the moment it was successfully confirmed as valid;</w:t>
      </w:r>
    </w:p>
    <w:p w14:paraId="01873EF4" w14:textId="77777777" w:rsidR="00A8221D" w:rsidRPr="00B55E3E" w:rsidRDefault="00A8221D" w:rsidP="00A8221D">
      <w:pPr>
        <w:pStyle w:val="B1"/>
      </w:pPr>
      <w:r w:rsidRPr="00B55E3E">
        <w:t>1&gt;</w:t>
      </w:r>
      <w:r w:rsidRPr="00B55E3E">
        <w:tab/>
        <w:t>for each stored version of a SIB:</w:t>
      </w:r>
    </w:p>
    <w:p w14:paraId="3C86B510" w14:textId="77777777" w:rsidR="00A8221D" w:rsidRPr="00B55E3E" w:rsidRDefault="00A8221D" w:rsidP="00A8221D">
      <w:pPr>
        <w:pStyle w:val="B2"/>
      </w:pPr>
      <w:r w:rsidRPr="00B55E3E">
        <w:rPr>
          <w:rFonts w:eastAsia="SimSun"/>
        </w:rPr>
        <w:t>2</w:t>
      </w:r>
      <w:r w:rsidRPr="00B55E3E">
        <w:t>&gt;</w:t>
      </w:r>
      <w:r w:rsidRPr="00B55E3E">
        <w:tab/>
        <w:t xml:space="preserve">if the </w:t>
      </w:r>
      <w:r w:rsidRPr="00B55E3E">
        <w:rPr>
          <w:i/>
        </w:rPr>
        <w:t>areaScope</w:t>
      </w:r>
      <w:r w:rsidRPr="00B55E3E">
        <w:t xml:space="preserve"> is associated and its value for the stored version of the SIB is the same as the value received in the </w:t>
      </w:r>
      <w:r w:rsidRPr="00B55E3E">
        <w:rPr>
          <w:i/>
        </w:rPr>
        <w:t>si-SchedulingInfo</w:t>
      </w:r>
      <w:r w:rsidRPr="00B55E3E">
        <w:t xml:space="preserve"> for that SIB from the serving cell:</w:t>
      </w:r>
    </w:p>
    <w:p w14:paraId="16DCF6EA" w14:textId="77777777" w:rsidR="00A8221D" w:rsidRPr="00B55E3E" w:rsidRDefault="00A8221D" w:rsidP="00A8221D">
      <w:pPr>
        <w:pStyle w:val="B3"/>
      </w:pPr>
      <w:r w:rsidRPr="00B55E3E">
        <w:t>3&gt;</w:t>
      </w:r>
      <w:r w:rsidRPr="00B55E3E">
        <w:tab/>
        <w:t>if the UE is NPN capable and the cell is an NPN-only cell:</w:t>
      </w:r>
    </w:p>
    <w:p w14:paraId="35F9349E" w14:textId="77777777" w:rsidR="00A8221D" w:rsidRPr="00B55E3E" w:rsidRDefault="00A8221D" w:rsidP="00A8221D">
      <w:pPr>
        <w:pStyle w:val="B4"/>
      </w:pPr>
      <w:r w:rsidRPr="00B55E3E">
        <w:t>4&gt;</w:t>
      </w:r>
      <w:r w:rsidRPr="00B55E3E">
        <w:tab/>
        <w:t xml:space="preserve">if the first </w:t>
      </w:r>
      <w:r w:rsidRPr="00B55E3E">
        <w:rPr>
          <w:lang w:eastAsia="zh-CN"/>
        </w:rPr>
        <w:t>NPN identity</w:t>
      </w:r>
      <w:r w:rsidRPr="00B55E3E">
        <w:t xml:space="preserve"> included in the </w:t>
      </w:r>
      <w:r w:rsidRPr="00B55E3E">
        <w:rPr>
          <w:i/>
        </w:rPr>
        <w:t>NPN-Identity</w:t>
      </w:r>
      <w:r w:rsidRPr="00B55E3E">
        <w:rPr>
          <w:i/>
          <w:lang w:eastAsia="zh-CN"/>
        </w:rPr>
        <w:t>Info</w:t>
      </w:r>
      <w:r w:rsidRPr="00B55E3E">
        <w:rPr>
          <w:i/>
        </w:rPr>
        <w:t>List</w:t>
      </w:r>
      <w:r w:rsidRPr="00B55E3E">
        <w:t xml:space="preserve">, the </w:t>
      </w:r>
      <w:r w:rsidRPr="00B55E3E">
        <w:rPr>
          <w:i/>
        </w:rPr>
        <w:t>systemInformationAreaID</w:t>
      </w:r>
      <w:r w:rsidRPr="00B55E3E">
        <w:rPr>
          <w:lang w:eastAsia="zh-CN"/>
        </w:rPr>
        <w:t xml:space="preserve"> and the v</w:t>
      </w:r>
      <w:r w:rsidRPr="00B55E3E">
        <w:rPr>
          <w:i/>
          <w:lang w:eastAsia="zh-CN"/>
        </w:rPr>
        <w:t>alueTag</w:t>
      </w:r>
      <w:r w:rsidRPr="00B55E3E">
        <w:rPr>
          <w:lang w:eastAsia="zh-CN"/>
        </w:rPr>
        <w:t xml:space="preserve"> that are included</w:t>
      </w:r>
      <w:r w:rsidRPr="00B55E3E">
        <w:t xml:space="preserve"> in the </w:t>
      </w:r>
      <w:r w:rsidRPr="00B55E3E">
        <w:rPr>
          <w:i/>
        </w:rPr>
        <w:t>si-SchedulingInfo</w:t>
      </w:r>
      <w:r w:rsidRPr="00B55E3E">
        <w:t xml:space="preserve"> for the SIB </w:t>
      </w:r>
      <w:r w:rsidRPr="00B55E3E">
        <w:rPr>
          <w:lang w:eastAsia="zh-CN"/>
        </w:rPr>
        <w:t xml:space="preserve">received </w:t>
      </w:r>
      <w:r w:rsidRPr="00B55E3E">
        <w:t>from the serving cell</w:t>
      </w:r>
      <w:r w:rsidRPr="00B55E3E">
        <w:rPr>
          <w:lang w:eastAsia="zh-CN"/>
        </w:rPr>
        <w:t xml:space="preserve"> are</w:t>
      </w:r>
      <w:r w:rsidRPr="00B55E3E">
        <w:t xml:space="preserve"> identical to the </w:t>
      </w:r>
      <w:r w:rsidRPr="00B55E3E">
        <w:rPr>
          <w:lang w:eastAsia="zh-CN"/>
        </w:rPr>
        <w:t>NPN identity</w:t>
      </w:r>
      <w:r w:rsidRPr="00B55E3E">
        <w:t xml:space="preserve">, the </w:t>
      </w:r>
      <w:r w:rsidRPr="00B55E3E">
        <w:rPr>
          <w:i/>
        </w:rPr>
        <w:t>systemInformationAreaID</w:t>
      </w:r>
      <w:r w:rsidRPr="00B55E3E">
        <w:t xml:space="preserve"> and the </w:t>
      </w:r>
      <w:r w:rsidRPr="00B55E3E">
        <w:rPr>
          <w:i/>
        </w:rPr>
        <w:t>valueTag</w:t>
      </w:r>
      <w:r w:rsidRPr="00B55E3E">
        <w:rPr>
          <w:lang w:eastAsia="zh-CN"/>
        </w:rPr>
        <w:t xml:space="preserve"> </w:t>
      </w:r>
      <w:r w:rsidRPr="00B55E3E">
        <w:t>associated with the stored version of that SIB:</w:t>
      </w:r>
    </w:p>
    <w:p w14:paraId="3464616C" w14:textId="77777777" w:rsidR="00A8221D" w:rsidRPr="00B55E3E" w:rsidRDefault="00A8221D" w:rsidP="00A8221D">
      <w:pPr>
        <w:pStyle w:val="B5"/>
      </w:pPr>
      <w:r w:rsidRPr="00B55E3E">
        <w:t>5&gt;</w:t>
      </w:r>
      <w:r w:rsidRPr="00B55E3E">
        <w:tab/>
        <w:t>consider the stored SIB as valid for the cell;</w:t>
      </w:r>
    </w:p>
    <w:p w14:paraId="09FA45C7" w14:textId="77777777" w:rsidR="00A8221D" w:rsidRPr="00B55E3E" w:rsidRDefault="00A8221D" w:rsidP="00A8221D">
      <w:pPr>
        <w:pStyle w:val="B3"/>
      </w:pPr>
      <w:r w:rsidRPr="00B55E3E">
        <w:rPr>
          <w:rFonts w:eastAsia="SimSun"/>
        </w:rPr>
        <w:t>3</w:t>
      </w:r>
      <w:r w:rsidRPr="00B55E3E">
        <w:t>&gt;</w:t>
      </w:r>
      <w:r w:rsidRPr="00B55E3E">
        <w:tab/>
        <w:t xml:space="preserve">else if the first </w:t>
      </w:r>
      <w:r w:rsidRPr="00B55E3E">
        <w:rPr>
          <w:i/>
        </w:rPr>
        <w:t>PLMN-Identity</w:t>
      </w:r>
      <w:r w:rsidRPr="00B55E3E">
        <w:t xml:space="preserve"> included in the </w:t>
      </w:r>
      <w:r w:rsidRPr="00B55E3E">
        <w:rPr>
          <w:i/>
        </w:rPr>
        <w:t>PLMN-Identity</w:t>
      </w:r>
      <w:r w:rsidRPr="00B55E3E">
        <w:rPr>
          <w:i/>
          <w:lang w:eastAsia="zh-CN"/>
        </w:rPr>
        <w:t>Info</w:t>
      </w:r>
      <w:r w:rsidRPr="00B55E3E">
        <w:rPr>
          <w:i/>
        </w:rPr>
        <w:t>List</w:t>
      </w:r>
      <w:r w:rsidRPr="00B55E3E">
        <w:t xml:space="preserve">, the </w:t>
      </w:r>
      <w:r w:rsidRPr="00B55E3E">
        <w:rPr>
          <w:i/>
        </w:rPr>
        <w:t>systemInformationAreaID</w:t>
      </w:r>
      <w:r w:rsidRPr="00B55E3E">
        <w:rPr>
          <w:rFonts w:eastAsia="SimSun"/>
          <w:lang w:eastAsia="zh-CN"/>
        </w:rPr>
        <w:t xml:space="preserve"> and the v</w:t>
      </w:r>
      <w:r w:rsidRPr="00B55E3E">
        <w:rPr>
          <w:rFonts w:eastAsia="SimSun"/>
          <w:i/>
          <w:lang w:eastAsia="zh-CN"/>
        </w:rPr>
        <w:t>alueTag</w:t>
      </w:r>
      <w:r w:rsidRPr="00B55E3E">
        <w:rPr>
          <w:rFonts w:eastAsia="SimSun"/>
          <w:lang w:eastAsia="zh-CN"/>
        </w:rPr>
        <w:t xml:space="preserve"> that are included</w:t>
      </w:r>
      <w:r w:rsidRPr="00B55E3E">
        <w:rPr>
          <w:rFonts w:eastAsia="SimSun"/>
        </w:rPr>
        <w:t xml:space="preserve"> in the </w:t>
      </w:r>
      <w:r w:rsidRPr="00B55E3E">
        <w:rPr>
          <w:i/>
        </w:rPr>
        <w:t>si-SchedulingInfo</w:t>
      </w:r>
      <w:r w:rsidRPr="00B55E3E">
        <w:t xml:space="preserve"> for the SIB </w:t>
      </w:r>
      <w:r w:rsidRPr="00B55E3E">
        <w:rPr>
          <w:rFonts w:eastAsia="SimSun"/>
          <w:lang w:eastAsia="zh-CN"/>
        </w:rPr>
        <w:t xml:space="preserve">received </w:t>
      </w:r>
      <w:r w:rsidRPr="00B55E3E">
        <w:t>from the serving cell</w:t>
      </w:r>
      <w:r w:rsidRPr="00B55E3E">
        <w:rPr>
          <w:rFonts w:eastAsia="SimSun"/>
          <w:lang w:eastAsia="zh-CN"/>
        </w:rPr>
        <w:t xml:space="preserve"> are</w:t>
      </w:r>
      <w:r w:rsidRPr="00B55E3E">
        <w:t xml:space="preserve"> identical to the </w:t>
      </w:r>
      <w:r w:rsidRPr="00B55E3E">
        <w:rPr>
          <w:i/>
        </w:rPr>
        <w:t>PLMN-Identity</w:t>
      </w:r>
      <w:r w:rsidRPr="00B55E3E">
        <w:t xml:space="preserve">, the </w:t>
      </w:r>
      <w:r w:rsidRPr="00B55E3E">
        <w:rPr>
          <w:i/>
        </w:rPr>
        <w:t>systemInformationAreaID</w:t>
      </w:r>
      <w:r w:rsidRPr="00B55E3E">
        <w:t xml:space="preserve"> and the </w:t>
      </w:r>
      <w:r w:rsidRPr="00B55E3E">
        <w:rPr>
          <w:rFonts w:eastAsia="SimSun"/>
          <w:i/>
        </w:rPr>
        <w:t>valueTag</w:t>
      </w:r>
      <w:r w:rsidRPr="00B55E3E">
        <w:rPr>
          <w:rFonts w:eastAsia="SimSun"/>
          <w:lang w:eastAsia="zh-CN"/>
        </w:rPr>
        <w:t xml:space="preserve"> </w:t>
      </w:r>
      <w:r w:rsidRPr="00B55E3E">
        <w:t>associated with the stored version of that SIB:</w:t>
      </w:r>
    </w:p>
    <w:p w14:paraId="61539917" w14:textId="77777777" w:rsidR="00A8221D" w:rsidRPr="00B55E3E" w:rsidRDefault="00A8221D" w:rsidP="00A8221D">
      <w:pPr>
        <w:pStyle w:val="B4"/>
      </w:pPr>
      <w:r w:rsidRPr="00B55E3E">
        <w:t>4&gt;</w:t>
      </w:r>
      <w:r w:rsidRPr="00B55E3E">
        <w:tab/>
        <w:t>consider the stored SIB as valid for the cell;</w:t>
      </w:r>
    </w:p>
    <w:p w14:paraId="5F24F13A" w14:textId="77777777" w:rsidR="00A8221D" w:rsidRPr="00B55E3E" w:rsidRDefault="00A8221D" w:rsidP="00A8221D">
      <w:pPr>
        <w:pStyle w:val="B2"/>
      </w:pPr>
      <w:r w:rsidRPr="00B55E3E">
        <w:t>2&gt;</w:t>
      </w:r>
      <w:r w:rsidRPr="00B55E3E">
        <w:tab/>
        <w:t xml:space="preserve">if the </w:t>
      </w:r>
      <w:r w:rsidRPr="00B55E3E">
        <w:rPr>
          <w:i/>
        </w:rPr>
        <w:t>areaScope</w:t>
      </w:r>
      <w:r w:rsidRPr="00B55E3E">
        <w:t xml:space="preserve"> is not present for the stored version of the SIB and the </w:t>
      </w:r>
      <w:r w:rsidRPr="00B55E3E">
        <w:rPr>
          <w:i/>
        </w:rPr>
        <w:t>areaScope</w:t>
      </w:r>
      <w:r w:rsidRPr="00B55E3E">
        <w:t xml:space="preserve"> value is not included in the </w:t>
      </w:r>
      <w:r w:rsidRPr="00B55E3E">
        <w:rPr>
          <w:i/>
        </w:rPr>
        <w:t>si-SchedulingInfo</w:t>
      </w:r>
      <w:r w:rsidRPr="00B55E3E">
        <w:t xml:space="preserve"> for that SIB from the serving cell:</w:t>
      </w:r>
    </w:p>
    <w:p w14:paraId="27473129" w14:textId="77777777" w:rsidR="00A8221D" w:rsidRPr="00B55E3E" w:rsidRDefault="00A8221D" w:rsidP="00A8221D">
      <w:pPr>
        <w:pStyle w:val="B3"/>
      </w:pPr>
      <w:r w:rsidRPr="00B55E3E">
        <w:t>3&gt;</w:t>
      </w:r>
      <w:r w:rsidRPr="00B55E3E">
        <w:tab/>
        <w:t>if the UE is NPN capable and the cell is an NPN-only cell:</w:t>
      </w:r>
    </w:p>
    <w:p w14:paraId="7135CBBB" w14:textId="77777777" w:rsidR="00A8221D" w:rsidRPr="00B55E3E" w:rsidRDefault="00A8221D" w:rsidP="00A8221D">
      <w:pPr>
        <w:pStyle w:val="B4"/>
      </w:pPr>
      <w:r w:rsidRPr="00B55E3E">
        <w:t>4&gt;</w:t>
      </w:r>
      <w:r w:rsidRPr="00B55E3E">
        <w:tab/>
        <w:t xml:space="preserve">if the first </w:t>
      </w:r>
      <w:r w:rsidRPr="00B55E3E">
        <w:rPr>
          <w:lang w:eastAsia="zh-CN"/>
        </w:rPr>
        <w:t>NPN identity</w:t>
      </w:r>
      <w:r w:rsidRPr="00B55E3E">
        <w:t xml:space="preserve"> in the </w:t>
      </w:r>
      <w:r w:rsidRPr="00B55E3E">
        <w:rPr>
          <w:i/>
        </w:rPr>
        <w:t>NPN-IdentityInfoList,</w:t>
      </w:r>
      <w:r w:rsidRPr="00B55E3E">
        <w:t xml:space="preserve"> the </w:t>
      </w:r>
      <w:r w:rsidRPr="00B55E3E">
        <w:rPr>
          <w:i/>
        </w:rPr>
        <w:t>cellIdentity</w:t>
      </w:r>
      <w:r w:rsidRPr="00B55E3E">
        <w:t xml:space="preserve"> and </w:t>
      </w:r>
      <w:r w:rsidRPr="00B55E3E">
        <w:rPr>
          <w:i/>
        </w:rPr>
        <w:t>valueTag</w:t>
      </w:r>
      <w:r w:rsidRPr="00B55E3E">
        <w:t xml:space="preserve"> that are included in the </w:t>
      </w:r>
      <w:r w:rsidRPr="00B55E3E">
        <w:rPr>
          <w:i/>
        </w:rPr>
        <w:t>si-SchedulingInfo</w:t>
      </w:r>
      <w:r w:rsidRPr="00B55E3E">
        <w:t xml:space="preserve"> for the SIB received from the serving cell are identical to the </w:t>
      </w:r>
      <w:r w:rsidRPr="00B55E3E">
        <w:rPr>
          <w:lang w:eastAsia="zh-CN"/>
        </w:rPr>
        <w:t>NPN identity</w:t>
      </w:r>
      <w:r w:rsidRPr="00B55E3E">
        <w:rPr>
          <w:i/>
        </w:rPr>
        <w:t>,</w:t>
      </w:r>
      <w:r w:rsidRPr="00B55E3E">
        <w:t xml:space="preserve"> the </w:t>
      </w:r>
      <w:r w:rsidRPr="00B55E3E">
        <w:rPr>
          <w:i/>
        </w:rPr>
        <w:t>cellIdentity</w:t>
      </w:r>
      <w:r w:rsidRPr="00B55E3E">
        <w:t xml:space="preserve"> and the </w:t>
      </w:r>
      <w:r w:rsidRPr="00B55E3E">
        <w:rPr>
          <w:i/>
        </w:rPr>
        <w:t>valueTag</w:t>
      </w:r>
      <w:r w:rsidRPr="00B55E3E">
        <w:t xml:space="preserve"> associated with the stored version of that SIB:</w:t>
      </w:r>
    </w:p>
    <w:p w14:paraId="37D5BCF8" w14:textId="77777777" w:rsidR="00A8221D" w:rsidRPr="00B55E3E" w:rsidRDefault="00A8221D" w:rsidP="00A8221D">
      <w:pPr>
        <w:pStyle w:val="B5"/>
      </w:pPr>
      <w:r w:rsidRPr="00B55E3E">
        <w:rPr>
          <w:lang w:eastAsia="zh-CN"/>
        </w:rPr>
        <w:t>5</w:t>
      </w:r>
      <w:r w:rsidRPr="00B55E3E">
        <w:t>&gt;</w:t>
      </w:r>
      <w:r w:rsidRPr="00B55E3E">
        <w:tab/>
        <w:t>consider the stored SIB as valid for the cell;</w:t>
      </w:r>
    </w:p>
    <w:p w14:paraId="1DBF4FA3" w14:textId="77777777" w:rsidR="00A8221D" w:rsidRPr="00B55E3E" w:rsidRDefault="00A8221D" w:rsidP="00A8221D">
      <w:pPr>
        <w:pStyle w:val="B3"/>
      </w:pPr>
      <w:r w:rsidRPr="00B55E3E">
        <w:rPr>
          <w:rFonts w:eastAsia="SimSun"/>
        </w:rPr>
        <w:t>3</w:t>
      </w:r>
      <w:r w:rsidRPr="00B55E3E">
        <w:t>&gt;</w:t>
      </w:r>
      <w:r w:rsidRPr="00B55E3E">
        <w:tab/>
        <w:t xml:space="preserve">else </w:t>
      </w:r>
      <w:r w:rsidRPr="00B55E3E">
        <w:rPr>
          <w:rFonts w:eastAsia="SimSun"/>
          <w:lang w:eastAsia="zh-CN"/>
        </w:rPr>
        <w:t xml:space="preserve">if the first </w:t>
      </w:r>
      <w:r w:rsidRPr="00B55E3E">
        <w:rPr>
          <w:rFonts w:eastAsia="SimSun"/>
          <w:i/>
          <w:lang w:eastAsia="zh-CN"/>
        </w:rPr>
        <w:t>PLMN-Identity</w:t>
      </w:r>
      <w:r w:rsidRPr="00B55E3E">
        <w:rPr>
          <w:rFonts w:eastAsia="SimSun"/>
          <w:lang w:eastAsia="zh-CN"/>
        </w:rPr>
        <w:t xml:space="preserve"> in the </w:t>
      </w:r>
      <w:r w:rsidRPr="00B55E3E">
        <w:rPr>
          <w:rFonts w:eastAsia="SimSun"/>
          <w:i/>
          <w:lang w:eastAsia="zh-CN"/>
        </w:rPr>
        <w:t>PLMN-IdentityInfoList,</w:t>
      </w:r>
      <w:r w:rsidRPr="00B55E3E">
        <w:rPr>
          <w:rFonts w:eastAsia="SimSun"/>
          <w:lang w:eastAsia="zh-CN"/>
        </w:rPr>
        <w:t xml:space="preserve"> the </w:t>
      </w:r>
      <w:r w:rsidRPr="00B55E3E">
        <w:rPr>
          <w:i/>
        </w:rPr>
        <w:t>cellIdentity</w:t>
      </w:r>
      <w:r w:rsidRPr="00B55E3E">
        <w:rPr>
          <w:rFonts w:eastAsia="SimSun"/>
          <w:lang w:eastAsia="zh-CN"/>
        </w:rPr>
        <w:t xml:space="preserve"> and </w:t>
      </w:r>
      <w:r w:rsidRPr="00B55E3E">
        <w:rPr>
          <w:rFonts w:eastAsia="SimSun"/>
          <w:i/>
          <w:lang w:eastAsia="zh-CN"/>
        </w:rPr>
        <w:t>valueTag</w:t>
      </w:r>
      <w:r w:rsidRPr="00B55E3E">
        <w:rPr>
          <w:rFonts w:eastAsia="SimSun"/>
          <w:lang w:eastAsia="zh-CN"/>
        </w:rPr>
        <w:t xml:space="preserve"> that are included in the </w:t>
      </w:r>
      <w:r w:rsidRPr="00B55E3E">
        <w:rPr>
          <w:rFonts w:eastAsia="SimSun"/>
          <w:i/>
          <w:lang w:eastAsia="zh-CN"/>
        </w:rPr>
        <w:t>si-SchedulingInfo</w:t>
      </w:r>
      <w:r w:rsidRPr="00B55E3E">
        <w:rPr>
          <w:rFonts w:eastAsia="SimSun"/>
          <w:lang w:eastAsia="zh-CN"/>
        </w:rPr>
        <w:t xml:space="preserve"> for the SIB</w:t>
      </w:r>
      <w:r w:rsidRPr="00B55E3E">
        <w:t xml:space="preserve"> </w:t>
      </w:r>
      <w:r w:rsidRPr="00B55E3E">
        <w:rPr>
          <w:rFonts w:eastAsia="SimSun"/>
          <w:lang w:eastAsia="zh-CN"/>
        </w:rPr>
        <w:t xml:space="preserve">received </w:t>
      </w:r>
      <w:r w:rsidRPr="00B55E3E">
        <w:t>from the serving cell</w:t>
      </w:r>
      <w:r w:rsidRPr="00B55E3E">
        <w:rPr>
          <w:rFonts w:eastAsia="SimSun"/>
        </w:rPr>
        <w:t xml:space="preserve"> </w:t>
      </w:r>
      <w:r w:rsidRPr="00B55E3E">
        <w:t xml:space="preserve">are identical to the </w:t>
      </w:r>
      <w:r w:rsidRPr="00B55E3E">
        <w:rPr>
          <w:rFonts w:eastAsia="SimSun"/>
          <w:i/>
        </w:rPr>
        <w:t>PLMN-Identity,</w:t>
      </w:r>
      <w:r w:rsidRPr="00B55E3E">
        <w:rPr>
          <w:rFonts w:eastAsia="SimSun"/>
          <w:lang w:eastAsia="zh-CN"/>
        </w:rPr>
        <w:t xml:space="preserve"> the </w:t>
      </w:r>
      <w:r w:rsidRPr="00B55E3E">
        <w:rPr>
          <w:i/>
        </w:rPr>
        <w:t>cellIdentity</w:t>
      </w:r>
      <w:r w:rsidRPr="00B55E3E">
        <w:t xml:space="preserve"> and the </w:t>
      </w:r>
      <w:r w:rsidRPr="00B55E3E">
        <w:rPr>
          <w:i/>
        </w:rPr>
        <w:t>valueTag</w:t>
      </w:r>
      <w:r w:rsidRPr="00B55E3E">
        <w:t xml:space="preserve"> associated with the stored version of that SIB:</w:t>
      </w:r>
    </w:p>
    <w:p w14:paraId="4F5ED603" w14:textId="77777777" w:rsidR="00A8221D" w:rsidRPr="00B55E3E" w:rsidRDefault="00A8221D" w:rsidP="00A8221D">
      <w:pPr>
        <w:pStyle w:val="B4"/>
      </w:pPr>
      <w:r w:rsidRPr="00B55E3E">
        <w:rPr>
          <w:rFonts w:eastAsia="SimSun"/>
          <w:lang w:eastAsia="zh-CN"/>
        </w:rPr>
        <w:t>4</w:t>
      </w:r>
      <w:r w:rsidRPr="00B55E3E">
        <w:t>&gt;</w:t>
      </w:r>
      <w:r w:rsidRPr="00B55E3E">
        <w:tab/>
      </w:r>
      <w:r w:rsidRPr="00B55E3E">
        <w:rPr>
          <w:lang w:eastAsia="ko-KR"/>
        </w:rPr>
        <w:t>consider the stored SIB as valid for the cell;</w:t>
      </w:r>
    </w:p>
    <w:p w14:paraId="04451AF8" w14:textId="77777777" w:rsidR="00A8221D" w:rsidRPr="00B55E3E" w:rsidRDefault="00A8221D" w:rsidP="00A8221D">
      <w:pPr>
        <w:pStyle w:val="B1"/>
      </w:pPr>
      <w:r w:rsidRPr="00B55E3E">
        <w:t>1&gt;</w:t>
      </w:r>
      <w:r w:rsidRPr="00B55E3E">
        <w:tab/>
        <w:t>for each stored version of a posSIB:</w:t>
      </w:r>
    </w:p>
    <w:p w14:paraId="6A284274" w14:textId="77777777" w:rsidR="00A8221D" w:rsidRPr="00B55E3E" w:rsidRDefault="00A8221D" w:rsidP="00A8221D">
      <w:pPr>
        <w:pStyle w:val="B2"/>
      </w:pPr>
      <w:r w:rsidRPr="00B55E3E">
        <w:t>2&gt;</w:t>
      </w:r>
      <w:r w:rsidRPr="00B55E3E">
        <w:tab/>
        <w:t xml:space="preserve">if the </w:t>
      </w:r>
      <w:r w:rsidRPr="00B55E3E">
        <w:rPr>
          <w:i/>
        </w:rPr>
        <w:t>areaScope</w:t>
      </w:r>
      <w:r w:rsidRPr="00B55E3E">
        <w:t xml:space="preserve"> is associated and its value for the stored version of the posSIB is the same as the value received in the </w:t>
      </w:r>
      <w:r w:rsidRPr="00B55E3E">
        <w:rPr>
          <w:i/>
          <w:iCs/>
        </w:rPr>
        <w:t>posSIB-MappingInfo</w:t>
      </w:r>
      <w:r w:rsidRPr="00B55E3E">
        <w:t xml:space="preserve"> for that posSIB from the serving cell</w:t>
      </w:r>
      <w:r w:rsidRPr="00B55E3E">
        <w:rPr>
          <w:lang w:eastAsia="zh-CN"/>
        </w:rPr>
        <w:t xml:space="preserve"> and </w:t>
      </w:r>
      <w:r w:rsidRPr="00B55E3E">
        <w:t xml:space="preserve">the </w:t>
      </w:r>
      <w:r w:rsidRPr="00B55E3E">
        <w:rPr>
          <w:i/>
        </w:rPr>
        <w:t>systemInformationAreaID</w:t>
      </w:r>
      <w:r w:rsidRPr="00B55E3E">
        <w:rPr>
          <w:rFonts w:eastAsia="SimSun"/>
          <w:lang w:eastAsia="zh-CN"/>
        </w:rPr>
        <w:t xml:space="preserve"> included</w:t>
      </w:r>
      <w:r w:rsidRPr="00B55E3E">
        <w:rPr>
          <w:rFonts w:eastAsia="SimSun"/>
        </w:rPr>
        <w:t xml:space="preserve"> in the </w:t>
      </w:r>
      <w:r w:rsidRPr="00B55E3E">
        <w:rPr>
          <w:i/>
        </w:rPr>
        <w:t>si-SchedulingInfo</w:t>
      </w:r>
      <w:r w:rsidRPr="00B55E3E">
        <w:rPr>
          <w:i/>
          <w:lang w:eastAsia="zh-CN"/>
        </w:rPr>
        <w:t xml:space="preserve"> </w:t>
      </w:r>
      <w:r w:rsidRPr="00B55E3E">
        <w:rPr>
          <w:lang w:eastAsia="zh-CN"/>
        </w:rPr>
        <w:t>is</w:t>
      </w:r>
      <w:r w:rsidRPr="00B55E3E">
        <w:t xml:space="preserve"> identical to the </w:t>
      </w:r>
      <w:r w:rsidRPr="00B55E3E">
        <w:rPr>
          <w:i/>
        </w:rPr>
        <w:t>systemInformationAreaID</w:t>
      </w:r>
      <w:r w:rsidRPr="00B55E3E">
        <w:rPr>
          <w:i/>
          <w:lang w:eastAsia="zh-CN"/>
        </w:rPr>
        <w:t xml:space="preserve"> </w:t>
      </w:r>
      <w:r w:rsidRPr="00B55E3E">
        <w:t>associated with the stored version of that posSIB:</w:t>
      </w:r>
    </w:p>
    <w:p w14:paraId="258A5C58" w14:textId="77777777" w:rsidR="00A8221D" w:rsidRPr="00B55E3E" w:rsidRDefault="00A8221D" w:rsidP="00A8221D">
      <w:pPr>
        <w:pStyle w:val="B3"/>
      </w:pPr>
      <w:r w:rsidRPr="00B55E3E">
        <w:rPr>
          <w:rFonts w:eastAsia="SimSun"/>
        </w:rPr>
        <w:t>3</w:t>
      </w:r>
      <w:r w:rsidRPr="00B55E3E">
        <w:t>&gt;</w:t>
      </w:r>
      <w:r w:rsidRPr="00B55E3E">
        <w:tab/>
        <w:t xml:space="preserve">if the </w:t>
      </w:r>
      <w:r w:rsidRPr="00B55E3E">
        <w:rPr>
          <w:i/>
          <w:iCs/>
        </w:rPr>
        <w:t>valueTag</w:t>
      </w:r>
      <w:r w:rsidRPr="00B55E3E">
        <w:t xml:space="preserve"> (see TS 37.355 [49]) for the posSIB </w:t>
      </w:r>
      <w:r w:rsidRPr="00B55E3E">
        <w:rPr>
          <w:rFonts w:eastAsia="SimSun"/>
          <w:lang w:eastAsia="zh-CN"/>
        </w:rPr>
        <w:t xml:space="preserve">received </w:t>
      </w:r>
      <w:r w:rsidRPr="00B55E3E">
        <w:t>from the serving cell</w:t>
      </w:r>
      <w:r w:rsidRPr="00B55E3E">
        <w:rPr>
          <w:rFonts w:eastAsia="SimSun"/>
          <w:lang w:eastAsia="zh-CN"/>
        </w:rPr>
        <w:t xml:space="preserve"> is</w:t>
      </w:r>
      <w:r w:rsidRPr="00B55E3E">
        <w:t xml:space="preserve"> identical to the </w:t>
      </w:r>
      <w:r w:rsidRPr="00B55E3E">
        <w:rPr>
          <w:i/>
          <w:iCs/>
        </w:rPr>
        <w:t xml:space="preserve">valueTag </w:t>
      </w:r>
      <w:r w:rsidRPr="00B55E3E">
        <w:t xml:space="preserve">associated with the stored version of that posSIB; </w:t>
      </w:r>
      <w:r w:rsidRPr="00B55E3E">
        <w:rPr>
          <w:lang w:eastAsia="zh-CN"/>
        </w:rPr>
        <w:t>or</w:t>
      </w:r>
      <w:r w:rsidRPr="00B55E3E">
        <w:t xml:space="preserve"> if </w:t>
      </w:r>
      <w:r w:rsidRPr="00B55E3E">
        <w:rPr>
          <w:lang w:eastAsia="zh-CN"/>
        </w:rPr>
        <w:t xml:space="preserve">the </w:t>
      </w:r>
      <w:r w:rsidRPr="00B55E3E">
        <w:rPr>
          <w:i/>
        </w:rPr>
        <w:t>expirationTime</w:t>
      </w:r>
      <w:r w:rsidRPr="00B55E3E">
        <w:t xml:space="preserve"> (see TS 37.355 [49]) associated with the stored posSIB has not been expired:</w:t>
      </w:r>
    </w:p>
    <w:p w14:paraId="48056DA4" w14:textId="77777777" w:rsidR="00A8221D" w:rsidRPr="00B55E3E" w:rsidRDefault="00A8221D" w:rsidP="00A8221D">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134C05F8" w14:textId="77777777" w:rsidR="00A8221D" w:rsidRPr="00B55E3E" w:rsidRDefault="00A8221D" w:rsidP="00A8221D">
      <w:pPr>
        <w:pStyle w:val="B2"/>
      </w:pPr>
      <w:r w:rsidRPr="00B55E3E">
        <w:rPr>
          <w:lang w:eastAsia="zh-CN"/>
        </w:rPr>
        <w:lastRenderedPageBreak/>
        <w:t>2&gt;</w:t>
      </w:r>
      <w:r w:rsidRPr="00B55E3E">
        <w:rPr>
          <w:lang w:eastAsia="zh-CN"/>
        </w:rPr>
        <w:tab/>
      </w:r>
      <w:r w:rsidRPr="00B55E3E">
        <w:t xml:space="preserve">if the </w:t>
      </w:r>
      <w:r w:rsidRPr="00B55E3E">
        <w:rPr>
          <w:i/>
        </w:rPr>
        <w:t>areaScope</w:t>
      </w:r>
      <w:r w:rsidRPr="00B55E3E">
        <w:t xml:space="preserve"> is not present for the stored version of the posSIB and the </w:t>
      </w:r>
      <w:r w:rsidRPr="00B55E3E">
        <w:rPr>
          <w:i/>
        </w:rPr>
        <w:t>areaScope</w:t>
      </w:r>
      <w:r w:rsidRPr="00B55E3E">
        <w:t xml:space="preserve"> value is not included in the</w:t>
      </w:r>
      <w:r w:rsidRPr="00B55E3E">
        <w:rPr>
          <w:i/>
          <w:iCs/>
        </w:rPr>
        <w:t xml:space="preserve"> posSIB-MappingInfo</w:t>
      </w:r>
      <w:r w:rsidRPr="00B55E3E">
        <w:t xml:space="preserve"> for that posSIB from the serving cell</w:t>
      </w:r>
      <w:r w:rsidRPr="00B55E3E">
        <w:rPr>
          <w:lang w:eastAsia="zh-CN"/>
        </w:rPr>
        <w:t xml:space="preserve"> and </w:t>
      </w:r>
      <w:r w:rsidRPr="00B55E3E">
        <w:rPr>
          <w:rFonts w:eastAsia="SimSun"/>
          <w:lang w:eastAsia="zh-CN"/>
        </w:rPr>
        <w:t xml:space="preserve">the </w:t>
      </w:r>
      <w:r w:rsidRPr="00B55E3E">
        <w:rPr>
          <w:i/>
        </w:rPr>
        <w:t>cellIdentity</w:t>
      </w:r>
      <w:r w:rsidRPr="00B55E3E">
        <w:rPr>
          <w:i/>
          <w:lang w:eastAsia="zh-CN"/>
        </w:rPr>
        <w:t xml:space="preserve"> </w:t>
      </w:r>
      <w:r w:rsidRPr="00B55E3E">
        <w:t xml:space="preserve">for the posSIB </w:t>
      </w:r>
      <w:r w:rsidRPr="00B55E3E">
        <w:rPr>
          <w:rFonts w:eastAsia="SimSun"/>
          <w:lang w:eastAsia="zh-CN"/>
        </w:rPr>
        <w:t xml:space="preserve">received </w:t>
      </w:r>
      <w:r w:rsidRPr="00B55E3E">
        <w:t>from the serving cell</w:t>
      </w:r>
      <w:r w:rsidRPr="00B55E3E">
        <w:rPr>
          <w:rFonts w:eastAsia="SimSun"/>
          <w:lang w:eastAsia="zh-CN"/>
        </w:rPr>
        <w:t xml:space="preserve"> is</w:t>
      </w:r>
      <w:r w:rsidRPr="00B55E3E">
        <w:t xml:space="preserve"> identical to </w:t>
      </w:r>
      <w:r w:rsidRPr="00B55E3E">
        <w:rPr>
          <w:rFonts w:eastAsia="SimSun"/>
          <w:lang w:eastAsia="zh-CN"/>
        </w:rPr>
        <w:t xml:space="preserve">the </w:t>
      </w:r>
      <w:r w:rsidRPr="00B55E3E">
        <w:rPr>
          <w:i/>
        </w:rPr>
        <w:t>cellIdentity</w:t>
      </w:r>
      <w:r w:rsidRPr="00B55E3E">
        <w:rPr>
          <w:i/>
          <w:lang w:eastAsia="zh-CN"/>
        </w:rPr>
        <w:t xml:space="preserve"> </w:t>
      </w:r>
      <w:r w:rsidRPr="00B55E3E">
        <w:t>associated with the stored version of that posSIB:</w:t>
      </w:r>
    </w:p>
    <w:p w14:paraId="668DC951" w14:textId="77777777" w:rsidR="00A8221D" w:rsidRPr="00B55E3E" w:rsidRDefault="00A8221D" w:rsidP="00A8221D">
      <w:pPr>
        <w:pStyle w:val="B3"/>
      </w:pPr>
      <w:r w:rsidRPr="00B55E3E">
        <w:rPr>
          <w:rFonts w:eastAsia="SimSun"/>
        </w:rPr>
        <w:t>3</w:t>
      </w:r>
      <w:r w:rsidRPr="00B55E3E">
        <w:t>&gt;</w:t>
      </w:r>
      <w:r w:rsidRPr="00B55E3E">
        <w:tab/>
        <w:t xml:space="preserve">if the </w:t>
      </w:r>
      <w:r w:rsidRPr="00B55E3E">
        <w:rPr>
          <w:i/>
          <w:iCs/>
        </w:rPr>
        <w:t>valueTag</w:t>
      </w:r>
      <w:r w:rsidRPr="00B55E3E">
        <w:t xml:space="preserve"> (see TS 37.355 [49]) for the posSIB </w:t>
      </w:r>
      <w:r w:rsidRPr="00B55E3E">
        <w:rPr>
          <w:rFonts w:eastAsia="SimSun"/>
          <w:lang w:eastAsia="zh-CN"/>
        </w:rPr>
        <w:t xml:space="preserve">received </w:t>
      </w:r>
      <w:r w:rsidRPr="00B55E3E">
        <w:t>from the serving cell</w:t>
      </w:r>
      <w:r w:rsidRPr="00B55E3E">
        <w:rPr>
          <w:rFonts w:eastAsia="SimSun"/>
          <w:lang w:eastAsia="zh-CN"/>
        </w:rPr>
        <w:t xml:space="preserve"> is</w:t>
      </w:r>
      <w:r w:rsidRPr="00B55E3E">
        <w:t xml:space="preserve"> identical to the </w:t>
      </w:r>
      <w:r w:rsidRPr="00B55E3E">
        <w:rPr>
          <w:i/>
          <w:iCs/>
        </w:rPr>
        <w:t xml:space="preserve">valueTag </w:t>
      </w:r>
      <w:r w:rsidRPr="00B55E3E">
        <w:t xml:space="preserve">associated with the stored version of that posSIB; </w:t>
      </w:r>
      <w:r w:rsidRPr="00B55E3E">
        <w:rPr>
          <w:lang w:eastAsia="zh-CN"/>
        </w:rPr>
        <w:t>or</w:t>
      </w:r>
      <w:r w:rsidRPr="00B55E3E">
        <w:t xml:space="preserve"> if </w:t>
      </w:r>
      <w:r w:rsidRPr="00B55E3E">
        <w:rPr>
          <w:lang w:eastAsia="zh-CN"/>
        </w:rPr>
        <w:t xml:space="preserve">the </w:t>
      </w:r>
      <w:r w:rsidRPr="00B55E3E">
        <w:rPr>
          <w:i/>
        </w:rPr>
        <w:t>expirationTime</w:t>
      </w:r>
      <w:r w:rsidRPr="00B55E3E">
        <w:t xml:space="preserve"> (see TS 37.355 [49]) associated with the stored posSIB has not been expired:</w:t>
      </w:r>
    </w:p>
    <w:p w14:paraId="68711A8A" w14:textId="77777777" w:rsidR="00A8221D" w:rsidRPr="00B55E3E" w:rsidRDefault="00A8221D" w:rsidP="00A8221D">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56141279" w14:textId="77777777" w:rsidR="00A8221D" w:rsidRPr="00B55E3E" w:rsidRDefault="00A8221D" w:rsidP="00A8221D">
      <w:pPr>
        <w:pStyle w:val="Heading5"/>
        <w:rPr>
          <w:rFonts w:eastAsia="MS Mincho"/>
        </w:rPr>
      </w:pPr>
      <w:bookmarkStart w:id="70" w:name="_Toc60776708"/>
      <w:bookmarkStart w:id="71" w:name="_Toc115428405"/>
      <w:r w:rsidRPr="00B55E3E">
        <w:rPr>
          <w:rFonts w:eastAsia="MS Mincho"/>
        </w:rPr>
        <w:t>5.2.2.2.2</w:t>
      </w:r>
      <w:r w:rsidRPr="00B55E3E">
        <w:rPr>
          <w:rFonts w:eastAsia="MS Mincho"/>
        </w:rPr>
        <w:tab/>
        <w:t>SI change indication and PWS notification</w:t>
      </w:r>
      <w:bookmarkEnd w:id="70"/>
      <w:bookmarkEnd w:id="71"/>
    </w:p>
    <w:p w14:paraId="5B158CD7" w14:textId="77777777" w:rsidR="00A8221D" w:rsidRPr="00B55E3E" w:rsidRDefault="00A8221D" w:rsidP="00A8221D">
      <w:pPr>
        <w:rPr>
          <w:rFonts w:eastAsia="SimSun"/>
          <w:lang w:eastAsia="zh-CN"/>
        </w:rPr>
      </w:pPr>
      <w:r w:rsidRPr="00B55E3E">
        <w:t>A modification period is used, i.e. updated SI message (other than SI message for ETWS, CMAS, positioning assistance data</w:t>
      </w:r>
      <w:r w:rsidRPr="00B55E3E">
        <w:rPr>
          <w:lang w:eastAsia="zh-CN"/>
        </w:rPr>
        <w:t xml:space="preserve">, </w:t>
      </w:r>
      <w:r w:rsidRPr="00B55E3E">
        <w:t>and some NTN-specific information as specified in the field descriptions</w:t>
      </w:r>
      <w:r w:rsidRPr="00B55E3E">
        <w:rPr>
          <w:lang w:eastAsia="zh-CN"/>
        </w:rPr>
        <w:t xml:space="preserve"> </w:t>
      </w:r>
      <w:r w:rsidRPr="00B55E3E">
        <w:t xml:space="preserve">) is broadcasted in the modification period following the one where SI change indication is transmitted. </w:t>
      </w:r>
      <w:r w:rsidRPr="00B55E3E">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sidRPr="00B55E3E">
        <w:rPr>
          <w:rFonts w:eastAsia="SimSun"/>
          <w:i/>
          <w:iCs/>
          <w:lang w:eastAsia="zh-CN"/>
        </w:rPr>
        <w:t>SIB1</w:t>
      </w:r>
      <w:r w:rsidRPr="00B55E3E">
        <w:rPr>
          <w:rFonts w:eastAsia="SimSun"/>
          <w:lang w:eastAsia="zh-CN"/>
        </w:rPr>
        <w:t>, and UE is configured with eDRX,</w:t>
      </w:r>
      <w:r w:rsidRPr="00B55E3E">
        <w:rPr>
          <w:rFonts w:eastAsia="SimSun"/>
          <w:i/>
          <w:iCs/>
          <w:lang w:eastAsia="zh-CN"/>
        </w:rPr>
        <w:t xml:space="preserve"> </w:t>
      </w:r>
      <w:r w:rsidRPr="00B55E3E">
        <w:rPr>
          <w:rFonts w:eastAsia="SimSun"/>
          <w:lang w:eastAsia="zh-CN"/>
        </w:rPr>
        <w:t xml:space="preserve">modification period boundaries are defined by SFN values for which (H-SFN * 1024 + SFN) mod </w:t>
      </w:r>
      <w:r w:rsidRPr="00B55E3E">
        <w:rPr>
          <w:rFonts w:eastAsia="SimSun"/>
          <w:i/>
          <w:iCs/>
          <w:lang w:eastAsia="zh-CN"/>
        </w:rPr>
        <w:t xml:space="preserve">m </w:t>
      </w:r>
      <w:r w:rsidRPr="00B55E3E">
        <w:rPr>
          <w:rFonts w:eastAsia="SimSun"/>
          <w:lang w:eastAsia="zh-CN"/>
        </w:rPr>
        <w:t>= 0.</w:t>
      </w:r>
    </w:p>
    <w:p w14:paraId="64C8E89F" w14:textId="77777777" w:rsidR="00A8221D" w:rsidRPr="00B55E3E" w:rsidRDefault="00A8221D" w:rsidP="00A8221D">
      <w:pPr>
        <w:rPr>
          <w:rFonts w:eastAsia="SimSun"/>
          <w:lang w:eastAsia="zh-CN"/>
        </w:rPr>
      </w:pPr>
      <w:r w:rsidRPr="00B55E3E">
        <w:t>For UEs in RRC_IDLE or RRC_INACTIVE configured to use an eDRX cycle longer than the modification period, an eDRX acquisition period is defined. The boundaries of the eDRX acquisition period are determined by H-SFN values for which H-SFN mod 1024 = 0.</w:t>
      </w:r>
    </w:p>
    <w:p w14:paraId="0A9117C6" w14:textId="77777777" w:rsidR="00A8221D" w:rsidRPr="00B55E3E" w:rsidRDefault="00A8221D" w:rsidP="00A8221D">
      <w:r w:rsidRPr="00B55E3E">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B49ABA4" w14:textId="77777777" w:rsidR="00A8221D" w:rsidRPr="00B55E3E" w:rsidRDefault="00A8221D" w:rsidP="00A8221D">
      <w:r w:rsidRPr="00B55E3E">
        <w:t>UEs in RRC_IDLE or in RRC_INACTIVE while SDT procedure is not ongoing shall monitor for SI change indication in own paging occasion every DRX cycle.</w:t>
      </w:r>
      <w:r w:rsidRPr="00B55E3E">
        <w:rPr>
          <w:rFonts w:eastAsia="SimSun"/>
          <w:lang w:eastAsia="zh-CN"/>
        </w:rPr>
        <w:t xml:space="preserve"> UEs in </w:t>
      </w:r>
      <w:r w:rsidRPr="00B55E3E">
        <w:t xml:space="preserve">RRC_CONNECTED </w:t>
      </w:r>
      <w:r w:rsidRPr="00B55E3E">
        <w:rPr>
          <w:rFonts w:eastAsia="SimSun"/>
          <w:lang w:eastAsia="zh-CN"/>
        </w:rPr>
        <w:t>shall</w:t>
      </w:r>
      <w:r w:rsidRPr="00B55E3E">
        <w:t xml:space="preserve"> monitor for SI change indication in any paging occasion at least once per modification period if the UE is provided with common search space, including</w:t>
      </w:r>
      <w:r w:rsidRPr="00B55E3E">
        <w:rPr>
          <w:i/>
          <w:iCs/>
        </w:rPr>
        <w:t xml:space="preserve"> pagingSearchSpace</w:t>
      </w:r>
      <w:r w:rsidRPr="00B55E3E">
        <w:t xml:space="preserve">, </w:t>
      </w:r>
      <w:r w:rsidRPr="00B55E3E">
        <w:rPr>
          <w:i/>
          <w:iCs/>
        </w:rPr>
        <w:t>searchSpaceSIB1</w:t>
      </w:r>
      <w:r w:rsidRPr="00B55E3E">
        <w:t xml:space="preserve"> and </w:t>
      </w:r>
      <w:r w:rsidRPr="00B55E3E">
        <w:rPr>
          <w:i/>
          <w:iCs/>
        </w:rPr>
        <w:t>searchSpaceOtherSystemInformation</w:t>
      </w:r>
      <w:r w:rsidRPr="00B55E3E">
        <w:t>, on the active BWP to monitor paging, as specified in TS 38.213 [13], clause 13.</w:t>
      </w:r>
    </w:p>
    <w:p w14:paraId="544AB2EE" w14:textId="77777777" w:rsidR="00A8221D" w:rsidRPr="00B55E3E" w:rsidRDefault="00A8221D" w:rsidP="00A8221D">
      <w:r w:rsidRPr="00B55E3E">
        <w:t>UEs in RRC_INACTIVE while SDT procedure is ongoing shall monitor for SI change indication in any paging occasion at least once per modification period.</w:t>
      </w:r>
    </w:p>
    <w:p w14:paraId="50BF3425" w14:textId="77777777" w:rsidR="00A8221D" w:rsidRPr="00B55E3E" w:rsidRDefault="00A8221D" w:rsidP="00A8221D">
      <w:r w:rsidRPr="00B55E3E">
        <w:t xml:space="preserve">During a modification period where ETWS or CMAS transmission is started or stopped, the SI messages carrying the posSIBs scheduled in </w:t>
      </w:r>
      <w:r w:rsidRPr="00B55E3E">
        <w:rPr>
          <w:i/>
          <w:iCs/>
        </w:rPr>
        <w:t>posSchedulingInfoList</w:t>
      </w:r>
      <w:r w:rsidRPr="00B55E3E">
        <w:t xml:space="preserve"> may change, so the UE might not be able to successfully receive those posSIBs in the remainder of the current modification period and next modification period according to the scheduling information received prior to the change.</w:t>
      </w:r>
    </w:p>
    <w:p w14:paraId="5240478E" w14:textId="77777777" w:rsidR="00A8221D" w:rsidRPr="00B55E3E" w:rsidRDefault="00A8221D" w:rsidP="00A8221D">
      <w:pPr>
        <w:rPr>
          <w:rFonts w:eastAsia="MS Mincho"/>
        </w:rPr>
      </w:pPr>
      <w:r w:rsidRPr="00B55E3E">
        <w:t>ETWS</w:t>
      </w:r>
      <w:r w:rsidRPr="00B55E3E">
        <w:rPr>
          <w:rFonts w:eastAsia="SimSun"/>
          <w:lang w:eastAsia="zh-CN"/>
        </w:rPr>
        <w:t xml:space="preserve"> or </w:t>
      </w:r>
      <w:r w:rsidRPr="00B55E3E">
        <w:t>CMAS capable UEs in RRC_IDLE or in RRC_INACTIVE while SDT procedure is not ongoing shall monitor for</w:t>
      </w:r>
      <w:r w:rsidRPr="00B55E3E">
        <w:rPr>
          <w:rFonts w:eastAsia="MS Mincho"/>
        </w:rPr>
        <w:t xml:space="preserve"> indications about PWS notification</w:t>
      </w:r>
      <w:r w:rsidRPr="00B55E3E">
        <w:t xml:space="preserve"> in its own paging occasion every DRX cycle.</w:t>
      </w:r>
      <w:r w:rsidRPr="00B55E3E">
        <w:rPr>
          <w:rFonts w:eastAsia="SimSun"/>
          <w:lang w:eastAsia="zh-CN"/>
        </w:rPr>
        <w:t xml:space="preserve"> </w:t>
      </w:r>
      <w:r w:rsidRPr="00B55E3E">
        <w:t>ETWS</w:t>
      </w:r>
      <w:r w:rsidRPr="00B55E3E">
        <w:rPr>
          <w:rFonts w:eastAsia="SimSun"/>
          <w:lang w:eastAsia="zh-CN"/>
        </w:rPr>
        <w:t xml:space="preserve"> or </w:t>
      </w:r>
      <w:r w:rsidRPr="00B55E3E">
        <w:t xml:space="preserve">CMAS capable UEs in RRC_CONNECTED </w:t>
      </w:r>
      <w:r w:rsidRPr="00B55E3E">
        <w:rPr>
          <w:rFonts w:eastAsia="SimSun"/>
          <w:lang w:eastAsia="zh-CN"/>
        </w:rPr>
        <w:t>shall</w:t>
      </w:r>
      <w:r w:rsidRPr="00B55E3E">
        <w:t xml:space="preserve"> monitor for indication about </w:t>
      </w:r>
      <w:r w:rsidRPr="00B55E3E">
        <w:rPr>
          <w:rFonts w:eastAsia="MS Mincho"/>
        </w:rPr>
        <w:t>PWS notification</w:t>
      </w:r>
      <w:r w:rsidRPr="00B55E3E">
        <w:t xml:space="preserve"> in any paging occasion at least once every </w:t>
      </w:r>
      <w:r w:rsidRPr="00B55E3E">
        <w:rPr>
          <w:i/>
        </w:rPr>
        <w:t>defaultPagingCycle</w:t>
      </w:r>
      <w:r w:rsidRPr="00B55E3E">
        <w:t xml:space="preserve"> if the UE is provided with common search space, including</w:t>
      </w:r>
      <w:r w:rsidRPr="00B55E3E">
        <w:rPr>
          <w:i/>
          <w:iCs/>
        </w:rPr>
        <w:t xml:space="preserve"> pagingSearchSpace</w:t>
      </w:r>
      <w:r w:rsidRPr="00B55E3E">
        <w:t xml:space="preserve">, </w:t>
      </w:r>
      <w:r w:rsidRPr="00B55E3E">
        <w:rPr>
          <w:i/>
          <w:iCs/>
        </w:rPr>
        <w:t>searchSpaceSIB1</w:t>
      </w:r>
      <w:r w:rsidRPr="00B55E3E">
        <w:t xml:space="preserve"> and </w:t>
      </w:r>
      <w:r w:rsidRPr="00B55E3E">
        <w:rPr>
          <w:i/>
          <w:iCs/>
        </w:rPr>
        <w:t>searchSpaceOtherSystemInformation,</w:t>
      </w:r>
      <w:r w:rsidRPr="00B55E3E">
        <w:t xml:space="preserve"> on the active BWP to monitor paging.</w:t>
      </w:r>
    </w:p>
    <w:p w14:paraId="070603CE" w14:textId="77777777" w:rsidR="00A8221D" w:rsidRPr="00B55E3E" w:rsidRDefault="00A8221D" w:rsidP="00A8221D">
      <w:pPr>
        <w:rPr>
          <w:rFonts w:eastAsia="MS Mincho"/>
        </w:rPr>
      </w:pPr>
      <w:r w:rsidRPr="00B55E3E">
        <w:rPr>
          <w:rFonts w:eastAsia="MS Mincho"/>
        </w:rPr>
        <w:t xml:space="preserve">ETWS or CMAS capable UEs in RRC_INACTIVE while SDT procedure is ongoing shall monitor for indication about PWS notification in any paging occasion at least once every </w:t>
      </w:r>
      <w:r w:rsidRPr="00B55E3E">
        <w:rPr>
          <w:rFonts w:eastAsia="MS Mincho"/>
          <w:i/>
          <w:iCs/>
        </w:rPr>
        <w:t>defaultPagingCycle.</w:t>
      </w:r>
    </w:p>
    <w:p w14:paraId="0CCCBAEC" w14:textId="77777777" w:rsidR="00A8221D" w:rsidRPr="00B55E3E" w:rsidRDefault="00A8221D" w:rsidP="00A8221D">
      <w:r w:rsidRPr="00B55E3E">
        <w:rPr>
          <w:lang w:eastAsia="ko-KR"/>
        </w:rPr>
        <w:t>For Short Message reception in a paging occasion, the UE monitors t</w:t>
      </w:r>
      <w:r w:rsidRPr="00B55E3E">
        <w:t>he PDCCH monitoring occasion(s</w:t>
      </w:r>
      <w:r w:rsidRPr="00B55E3E">
        <w:rPr>
          <w:lang w:eastAsia="ko-KR"/>
        </w:rPr>
        <w:t>)</w:t>
      </w:r>
      <w:r w:rsidRPr="00B55E3E">
        <w:t xml:space="preserve"> for paging as specified in TS 38.304 [20] and TS 38.213 [13].</w:t>
      </w:r>
    </w:p>
    <w:p w14:paraId="252BB558" w14:textId="77777777" w:rsidR="00A8221D" w:rsidRPr="00B55E3E" w:rsidRDefault="00A8221D" w:rsidP="00A8221D">
      <w:r w:rsidRPr="00B55E3E">
        <w:t>A L2 U2N Remote UE is not required to monitor paging occasion for SI modifications and/or PWS notifications. It obtains the updated system information and SIB6/7/8 from the connected L2 U2N Relay UE as defined in clause 5.8.9.9.3.</w:t>
      </w:r>
    </w:p>
    <w:p w14:paraId="18D8C0FF" w14:textId="77777777" w:rsidR="00A8221D" w:rsidRPr="00B55E3E" w:rsidRDefault="00A8221D" w:rsidP="00A8221D">
      <w:r w:rsidRPr="00B55E3E">
        <w:t>If the UE receives a Short Message, the UE shall:</w:t>
      </w:r>
    </w:p>
    <w:p w14:paraId="4E70A9D0" w14:textId="77777777" w:rsidR="00A8221D" w:rsidRPr="00B55E3E" w:rsidRDefault="00A8221D" w:rsidP="00A8221D">
      <w:pPr>
        <w:pStyle w:val="B1"/>
      </w:pPr>
      <w:r w:rsidRPr="00B55E3E">
        <w:t>1&gt;</w:t>
      </w:r>
      <w:r w:rsidRPr="00B55E3E">
        <w:tab/>
        <w:t xml:space="preserve">if the UE is ETWS capable or CMAS capable, the </w:t>
      </w:r>
      <w:r w:rsidRPr="00B55E3E">
        <w:rPr>
          <w:rFonts w:eastAsia="SimSun"/>
          <w:i/>
          <w:iCs/>
        </w:rPr>
        <w:t>etwsAndCmasIndication</w:t>
      </w:r>
      <w:r w:rsidRPr="00B55E3E">
        <w:t xml:space="preserve"> bit of Short Message is set</w:t>
      </w:r>
      <w:r w:rsidRPr="00B55E3E">
        <w:rPr>
          <w:lang w:eastAsia="zh-TW"/>
        </w:rPr>
        <w:t xml:space="preserve">, </w:t>
      </w:r>
      <w:r w:rsidRPr="00B55E3E">
        <w:t xml:space="preserve">and the UE is provided with </w:t>
      </w:r>
      <w:r w:rsidRPr="00B55E3E">
        <w:rPr>
          <w:i/>
          <w:iCs/>
        </w:rPr>
        <w:t xml:space="preserve">searchSpaceSIB1 </w:t>
      </w:r>
      <w:r w:rsidRPr="00B55E3E">
        <w:t>and</w:t>
      </w:r>
      <w:r w:rsidRPr="00B55E3E">
        <w:rPr>
          <w:i/>
          <w:iCs/>
        </w:rPr>
        <w:t xml:space="preserve"> searchSpaceOtherSystemInformation</w:t>
      </w:r>
      <w:r w:rsidRPr="00B55E3E">
        <w:t xml:space="preserve"> on the active BWP or the initial BWP:</w:t>
      </w:r>
    </w:p>
    <w:p w14:paraId="532F6CB9" w14:textId="77777777" w:rsidR="00A8221D" w:rsidRPr="00B55E3E" w:rsidRDefault="00A8221D" w:rsidP="00A8221D">
      <w:pPr>
        <w:pStyle w:val="B2"/>
      </w:pPr>
      <w:r w:rsidRPr="00B55E3E">
        <w:t xml:space="preserve">2&gt; immediately re-acquire the </w:t>
      </w:r>
      <w:r w:rsidRPr="00B55E3E">
        <w:rPr>
          <w:i/>
        </w:rPr>
        <w:t>SIB1</w:t>
      </w:r>
      <w:r w:rsidRPr="00B55E3E">
        <w:t>;</w:t>
      </w:r>
    </w:p>
    <w:p w14:paraId="5D6ADF14" w14:textId="77777777" w:rsidR="00A8221D" w:rsidRPr="00B55E3E" w:rsidRDefault="00A8221D" w:rsidP="00A8221D">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w:t>
      </w:r>
      <w:r w:rsidRPr="00B55E3E">
        <w:rPr>
          <w:rFonts w:eastAsia="SimSun"/>
          <w:i/>
          <w:lang w:eastAsia="zh-CN"/>
        </w:rPr>
        <w:t>6</w:t>
      </w:r>
      <w:r w:rsidRPr="00B55E3E">
        <w:t>:</w:t>
      </w:r>
    </w:p>
    <w:p w14:paraId="67FCF55A" w14:textId="77777777" w:rsidR="00A8221D" w:rsidRPr="00B55E3E" w:rsidRDefault="00A8221D" w:rsidP="00A8221D">
      <w:pPr>
        <w:pStyle w:val="B3"/>
      </w:pPr>
      <w:r w:rsidRPr="00B55E3E">
        <w:lastRenderedPageBreak/>
        <w:t>3&gt;</w:t>
      </w:r>
      <w:r w:rsidRPr="00B55E3E">
        <w:tab/>
        <w:t xml:space="preserve">acquire </w:t>
      </w:r>
      <w:r w:rsidRPr="00B55E3E">
        <w:rPr>
          <w:i/>
        </w:rPr>
        <w:t>SIB6</w:t>
      </w:r>
      <w:r w:rsidRPr="00B55E3E">
        <w:t xml:space="preserve">, as specified in clause </w:t>
      </w:r>
      <w:r w:rsidRPr="00B55E3E">
        <w:rPr>
          <w:rFonts w:eastAsia="MS Mincho"/>
        </w:rPr>
        <w:t>5.2.2.3.2,</w:t>
      </w:r>
      <w:r w:rsidRPr="00B55E3E">
        <w:rPr>
          <w:i/>
        </w:rPr>
        <w:t xml:space="preserve"> </w:t>
      </w:r>
      <w:r w:rsidRPr="00B55E3E">
        <w:t>immediately;</w:t>
      </w:r>
    </w:p>
    <w:p w14:paraId="6E5D7DE5" w14:textId="77777777" w:rsidR="00A8221D" w:rsidRPr="00B55E3E" w:rsidRDefault="00A8221D" w:rsidP="00A8221D">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7</w:t>
      </w:r>
      <w:r w:rsidRPr="00B55E3E">
        <w:t>:</w:t>
      </w:r>
    </w:p>
    <w:p w14:paraId="13B3B23B" w14:textId="77777777" w:rsidR="00A8221D" w:rsidRPr="00B55E3E" w:rsidRDefault="00A8221D" w:rsidP="00A8221D">
      <w:pPr>
        <w:pStyle w:val="B3"/>
      </w:pPr>
      <w:r w:rsidRPr="00B55E3E">
        <w:t>3&gt;</w:t>
      </w:r>
      <w:r w:rsidRPr="00B55E3E">
        <w:tab/>
        <w:t xml:space="preserve">acquire </w:t>
      </w:r>
      <w:r w:rsidRPr="00B55E3E">
        <w:rPr>
          <w:i/>
        </w:rPr>
        <w:t>SIB7</w:t>
      </w:r>
      <w:r w:rsidRPr="00B55E3E">
        <w:t xml:space="preserve">, as specified in clause </w:t>
      </w:r>
      <w:r w:rsidRPr="00B55E3E">
        <w:rPr>
          <w:rFonts w:eastAsia="MS Mincho"/>
        </w:rPr>
        <w:t>5.2.2.3.2,</w:t>
      </w:r>
      <w:r w:rsidRPr="00B55E3E">
        <w:rPr>
          <w:i/>
        </w:rPr>
        <w:t xml:space="preserve"> </w:t>
      </w:r>
      <w:r w:rsidRPr="00B55E3E">
        <w:t>immediately;</w:t>
      </w:r>
    </w:p>
    <w:p w14:paraId="6FC9349B" w14:textId="77777777" w:rsidR="00A8221D" w:rsidRPr="00B55E3E" w:rsidRDefault="00A8221D" w:rsidP="00A8221D">
      <w:pPr>
        <w:pStyle w:val="B2"/>
      </w:pPr>
      <w:r w:rsidRPr="00B55E3E">
        <w:t>2&gt;</w:t>
      </w:r>
      <w:r w:rsidRPr="00B55E3E">
        <w:tab/>
        <w:t xml:space="preserve">if the UE is CMAS capable and </w:t>
      </w:r>
      <w:r w:rsidRPr="00B55E3E">
        <w:rPr>
          <w:i/>
        </w:rPr>
        <w:t>si-SchedulingInfo</w:t>
      </w:r>
      <w:r w:rsidRPr="00B55E3E">
        <w:t xml:space="preserve"> includes scheduling information for </w:t>
      </w:r>
      <w:r w:rsidRPr="00B55E3E">
        <w:rPr>
          <w:i/>
        </w:rPr>
        <w:t>SIB8</w:t>
      </w:r>
      <w:r w:rsidRPr="00B55E3E">
        <w:t>:</w:t>
      </w:r>
    </w:p>
    <w:p w14:paraId="14F420D6" w14:textId="77777777" w:rsidR="00A8221D" w:rsidRPr="00B55E3E" w:rsidRDefault="00A8221D" w:rsidP="00A8221D">
      <w:pPr>
        <w:pStyle w:val="B3"/>
      </w:pPr>
      <w:r w:rsidRPr="00B55E3E">
        <w:t>3&gt;</w:t>
      </w:r>
      <w:r w:rsidRPr="00B55E3E">
        <w:tab/>
        <w:t xml:space="preserve">acquire </w:t>
      </w:r>
      <w:r w:rsidRPr="00B55E3E">
        <w:rPr>
          <w:i/>
        </w:rPr>
        <w:t>SIB8</w:t>
      </w:r>
      <w:r w:rsidRPr="00B55E3E">
        <w:t xml:space="preserve">, as specified in clause </w:t>
      </w:r>
      <w:r w:rsidRPr="00B55E3E">
        <w:rPr>
          <w:rFonts w:eastAsia="MS Mincho"/>
        </w:rPr>
        <w:t>5.2.2.3.2,</w:t>
      </w:r>
      <w:r w:rsidRPr="00B55E3E">
        <w:rPr>
          <w:i/>
        </w:rPr>
        <w:t xml:space="preserve"> </w:t>
      </w:r>
      <w:r w:rsidRPr="00B55E3E">
        <w:t>immediately;</w:t>
      </w:r>
    </w:p>
    <w:p w14:paraId="749C7566" w14:textId="77777777" w:rsidR="00A8221D" w:rsidRPr="00B55E3E" w:rsidRDefault="00A8221D" w:rsidP="00A8221D">
      <w:pPr>
        <w:pStyle w:val="NO"/>
      </w:pPr>
      <w:r w:rsidRPr="00B55E3E">
        <w:t>NOTE:</w:t>
      </w:r>
      <w:r w:rsidRPr="00B55E3E">
        <w:tab/>
        <w:t xml:space="preserve">In case </w:t>
      </w:r>
      <w:r w:rsidRPr="00B55E3E">
        <w:rPr>
          <w:i/>
          <w:iCs/>
        </w:rPr>
        <w:t>SIB6</w:t>
      </w:r>
      <w:r w:rsidRPr="00B55E3E">
        <w:t xml:space="preserve">, </w:t>
      </w:r>
      <w:r w:rsidRPr="00B55E3E">
        <w:rPr>
          <w:i/>
          <w:iCs/>
        </w:rPr>
        <w:t>SIB7</w:t>
      </w:r>
      <w:r w:rsidRPr="00B55E3E">
        <w:t xml:space="preserve">, or </w:t>
      </w:r>
      <w:r w:rsidRPr="00B55E3E">
        <w:rPr>
          <w:i/>
          <w:iCs/>
        </w:rPr>
        <w:t>SIB8</w:t>
      </w:r>
      <w:r w:rsidRPr="00B55E3E">
        <w:t xml:space="preserve"> overlap with a measurement gap it is left to UE implementation how to immediately acquire </w:t>
      </w:r>
      <w:r w:rsidRPr="00B55E3E">
        <w:rPr>
          <w:i/>
          <w:iCs/>
        </w:rPr>
        <w:t>SIB6</w:t>
      </w:r>
      <w:r w:rsidRPr="00B55E3E">
        <w:t xml:space="preserve">, </w:t>
      </w:r>
      <w:r w:rsidRPr="00B55E3E">
        <w:rPr>
          <w:i/>
          <w:iCs/>
        </w:rPr>
        <w:t>SIB7</w:t>
      </w:r>
      <w:r w:rsidRPr="00B55E3E">
        <w:t xml:space="preserve">, or </w:t>
      </w:r>
      <w:r w:rsidRPr="00B55E3E">
        <w:rPr>
          <w:i/>
          <w:iCs/>
        </w:rPr>
        <w:t>SIB8</w:t>
      </w:r>
      <w:r w:rsidRPr="00B55E3E">
        <w:t>.</w:t>
      </w:r>
    </w:p>
    <w:p w14:paraId="3150CB15" w14:textId="77777777" w:rsidR="00A8221D" w:rsidRPr="00B55E3E" w:rsidRDefault="00A8221D" w:rsidP="00A8221D">
      <w:pPr>
        <w:pStyle w:val="B1"/>
      </w:pPr>
      <w:r w:rsidRPr="00B55E3E">
        <w:t>1&gt;</w:t>
      </w:r>
      <w:r w:rsidRPr="00B55E3E">
        <w:tab/>
        <w:t xml:space="preserve">if the UE is not configured with an eDRX cycle longer than the modification period and the </w:t>
      </w:r>
      <w:r w:rsidRPr="00B55E3E">
        <w:rPr>
          <w:rFonts w:eastAsia="DengXian"/>
          <w:i/>
          <w:iCs/>
        </w:rPr>
        <w:t>systemInfoModification</w:t>
      </w:r>
      <w:r w:rsidRPr="00B55E3E">
        <w:t xml:space="preserve"> bit of Short Message is set:</w:t>
      </w:r>
    </w:p>
    <w:p w14:paraId="038BB661" w14:textId="77777777" w:rsidR="00A8221D" w:rsidRPr="00B55E3E" w:rsidRDefault="00A8221D" w:rsidP="00A8221D">
      <w:pPr>
        <w:pStyle w:val="B2"/>
      </w:pPr>
      <w:r w:rsidRPr="00B55E3E">
        <w:t>2&gt;</w:t>
      </w:r>
      <w:r w:rsidRPr="00B55E3E">
        <w:tab/>
        <w:t>apply the SI acquisition procedure as defined in clause 5.2.2.3 from the start of the next modification period;</w:t>
      </w:r>
    </w:p>
    <w:p w14:paraId="21E0613C" w14:textId="77777777" w:rsidR="00A8221D" w:rsidRPr="00B55E3E" w:rsidRDefault="00A8221D" w:rsidP="00A8221D">
      <w:pPr>
        <w:pStyle w:val="B1"/>
        <w:rPr>
          <w:rFonts w:eastAsia="DengXian"/>
        </w:rPr>
      </w:pPr>
      <w:r w:rsidRPr="00B55E3E">
        <w:t>1&gt;</w:t>
      </w:r>
      <w:r w:rsidRPr="00B55E3E">
        <w:tab/>
        <w:t xml:space="preserve">if the UE is configured with an RRC_IDLE eDRX cycle longer than the modification period and the </w:t>
      </w:r>
      <w:r w:rsidRPr="00B55E3E">
        <w:rPr>
          <w:rFonts w:eastAsia="DengXian"/>
          <w:i/>
          <w:iCs/>
        </w:rPr>
        <w:t xml:space="preserve">systemInfoModification-eDRX </w:t>
      </w:r>
      <w:r w:rsidRPr="00B55E3E">
        <w:rPr>
          <w:rFonts w:eastAsia="DengXian"/>
        </w:rPr>
        <w:t>bit of Short Message is set:</w:t>
      </w:r>
    </w:p>
    <w:p w14:paraId="37FF04E7" w14:textId="77777777" w:rsidR="00A8221D" w:rsidRPr="00B55E3E" w:rsidRDefault="00A8221D" w:rsidP="00A8221D">
      <w:pPr>
        <w:pStyle w:val="B2"/>
      </w:pPr>
      <w:r w:rsidRPr="00B55E3E">
        <w:t>2&gt;</w:t>
      </w:r>
      <w:r w:rsidRPr="00B55E3E">
        <w:tab/>
        <w:t>apply the SI acquisition procedure as defined in clause 5.2.2.3 from the start of the next eDRX acquisition period boundary.</w:t>
      </w:r>
    </w:p>
    <w:p w14:paraId="4D6BDE0B" w14:textId="77777777" w:rsidR="00A8221D" w:rsidRPr="00B55E3E" w:rsidRDefault="00A8221D" w:rsidP="00A8221D">
      <w:pPr>
        <w:pStyle w:val="B1"/>
      </w:pPr>
    </w:p>
    <w:p w14:paraId="3E323AD1" w14:textId="77777777" w:rsidR="00A8221D" w:rsidRPr="00B55E3E" w:rsidRDefault="00A8221D" w:rsidP="00A8221D">
      <w:pPr>
        <w:pStyle w:val="Heading4"/>
        <w:rPr>
          <w:rFonts w:eastAsia="MS Mincho"/>
        </w:rPr>
      </w:pPr>
      <w:bookmarkStart w:id="72" w:name="_Toc60776709"/>
      <w:bookmarkStart w:id="73" w:name="_Toc115428406"/>
      <w:r w:rsidRPr="00B55E3E">
        <w:rPr>
          <w:rFonts w:eastAsia="MS Mincho"/>
        </w:rPr>
        <w:t>5.2.2.3</w:t>
      </w:r>
      <w:r w:rsidRPr="00B55E3E">
        <w:rPr>
          <w:rFonts w:eastAsia="MS Mincho"/>
        </w:rPr>
        <w:tab/>
        <w:t>Acquisition of System Information</w:t>
      </w:r>
      <w:bookmarkEnd w:id="72"/>
      <w:bookmarkEnd w:id="73"/>
    </w:p>
    <w:p w14:paraId="28073034" w14:textId="77777777" w:rsidR="00A8221D" w:rsidRPr="00B55E3E" w:rsidRDefault="00A8221D" w:rsidP="00A8221D">
      <w:pPr>
        <w:pStyle w:val="Heading5"/>
        <w:rPr>
          <w:rFonts w:eastAsia="MS Mincho"/>
        </w:rPr>
      </w:pPr>
      <w:bookmarkStart w:id="74" w:name="_Toc60776710"/>
      <w:bookmarkStart w:id="75" w:name="_Toc115428407"/>
      <w:r w:rsidRPr="00B55E3E">
        <w:rPr>
          <w:rFonts w:eastAsia="MS Mincho"/>
        </w:rPr>
        <w:t>5.2.2.3.1</w:t>
      </w:r>
      <w:r w:rsidRPr="00B55E3E">
        <w:rPr>
          <w:rFonts w:eastAsia="MS Mincho"/>
        </w:rPr>
        <w:tab/>
        <w:t xml:space="preserve">Acquisition of </w:t>
      </w:r>
      <w:r w:rsidRPr="00B55E3E">
        <w:rPr>
          <w:rFonts w:eastAsia="MS Mincho"/>
          <w:i/>
        </w:rPr>
        <w:t>MIB</w:t>
      </w:r>
      <w:r w:rsidRPr="00B55E3E">
        <w:rPr>
          <w:rFonts w:eastAsia="MS Mincho"/>
        </w:rPr>
        <w:t xml:space="preserve"> and </w:t>
      </w:r>
      <w:r w:rsidRPr="00B55E3E">
        <w:rPr>
          <w:rFonts w:eastAsia="MS Mincho"/>
          <w:i/>
        </w:rPr>
        <w:t>SIB1</w:t>
      </w:r>
      <w:bookmarkEnd w:id="74"/>
      <w:bookmarkEnd w:id="75"/>
    </w:p>
    <w:p w14:paraId="36D11149" w14:textId="77777777" w:rsidR="00A8221D" w:rsidRPr="00B55E3E" w:rsidRDefault="00A8221D" w:rsidP="00A8221D">
      <w:r w:rsidRPr="00B55E3E">
        <w:t>The UE shall:</w:t>
      </w:r>
    </w:p>
    <w:p w14:paraId="0D90E18F" w14:textId="77777777" w:rsidR="00A8221D" w:rsidRPr="00B55E3E" w:rsidRDefault="00A8221D" w:rsidP="00A8221D">
      <w:pPr>
        <w:pStyle w:val="B1"/>
      </w:pPr>
      <w:r w:rsidRPr="00B55E3E">
        <w:t>1&gt;</w:t>
      </w:r>
      <w:r w:rsidRPr="00B55E3E">
        <w:tab/>
        <w:t>apply the specified BCCH configuration defined in 9.1.1.1;</w:t>
      </w:r>
    </w:p>
    <w:p w14:paraId="0A29DBBB" w14:textId="77777777" w:rsidR="00A8221D" w:rsidRPr="00B55E3E" w:rsidRDefault="00A8221D" w:rsidP="00A8221D">
      <w:pPr>
        <w:pStyle w:val="B1"/>
      </w:pPr>
      <w:r w:rsidRPr="00B55E3E">
        <w:t>1&gt;</w:t>
      </w:r>
      <w:r w:rsidRPr="00B55E3E">
        <w:tab/>
        <w:t>if the UE is in RRC_IDLE or in RRC_INACTIVE; or</w:t>
      </w:r>
    </w:p>
    <w:p w14:paraId="02DF51EE" w14:textId="77777777" w:rsidR="00A8221D" w:rsidRPr="00B55E3E" w:rsidRDefault="00A8221D" w:rsidP="00A8221D">
      <w:pPr>
        <w:pStyle w:val="B1"/>
      </w:pPr>
      <w:r w:rsidRPr="00B55E3E">
        <w:t>1&gt;</w:t>
      </w:r>
      <w:r w:rsidRPr="00B55E3E">
        <w:rPr>
          <w:rFonts w:eastAsia="MS Mincho"/>
        </w:rPr>
        <w:tab/>
      </w:r>
      <w:r w:rsidRPr="00B55E3E">
        <w:t>if the UE is in RRC_CONNECTED while T311 is running:</w:t>
      </w:r>
    </w:p>
    <w:p w14:paraId="4C56C564" w14:textId="77777777" w:rsidR="00A8221D" w:rsidRPr="00B55E3E" w:rsidRDefault="00A8221D" w:rsidP="00A8221D">
      <w:pPr>
        <w:pStyle w:val="B2"/>
      </w:pPr>
      <w:r w:rsidRPr="00B55E3E">
        <w:t>2&gt;</w:t>
      </w:r>
      <w:r w:rsidRPr="00B55E3E">
        <w:tab/>
        <w:t xml:space="preserve">acquire the </w:t>
      </w:r>
      <w:r w:rsidRPr="00B55E3E">
        <w:rPr>
          <w:i/>
        </w:rPr>
        <w:t>MIB,</w:t>
      </w:r>
      <w:r w:rsidRPr="00B55E3E">
        <w:t xml:space="preserve"> which is scheduled as specified in TS 38.213 [13];</w:t>
      </w:r>
    </w:p>
    <w:p w14:paraId="37DF746F" w14:textId="77777777" w:rsidR="00A8221D" w:rsidRPr="00B55E3E" w:rsidRDefault="00A8221D" w:rsidP="00A8221D">
      <w:pPr>
        <w:pStyle w:val="B2"/>
      </w:pPr>
      <w:r w:rsidRPr="00B55E3E">
        <w:t>2&gt;</w:t>
      </w:r>
      <w:r w:rsidRPr="00B55E3E">
        <w:tab/>
        <w:t xml:space="preserve">if the UE is unable to acquire the </w:t>
      </w:r>
      <w:r w:rsidRPr="00B55E3E">
        <w:rPr>
          <w:i/>
        </w:rPr>
        <w:t>MIB</w:t>
      </w:r>
      <w:r w:rsidRPr="00B55E3E">
        <w:t>;</w:t>
      </w:r>
    </w:p>
    <w:p w14:paraId="12828E69" w14:textId="77777777" w:rsidR="00A8221D" w:rsidRPr="00B55E3E" w:rsidRDefault="00A8221D" w:rsidP="00A8221D">
      <w:pPr>
        <w:pStyle w:val="B3"/>
      </w:pPr>
      <w:r w:rsidRPr="00B55E3E">
        <w:t>3&gt;</w:t>
      </w:r>
      <w:r w:rsidRPr="00B55E3E">
        <w:tab/>
        <w:t>perform the actions as specified in clause 5.2.2.5;</w:t>
      </w:r>
    </w:p>
    <w:p w14:paraId="359DFB95" w14:textId="77777777" w:rsidR="00A8221D" w:rsidRPr="00B55E3E" w:rsidRDefault="00A8221D" w:rsidP="00A8221D">
      <w:pPr>
        <w:pStyle w:val="B2"/>
      </w:pPr>
      <w:r w:rsidRPr="00B55E3E">
        <w:t>2&gt;</w:t>
      </w:r>
      <w:r w:rsidRPr="00B55E3E">
        <w:tab/>
        <w:t>else:</w:t>
      </w:r>
    </w:p>
    <w:p w14:paraId="08C947C4" w14:textId="77777777" w:rsidR="00A8221D" w:rsidRPr="00B55E3E" w:rsidRDefault="00A8221D" w:rsidP="00A8221D">
      <w:pPr>
        <w:pStyle w:val="B3"/>
      </w:pPr>
      <w:r w:rsidRPr="00B55E3E">
        <w:t>3&gt;</w:t>
      </w:r>
      <w:r w:rsidRPr="00B55E3E">
        <w:tab/>
        <w:t>perform the actions specified in clause 5.2.2.4.1.</w:t>
      </w:r>
    </w:p>
    <w:p w14:paraId="2CD2EC5E" w14:textId="77777777" w:rsidR="00A8221D" w:rsidRPr="00B55E3E" w:rsidRDefault="00A8221D" w:rsidP="00A8221D">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w:t>
      </w:r>
      <w:r w:rsidRPr="00B55E3E">
        <w:rPr>
          <w:i/>
        </w:rPr>
        <w:t>pagingSearchSpace</w:t>
      </w:r>
      <w:r w:rsidRPr="00B55E3E">
        <w:t xml:space="preserve"> and has received an indication about change of system information; or</w:t>
      </w:r>
    </w:p>
    <w:p w14:paraId="32C29489" w14:textId="77777777" w:rsidR="00A8221D" w:rsidRPr="00B55E3E" w:rsidRDefault="00A8221D" w:rsidP="00A8221D">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the UE has not stored a valid version of a SIB or posSIB, in accordance with clause 5.2.2.2.1, of one or several required SIB(s) or posSIB(s) in accordance with clause 5.2.2.1, and, UE has not acquired SIB1 in current modification period; or</w:t>
      </w:r>
    </w:p>
    <w:p w14:paraId="6DC9230F" w14:textId="77777777" w:rsidR="00A8221D" w:rsidRPr="00B55E3E" w:rsidRDefault="00A8221D" w:rsidP="00A8221D">
      <w:pPr>
        <w:pStyle w:val="B1"/>
      </w:pPr>
      <w:r w:rsidRPr="00B55E3E">
        <w:t xml:space="preserve">1&gt; if the UE is in RRC_CONNECTED with an active BWP with common search space configured by </w:t>
      </w:r>
      <w:r w:rsidRPr="00B55E3E">
        <w:rPr>
          <w:i/>
        </w:rPr>
        <w:t>searchSpaceSIB1</w:t>
      </w:r>
      <w:r w:rsidRPr="00B55E3E">
        <w:t xml:space="preserve">, and, the UE has not stored a valid version of a SIB or posSIB, in accordance with clause 5.2.2.2.1, of one or several required SIB(s) or posSIB(s) in accordance with clause 5.2.2.1, and, </w:t>
      </w:r>
      <w:r w:rsidRPr="00B55E3E">
        <w:rPr>
          <w:rFonts w:eastAsia="Yu Mincho"/>
          <w:i/>
        </w:rPr>
        <w:t>si-BroadcastStatus</w:t>
      </w:r>
      <w:r w:rsidRPr="00B55E3E">
        <w:rPr>
          <w:rFonts w:eastAsia="Yu Mincho"/>
        </w:rPr>
        <w:t xml:space="preserve"> </w:t>
      </w:r>
      <w:r w:rsidRPr="00B55E3E">
        <w:rPr>
          <w:rStyle w:val="normaltextrun"/>
        </w:rPr>
        <w:t xml:space="preserve">for the required SIB(s) or </w:t>
      </w:r>
      <w:r w:rsidRPr="00B55E3E">
        <w:rPr>
          <w:rStyle w:val="normaltextrun"/>
          <w:i/>
        </w:rPr>
        <w:t>posSI-</w:t>
      </w:r>
      <w:r w:rsidRPr="00B55E3E">
        <w:rPr>
          <w:rFonts w:eastAsia="Yu Mincho"/>
          <w:i/>
        </w:rPr>
        <w:t>BroadcastStatus</w:t>
      </w:r>
      <w:r w:rsidRPr="00B55E3E">
        <w:rPr>
          <w:rStyle w:val="normaltextrun"/>
        </w:rPr>
        <w:t xml:space="preserve"> for the required posSIB(s) </w:t>
      </w:r>
      <w:r w:rsidRPr="00B55E3E">
        <w:rPr>
          <w:rFonts w:eastAsia="Yu Mincho"/>
        </w:rPr>
        <w:t xml:space="preserve">is set to </w:t>
      </w:r>
      <w:r w:rsidRPr="00B55E3E">
        <w:rPr>
          <w:rFonts w:eastAsia="Yu Mincho"/>
          <w:i/>
        </w:rPr>
        <w:t>notbroadcasting</w:t>
      </w:r>
      <w:r w:rsidRPr="00B55E3E">
        <w:rPr>
          <w:rFonts w:eastAsia="Calibri"/>
        </w:rPr>
        <w:t xml:space="preserve"> in acquired </w:t>
      </w:r>
      <w:r w:rsidRPr="00B55E3E">
        <w:rPr>
          <w:rFonts w:eastAsia="Calibri"/>
          <w:i/>
          <w:iCs/>
        </w:rPr>
        <w:t>SIB1</w:t>
      </w:r>
      <w:r w:rsidRPr="00B55E3E">
        <w:rPr>
          <w:rFonts w:eastAsia="Calibri"/>
        </w:rPr>
        <w:t xml:space="preserve"> </w:t>
      </w:r>
      <w:r w:rsidRPr="00B55E3E">
        <w:t>in current modification period; or</w:t>
      </w:r>
    </w:p>
    <w:p w14:paraId="5852E7BD" w14:textId="77777777" w:rsidR="00A8221D" w:rsidRPr="00B55E3E" w:rsidRDefault="00A8221D" w:rsidP="00A8221D">
      <w:pPr>
        <w:pStyle w:val="B1"/>
      </w:pPr>
      <w:r w:rsidRPr="00B55E3E">
        <w:t>1&gt;</w:t>
      </w:r>
      <w:r w:rsidRPr="00B55E3E">
        <w:tab/>
        <w:t>if the UE is in RRC_IDLE or in RRC_INACTIVE; or</w:t>
      </w:r>
    </w:p>
    <w:p w14:paraId="7F913012" w14:textId="77777777" w:rsidR="00A8221D" w:rsidRPr="00B55E3E" w:rsidRDefault="00A8221D" w:rsidP="00A8221D">
      <w:pPr>
        <w:pStyle w:val="B1"/>
      </w:pPr>
      <w:r w:rsidRPr="00B55E3E">
        <w:t>1&gt;</w:t>
      </w:r>
      <w:r w:rsidRPr="00B55E3E">
        <w:tab/>
        <w:t>if the UE is in RRC_CONNECTED while T311 is running:</w:t>
      </w:r>
    </w:p>
    <w:p w14:paraId="7FEE30C0" w14:textId="77777777" w:rsidR="00A8221D" w:rsidRPr="00B55E3E" w:rsidRDefault="00A8221D" w:rsidP="00A8221D">
      <w:pPr>
        <w:pStyle w:val="B2"/>
      </w:pPr>
      <w:r w:rsidRPr="00B55E3E">
        <w:t>2&gt;</w:t>
      </w:r>
      <w:r w:rsidRPr="00B55E3E">
        <w:tab/>
        <w:t xml:space="preserve">if </w:t>
      </w:r>
      <w:r w:rsidRPr="00B55E3E">
        <w:rPr>
          <w:i/>
        </w:rPr>
        <w:t>ssb-SubcarrierOffset</w:t>
      </w:r>
      <w:r w:rsidRPr="00B55E3E">
        <w:t xml:space="preserve"> indicates </w:t>
      </w:r>
      <w:r w:rsidRPr="00B55E3E">
        <w:rPr>
          <w:i/>
        </w:rPr>
        <w:t>SIB1</w:t>
      </w:r>
      <w:r w:rsidRPr="00B55E3E">
        <w:t xml:space="preserve"> is transmitted in the cell (TS 38.213 [13]) and if </w:t>
      </w:r>
      <w:r w:rsidRPr="00B55E3E">
        <w:rPr>
          <w:i/>
        </w:rPr>
        <w:t>SIB1</w:t>
      </w:r>
      <w:r w:rsidRPr="00B55E3E">
        <w:t xml:space="preserve"> acquisition is required for the UE:</w:t>
      </w:r>
    </w:p>
    <w:p w14:paraId="6FD12CA9" w14:textId="77777777" w:rsidR="00A8221D" w:rsidRPr="00B55E3E" w:rsidRDefault="00A8221D" w:rsidP="00A8221D">
      <w:pPr>
        <w:pStyle w:val="B3"/>
      </w:pPr>
      <w:r w:rsidRPr="00B55E3E">
        <w:t>3&gt;</w:t>
      </w:r>
      <w:r w:rsidRPr="00B55E3E">
        <w:tab/>
        <w:t xml:space="preserve">acquire the </w:t>
      </w:r>
      <w:r w:rsidRPr="00B55E3E">
        <w:rPr>
          <w:i/>
        </w:rPr>
        <w:t>SIB1,</w:t>
      </w:r>
      <w:r w:rsidRPr="00B55E3E">
        <w:t xml:space="preserve"> which is scheduled as specified in TS 38.213 [13];</w:t>
      </w:r>
    </w:p>
    <w:p w14:paraId="46AB336C" w14:textId="77777777" w:rsidR="00A8221D" w:rsidRPr="00B55E3E" w:rsidRDefault="00A8221D" w:rsidP="00A8221D">
      <w:pPr>
        <w:pStyle w:val="B3"/>
      </w:pPr>
      <w:r w:rsidRPr="00B55E3E">
        <w:t>3&gt;</w:t>
      </w:r>
      <w:r w:rsidRPr="00B55E3E">
        <w:tab/>
        <w:t xml:space="preserve">if the UE is unable to acquire the </w:t>
      </w:r>
      <w:r w:rsidRPr="00B55E3E">
        <w:rPr>
          <w:i/>
        </w:rPr>
        <w:t>SIB1</w:t>
      </w:r>
      <w:r w:rsidRPr="00B55E3E">
        <w:t>:</w:t>
      </w:r>
    </w:p>
    <w:p w14:paraId="30E0A2F5" w14:textId="77777777" w:rsidR="00A8221D" w:rsidRPr="00B55E3E" w:rsidRDefault="00A8221D" w:rsidP="00A8221D">
      <w:pPr>
        <w:pStyle w:val="B4"/>
      </w:pPr>
      <w:r w:rsidRPr="00B55E3E">
        <w:t>4&gt;</w:t>
      </w:r>
      <w:r w:rsidRPr="00B55E3E">
        <w:tab/>
        <w:t>perform the actions as specified in clause 5.2.2.5;</w:t>
      </w:r>
    </w:p>
    <w:p w14:paraId="34D859FC" w14:textId="77777777" w:rsidR="00A8221D" w:rsidRPr="00B55E3E" w:rsidRDefault="00A8221D" w:rsidP="00A8221D">
      <w:pPr>
        <w:pStyle w:val="B3"/>
      </w:pPr>
      <w:r w:rsidRPr="00B55E3E">
        <w:lastRenderedPageBreak/>
        <w:t>3&gt;</w:t>
      </w:r>
      <w:r w:rsidRPr="00B55E3E">
        <w:tab/>
        <w:t>else:</w:t>
      </w:r>
    </w:p>
    <w:p w14:paraId="6B00EF3D" w14:textId="77777777" w:rsidR="00A8221D" w:rsidRPr="00B55E3E" w:rsidRDefault="00A8221D" w:rsidP="00A8221D">
      <w:pPr>
        <w:pStyle w:val="B4"/>
      </w:pPr>
      <w:r w:rsidRPr="00B55E3E">
        <w:t>4&gt;</w:t>
      </w:r>
      <w:r w:rsidRPr="00B55E3E">
        <w:tab/>
        <w:t xml:space="preserve">upon acquiring </w:t>
      </w:r>
      <w:r w:rsidRPr="00B55E3E">
        <w:rPr>
          <w:i/>
        </w:rPr>
        <w:t>SIB1</w:t>
      </w:r>
      <w:r w:rsidRPr="00B55E3E">
        <w:t>, perform the actions specified in clause 5.2.2.4.2.</w:t>
      </w:r>
    </w:p>
    <w:p w14:paraId="1DE6D712" w14:textId="77777777" w:rsidR="00A8221D" w:rsidRPr="00B55E3E" w:rsidRDefault="00A8221D" w:rsidP="00A8221D">
      <w:pPr>
        <w:pStyle w:val="B2"/>
      </w:pPr>
      <w:r w:rsidRPr="00B55E3E">
        <w:t>2&gt;</w:t>
      </w:r>
      <w:r w:rsidRPr="00B55E3E">
        <w:tab/>
        <w:t xml:space="preserve">else if </w:t>
      </w:r>
      <w:r w:rsidRPr="00B55E3E">
        <w:rPr>
          <w:i/>
        </w:rPr>
        <w:t>SIB1</w:t>
      </w:r>
      <w:r w:rsidRPr="00B55E3E">
        <w:t xml:space="preserve"> acquisition is required for the UE and </w:t>
      </w:r>
      <w:r w:rsidRPr="00B55E3E">
        <w:rPr>
          <w:i/>
        </w:rPr>
        <w:t>ssb-SubcarrierOffset</w:t>
      </w:r>
      <w:r w:rsidRPr="00B55E3E">
        <w:t xml:space="preserve"> indicates that </w:t>
      </w:r>
      <w:r w:rsidRPr="00B55E3E">
        <w:rPr>
          <w:i/>
        </w:rPr>
        <w:t>SIB1</w:t>
      </w:r>
      <w:r w:rsidRPr="00B55E3E">
        <w:t xml:space="preserve"> is not scheduled in the cell:</w:t>
      </w:r>
    </w:p>
    <w:p w14:paraId="3BD59432" w14:textId="77777777" w:rsidR="00A8221D" w:rsidRPr="00B55E3E" w:rsidRDefault="00A8221D" w:rsidP="00A8221D">
      <w:pPr>
        <w:pStyle w:val="B3"/>
      </w:pPr>
      <w:r w:rsidRPr="00B55E3E">
        <w:t>3&gt;</w:t>
      </w:r>
      <w:r w:rsidRPr="00B55E3E">
        <w:tab/>
        <w:t>perform the actions as specified in clause 5.2.2.5.</w:t>
      </w:r>
    </w:p>
    <w:p w14:paraId="0BA32705" w14:textId="77777777" w:rsidR="00A8221D" w:rsidRPr="00B55E3E" w:rsidRDefault="00A8221D" w:rsidP="00A8221D">
      <w:pPr>
        <w:pStyle w:val="NO"/>
      </w:pPr>
      <w:r w:rsidRPr="00B55E3E">
        <w:t>NOTE:</w:t>
      </w:r>
      <w:r w:rsidRPr="00B55E3E">
        <w:tab/>
        <w:t xml:space="preserve">The UE in RRC_CONNECTED is only required to acquire broadcasted </w:t>
      </w:r>
      <w:r w:rsidRPr="00B55E3E">
        <w:rPr>
          <w:i/>
        </w:rPr>
        <w:t>SIB1</w:t>
      </w:r>
      <w:r w:rsidRPr="00B55E3E">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sidRPr="00B55E3E">
        <w:rPr>
          <w:i/>
          <w:iCs/>
        </w:rPr>
        <w:t>SIB1</w:t>
      </w:r>
      <w:r w:rsidRPr="00B55E3E">
        <w:t xml:space="preserve"> and </w:t>
      </w:r>
      <w:r w:rsidRPr="00B55E3E">
        <w:rPr>
          <w:i/>
          <w:iCs/>
        </w:rPr>
        <w:t>MIB</w:t>
      </w:r>
      <w:r w:rsidRPr="00B55E3E">
        <w:t xml:space="preserve"> if the UE can acquire them without disrupting unicast data reception, i.e. the broadcast and unicast beams are quasi co-located.</w:t>
      </w:r>
    </w:p>
    <w:p w14:paraId="0D1CB107" w14:textId="77777777" w:rsidR="00A8221D" w:rsidRPr="00B55E3E" w:rsidRDefault="00A8221D" w:rsidP="00A8221D">
      <w:pPr>
        <w:pStyle w:val="Heading5"/>
        <w:rPr>
          <w:rFonts w:eastAsia="MS Mincho"/>
        </w:rPr>
      </w:pPr>
      <w:bookmarkStart w:id="76" w:name="_Toc60776711"/>
      <w:bookmarkStart w:id="77" w:name="_Toc115428408"/>
      <w:r w:rsidRPr="00B55E3E">
        <w:rPr>
          <w:rFonts w:eastAsia="MS Mincho"/>
        </w:rPr>
        <w:t>5.2.2.3.2</w:t>
      </w:r>
      <w:r w:rsidRPr="00B55E3E">
        <w:rPr>
          <w:rFonts w:eastAsia="MS Mincho"/>
        </w:rPr>
        <w:tab/>
        <w:t>Acquisition of an SI message</w:t>
      </w:r>
      <w:bookmarkEnd w:id="76"/>
      <w:bookmarkEnd w:id="77"/>
    </w:p>
    <w:p w14:paraId="20C01497" w14:textId="77777777" w:rsidR="00A8221D" w:rsidRPr="00B55E3E" w:rsidRDefault="00A8221D" w:rsidP="00A8221D">
      <w:r w:rsidRPr="00B55E3E">
        <w:t xml:space="preserve">For SI message acquisition PDCCH monitoring occasion(s) are determined according to </w:t>
      </w:r>
      <w:r w:rsidRPr="00B55E3E">
        <w:rPr>
          <w:i/>
        </w:rPr>
        <w:t>searchSpaceOtherSystemInformation</w:t>
      </w:r>
      <w:r w:rsidRPr="00B55E3E">
        <w:t xml:space="preserve">. If </w:t>
      </w:r>
      <w:r w:rsidRPr="00B55E3E">
        <w:rPr>
          <w:i/>
        </w:rPr>
        <w:t>searchSpaceOtherSystemInformation</w:t>
      </w:r>
      <w:r w:rsidRPr="00B55E3E">
        <w:t xml:space="preserve"> is set to zero, PDCCH monitoring occasions for SI message reception in SI-window are same as PDCCH monitoring occasions for </w:t>
      </w:r>
      <w:r w:rsidRPr="00B55E3E">
        <w:rPr>
          <w:i/>
        </w:rPr>
        <w:t>SIB1</w:t>
      </w:r>
      <w:r w:rsidRPr="00B55E3E">
        <w:t xml:space="preserve"> where the mapping between PDCCH monitoring occasions and SSBs is specified in TS 38.213[13]. If </w:t>
      </w:r>
      <w:r w:rsidRPr="00B55E3E">
        <w:rPr>
          <w:i/>
        </w:rPr>
        <w:t>searchSpaceOtherSystemInformation</w:t>
      </w:r>
      <w:r w:rsidRPr="00B55E3E">
        <w:t xml:space="preserve"> is not set to zero, PDCCH monitoring occasions for SI message are determined based on search space indicated by </w:t>
      </w:r>
      <w:r w:rsidRPr="00B55E3E">
        <w:rPr>
          <w:i/>
        </w:rPr>
        <w:t>searchSpaceOtherSystemInformation</w:t>
      </w:r>
      <w:r w:rsidRPr="00B55E3E">
        <w:t xml:space="preserve">. PDCCH monitoring occasions for SI message which are not overlapping with UL symbols (determined according to </w:t>
      </w:r>
      <w:r w:rsidRPr="00B55E3E">
        <w:rPr>
          <w:i/>
        </w:rPr>
        <w:t>tdd-UL-DL-ConfigurationCommon</w:t>
      </w:r>
      <w:r w:rsidRPr="00B55E3E">
        <w:t>) are sequentially numbered from one in the SI window. The [x×N+K]</w:t>
      </w:r>
      <w:r w:rsidRPr="00B55E3E">
        <w:rPr>
          <w:vertAlign w:val="superscript"/>
        </w:rPr>
        <w:t>th</w:t>
      </w:r>
      <w:r w:rsidRPr="00B55E3E">
        <w:t xml:space="preserve"> PDCCH monitoring occasion (s) for SI message in SI-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E29D6E" w14:textId="77777777" w:rsidR="00A8221D" w:rsidRPr="00B55E3E" w:rsidRDefault="00A8221D" w:rsidP="00A8221D">
      <w:pPr>
        <w:rPr>
          <w:rFonts w:eastAsia="MS Mincho"/>
        </w:rPr>
      </w:pPr>
      <w:r w:rsidRPr="00B55E3E">
        <w:t>When acquiring an SI message, the UE shall:</w:t>
      </w:r>
    </w:p>
    <w:p w14:paraId="27BE3DC2" w14:textId="77777777" w:rsidR="00A8221D" w:rsidRPr="00B55E3E" w:rsidRDefault="00A8221D" w:rsidP="00A8221D">
      <w:pPr>
        <w:pStyle w:val="B1"/>
      </w:pPr>
      <w:r w:rsidRPr="00B55E3E">
        <w:t>1&gt;</w:t>
      </w:r>
      <w:r w:rsidRPr="00B55E3E">
        <w:tab/>
        <w:t>determine the start of the SI-window for the concerned SI message as follows:</w:t>
      </w:r>
    </w:p>
    <w:p w14:paraId="4854092D" w14:textId="77777777" w:rsidR="00A8221D" w:rsidRPr="00B55E3E" w:rsidRDefault="00A8221D" w:rsidP="00A8221D">
      <w:pPr>
        <w:pStyle w:val="B2"/>
      </w:pPr>
      <w:r w:rsidRPr="00B55E3E">
        <w:t>2&gt;</w:t>
      </w:r>
      <w:r w:rsidRPr="00B55E3E">
        <w:tab/>
        <w:t xml:space="preserve">if the concerned SI message is configured in the </w:t>
      </w:r>
      <w:r w:rsidRPr="00B55E3E">
        <w:rPr>
          <w:i/>
        </w:rPr>
        <w:t>schedulingInfoList</w:t>
      </w:r>
      <w:r w:rsidRPr="00B55E3E">
        <w:t>:</w:t>
      </w:r>
    </w:p>
    <w:p w14:paraId="5AF0EB0C" w14:textId="77777777" w:rsidR="00A8221D" w:rsidRPr="00B55E3E" w:rsidRDefault="00A8221D" w:rsidP="00A8221D">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list of SI messages configured by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Pr="00B55E3E">
        <w:t>;</w:t>
      </w:r>
    </w:p>
    <w:p w14:paraId="6776142F" w14:textId="77777777" w:rsidR="00A8221D" w:rsidRPr="00B55E3E" w:rsidRDefault="00A8221D" w:rsidP="00A8221D">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37F12D56" w14:textId="77777777" w:rsidR="00A8221D" w:rsidRPr="00B55E3E" w:rsidRDefault="00A8221D" w:rsidP="00A8221D">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3A65030D" w14:textId="77777777" w:rsidR="00A8221D" w:rsidRPr="00B55E3E" w:rsidRDefault="00A8221D" w:rsidP="00A8221D">
      <w:pPr>
        <w:pStyle w:val="B2"/>
      </w:pPr>
      <w:bookmarkStart w:id="78" w:name="_Hlk71038631"/>
      <w:r w:rsidRPr="00B55E3E">
        <w:t>2&gt;</w:t>
      </w:r>
      <w:r w:rsidRPr="00B55E3E">
        <w:tab/>
        <w:t xml:space="preserve">else if the concerned SI message is configured in the </w:t>
      </w:r>
      <w:r w:rsidRPr="00B55E3E">
        <w:rPr>
          <w:i/>
        </w:rPr>
        <w:t>schedulingInfoList2</w:t>
      </w:r>
      <w:r w:rsidRPr="00B55E3E">
        <w:t>;</w:t>
      </w:r>
      <w:bookmarkEnd w:id="78"/>
    </w:p>
    <w:p w14:paraId="5032D626" w14:textId="77777777" w:rsidR="00A8221D" w:rsidRPr="00B55E3E" w:rsidRDefault="00A8221D" w:rsidP="00A8221D">
      <w:pPr>
        <w:pStyle w:val="B3"/>
      </w:pPr>
      <w:r w:rsidRPr="00B55E3E">
        <w:t>3&gt;</w:t>
      </w:r>
      <w:r w:rsidRPr="00B55E3E">
        <w:tab/>
        <w:t xml:space="preserve">determine the integer value </w:t>
      </w:r>
      <w:r w:rsidRPr="00B55E3E">
        <w:rPr>
          <w:i/>
        </w:rPr>
        <w:t>x = (si-WindowPosition -1) × w</w:t>
      </w:r>
      <w:r w:rsidRPr="00B55E3E">
        <w:t xml:space="preserve">, where </w:t>
      </w:r>
      <w:r w:rsidRPr="00B55E3E">
        <w:rPr>
          <w:i/>
        </w:rPr>
        <w:t>w</w:t>
      </w:r>
      <w:r w:rsidRPr="00B55E3E">
        <w:t xml:space="preserve"> is the </w:t>
      </w:r>
      <w:r w:rsidRPr="00B55E3E">
        <w:rPr>
          <w:i/>
        </w:rPr>
        <w:t>si-WindowLength</w:t>
      </w:r>
      <w:r w:rsidRPr="00B55E3E">
        <w:t>;</w:t>
      </w:r>
    </w:p>
    <w:p w14:paraId="494E5422" w14:textId="77777777" w:rsidR="00A8221D" w:rsidRPr="00B55E3E" w:rsidRDefault="00A8221D" w:rsidP="00A8221D">
      <w:pPr>
        <w:pStyle w:val="B3"/>
      </w:pPr>
      <w:r w:rsidRPr="00B55E3E">
        <w:t>3&gt;</w:t>
      </w:r>
      <w:r w:rsidRPr="00B55E3E">
        <w:tab/>
        <w:t>the SI-window starts at the slot #</w:t>
      </w:r>
      <w:r w:rsidRPr="00B55E3E">
        <w:rPr>
          <w:i/>
        </w:rPr>
        <w:t>a</w:t>
      </w:r>
      <w:r w:rsidRPr="00B55E3E">
        <w:t xml:space="preserve">, where </w:t>
      </w:r>
      <w:bookmarkStart w:id="79" w:name="_Hlk71031886"/>
      <w:r w:rsidRPr="00B55E3E">
        <w:rPr>
          <w:i/>
        </w:rPr>
        <w:t>a</w:t>
      </w:r>
      <w:r w:rsidRPr="00B55E3E">
        <w:t xml:space="preserve"> = </w:t>
      </w:r>
      <w:r w:rsidRPr="00B55E3E">
        <w:rPr>
          <w:i/>
        </w:rPr>
        <w:t>x</w:t>
      </w:r>
      <w:r w:rsidRPr="00B55E3E">
        <w:t xml:space="preserve"> mod N</w:t>
      </w:r>
      <w:bookmarkEnd w:id="79"/>
      <w:r w:rsidRPr="00B55E3E">
        <w:t xml:space="preserve">,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5CFE7E82" w14:textId="77777777" w:rsidR="00A8221D" w:rsidRPr="00B55E3E" w:rsidRDefault="00A8221D" w:rsidP="00A8221D">
      <w:pPr>
        <w:pStyle w:val="B2"/>
        <w:rPr>
          <w:lang w:eastAsia="en-US"/>
        </w:rPr>
      </w:pPr>
      <w:r w:rsidRPr="00B55E3E">
        <w:t>2&gt;</w:t>
      </w:r>
      <w:r w:rsidRPr="00B55E3E">
        <w:tab/>
        <w:t xml:space="preserve">else if the concerned SI message is configured in the </w:t>
      </w:r>
      <w:r w:rsidRPr="00B55E3E">
        <w:rPr>
          <w:i/>
        </w:rPr>
        <w:t>posSchedulingInfoList</w:t>
      </w:r>
      <w:r w:rsidRPr="00B55E3E">
        <w:t xml:space="preserve"> and </w:t>
      </w:r>
      <w:r w:rsidRPr="00B55E3E">
        <w:rPr>
          <w:i/>
        </w:rPr>
        <w:t>offsetToSI-Used</w:t>
      </w:r>
      <w:r w:rsidRPr="00B55E3E">
        <w:t xml:space="preserve"> is not configured:</w:t>
      </w:r>
    </w:p>
    <w:p w14:paraId="2A48191E" w14:textId="77777777" w:rsidR="00A8221D" w:rsidRPr="00B55E3E" w:rsidRDefault="00A8221D" w:rsidP="00A8221D">
      <w:pPr>
        <w:pStyle w:val="B3"/>
        <w:rPr>
          <w:iCs/>
        </w:rPr>
      </w:pPr>
      <w:r w:rsidRPr="00B55E3E">
        <w:t>3&gt;</w:t>
      </w:r>
      <w:r w:rsidRPr="00B55E3E">
        <w:tab/>
        <w:t xml:space="preserve">create a concatenated list of SI messages by appending the </w:t>
      </w:r>
      <w:r w:rsidRPr="00B55E3E">
        <w:rPr>
          <w:i/>
        </w:rPr>
        <w:t>posSchedulingInfoList</w:t>
      </w:r>
      <w:r w:rsidRPr="00B55E3E">
        <w:t xml:space="preserve"> in </w:t>
      </w:r>
      <w:r w:rsidRPr="00B55E3E">
        <w:rPr>
          <w:i/>
        </w:rPr>
        <w:t xml:space="preserve">posSI-SchedulingInfo </w:t>
      </w:r>
      <w:r w:rsidRPr="00B55E3E">
        <w:t xml:space="preserve">in </w:t>
      </w:r>
      <w:r w:rsidRPr="00B55E3E">
        <w:rPr>
          <w:i/>
        </w:rPr>
        <w:t>SIB1</w:t>
      </w:r>
      <w:r w:rsidRPr="00B55E3E">
        <w:rPr>
          <w:iCs/>
        </w:rPr>
        <w:t xml:space="preserve"> to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Pr="00B55E3E">
        <w:rPr>
          <w:iCs/>
        </w:rPr>
        <w:t>;</w:t>
      </w:r>
    </w:p>
    <w:p w14:paraId="2AF87036" w14:textId="77777777" w:rsidR="00A8221D" w:rsidRPr="00B55E3E" w:rsidRDefault="00A8221D" w:rsidP="00A8221D">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concatenated list;</w:t>
      </w:r>
    </w:p>
    <w:p w14:paraId="17F59911" w14:textId="77777777" w:rsidR="00A8221D" w:rsidRPr="00B55E3E" w:rsidRDefault="00A8221D" w:rsidP="00A8221D">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43FDE5A9" w14:textId="77777777" w:rsidR="00A8221D" w:rsidRPr="00B55E3E" w:rsidRDefault="00A8221D" w:rsidP="00A8221D">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posSI-Periodicity</w:t>
      </w:r>
      <w:r w:rsidRPr="00B55E3E">
        <w:t xml:space="preserve"> of the concerned SI message and N is the number of slots in a radio frame as specified in TS 38.213 [13];</w:t>
      </w:r>
    </w:p>
    <w:p w14:paraId="7E605EFB" w14:textId="77777777" w:rsidR="00A8221D" w:rsidRPr="00B55E3E" w:rsidRDefault="00A8221D" w:rsidP="00A8221D">
      <w:pPr>
        <w:pStyle w:val="B2"/>
      </w:pPr>
      <w:r w:rsidRPr="00B55E3E">
        <w:lastRenderedPageBreak/>
        <w:t>2&gt;</w:t>
      </w:r>
      <w:r w:rsidRPr="00B55E3E">
        <w:tab/>
        <w:t xml:space="preserve">else if the concerned SI message is configured by the </w:t>
      </w:r>
      <w:r w:rsidRPr="00B55E3E">
        <w:rPr>
          <w:i/>
          <w:iCs/>
        </w:rPr>
        <w:t>posSchedulingInfoList</w:t>
      </w:r>
      <w:r w:rsidRPr="00B55E3E">
        <w:t xml:space="preserve"> and </w:t>
      </w:r>
      <w:r w:rsidRPr="00B55E3E">
        <w:rPr>
          <w:i/>
          <w:iCs/>
        </w:rPr>
        <w:t>offsetToSI-Used</w:t>
      </w:r>
      <w:r w:rsidRPr="00B55E3E">
        <w:t xml:space="preserve"> is configured:</w:t>
      </w:r>
    </w:p>
    <w:p w14:paraId="5228B42D" w14:textId="77777777" w:rsidR="00A8221D" w:rsidRPr="00B55E3E" w:rsidRDefault="00A8221D" w:rsidP="00A8221D">
      <w:pPr>
        <w:pStyle w:val="B3"/>
      </w:pPr>
      <w:r w:rsidRPr="00B55E3E">
        <w:t>3&gt;</w:t>
      </w:r>
      <w:r w:rsidRPr="00B55E3E">
        <w:tab/>
        <w:t xml:space="preserve">determine the number </w:t>
      </w:r>
      <w:r w:rsidRPr="00B55E3E">
        <w:rPr>
          <w:i/>
          <w:iCs/>
        </w:rPr>
        <w:t>m</w:t>
      </w:r>
      <w:r w:rsidRPr="00B55E3E">
        <w:t xml:space="preserve"> which corresponds to the number of SI messages with an associated </w:t>
      </w:r>
      <w:r w:rsidRPr="00B55E3E">
        <w:rPr>
          <w:i/>
        </w:rPr>
        <w:t>si-Periodicity</w:t>
      </w:r>
      <w:r w:rsidRPr="00B55E3E">
        <w:t xml:space="preserve"> of 8 radio frames (80 ms), configured by </w:t>
      </w:r>
      <w:r w:rsidRPr="00B55E3E">
        <w:rPr>
          <w:i/>
          <w:iCs/>
        </w:rPr>
        <w:t>schedulingInfoList</w:t>
      </w:r>
      <w:r w:rsidRPr="00B55E3E">
        <w:t xml:space="preserve"> in </w:t>
      </w:r>
      <w:r w:rsidRPr="00B55E3E">
        <w:rPr>
          <w:i/>
          <w:iCs/>
        </w:rPr>
        <w:t>SIB1</w:t>
      </w:r>
      <w:r w:rsidRPr="00B55E3E">
        <w:t>;</w:t>
      </w:r>
    </w:p>
    <w:p w14:paraId="7E94F8E3" w14:textId="77777777" w:rsidR="00A8221D" w:rsidRPr="00B55E3E" w:rsidRDefault="00A8221D" w:rsidP="00A8221D">
      <w:pPr>
        <w:pStyle w:val="B3"/>
      </w:pPr>
      <w:r w:rsidRPr="00B55E3E">
        <w:t>3&gt;</w:t>
      </w:r>
      <w:r w:rsidRPr="00B55E3E">
        <w:tab/>
        <w:t xml:space="preserve">for the concerned SI message, determine the number </w:t>
      </w:r>
      <w:r w:rsidRPr="00B55E3E">
        <w:rPr>
          <w:i/>
          <w:iCs/>
        </w:rPr>
        <w:t>n</w:t>
      </w:r>
      <w:r w:rsidRPr="00B55E3E">
        <w:t xml:space="preserve"> which corresponds to the order of entry in the list of SI messages configured by </w:t>
      </w:r>
      <w:r w:rsidRPr="00B55E3E">
        <w:rPr>
          <w:i/>
          <w:iCs/>
        </w:rPr>
        <w:t>posSchedulingInfoList</w:t>
      </w:r>
      <w:r w:rsidRPr="00B55E3E">
        <w:t xml:space="preserve"> in </w:t>
      </w:r>
      <w:r w:rsidRPr="00B55E3E">
        <w:rPr>
          <w:i/>
        </w:rPr>
        <w:t>SIB1</w:t>
      </w:r>
      <w:r w:rsidRPr="00B55E3E">
        <w:t>;</w:t>
      </w:r>
    </w:p>
    <w:p w14:paraId="341D14CD" w14:textId="77777777" w:rsidR="00A8221D" w:rsidRPr="00B55E3E" w:rsidRDefault="00A8221D" w:rsidP="00A8221D">
      <w:pPr>
        <w:pStyle w:val="B3"/>
        <w:rPr>
          <w:iCs/>
        </w:rPr>
      </w:pPr>
      <w:r w:rsidRPr="00B55E3E">
        <w:t>3&gt;</w:t>
      </w:r>
      <w:r w:rsidRPr="00B55E3E">
        <w:tab/>
        <w:t xml:space="preserve">determine the integer value </w:t>
      </w:r>
      <w:r w:rsidRPr="00B55E3E">
        <w:rPr>
          <w:i/>
          <w:iCs/>
        </w:rPr>
        <w:t>x</w:t>
      </w:r>
      <w:r w:rsidRPr="00B55E3E">
        <w:t xml:space="preserve"> = </w:t>
      </w:r>
      <w:r w:rsidRPr="00B55E3E">
        <w:rPr>
          <w:i/>
          <w:iCs/>
        </w:rPr>
        <w:t>m</w:t>
      </w:r>
      <w:r w:rsidRPr="00B55E3E">
        <w:t xml:space="preserve"> </w:t>
      </w:r>
      <w:r w:rsidRPr="00B55E3E">
        <w:rPr>
          <w:i/>
        </w:rPr>
        <w:t xml:space="preserve">× </w:t>
      </w:r>
      <w:r w:rsidRPr="00B55E3E">
        <w:rPr>
          <w:i/>
          <w:iCs/>
        </w:rPr>
        <w:t xml:space="preserve">w + </w:t>
      </w:r>
      <w:r w:rsidRPr="00B55E3E">
        <w:t>(</w:t>
      </w:r>
      <w:r w:rsidRPr="00B55E3E">
        <w:rPr>
          <w:i/>
          <w:iCs/>
        </w:rPr>
        <w:t>n</w:t>
      </w:r>
      <w:r w:rsidRPr="00B55E3E">
        <w:t xml:space="preserve"> – 1</w:t>
      </w:r>
      <w:r w:rsidRPr="00B55E3E">
        <w:rPr>
          <w:i/>
        </w:rPr>
        <w:t>)</w:t>
      </w:r>
      <w:r w:rsidRPr="00B55E3E">
        <w:t xml:space="preserve"> </w:t>
      </w:r>
      <w:r w:rsidRPr="00B55E3E">
        <w:rPr>
          <w:i/>
        </w:rPr>
        <w:t xml:space="preserve">× </w:t>
      </w:r>
      <w:r w:rsidRPr="00B55E3E">
        <w:rPr>
          <w:i/>
          <w:iCs/>
        </w:rPr>
        <w:t>w</w:t>
      </w:r>
      <w:r w:rsidRPr="00B55E3E">
        <w:t xml:space="preserve">, where </w:t>
      </w:r>
      <w:r w:rsidRPr="00B55E3E">
        <w:rPr>
          <w:i/>
          <w:iCs/>
        </w:rPr>
        <w:t xml:space="preserve">w </w:t>
      </w:r>
      <w:r w:rsidRPr="00B55E3E">
        <w:t xml:space="preserve">is the </w:t>
      </w:r>
      <w:r w:rsidRPr="00B55E3E">
        <w:rPr>
          <w:i/>
          <w:iCs/>
        </w:rPr>
        <w:t>si-WindowLength;</w:t>
      </w:r>
    </w:p>
    <w:p w14:paraId="5AB3CB85" w14:textId="77777777" w:rsidR="00A8221D" w:rsidRPr="00B55E3E" w:rsidRDefault="00A8221D" w:rsidP="00A8221D">
      <w:pPr>
        <w:pStyle w:val="B3"/>
        <w:rPr>
          <w:lang w:eastAsia="en-US"/>
        </w:rPr>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8, where </w:t>
      </w:r>
      <w:r w:rsidRPr="00B55E3E">
        <w:rPr>
          <w:i/>
        </w:rPr>
        <w:t>T</w:t>
      </w:r>
      <w:r w:rsidRPr="00B55E3E">
        <w:t xml:space="preserve"> is the </w:t>
      </w:r>
      <w:r w:rsidRPr="00B55E3E">
        <w:rPr>
          <w:i/>
          <w:iCs/>
        </w:rPr>
        <w:t>posSI</w:t>
      </w:r>
      <w:r w:rsidRPr="00B55E3E">
        <w:rPr>
          <w:i/>
        </w:rPr>
        <w:t>-Periodicity</w:t>
      </w:r>
      <w:r w:rsidRPr="00B55E3E">
        <w:t xml:space="preserve"> of the concerned SI message and N is the number of slots in a radio frame as specified in TS 38.213 [13];</w:t>
      </w:r>
    </w:p>
    <w:p w14:paraId="3E939F5C" w14:textId="77777777" w:rsidR="00A8221D" w:rsidRPr="00B55E3E" w:rsidRDefault="00A8221D" w:rsidP="00A8221D">
      <w:pPr>
        <w:pStyle w:val="B1"/>
      </w:pPr>
      <w:r w:rsidRPr="00B55E3E">
        <w:t>1&gt;</w:t>
      </w:r>
      <w:r w:rsidRPr="00B55E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B55E3E">
        <w:rPr>
          <w:i/>
        </w:rPr>
        <w:t>si-WindowLength</w:t>
      </w:r>
      <w:r w:rsidRPr="00B55E3E">
        <w:t>, or until the SI message was received;</w:t>
      </w:r>
    </w:p>
    <w:p w14:paraId="4055516E" w14:textId="77777777" w:rsidR="00A8221D" w:rsidRPr="00B55E3E" w:rsidRDefault="00A8221D" w:rsidP="00A8221D">
      <w:pPr>
        <w:pStyle w:val="B1"/>
      </w:pPr>
      <w:r w:rsidRPr="00B55E3E">
        <w:t>1&gt;</w:t>
      </w:r>
      <w:r w:rsidRPr="00B55E3E">
        <w:tab/>
        <w:t>if the SI message was not received by the end of the SI-window, repeat reception at the next SI-window occasion for the concerned SI message in the current modification period;</w:t>
      </w:r>
    </w:p>
    <w:p w14:paraId="2421CDF7" w14:textId="77777777" w:rsidR="00A8221D" w:rsidRPr="00B55E3E" w:rsidRDefault="00A8221D" w:rsidP="00A8221D">
      <w:pPr>
        <w:pStyle w:val="NO"/>
      </w:pPr>
      <w:r w:rsidRPr="00B55E3E">
        <w:t>NOTE 1:</w:t>
      </w:r>
      <w:r w:rsidRPr="00B55E3E">
        <w:tab/>
        <w:t>The UE is only required to acquire broadcasted SI message if the UE can acquire it without disrupting unicast or MBS multicast data reception, i.e. the broadcast and unicast/MBS multicast beams are quasi co-located.</w:t>
      </w:r>
    </w:p>
    <w:p w14:paraId="3FE750E0" w14:textId="77777777" w:rsidR="00A8221D" w:rsidRPr="00B55E3E" w:rsidRDefault="00A8221D" w:rsidP="00A8221D">
      <w:pPr>
        <w:pStyle w:val="NO"/>
      </w:pPr>
      <w:r w:rsidRPr="00B55E3E">
        <w:t>NOTE 2:</w:t>
      </w:r>
      <w:r w:rsidRPr="00B55E3E">
        <w:tab/>
        <w:t>The UE is not required to monitor PDCCH monitoring occasion(s) corresponding to each transmitted SSB in SI-window.</w:t>
      </w:r>
    </w:p>
    <w:p w14:paraId="28167A8B" w14:textId="77777777" w:rsidR="00A8221D" w:rsidRPr="00B55E3E" w:rsidRDefault="00A8221D" w:rsidP="00A8221D">
      <w:pPr>
        <w:pStyle w:val="NO"/>
      </w:pPr>
      <w:r w:rsidRPr="00B55E3E">
        <w:t>NOTE 3:</w:t>
      </w:r>
      <w:r w:rsidRPr="00B55E3E">
        <w:tab/>
        <w:t>If the concerned SI message was not received in the current modification period, handling of SI message acquisition is left to UE implementation.</w:t>
      </w:r>
    </w:p>
    <w:p w14:paraId="0167DFD2" w14:textId="77777777" w:rsidR="00A8221D" w:rsidRPr="00B55E3E" w:rsidRDefault="00A8221D" w:rsidP="00A8221D">
      <w:pPr>
        <w:pStyle w:val="NO"/>
      </w:pPr>
      <w:r w:rsidRPr="00B55E3E">
        <w:t>NOTE 4:</w:t>
      </w:r>
      <w:r w:rsidRPr="00B55E3E">
        <w:tab/>
        <w:t>A UE in RRC_CONNECTED may stop the PDCCH monitoring during the SI window for the concerned SI message when the requested SIB(s) are acquired.</w:t>
      </w:r>
    </w:p>
    <w:p w14:paraId="09022D0C" w14:textId="77777777" w:rsidR="00A8221D" w:rsidRPr="00B55E3E" w:rsidRDefault="00A8221D" w:rsidP="00A8221D">
      <w:pPr>
        <w:pStyle w:val="NO"/>
      </w:pPr>
      <w:r w:rsidRPr="00B55E3E">
        <w:t>NOTE 5:</w:t>
      </w:r>
      <w:r w:rsidRPr="00B55E3E">
        <w:tab/>
        <w:t xml:space="preserve">A UE capable of NR sidelink communication/discovery and configured by upper layers to perform NR sidelink communication/discovery on a frequency, may acquire </w:t>
      </w:r>
      <w:r w:rsidRPr="00B55E3E">
        <w:rPr>
          <w:i/>
        </w:rPr>
        <w:t>SIB12</w:t>
      </w:r>
      <w:r w:rsidRPr="00B55E3E">
        <w:t xml:space="preserve"> or </w:t>
      </w:r>
      <w:r w:rsidRPr="00B55E3E">
        <w:rPr>
          <w:i/>
        </w:rPr>
        <w:t>SystemInformationBlockType28</w:t>
      </w:r>
      <w:r w:rsidRPr="00B55E3E">
        <w:t xml:space="preserve"> from a cell other than current serving cell (for RRC_INACTIVE or RRC_IDLE) or current PCell (for RRC_CONNECTED), if</w:t>
      </w:r>
      <w:r w:rsidRPr="00B55E3E">
        <w:rPr>
          <w:i/>
        </w:rPr>
        <w:t xml:space="preserve"> SIB12</w:t>
      </w:r>
      <w:r w:rsidRPr="00B55E3E">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386C9DA" w14:textId="77777777" w:rsidR="00A8221D" w:rsidRPr="00B55E3E" w:rsidRDefault="00A8221D" w:rsidP="00A8221D">
      <w:pPr>
        <w:pStyle w:val="B1"/>
      </w:pPr>
      <w:r w:rsidRPr="00B55E3E">
        <w:t>1&gt;</w:t>
      </w:r>
      <w:r w:rsidRPr="00B55E3E">
        <w:tab/>
        <w:t>perform the actions for the acquired SI message as specified in clause 5.2.2.4.</w:t>
      </w:r>
    </w:p>
    <w:p w14:paraId="54FA80C8" w14:textId="77777777" w:rsidR="00A8221D" w:rsidRPr="00B55E3E" w:rsidRDefault="00A8221D" w:rsidP="00A8221D">
      <w:pPr>
        <w:pStyle w:val="Heading5"/>
        <w:rPr>
          <w:rFonts w:eastAsia="MS Mincho"/>
        </w:rPr>
      </w:pPr>
      <w:bookmarkStart w:id="80" w:name="_Toc60776712"/>
      <w:bookmarkStart w:id="81" w:name="_Toc115428409"/>
      <w:r w:rsidRPr="00B55E3E">
        <w:rPr>
          <w:rFonts w:eastAsia="MS Mincho"/>
        </w:rPr>
        <w:t>5.2.2.3.3</w:t>
      </w:r>
      <w:r w:rsidRPr="00B55E3E">
        <w:rPr>
          <w:rFonts w:eastAsia="MS Mincho"/>
        </w:rPr>
        <w:tab/>
        <w:t>Request for on demand system information</w:t>
      </w:r>
      <w:bookmarkEnd w:id="80"/>
      <w:bookmarkEnd w:id="81"/>
    </w:p>
    <w:p w14:paraId="292B4CEA" w14:textId="77777777" w:rsidR="00A8221D" w:rsidRPr="00B55E3E" w:rsidRDefault="00A8221D" w:rsidP="00A8221D">
      <w:pPr>
        <w:rPr>
          <w:rFonts w:eastAsia="MS Mincho"/>
        </w:rPr>
      </w:pPr>
      <w:r w:rsidRPr="00B55E3E">
        <w:t>The UE shall, while SDT procedure is not ongoing:</w:t>
      </w:r>
    </w:p>
    <w:p w14:paraId="7D327D7A" w14:textId="77777777" w:rsidR="00A8221D" w:rsidRPr="00B55E3E" w:rsidRDefault="00A8221D" w:rsidP="00A8221D">
      <w:pPr>
        <w:pStyle w:val="B1"/>
      </w:pPr>
      <w:r w:rsidRPr="00B55E3E">
        <w:t>1&gt;</w:t>
      </w:r>
      <w:r w:rsidRPr="00B55E3E">
        <w:tab/>
        <w:t xml:space="preserve">if </w:t>
      </w:r>
      <w:r w:rsidRPr="00B55E3E">
        <w:rPr>
          <w:i/>
        </w:rPr>
        <w:t>SIB1</w:t>
      </w:r>
      <w:r w:rsidRPr="00B55E3E">
        <w:t xml:space="preserve"> includes </w:t>
      </w:r>
      <w:r w:rsidRPr="00B55E3E">
        <w:rPr>
          <w:i/>
        </w:rPr>
        <w:t>si-SchedulingInfo</w:t>
      </w:r>
      <w:r w:rsidRPr="00B55E3E">
        <w:t xml:space="preserve"> containing </w:t>
      </w:r>
      <w:r w:rsidRPr="00B55E3E">
        <w:rPr>
          <w:i/>
        </w:rPr>
        <w:t>si-RequestConfigSUL</w:t>
      </w:r>
      <w:r w:rsidRPr="00B55E3E">
        <w:t xml:space="preserve"> and criteria to select supplementary uplink as defined in TS 38.321[3], clause 5.1.1 is met:</w:t>
      </w:r>
    </w:p>
    <w:p w14:paraId="1504B4AC" w14:textId="77777777" w:rsidR="00A8221D" w:rsidRPr="00B55E3E" w:rsidRDefault="00A8221D" w:rsidP="00A8221D">
      <w:pPr>
        <w:pStyle w:val="B2"/>
      </w:pPr>
      <w:r w:rsidRPr="00B55E3E">
        <w:t>2&gt;</w:t>
      </w:r>
      <w:r w:rsidRPr="00B55E3E">
        <w:tab/>
        <w:t xml:space="preserve">trigger the lower layer to initiate the Random Access procedure on supplementary uplink in accordance with TS 38.321 [3] using the PRACH preamble(s) and PRACH resource(s) in </w:t>
      </w:r>
      <w:r w:rsidRPr="00B55E3E">
        <w:rPr>
          <w:i/>
        </w:rPr>
        <w:t>si-RequestConfigSUL</w:t>
      </w:r>
      <w:r w:rsidRPr="00B55E3E">
        <w:t xml:space="preserve"> corresponding to the SI message(s) that the UE requires to operate within the cell, and for which </w:t>
      </w:r>
      <w:r w:rsidRPr="00B55E3E">
        <w:rPr>
          <w:i/>
        </w:rPr>
        <w:t>si-BroadcastStatus</w:t>
      </w:r>
      <w:r w:rsidRPr="00B55E3E">
        <w:t xml:space="preserve"> is set to </w:t>
      </w:r>
      <w:r w:rsidRPr="00B55E3E">
        <w:rPr>
          <w:i/>
        </w:rPr>
        <w:t>notBroadcasting</w:t>
      </w:r>
      <w:r w:rsidRPr="00B55E3E">
        <w:t>;</w:t>
      </w:r>
    </w:p>
    <w:p w14:paraId="7093EDFE" w14:textId="77777777" w:rsidR="00A8221D" w:rsidRPr="00B55E3E" w:rsidRDefault="00A8221D" w:rsidP="00A8221D">
      <w:pPr>
        <w:pStyle w:val="B2"/>
      </w:pPr>
      <w:r w:rsidRPr="00B55E3E">
        <w:t>2&gt;</w:t>
      </w:r>
      <w:r w:rsidRPr="00B55E3E">
        <w:tab/>
        <w:t>if acknowledgement for SI request is received from lower layers:</w:t>
      </w:r>
    </w:p>
    <w:p w14:paraId="761E1C5C" w14:textId="77777777" w:rsidR="00A8221D" w:rsidRPr="00B55E3E" w:rsidRDefault="00A8221D" w:rsidP="00A8221D">
      <w:pPr>
        <w:pStyle w:val="B3"/>
      </w:pPr>
      <w:r w:rsidRPr="00B55E3E">
        <w:t>3&gt;</w:t>
      </w:r>
      <w:r w:rsidRPr="00B55E3E">
        <w:tab/>
        <w:t>acquire the requested SI message(s) as defined in clause 5.2.2.3.2, immediately;</w:t>
      </w:r>
    </w:p>
    <w:p w14:paraId="7C32F59F" w14:textId="77777777" w:rsidR="00A8221D" w:rsidRPr="00B55E3E" w:rsidRDefault="00A8221D" w:rsidP="00A8221D">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si-RequestConfigRedCap</w:t>
      </w:r>
      <w:r w:rsidRPr="00B55E3E">
        <w:t xml:space="preserve"> and criteria to select normal uplink as defined in TS 38.321[3], clause 5.1.1 is met:</w:t>
      </w:r>
    </w:p>
    <w:p w14:paraId="4A05CCDF" w14:textId="77777777" w:rsidR="00A8221D" w:rsidRPr="00B55E3E" w:rsidRDefault="00A8221D" w:rsidP="00A8221D">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si-RequestConfigRedcap</w:t>
      </w:r>
      <w:r w:rsidRPr="00B55E3E">
        <w:t xml:space="preserve"> corresponding to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5B916771" w14:textId="77777777" w:rsidR="00A8221D" w:rsidRPr="00B55E3E" w:rsidRDefault="00A8221D" w:rsidP="00A8221D">
      <w:pPr>
        <w:pStyle w:val="B2"/>
      </w:pPr>
      <w:r w:rsidRPr="00B55E3E">
        <w:lastRenderedPageBreak/>
        <w:t>2&gt;</w:t>
      </w:r>
      <w:r w:rsidRPr="00B55E3E">
        <w:tab/>
        <w:t>if acknowledgement for SI request is received from lower layers:</w:t>
      </w:r>
    </w:p>
    <w:p w14:paraId="743A517C" w14:textId="77777777" w:rsidR="00A8221D" w:rsidRPr="00B55E3E" w:rsidRDefault="00A8221D" w:rsidP="00A8221D">
      <w:pPr>
        <w:pStyle w:val="B3"/>
      </w:pPr>
      <w:r w:rsidRPr="00B55E3E">
        <w:t>3&gt;</w:t>
      </w:r>
      <w:r w:rsidRPr="00B55E3E">
        <w:tab/>
        <w:t>acquire the requested SI message(s) as defined in clause 5.2.2.3.2, immediately;</w:t>
      </w:r>
    </w:p>
    <w:p w14:paraId="7C54F06A" w14:textId="77777777" w:rsidR="00A8221D" w:rsidRPr="00B55E3E" w:rsidRDefault="00A8221D" w:rsidP="00A8221D">
      <w:pPr>
        <w:pStyle w:val="B1"/>
      </w:pPr>
      <w:r w:rsidRPr="00B55E3E">
        <w:t>1&gt;</w:t>
      </w:r>
      <w:r w:rsidRPr="00B55E3E">
        <w:tab/>
        <w:t>else:</w:t>
      </w:r>
    </w:p>
    <w:p w14:paraId="619801C6" w14:textId="77777777" w:rsidR="00A8221D" w:rsidRPr="00B55E3E" w:rsidRDefault="00A8221D" w:rsidP="00A8221D">
      <w:pPr>
        <w:pStyle w:val="B2"/>
      </w:pPr>
      <w:r w:rsidRPr="00B55E3E">
        <w:rPr>
          <w:rFonts w:eastAsia="MS Mincho"/>
        </w:rPr>
        <w:t>2&gt;</w:t>
      </w:r>
      <w:r w:rsidRPr="00B55E3E">
        <w:rPr>
          <w:rFonts w:eastAsia="MS Mincho"/>
        </w:rPr>
        <w:tab/>
      </w:r>
      <w:r w:rsidRPr="00B55E3E">
        <w:t>if the UE is not a RedCap UE and</w:t>
      </w:r>
      <w:r w:rsidRPr="00B55E3E">
        <w:rPr>
          <w:rFonts w:eastAsia="MS Mincho"/>
        </w:rPr>
        <w:t xml:space="preserve"> 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si-RequestConfig</w:t>
      </w:r>
      <w:r w:rsidRPr="00B55E3E">
        <w:t xml:space="preserve"> and criteria to select normal uplink as defined in TS 38.321[3], clause 5.1.1 is met; or</w:t>
      </w:r>
    </w:p>
    <w:p w14:paraId="1F88FF18" w14:textId="77777777" w:rsidR="00A8221D" w:rsidRPr="00B55E3E" w:rsidRDefault="00A8221D" w:rsidP="00A8221D">
      <w:pPr>
        <w:pStyle w:val="B2"/>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 xml:space="preserve">si-RequestConfig </w:t>
      </w:r>
      <w:r w:rsidRPr="00B55E3E">
        <w:t>and criteria to select normal uplink as defined in TS 38.321[3], clause 5.1.1 is met:</w:t>
      </w:r>
    </w:p>
    <w:p w14:paraId="65AF005A" w14:textId="77777777" w:rsidR="00A8221D" w:rsidRPr="00B55E3E" w:rsidRDefault="00A8221D" w:rsidP="00A8221D">
      <w:pPr>
        <w:pStyle w:val="B3"/>
      </w:pPr>
      <w:r w:rsidRPr="00B55E3E">
        <w:t>3&gt;</w:t>
      </w:r>
      <w:r w:rsidRPr="00B55E3E">
        <w:tab/>
        <w:t xml:space="preserve">trigger the lower layer to initiate the Random Access procedure on normal uplink in accordance with TS 38.321 [3] using the PRACH preamble(s) and PRACH resource(s) in </w:t>
      </w:r>
      <w:r w:rsidRPr="00B55E3E">
        <w:rPr>
          <w:i/>
        </w:rPr>
        <w:t>si-RequestConfig</w:t>
      </w:r>
      <w:r w:rsidRPr="00B55E3E">
        <w:t xml:space="preserve"> corresponding to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05AD6539" w14:textId="77777777" w:rsidR="00A8221D" w:rsidRPr="00B55E3E" w:rsidRDefault="00A8221D" w:rsidP="00A8221D">
      <w:pPr>
        <w:pStyle w:val="B3"/>
      </w:pPr>
      <w:r w:rsidRPr="00B55E3E">
        <w:t>3&gt;</w:t>
      </w:r>
      <w:r w:rsidRPr="00B55E3E">
        <w:tab/>
        <w:t>if acknowledgement for SI request is received from lower layers:</w:t>
      </w:r>
    </w:p>
    <w:p w14:paraId="6810FE17" w14:textId="77777777" w:rsidR="00A8221D" w:rsidRPr="00B55E3E" w:rsidRDefault="00A8221D" w:rsidP="00A8221D">
      <w:pPr>
        <w:pStyle w:val="B4"/>
      </w:pPr>
      <w:r w:rsidRPr="00B55E3E">
        <w:t>4&gt;</w:t>
      </w:r>
      <w:r w:rsidRPr="00B55E3E">
        <w:tab/>
        <w:t>acquire the requested SI message(s) as defined in clause 5.2.2.3.2, immediately;</w:t>
      </w:r>
    </w:p>
    <w:p w14:paraId="6EF0B602" w14:textId="77777777" w:rsidR="00A8221D" w:rsidRPr="00B55E3E" w:rsidRDefault="00A8221D" w:rsidP="00A8221D">
      <w:pPr>
        <w:pStyle w:val="B2"/>
      </w:pPr>
      <w:r w:rsidRPr="00B55E3E">
        <w:t>2&gt;</w:t>
      </w:r>
      <w:r w:rsidRPr="00B55E3E">
        <w:tab/>
      </w:r>
      <w:r w:rsidRPr="00B55E3E">
        <w:rPr>
          <w:rFonts w:eastAsia="MS Mincho"/>
        </w:rPr>
        <w:t>else:</w:t>
      </w:r>
    </w:p>
    <w:p w14:paraId="23835C05" w14:textId="77777777" w:rsidR="00A8221D" w:rsidRPr="00B55E3E" w:rsidRDefault="00A8221D" w:rsidP="00A8221D">
      <w:pPr>
        <w:pStyle w:val="B3"/>
      </w:pPr>
      <w:r w:rsidRPr="00B55E3E">
        <w:t>3&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016DF7DF" w14:textId="77777777" w:rsidR="00A8221D" w:rsidRPr="00B55E3E" w:rsidRDefault="00A8221D" w:rsidP="00A8221D">
      <w:pPr>
        <w:pStyle w:val="B3"/>
      </w:pPr>
      <w:r w:rsidRPr="00B55E3E">
        <w:t>3&gt;</w:t>
      </w:r>
      <w:r w:rsidRPr="00B55E3E">
        <w:tab/>
        <w:t>apply the default MAC Cell Group configuration as specified in 9.2.2;</w:t>
      </w:r>
    </w:p>
    <w:p w14:paraId="72CAE77F" w14:textId="77777777" w:rsidR="00A8221D" w:rsidRPr="00B55E3E" w:rsidRDefault="00A8221D" w:rsidP="00A8221D">
      <w:pPr>
        <w:pStyle w:val="B3"/>
      </w:pPr>
      <w:r w:rsidRPr="00B55E3E">
        <w:t>3&gt;</w:t>
      </w:r>
      <w:r w:rsidRPr="00B55E3E">
        <w:tab/>
        <w:t xml:space="preserve">apply the </w:t>
      </w:r>
      <w:r w:rsidRPr="00B55E3E">
        <w:rPr>
          <w:i/>
        </w:rPr>
        <w:t>timeAlignmentTimerCommon</w:t>
      </w:r>
      <w:r w:rsidRPr="00B55E3E">
        <w:t xml:space="preserve"> included in </w:t>
      </w:r>
      <w:r w:rsidRPr="00B55E3E">
        <w:rPr>
          <w:i/>
        </w:rPr>
        <w:t>SIB1</w:t>
      </w:r>
      <w:r w:rsidRPr="00B55E3E">
        <w:t>;</w:t>
      </w:r>
    </w:p>
    <w:p w14:paraId="6D1FE9E6" w14:textId="77777777" w:rsidR="00A8221D" w:rsidRPr="00B55E3E" w:rsidRDefault="00A8221D" w:rsidP="00A8221D">
      <w:pPr>
        <w:pStyle w:val="B3"/>
      </w:pPr>
      <w:r w:rsidRPr="00B55E3E">
        <w:t>3&gt;</w:t>
      </w:r>
      <w:r w:rsidRPr="00B55E3E">
        <w:tab/>
        <w:t>apply the CCCH configuration as specified in 9.1.1.2;</w:t>
      </w:r>
    </w:p>
    <w:p w14:paraId="7C5CFE2F" w14:textId="77777777" w:rsidR="00A8221D" w:rsidRPr="00B55E3E" w:rsidRDefault="00A8221D" w:rsidP="00A8221D">
      <w:pPr>
        <w:pStyle w:val="B3"/>
      </w:pPr>
      <w:r w:rsidRPr="00B55E3E">
        <w:t>3&gt;</w:t>
      </w:r>
      <w:r w:rsidRPr="00B55E3E">
        <w:tab/>
        <w:t xml:space="preserve">initiate transmission of the </w:t>
      </w:r>
      <w:r w:rsidRPr="00B55E3E">
        <w:rPr>
          <w:i/>
        </w:rPr>
        <w:t>RRCSystemInfoRequest</w:t>
      </w:r>
      <w:r w:rsidRPr="00B55E3E">
        <w:t xml:space="preserve"> message in accordance with 5.2.2.3.4;</w:t>
      </w:r>
    </w:p>
    <w:p w14:paraId="169044FE" w14:textId="77777777" w:rsidR="00A8221D" w:rsidRPr="00B55E3E" w:rsidRDefault="00A8221D" w:rsidP="00A8221D">
      <w:pPr>
        <w:pStyle w:val="B3"/>
      </w:pPr>
      <w:r w:rsidRPr="00B55E3E">
        <w:t>3&gt;</w:t>
      </w:r>
      <w:r w:rsidRPr="00B55E3E">
        <w:tab/>
        <w:t xml:space="preserve">if acknowledgement for </w:t>
      </w:r>
      <w:r w:rsidRPr="00B55E3E">
        <w:rPr>
          <w:i/>
        </w:rPr>
        <w:t>RRCSystemInfoRequest</w:t>
      </w:r>
      <w:r w:rsidRPr="00B55E3E">
        <w:t xml:space="preserve"> message is received from lower layers:</w:t>
      </w:r>
    </w:p>
    <w:p w14:paraId="37B377C0" w14:textId="77777777" w:rsidR="00A8221D" w:rsidRPr="00B55E3E" w:rsidRDefault="00A8221D" w:rsidP="00A8221D">
      <w:pPr>
        <w:pStyle w:val="B4"/>
      </w:pPr>
      <w:r w:rsidRPr="00B55E3E">
        <w:t>4&gt;</w:t>
      </w:r>
      <w:r w:rsidRPr="00B55E3E">
        <w:tab/>
        <w:t>acquire the requested SI message(s) as defined in clause 5.2.2.3.2, immediately;</w:t>
      </w:r>
    </w:p>
    <w:p w14:paraId="7B05D26B" w14:textId="77777777" w:rsidR="00A8221D" w:rsidRPr="00B55E3E" w:rsidRDefault="00A8221D" w:rsidP="00A8221D">
      <w:pPr>
        <w:pStyle w:val="B1"/>
      </w:pPr>
      <w:r w:rsidRPr="00B55E3E">
        <w:t>1&gt;</w:t>
      </w:r>
      <w:r w:rsidRPr="00B55E3E">
        <w:tab/>
        <w:t>if cell reselection occurs while waiting for the acknowledgment for SI request from lower layers:</w:t>
      </w:r>
    </w:p>
    <w:p w14:paraId="296652A0" w14:textId="77777777" w:rsidR="00A8221D" w:rsidRPr="00B55E3E" w:rsidRDefault="00A8221D" w:rsidP="00A8221D">
      <w:pPr>
        <w:pStyle w:val="B2"/>
      </w:pPr>
      <w:r w:rsidRPr="00B55E3E">
        <w:t>2&gt;</w:t>
      </w:r>
      <w:r w:rsidRPr="00B55E3E">
        <w:tab/>
        <w:t>reset MAC;</w:t>
      </w:r>
    </w:p>
    <w:p w14:paraId="557C926D" w14:textId="77777777" w:rsidR="00A8221D" w:rsidRPr="00B55E3E" w:rsidRDefault="00A8221D" w:rsidP="00A8221D">
      <w:pPr>
        <w:pStyle w:val="B2"/>
      </w:pPr>
      <w:r w:rsidRPr="00B55E3E">
        <w:t>2&gt;</w:t>
      </w:r>
      <w:r w:rsidRPr="00B55E3E">
        <w:tab/>
        <w:t xml:space="preserve">if SI request is based on </w:t>
      </w:r>
      <w:r w:rsidRPr="00B55E3E">
        <w:rPr>
          <w:i/>
        </w:rPr>
        <w:t>RRCSystemInfoRequest</w:t>
      </w:r>
      <w:r w:rsidRPr="00B55E3E">
        <w:t xml:space="preserve"> message:</w:t>
      </w:r>
    </w:p>
    <w:p w14:paraId="270A3252" w14:textId="77777777" w:rsidR="00A8221D" w:rsidRPr="00B55E3E" w:rsidRDefault="00A8221D" w:rsidP="00A8221D">
      <w:pPr>
        <w:pStyle w:val="B3"/>
      </w:pPr>
      <w:r w:rsidRPr="00B55E3E">
        <w:t>3&gt;</w:t>
      </w:r>
      <w:r w:rsidRPr="00B55E3E">
        <w:tab/>
        <w:t>release RLC entity for SRB0.</w:t>
      </w:r>
    </w:p>
    <w:p w14:paraId="4D393BA5" w14:textId="77777777" w:rsidR="00A8221D" w:rsidRPr="00B55E3E" w:rsidRDefault="00A8221D" w:rsidP="00A8221D">
      <w:pPr>
        <w:pStyle w:val="NO"/>
      </w:pPr>
      <w:r w:rsidRPr="00B55E3E">
        <w:t>NOTE:</w:t>
      </w:r>
      <w:r w:rsidRPr="00B55E3E">
        <w:tab/>
        <w:t>After RACH failure for SI request it is up to UE implementation when to retry the SI request.</w:t>
      </w:r>
    </w:p>
    <w:p w14:paraId="27B20A33" w14:textId="77777777" w:rsidR="00A8221D" w:rsidRPr="00B55E3E" w:rsidRDefault="00A8221D" w:rsidP="00A8221D">
      <w:pPr>
        <w:pStyle w:val="Heading5"/>
        <w:rPr>
          <w:rFonts w:eastAsia="MS Mincho"/>
        </w:rPr>
      </w:pPr>
      <w:bookmarkStart w:id="82" w:name="_Toc60776713"/>
      <w:bookmarkStart w:id="83" w:name="_Toc115428410"/>
      <w:r w:rsidRPr="00B55E3E">
        <w:rPr>
          <w:rFonts w:eastAsia="MS Mincho"/>
        </w:rPr>
        <w:t>5.2.2.3.3a</w:t>
      </w:r>
      <w:r w:rsidRPr="00B55E3E">
        <w:rPr>
          <w:rFonts w:eastAsia="MS Mincho"/>
        </w:rPr>
        <w:tab/>
        <w:t>Request for on demand positioning system information</w:t>
      </w:r>
      <w:bookmarkEnd w:id="82"/>
      <w:bookmarkEnd w:id="83"/>
    </w:p>
    <w:p w14:paraId="743E1786" w14:textId="77777777" w:rsidR="00A8221D" w:rsidRPr="00B55E3E" w:rsidRDefault="00A8221D" w:rsidP="00A8221D">
      <w:r w:rsidRPr="00B55E3E">
        <w:t>The UE shall, while SDT procedure is not ongoing:</w:t>
      </w:r>
    </w:p>
    <w:p w14:paraId="0D195716" w14:textId="77777777" w:rsidR="00A8221D" w:rsidRPr="00B55E3E" w:rsidRDefault="00A8221D" w:rsidP="00A8221D">
      <w:pPr>
        <w:pStyle w:val="B1"/>
      </w:pPr>
      <w:r w:rsidRPr="00B55E3E">
        <w:t>1&gt;</w:t>
      </w:r>
      <w:r w:rsidRPr="00B55E3E">
        <w:tab/>
        <w:t xml:space="preserve">if </w:t>
      </w:r>
      <w:r w:rsidRPr="00B55E3E">
        <w:rPr>
          <w:i/>
        </w:rPr>
        <w:t>SIB1</w:t>
      </w:r>
      <w:r w:rsidRPr="00B55E3E">
        <w:t xml:space="preserve"> includes </w:t>
      </w:r>
      <w:r w:rsidRPr="00B55E3E">
        <w:rPr>
          <w:i/>
        </w:rPr>
        <w:t>posSI-SchedulingInfo</w:t>
      </w:r>
      <w:r w:rsidRPr="00B55E3E">
        <w:t xml:space="preserve"> containing </w:t>
      </w:r>
      <w:r w:rsidRPr="00B55E3E">
        <w:rPr>
          <w:i/>
        </w:rPr>
        <w:t>posSI-RequestConfigSUL</w:t>
      </w:r>
      <w:r w:rsidRPr="00B55E3E">
        <w:t xml:space="preserve"> and criteria to select supplementary uplink as defined in TS 38.321[3], clause 5.1.1 is met:</w:t>
      </w:r>
    </w:p>
    <w:p w14:paraId="202E8D95" w14:textId="77777777" w:rsidR="00A8221D" w:rsidRPr="00B55E3E" w:rsidRDefault="00A8221D" w:rsidP="00A8221D">
      <w:pPr>
        <w:pStyle w:val="B2"/>
      </w:pPr>
      <w:r w:rsidRPr="00B55E3E">
        <w:t>2&gt;</w:t>
      </w:r>
      <w:r w:rsidRPr="00B55E3E">
        <w:tab/>
        <w:t xml:space="preserve">trigger the lower layer to initiate the Random Access procedure on supplementary uplink in accordance with TS 38.321 [3] using the PRACH preamble(s) and PRACH resource(s) in </w:t>
      </w:r>
      <w:r w:rsidRPr="00B55E3E">
        <w:rPr>
          <w:i/>
        </w:rPr>
        <w:t>posSI-RequestConfigSUL</w:t>
      </w:r>
      <w:r w:rsidRPr="00B55E3E">
        <w:t xml:space="preserve"> corresponding to the SI message(s) that the UE requires to operate within the cell, and for which </w:t>
      </w:r>
      <w:r w:rsidRPr="00B55E3E">
        <w:rPr>
          <w:i/>
        </w:rPr>
        <w:t>posSI-BroadcastStatus</w:t>
      </w:r>
      <w:r w:rsidRPr="00B55E3E">
        <w:t xml:space="preserve"> is set to </w:t>
      </w:r>
      <w:r w:rsidRPr="00B55E3E">
        <w:rPr>
          <w:i/>
        </w:rPr>
        <w:t>notBroadcasting</w:t>
      </w:r>
      <w:r w:rsidRPr="00B55E3E">
        <w:t>;</w:t>
      </w:r>
    </w:p>
    <w:p w14:paraId="34FA5583" w14:textId="77777777" w:rsidR="00A8221D" w:rsidRPr="00B55E3E" w:rsidRDefault="00A8221D" w:rsidP="00A8221D">
      <w:pPr>
        <w:pStyle w:val="B2"/>
      </w:pPr>
      <w:r w:rsidRPr="00B55E3E">
        <w:t>2&gt;</w:t>
      </w:r>
      <w:r w:rsidRPr="00B55E3E">
        <w:tab/>
        <w:t>if acknowledgement for SI request is received from lower layers:</w:t>
      </w:r>
    </w:p>
    <w:p w14:paraId="02AF47E7" w14:textId="77777777" w:rsidR="00A8221D" w:rsidRPr="00B55E3E" w:rsidRDefault="00A8221D" w:rsidP="00A8221D">
      <w:pPr>
        <w:pStyle w:val="B3"/>
      </w:pPr>
      <w:r w:rsidRPr="00B55E3E">
        <w:t>3&gt;</w:t>
      </w:r>
      <w:r w:rsidRPr="00B55E3E">
        <w:tab/>
        <w:t>acquire the requested SI message(s) as defined in clause 5.2.2.3.2, immediately;</w:t>
      </w:r>
    </w:p>
    <w:p w14:paraId="19661D12" w14:textId="77777777" w:rsidR="00A8221D" w:rsidRPr="00B55E3E" w:rsidRDefault="00A8221D" w:rsidP="00A8221D">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posSI-RequestConfigRedCap</w:t>
      </w:r>
      <w:r w:rsidRPr="00B55E3E">
        <w:t xml:space="preserve"> and criteria to select normal uplink as defined in TS 38.321[3], clause 5.1.1 is met:</w:t>
      </w:r>
    </w:p>
    <w:p w14:paraId="7D75FF33" w14:textId="77777777" w:rsidR="00A8221D" w:rsidRPr="00B55E3E" w:rsidRDefault="00A8221D" w:rsidP="00A8221D">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posSI-RequestConfigRedCap</w:t>
      </w:r>
      <w:r w:rsidRPr="00B55E3E">
        <w:t xml:space="preserve"> corresponding to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32CC3932" w14:textId="77777777" w:rsidR="00A8221D" w:rsidRPr="00B55E3E" w:rsidRDefault="00A8221D" w:rsidP="00A8221D">
      <w:pPr>
        <w:pStyle w:val="B2"/>
      </w:pPr>
      <w:r w:rsidRPr="00B55E3E">
        <w:lastRenderedPageBreak/>
        <w:t>2&gt;</w:t>
      </w:r>
      <w:r w:rsidRPr="00B55E3E">
        <w:tab/>
        <w:t>if acknowledgement for SI request is received from lower layers:</w:t>
      </w:r>
    </w:p>
    <w:p w14:paraId="5FBAFBC5" w14:textId="77777777" w:rsidR="00A8221D" w:rsidRPr="00B55E3E" w:rsidRDefault="00A8221D" w:rsidP="00A8221D">
      <w:pPr>
        <w:pStyle w:val="B3"/>
      </w:pPr>
      <w:r w:rsidRPr="00B55E3E">
        <w:t>3&gt;</w:t>
      </w:r>
      <w:r w:rsidRPr="00B55E3E">
        <w:tab/>
        <w:t>acquire the requested SI message(s) as defined in clause 5.2.2.3.2, immediately;</w:t>
      </w:r>
    </w:p>
    <w:p w14:paraId="23598EC8" w14:textId="77777777" w:rsidR="00A8221D" w:rsidRPr="00B55E3E" w:rsidRDefault="00A8221D" w:rsidP="00A8221D">
      <w:pPr>
        <w:pStyle w:val="B1"/>
      </w:pPr>
      <w:r w:rsidRPr="00B55E3E">
        <w:t>1&gt;</w:t>
      </w:r>
      <w:r w:rsidRPr="00B55E3E">
        <w:tab/>
        <w:t>else:</w:t>
      </w:r>
    </w:p>
    <w:p w14:paraId="3DC75CCF" w14:textId="77777777" w:rsidR="00A8221D" w:rsidRPr="00B55E3E" w:rsidRDefault="00A8221D" w:rsidP="00A8221D">
      <w:pPr>
        <w:pStyle w:val="B2"/>
      </w:pPr>
      <w:r w:rsidRPr="00B55E3E">
        <w:rPr>
          <w:rFonts w:eastAsia="MS Mincho"/>
        </w:rPr>
        <w:t>2&gt;</w:t>
      </w:r>
      <w:r w:rsidRPr="00B55E3E">
        <w:rPr>
          <w:rFonts w:eastAsia="MS Mincho"/>
        </w:rPr>
        <w:tab/>
      </w:r>
      <w:r w:rsidRPr="00B55E3E">
        <w:t>if the UE is not a RedCap UE and</w:t>
      </w:r>
      <w:r w:rsidRPr="00B55E3E">
        <w:rPr>
          <w:rFonts w:eastAsia="MS Mincho"/>
        </w:rPr>
        <w:t xml:space="preserve"> 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posSI-RequestConfig</w:t>
      </w:r>
      <w:r w:rsidRPr="00B55E3E">
        <w:t xml:space="preserve"> and criteria to select normal uplink as defined in TS 38.321[3], clause 5.1.1 is met; or</w:t>
      </w:r>
    </w:p>
    <w:p w14:paraId="244035FC" w14:textId="77777777" w:rsidR="00A8221D" w:rsidRPr="00B55E3E" w:rsidRDefault="00A8221D" w:rsidP="00A8221D">
      <w:pPr>
        <w:pStyle w:val="B2"/>
        <w:rPr>
          <w:rFonts w:eastAsia="MS Mincho"/>
        </w:rPr>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 xml:space="preserve">posSI-RequestConfig </w:t>
      </w:r>
      <w:r w:rsidRPr="00B55E3E">
        <w:t>and criteria to select normal uplink as defined in TS 38.321[3], clause 5.1.1 is met:</w:t>
      </w:r>
    </w:p>
    <w:p w14:paraId="4E63D4A5" w14:textId="77777777" w:rsidR="00A8221D" w:rsidRPr="00B55E3E" w:rsidRDefault="00A8221D" w:rsidP="00A8221D">
      <w:pPr>
        <w:pStyle w:val="B3"/>
      </w:pPr>
      <w:r w:rsidRPr="00B55E3E">
        <w:t>3&gt;</w:t>
      </w:r>
      <w:r w:rsidRPr="00B55E3E">
        <w:tab/>
        <w:t xml:space="preserve">trigger the lower layer to initiate the Random Access procedure on normal uplink in accordance with TS 38.321 [3] using the PRACH preamble(s) and PRACH resource(s) in </w:t>
      </w:r>
      <w:r w:rsidRPr="00B55E3E">
        <w:rPr>
          <w:i/>
        </w:rPr>
        <w:t>posSI-RequestConfig</w:t>
      </w:r>
      <w:r w:rsidRPr="00B55E3E">
        <w:t xml:space="preserve"> corresponding to the SI message(s) that the UE upper layers require for positioning operations </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66E19E72" w14:textId="77777777" w:rsidR="00A8221D" w:rsidRPr="00B55E3E" w:rsidRDefault="00A8221D" w:rsidP="00A8221D">
      <w:pPr>
        <w:pStyle w:val="B3"/>
      </w:pPr>
      <w:r w:rsidRPr="00B55E3E">
        <w:t>3&gt;</w:t>
      </w:r>
      <w:r w:rsidRPr="00B55E3E">
        <w:tab/>
        <w:t>if acknowledgement for SI request is received from lower layers:</w:t>
      </w:r>
    </w:p>
    <w:p w14:paraId="788879D1" w14:textId="77777777" w:rsidR="00A8221D" w:rsidRPr="00B55E3E" w:rsidRDefault="00A8221D" w:rsidP="00A8221D">
      <w:pPr>
        <w:pStyle w:val="B4"/>
      </w:pPr>
      <w:r w:rsidRPr="00B55E3E">
        <w:t>4&gt;</w:t>
      </w:r>
      <w:r w:rsidRPr="00B55E3E">
        <w:tab/>
        <w:t>acquire the requested SI message(s) as defined in clause 5.2.2.3.2, immediately;</w:t>
      </w:r>
    </w:p>
    <w:p w14:paraId="26B6312D" w14:textId="77777777" w:rsidR="00A8221D" w:rsidRPr="00B55E3E" w:rsidRDefault="00A8221D" w:rsidP="00A8221D">
      <w:pPr>
        <w:pStyle w:val="B2"/>
      </w:pPr>
      <w:r w:rsidRPr="00B55E3E">
        <w:t>2&gt;</w:t>
      </w:r>
      <w:r w:rsidRPr="00B55E3E">
        <w:tab/>
      </w:r>
      <w:r w:rsidRPr="00B55E3E">
        <w:rPr>
          <w:rFonts w:eastAsia="MS Mincho"/>
        </w:rPr>
        <w:t>else:</w:t>
      </w:r>
    </w:p>
    <w:p w14:paraId="368954B4" w14:textId="77777777" w:rsidR="00A8221D" w:rsidRPr="00B55E3E" w:rsidRDefault="00A8221D" w:rsidP="00A8221D">
      <w:pPr>
        <w:pStyle w:val="B3"/>
      </w:pPr>
      <w:r w:rsidRPr="00B55E3E">
        <w:t>3&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4D83508F" w14:textId="77777777" w:rsidR="00A8221D" w:rsidRPr="00B55E3E" w:rsidRDefault="00A8221D" w:rsidP="00A8221D">
      <w:pPr>
        <w:pStyle w:val="B3"/>
      </w:pPr>
      <w:r w:rsidRPr="00B55E3E">
        <w:t>3&gt;</w:t>
      </w:r>
      <w:r w:rsidRPr="00B55E3E">
        <w:tab/>
        <w:t>apply the default MAC Cell Group configuration as specified in 9.2.2;</w:t>
      </w:r>
    </w:p>
    <w:p w14:paraId="41B66F9E" w14:textId="77777777" w:rsidR="00A8221D" w:rsidRPr="00B55E3E" w:rsidRDefault="00A8221D" w:rsidP="00A8221D">
      <w:pPr>
        <w:pStyle w:val="B3"/>
      </w:pPr>
      <w:r w:rsidRPr="00B55E3E">
        <w:t>3&gt;</w:t>
      </w:r>
      <w:r w:rsidRPr="00B55E3E">
        <w:tab/>
        <w:t xml:space="preserve">apply the </w:t>
      </w:r>
      <w:r w:rsidRPr="00B55E3E">
        <w:rPr>
          <w:i/>
        </w:rPr>
        <w:t>timeAlignmentTimerCommon</w:t>
      </w:r>
      <w:r w:rsidRPr="00B55E3E">
        <w:t xml:space="preserve"> included in </w:t>
      </w:r>
      <w:r w:rsidRPr="00B55E3E">
        <w:rPr>
          <w:i/>
        </w:rPr>
        <w:t>SIB1</w:t>
      </w:r>
      <w:r w:rsidRPr="00B55E3E">
        <w:t>;</w:t>
      </w:r>
    </w:p>
    <w:p w14:paraId="0EE4C8EF" w14:textId="77777777" w:rsidR="00A8221D" w:rsidRPr="00B55E3E" w:rsidRDefault="00A8221D" w:rsidP="00A8221D">
      <w:pPr>
        <w:pStyle w:val="B3"/>
      </w:pPr>
      <w:r w:rsidRPr="00B55E3E">
        <w:t>3&gt;</w:t>
      </w:r>
      <w:r w:rsidRPr="00B55E3E">
        <w:tab/>
        <w:t>apply the CCCH configuration as specified in 9.1.1.2;</w:t>
      </w:r>
    </w:p>
    <w:p w14:paraId="79FD25B4" w14:textId="77777777" w:rsidR="00A8221D" w:rsidRPr="00B55E3E" w:rsidRDefault="00A8221D" w:rsidP="00A8221D">
      <w:pPr>
        <w:pStyle w:val="B3"/>
      </w:pPr>
      <w:r w:rsidRPr="00B55E3E">
        <w:t>3&gt;</w:t>
      </w:r>
      <w:r w:rsidRPr="00B55E3E">
        <w:tab/>
        <w:t xml:space="preserve">initiate transmission of the </w:t>
      </w:r>
      <w:r w:rsidRPr="00B55E3E">
        <w:rPr>
          <w:i/>
        </w:rPr>
        <w:t>RRCSystemInfoRequest</w:t>
      </w:r>
      <w:r w:rsidRPr="00B55E3E">
        <w:t xml:space="preserve"> message with </w:t>
      </w:r>
      <w:r w:rsidRPr="00B55E3E">
        <w:rPr>
          <w:i/>
          <w:iCs/>
        </w:rPr>
        <w:t>rrcPosSystemInfoRequest</w:t>
      </w:r>
      <w:r w:rsidRPr="00B55E3E">
        <w:t xml:space="preserve"> in accordance with 5.2.2.3.4;</w:t>
      </w:r>
    </w:p>
    <w:p w14:paraId="7F9C6306" w14:textId="77777777" w:rsidR="00A8221D" w:rsidRPr="00B55E3E" w:rsidRDefault="00A8221D" w:rsidP="00A8221D">
      <w:pPr>
        <w:pStyle w:val="B3"/>
      </w:pPr>
      <w:r w:rsidRPr="00B55E3E">
        <w:t>3&gt;</w:t>
      </w:r>
      <w:r w:rsidRPr="00B55E3E">
        <w:tab/>
        <w:t xml:space="preserve">if acknowledgement for </w:t>
      </w:r>
      <w:r w:rsidRPr="00B55E3E">
        <w:rPr>
          <w:i/>
        </w:rPr>
        <w:t>RRCSystemInfoRequest</w:t>
      </w:r>
      <w:r w:rsidRPr="00B55E3E">
        <w:t xml:space="preserve"> message with </w:t>
      </w:r>
      <w:r w:rsidRPr="00B55E3E">
        <w:rPr>
          <w:i/>
          <w:iCs/>
        </w:rPr>
        <w:t>rrcPosSystemInfoRequest</w:t>
      </w:r>
      <w:r w:rsidRPr="00B55E3E">
        <w:t xml:space="preserve"> is received from lower layers:</w:t>
      </w:r>
    </w:p>
    <w:p w14:paraId="2D8FC81B" w14:textId="77777777" w:rsidR="00A8221D" w:rsidRPr="00B55E3E" w:rsidRDefault="00A8221D" w:rsidP="00A8221D">
      <w:pPr>
        <w:pStyle w:val="B4"/>
      </w:pPr>
      <w:r w:rsidRPr="00B55E3E">
        <w:t>4&gt;</w:t>
      </w:r>
      <w:r w:rsidRPr="00B55E3E">
        <w:tab/>
        <w:t>acquire the requested SI message(s) as defined in clause 5.2.2.3.2, immediately;</w:t>
      </w:r>
    </w:p>
    <w:p w14:paraId="7FFC6F13" w14:textId="77777777" w:rsidR="00A8221D" w:rsidRPr="00B55E3E" w:rsidRDefault="00A8221D" w:rsidP="00A8221D">
      <w:pPr>
        <w:pStyle w:val="B1"/>
      </w:pPr>
      <w:r w:rsidRPr="00B55E3E">
        <w:t>1&gt;</w:t>
      </w:r>
      <w:r w:rsidRPr="00B55E3E">
        <w:tab/>
        <w:t>if cell reselection occurs while waiting for the acknowledgment for SI request from lower layers:</w:t>
      </w:r>
    </w:p>
    <w:p w14:paraId="123E1FBF" w14:textId="77777777" w:rsidR="00A8221D" w:rsidRPr="00B55E3E" w:rsidRDefault="00A8221D" w:rsidP="00A8221D">
      <w:pPr>
        <w:pStyle w:val="B2"/>
      </w:pPr>
      <w:r w:rsidRPr="00B55E3E">
        <w:t>2&gt;</w:t>
      </w:r>
      <w:r w:rsidRPr="00B55E3E">
        <w:tab/>
        <w:t>reset MAC;</w:t>
      </w:r>
    </w:p>
    <w:p w14:paraId="74548EF7" w14:textId="77777777" w:rsidR="00A8221D" w:rsidRPr="00B55E3E" w:rsidRDefault="00A8221D" w:rsidP="00A8221D">
      <w:pPr>
        <w:pStyle w:val="B2"/>
      </w:pPr>
      <w:r w:rsidRPr="00B55E3E">
        <w:t>2&gt;</w:t>
      </w:r>
      <w:r w:rsidRPr="00B55E3E">
        <w:tab/>
        <w:t xml:space="preserve">if SI request is based on </w:t>
      </w:r>
      <w:r w:rsidRPr="00B55E3E">
        <w:rPr>
          <w:i/>
        </w:rPr>
        <w:t>RRCSystemInfoRequest</w:t>
      </w:r>
      <w:r w:rsidRPr="00B55E3E">
        <w:t xml:space="preserve"> message with </w:t>
      </w:r>
      <w:r w:rsidRPr="00B55E3E">
        <w:rPr>
          <w:i/>
          <w:iCs/>
        </w:rPr>
        <w:t>rrcPosSystemInfoRequest</w:t>
      </w:r>
      <w:r w:rsidRPr="00B55E3E">
        <w:t>:</w:t>
      </w:r>
    </w:p>
    <w:p w14:paraId="6AFD9CDA" w14:textId="77777777" w:rsidR="00A8221D" w:rsidRPr="00B55E3E" w:rsidRDefault="00A8221D" w:rsidP="00A8221D">
      <w:pPr>
        <w:pStyle w:val="B3"/>
      </w:pPr>
      <w:r w:rsidRPr="00B55E3E">
        <w:t>3&gt;</w:t>
      </w:r>
      <w:r w:rsidRPr="00B55E3E">
        <w:tab/>
        <w:t>release RLC entity for SRB0.</w:t>
      </w:r>
    </w:p>
    <w:p w14:paraId="1E77529B" w14:textId="77777777" w:rsidR="00A8221D" w:rsidRPr="00B55E3E" w:rsidRDefault="00A8221D" w:rsidP="00A8221D">
      <w:pPr>
        <w:pStyle w:val="NO"/>
      </w:pPr>
      <w:r w:rsidRPr="00B55E3E">
        <w:t>NOTE:</w:t>
      </w:r>
      <w:r w:rsidRPr="00B55E3E">
        <w:tab/>
        <w:t>After RACH failure for SI request it is up to UE implementation when to retry the SI request.</w:t>
      </w:r>
    </w:p>
    <w:p w14:paraId="62A8BE14" w14:textId="77777777" w:rsidR="00A8221D" w:rsidRPr="00B55E3E" w:rsidRDefault="00A8221D" w:rsidP="00A8221D">
      <w:pPr>
        <w:pStyle w:val="Heading5"/>
      </w:pPr>
      <w:bookmarkStart w:id="84" w:name="_Toc60776714"/>
      <w:bookmarkStart w:id="85" w:name="_Toc115428411"/>
      <w:r w:rsidRPr="00B55E3E">
        <w:t>5.2.2.3.4</w:t>
      </w:r>
      <w:r w:rsidRPr="00B55E3E">
        <w:tab/>
        <w:t xml:space="preserve">Actions related to transmission of </w:t>
      </w:r>
      <w:r w:rsidRPr="00B55E3E">
        <w:rPr>
          <w:i/>
        </w:rPr>
        <w:t>RRCSystemInfoRequest</w:t>
      </w:r>
      <w:r w:rsidRPr="00B55E3E">
        <w:t xml:space="preserve"> message</w:t>
      </w:r>
      <w:bookmarkEnd w:id="84"/>
      <w:bookmarkEnd w:id="85"/>
    </w:p>
    <w:p w14:paraId="7E90E0D3" w14:textId="77777777" w:rsidR="00A8221D" w:rsidRPr="00B55E3E" w:rsidRDefault="00A8221D" w:rsidP="00A8221D">
      <w:r w:rsidRPr="00B55E3E">
        <w:t xml:space="preserve">The UE shall set the contents of </w:t>
      </w:r>
      <w:r w:rsidRPr="00B55E3E">
        <w:rPr>
          <w:i/>
        </w:rPr>
        <w:t xml:space="preserve">RRCSystemInfoRequest </w:t>
      </w:r>
      <w:r w:rsidRPr="00B55E3E">
        <w:t>message as follows:</w:t>
      </w:r>
    </w:p>
    <w:p w14:paraId="170DFD82" w14:textId="77777777" w:rsidR="00A8221D" w:rsidRPr="00B55E3E" w:rsidRDefault="00A8221D" w:rsidP="00A8221D">
      <w:pPr>
        <w:pStyle w:val="B1"/>
      </w:pPr>
      <w:r w:rsidRPr="00B55E3E">
        <w:t>1&gt;</w:t>
      </w:r>
      <w:r w:rsidRPr="00B55E3E">
        <w:tab/>
        <w:t>if the procedure is triggered to request the required SI message(s) other than positioning:</w:t>
      </w:r>
    </w:p>
    <w:p w14:paraId="0EC32BA3" w14:textId="77777777" w:rsidR="00A8221D" w:rsidRPr="00B55E3E" w:rsidRDefault="00A8221D" w:rsidP="00A8221D">
      <w:pPr>
        <w:pStyle w:val="B2"/>
      </w:pPr>
      <w:r w:rsidRPr="00B55E3E">
        <w:t>2&gt;</w:t>
      </w:r>
      <w:r w:rsidRPr="00B55E3E">
        <w:tab/>
        <w:t xml:space="preserve">set the </w:t>
      </w:r>
      <w:r w:rsidRPr="00B55E3E">
        <w:rPr>
          <w:i/>
        </w:rPr>
        <w:t>requested-SI-List</w:t>
      </w:r>
      <w:r w:rsidRPr="00B55E3E">
        <w:t xml:space="preserve"> to indicate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706DC3A9" w14:textId="77777777" w:rsidR="00A8221D" w:rsidRPr="00B55E3E" w:rsidRDefault="00A8221D" w:rsidP="00A8221D">
      <w:pPr>
        <w:pStyle w:val="B1"/>
      </w:pPr>
      <w:r w:rsidRPr="00B55E3E">
        <w:t>1&gt;</w:t>
      </w:r>
      <w:r w:rsidRPr="00B55E3E">
        <w:tab/>
        <w:t>else if the procedure is triggered to request the required SI message(s) for positioning:</w:t>
      </w:r>
    </w:p>
    <w:p w14:paraId="3DF8141E" w14:textId="77777777" w:rsidR="00A8221D" w:rsidRPr="00B55E3E" w:rsidRDefault="00A8221D" w:rsidP="00A8221D">
      <w:pPr>
        <w:pStyle w:val="B2"/>
      </w:pPr>
      <w:r w:rsidRPr="00B55E3E">
        <w:t>2&gt;</w:t>
      </w:r>
      <w:r w:rsidRPr="00B55E3E">
        <w:tab/>
        <w:t xml:space="preserve">set the </w:t>
      </w:r>
      <w:r w:rsidRPr="00B55E3E">
        <w:rPr>
          <w:i/>
        </w:rPr>
        <w:t>requestedPosSI-List</w:t>
      </w:r>
      <w:r w:rsidRPr="00B55E3E">
        <w:t xml:space="preserve"> to indicate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7128A820" w14:textId="77777777" w:rsidR="00A8221D" w:rsidRPr="00B55E3E" w:rsidRDefault="00A8221D" w:rsidP="00A8221D">
      <w:r w:rsidRPr="00B55E3E">
        <w:t xml:space="preserve">The UE shall submit the </w:t>
      </w:r>
      <w:r w:rsidRPr="00B55E3E">
        <w:rPr>
          <w:i/>
        </w:rPr>
        <w:t xml:space="preserve">RRCSystemInfoRequest </w:t>
      </w:r>
      <w:r w:rsidRPr="00B55E3E">
        <w:t>message to lower layers for transmission.</w:t>
      </w:r>
    </w:p>
    <w:p w14:paraId="3FC6BCAD" w14:textId="77777777" w:rsidR="00A8221D" w:rsidRPr="00B55E3E" w:rsidRDefault="00A8221D" w:rsidP="00A8221D">
      <w:pPr>
        <w:pStyle w:val="Heading5"/>
      </w:pPr>
      <w:bookmarkStart w:id="86" w:name="_Toc60776715"/>
      <w:bookmarkStart w:id="87" w:name="_Toc115428412"/>
      <w:r w:rsidRPr="00B55E3E">
        <w:t>5.2.2.3.5</w:t>
      </w:r>
      <w:r w:rsidRPr="00B55E3E">
        <w:tab/>
        <w:t>Acquisition of SIB(s) or posSIB(s) in RRC_CONNECTED</w:t>
      </w:r>
      <w:bookmarkEnd w:id="86"/>
      <w:bookmarkEnd w:id="87"/>
    </w:p>
    <w:p w14:paraId="464105CD" w14:textId="77777777" w:rsidR="00A8221D" w:rsidRPr="00B55E3E" w:rsidRDefault="00A8221D" w:rsidP="00A8221D">
      <w:r w:rsidRPr="00B55E3E">
        <w:t>The UE shall:</w:t>
      </w:r>
    </w:p>
    <w:p w14:paraId="478851DA" w14:textId="77777777" w:rsidR="00A8221D" w:rsidRPr="00B55E3E" w:rsidRDefault="00A8221D" w:rsidP="00A8221D">
      <w:pPr>
        <w:pStyle w:val="B1"/>
      </w:pPr>
      <w:r w:rsidRPr="00B55E3E">
        <w:lastRenderedPageBreak/>
        <w:t>1&gt;</w:t>
      </w:r>
      <w:r w:rsidRPr="00B55E3E">
        <w:tab/>
        <w:t xml:space="preserve">if the UE is in RRC_CONNECTED with an active BWP not configured with common search space with the field </w:t>
      </w:r>
      <w:r w:rsidRPr="00B55E3E">
        <w:rPr>
          <w:i/>
          <w:noProof/>
        </w:rPr>
        <w:t>searchSpaceOtherSystemInformation</w:t>
      </w:r>
      <w:r w:rsidRPr="00B55E3E">
        <w:t xml:space="preserve"> and the UE has not stored a valid version of a SIB or posSIB, in accordance with clause 5.2.2.2.1, of one or several required SIB(s) or posSIB(s) in accordance with clause 5.2.2.1, or</w:t>
      </w:r>
    </w:p>
    <w:p w14:paraId="53B903DE" w14:textId="77777777" w:rsidR="00A8221D" w:rsidRPr="00B55E3E" w:rsidRDefault="00A8221D" w:rsidP="00A8221D">
      <w:pPr>
        <w:pStyle w:val="B1"/>
      </w:pPr>
      <w:r w:rsidRPr="00B55E3E">
        <w:t>1&gt;</w:t>
      </w:r>
      <w:r w:rsidRPr="00B55E3E">
        <w:tab/>
        <w:t>if the UE is in RRC_CONNECTED and acting as a L2 U2N Remote UE and the UE has not stored a valid version of a SIB, in accordance with clause 5.2.2.2.1, of one or several required SIB(s) in accordance with clause 5.2.2.1:</w:t>
      </w:r>
    </w:p>
    <w:p w14:paraId="7BD63629" w14:textId="77777777" w:rsidR="00A8221D" w:rsidRPr="00B55E3E" w:rsidRDefault="00A8221D" w:rsidP="00A8221D">
      <w:pPr>
        <w:pStyle w:val="B2"/>
      </w:pPr>
      <w:r w:rsidRPr="00B55E3E">
        <w:t>2&gt;</w:t>
      </w:r>
      <w:r w:rsidRPr="00B55E3E">
        <w:tab/>
        <w:t xml:space="preserve">for the SI message(s) that, according to the </w:t>
      </w:r>
      <w:r w:rsidRPr="00B55E3E">
        <w:rPr>
          <w:i/>
        </w:rPr>
        <w:t>si-SchedulingInfo</w:t>
      </w:r>
      <w:r w:rsidRPr="00B55E3E">
        <w:t xml:space="preserve"> or </w:t>
      </w:r>
      <w:r w:rsidRPr="00B55E3E">
        <w:rPr>
          <w:i/>
        </w:rPr>
        <w:t>posSI-SchedulingInfo</w:t>
      </w:r>
      <w:r w:rsidRPr="00B55E3E">
        <w:t xml:space="preserve"> in the stored SIB1, contain at least one required SIB or requested posSIB:</w:t>
      </w:r>
    </w:p>
    <w:p w14:paraId="63E8ACEB" w14:textId="77777777" w:rsidR="00A8221D" w:rsidRPr="00B55E3E" w:rsidRDefault="00A8221D" w:rsidP="00A8221D">
      <w:pPr>
        <w:pStyle w:val="B3"/>
      </w:pPr>
      <w:r w:rsidRPr="00B55E3E">
        <w:t>3&gt;</w:t>
      </w:r>
      <w:r w:rsidRPr="00B55E3E">
        <w:tab/>
        <w:t xml:space="preserve">if </w:t>
      </w:r>
      <w:r w:rsidRPr="00B55E3E">
        <w:rPr>
          <w:i/>
          <w:iCs/>
        </w:rPr>
        <w:t>onDemandSIB-Request</w:t>
      </w:r>
      <w:r w:rsidRPr="00B55E3E">
        <w:t xml:space="preserve"> is configured and timer T350 is not running:</w:t>
      </w:r>
    </w:p>
    <w:p w14:paraId="703E8E1B" w14:textId="77777777" w:rsidR="00A8221D" w:rsidRPr="00B55E3E" w:rsidRDefault="00A8221D" w:rsidP="00A8221D">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2ADEA0BD" w14:textId="77777777" w:rsidR="00A8221D" w:rsidRPr="00B55E3E" w:rsidRDefault="00A8221D" w:rsidP="00A8221D">
      <w:pPr>
        <w:pStyle w:val="B4"/>
      </w:pPr>
      <w:r w:rsidRPr="00B55E3E">
        <w:t>4&gt;</w:t>
      </w:r>
      <w:r w:rsidRPr="00B55E3E">
        <w:tab/>
        <w:t xml:space="preserve">start timer T350 with the timer value set to the </w:t>
      </w:r>
      <w:r w:rsidRPr="00B55E3E">
        <w:rPr>
          <w:i/>
          <w:iCs/>
        </w:rPr>
        <w:t>onDemandSIB-RequestProhibitTimer</w:t>
      </w:r>
      <w:r w:rsidRPr="00B55E3E">
        <w:t>;</w:t>
      </w:r>
    </w:p>
    <w:p w14:paraId="39C9411C" w14:textId="77777777" w:rsidR="00A8221D" w:rsidRPr="00B55E3E" w:rsidRDefault="00A8221D" w:rsidP="00A8221D">
      <w:pPr>
        <w:pStyle w:val="B1"/>
      </w:pPr>
      <w:r w:rsidRPr="00B55E3E">
        <w:t>1&gt;</w:t>
      </w:r>
      <w:r w:rsidRPr="00B55E3E">
        <w:tab/>
        <w:t xml:space="preserve">else if the UE is in RRC_CONNECTED with an active BWP configured with common search space with the field </w:t>
      </w:r>
      <w:r w:rsidRPr="00B55E3E">
        <w:rPr>
          <w:i/>
          <w:noProof/>
        </w:rPr>
        <w:t>searchSpaceOtherSystemInformation</w:t>
      </w:r>
      <w:r w:rsidRPr="00B55E3E">
        <w:t xml:space="preserve"> and the UE has not stored a valid version of a SIB or posSIB, in accordance with clause 5.2.2.2.1, of one or several required SIB(s) or posSIB(s) in accordance with clause 5.2.2.1:</w:t>
      </w:r>
    </w:p>
    <w:p w14:paraId="78D3AFD4" w14:textId="77777777" w:rsidR="00A8221D" w:rsidRPr="00B55E3E" w:rsidRDefault="00A8221D" w:rsidP="00A8221D">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broadcasting</w:t>
      </w:r>
      <w:r w:rsidRPr="00B55E3E">
        <w:t>:</w:t>
      </w:r>
    </w:p>
    <w:p w14:paraId="6C0D3DFE" w14:textId="77777777" w:rsidR="00A8221D" w:rsidRPr="00B55E3E" w:rsidRDefault="00A8221D" w:rsidP="00A8221D">
      <w:pPr>
        <w:pStyle w:val="B3"/>
      </w:pPr>
      <w:r w:rsidRPr="00B55E3E">
        <w:t>3&gt;</w:t>
      </w:r>
      <w:r w:rsidRPr="00B55E3E">
        <w:tab/>
        <w:t>acquire the SI message(s) as defined in clause 5.2.2.3.2;</w:t>
      </w:r>
    </w:p>
    <w:p w14:paraId="53101B5B" w14:textId="77777777" w:rsidR="00A8221D" w:rsidRPr="00B55E3E" w:rsidRDefault="00A8221D" w:rsidP="00A8221D">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notBroadcasting</w:t>
      </w:r>
      <w:r w:rsidRPr="00B55E3E">
        <w:t>:</w:t>
      </w:r>
    </w:p>
    <w:p w14:paraId="2BF6430F" w14:textId="77777777" w:rsidR="00A8221D" w:rsidRPr="00B55E3E" w:rsidRDefault="00A8221D" w:rsidP="00A8221D">
      <w:pPr>
        <w:pStyle w:val="B3"/>
      </w:pPr>
      <w:r w:rsidRPr="00B55E3E">
        <w:t>3&gt;</w:t>
      </w:r>
      <w:r w:rsidRPr="00B55E3E">
        <w:tab/>
        <w:t xml:space="preserve">if </w:t>
      </w:r>
      <w:r w:rsidRPr="00B55E3E">
        <w:rPr>
          <w:i/>
          <w:iCs/>
        </w:rPr>
        <w:t>onDemandSIB-Request</w:t>
      </w:r>
      <w:r w:rsidRPr="00B55E3E">
        <w:t xml:space="preserve"> is configured and timer T350 is not running:</w:t>
      </w:r>
    </w:p>
    <w:p w14:paraId="2177577D" w14:textId="77777777" w:rsidR="00A8221D" w:rsidRPr="00B55E3E" w:rsidRDefault="00A8221D" w:rsidP="00A8221D">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7A64235C" w14:textId="77777777" w:rsidR="00A8221D" w:rsidRPr="00B55E3E" w:rsidRDefault="00A8221D" w:rsidP="00A8221D">
      <w:pPr>
        <w:pStyle w:val="B4"/>
      </w:pPr>
      <w:r w:rsidRPr="00B55E3E">
        <w:t>4&gt;</w:t>
      </w:r>
      <w:r w:rsidRPr="00B55E3E">
        <w:tab/>
        <w:t xml:space="preserve">start timer T350 with the timer value set to the </w:t>
      </w:r>
      <w:r w:rsidRPr="00B55E3E">
        <w:rPr>
          <w:i/>
          <w:iCs/>
        </w:rPr>
        <w:t>onDemandSIB-RequestProhibitTimer</w:t>
      </w:r>
      <w:r w:rsidRPr="00B55E3E">
        <w:t>;</w:t>
      </w:r>
    </w:p>
    <w:p w14:paraId="6EAD6F2A" w14:textId="77777777" w:rsidR="00A8221D" w:rsidRPr="00B55E3E" w:rsidRDefault="00A8221D" w:rsidP="00A8221D">
      <w:pPr>
        <w:pStyle w:val="B4"/>
      </w:pPr>
      <w:r w:rsidRPr="00B55E3E">
        <w:t>4&gt;</w:t>
      </w:r>
      <w:r w:rsidRPr="00B55E3E">
        <w:tab/>
        <w:t>acquire the requested SI message(s) corresponding to the requested SIB(s) as defined in clause 5.2.2.3.2.</w:t>
      </w:r>
    </w:p>
    <w:p w14:paraId="0E8E8A15" w14:textId="77777777" w:rsidR="00A8221D" w:rsidRPr="00B55E3E" w:rsidRDefault="00A8221D" w:rsidP="00A8221D">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broadcasting</w:t>
      </w:r>
      <w:r w:rsidRPr="00B55E3E">
        <w:t>:</w:t>
      </w:r>
    </w:p>
    <w:p w14:paraId="0D5409CB" w14:textId="77777777" w:rsidR="00A8221D" w:rsidRPr="00B55E3E" w:rsidRDefault="00A8221D" w:rsidP="00A8221D">
      <w:pPr>
        <w:pStyle w:val="B3"/>
      </w:pPr>
      <w:r w:rsidRPr="00B55E3E">
        <w:t>3&gt;</w:t>
      </w:r>
      <w:r w:rsidRPr="00B55E3E">
        <w:tab/>
        <w:t>acquire the SI message(s) as defined in clause 5.2.2.3.2;</w:t>
      </w:r>
    </w:p>
    <w:p w14:paraId="6C087321" w14:textId="77777777" w:rsidR="00A8221D" w:rsidRPr="00B55E3E" w:rsidRDefault="00A8221D" w:rsidP="00A8221D">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notBroadcasting</w:t>
      </w:r>
      <w:r w:rsidRPr="00B55E3E">
        <w:t>:</w:t>
      </w:r>
    </w:p>
    <w:p w14:paraId="1B35B6A5" w14:textId="77777777" w:rsidR="00A8221D" w:rsidRPr="00B55E3E" w:rsidRDefault="00A8221D" w:rsidP="00A8221D">
      <w:pPr>
        <w:pStyle w:val="B3"/>
      </w:pPr>
      <w:r w:rsidRPr="00B55E3E">
        <w:t>3&gt;</w:t>
      </w:r>
      <w:r w:rsidRPr="00B55E3E">
        <w:tab/>
        <w:t xml:space="preserve">if </w:t>
      </w:r>
      <w:r w:rsidRPr="00B55E3E">
        <w:rPr>
          <w:i/>
        </w:rPr>
        <w:t>onDemandSIB-Request</w:t>
      </w:r>
      <w:r w:rsidRPr="00B55E3E">
        <w:t xml:space="preserve"> is configured and timer T350 is not running:</w:t>
      </w:r>
    </w:p>
    <w:p w14:paraId="76ACA2F1" w14:textId="77777777" w:rsidR="00A8221D" w:rsidRPr="00B55E3E" w:rsidRDefault="00A8221D" w:rsidP="00A8221D">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57F3F0EF" w14:textId="77777777" w:rsidR="00A8221D" w:rsidRPr="00B55E3E" w:rsidRDefault="00A8221D" w:rsidP="00A8221D">
      <w:pPr>
        <w:pStyle w:val="B4"/>
      </w:pPr>
      <w:r w:rsidRPr="00B55E3E">
        <w:t>4&gt;</w:t>
      </w:r>
      <w:r w:rsidRPr="00B55E3E">
        <w:tab/>
        <w:t xml:space="preserve">start timer T350 with the timer value set to the </w:t>
      </w:r>
      <w:r w:rsidRPr="00B55E3E">
        <w:rPr>
          <w:i/>
          <w:iCs/>
        </w:rPr>
        <w:t>onDemandSIB-RequestProhibitTimer</w:t>
      </w:r>
      <w:r w:rsidRPr="00B55E3E">
        <w:t>;</w:t>
      </w:r>
    </w:p>
    <w:p w14:paraId="446EE48E" w14:textId="77777777" w:rsidR="00A8221D" w:rsidRPr="00B55E3E" w:rsidRDefault="00A8221D" w:rsidP="00A8221D">
      <w:pPr>
        <w:pStyle w:val="B4"/>
      </w:pPr>
      <w:r w:rsidRPr="00B55E3E">
        <w:t>4&gt;</w:t>
      </w:r>
      <w:r w:rsidRPr="00B55E3E">
        <w:tab/>
        <w:t>acquire the requested SI message(s) corresponding to the requested posSIB(s) as defined in clause 5.2.2.3.2.</w:t>
      </w:r>
    </w:p>
    <w:p w14:paraId="6D42EC5B" w14:textId="77777777" w:rsidR="00A8221D" w:rsidRPr="00B55E3E" w:rsidRDefault="00A8221D" w:rsidP="00A8221D">
      <w:pPr>
        <w:pStyle w:val="NO"/>
      </w:pPr>
      <w:r w:rsidRPr="00B55E3E">
        <w:t>NOTE:</w:t>
      </w:r>
      <w:r w:rsidRPr="00B55E3E">
        <w:tab/>
        <w:t xml:space="preserve">UE may include on demand request for SIB and/or posSIB(s) in the same </w:t>
      </w:r>
      <w:r w:rsidRPr="00B55E3E">
        <w:rPr>
          <w:i/>
          <w:iCs/>
        </w:rPr>
        <w:t>DedicatedSIBRequest</w:t>
      </w:r>
      <w:r w:rsidRPr="00B55E3E">
        <w:t xml:space="preserve"> message.</w:t>
      </w:r>
    </w:p>
    <w:p w14:paraId="3B7257EB" w14:textId="77777777" w:rsidR="00A8221D" w:rsidRPr="00B55E3E" w:rsidRDefault="00A8221D" w:rsidP="00A8221D">
      <w:pPr>
        <w:pStyle w:val="Heading5"/>
      </w:pPr>
      <w:bookmarkStart w:id="88" w:name="_Toc60776716"/>
      <w:bookmarkStart w:id="89" w:name="_Toc115428413"/>
      <w:r w:rsidRPr="00B55E3E">
        <w:t>5.2.2.3.6</w:t>
      </w:r>
      <w:r w:rsidRPr="00B55E3E">
        <w:tab/>
        <w:t xml:space="preserve">Actions related to transmission of </w:t>
      </w:r>
      <w:r w:rsidRPr="00B55E3E">
        <w:rPr>
          <w:i/>
          <w:iCs/>
          <w:noProof/>
        </w:rPr>
        <w:t>DedicatedSIBRequest</w:t>
      </w:r>
      <w:r w:rsidRPr="00B55E3E">
        <w:rPr>
          <w:i/>
        </w:rPr>
        <w:t xml:space="preserve"> </w:t>
      </w:r>
      <w:r w:rsidRPr="00B55E3E">
        <w:t>message</w:t>
      </w:r>
      <w:bookmarkEnd w:id="88"/>
      <w:bookmarkEnd w:id="89"/>
    </w:p>
    <w:p w14:paraId="2CA3ABC3" w14:textId="77777777" w:rsidR="00A8221D" w:rsidRPr="00B55E3E" w:rsidRDefault="00A8221D" w:rsidP="00A8221D">
      <w:r w:rsidRPr="00B55E3E">
        <w:t xml:space="preserve">The UE shall set the contents of </w:t>
      </w:r>
      <w:r w:rsidRPr="00B55E3E">
        <w:rPr>
          <w:i/>
          <w:iCs/>
          <w:noProof/>
        </w:rPr>
        <w:t>DedicatedSIBRequest</w:t>
      </w:r>
      <w:r w:rsidRPr="00B55E3E">
        <w:rPr>
          <w:i/>
        </w:rPr>
        <w:t xml:space="preserve"> </w:t>
      </w:r>
      <w:r w:rsidRPr="00B55E3E">
        <w:t>message as follows:</w:t>
      </w:r>
    </w:p>
    <w:p w14:paraId="1E012611" w14:textId="77777777" w:rsidR="00A8221D" w:rsidRPr="00B55E3E" w:rsidRDefault="00A8221D" w:rsidP="00A8221D">
      <w:pPr>
        <w:pStyle w:val="B1"/>
      </w:pPr>
      <w:r w:rsidRPr="00B55E3E">
        <w:t>1&gt;</w:t>
      </w:r>
      <w:r w:rsidRPr="00B55E3E">
        <w:tab/>
        <w:t>if the procedure is triggered to request the required SIB(s):</w:t>
      </w:r>
    </w:p>
    <w:p w14:paraId="2D1E25EE" w14:textId="77777777" w:rsidR="00A8221D" w:rsidRPr="00B55E3E" w:rsidRDefault="00A8221D" w:rsidP="00A8221D">
      <w:pPr>
        <w:pStyle w:val="B2"/>
      </w:pPr>
      <w:r w:rsidRPr="00B55E3E">
        <w:t>2&gt;</w:t>
      </w:r>
      <w:r w:rsidRPr="00B55E3E">
        <w:tab/>
        <w:t xml:space="preserve">include </w:t>
      </w:r>
      <w:r w:rsidRPr="00B55E3E">
        <w:rPr>
          <w:i/>
        </w:rPr>
        <w:t>requestedSIB-List</w:t>
      </w:r>
      <w:r w:rsidRPr="00B55E3E">
        <w:t xml:space="preserve"> in the </w:t>
      </w:r>
      <w:r w:rsidRPr="00B55E3E">
        <w:rPr>
          <w:i/>
        </w:rPr>
        <w:t>onDemandSIB-RequestList</w:t>
      </w:r>
      <w:r w:rsidRPr="00B55E3E">
        <w:t xml:space="preserve"> to indicate the requested SIB(s);</w:t>
      </w:r>
    </w:p>
    <w:p w14:paraId="78A1E76F" w14:textId="77777777" w:rsidR="00A8221D" w:rsidRPr="00B55E3E" w:rsidRDefault="00A8221D" w:rsidP="00A8221D">
      <w:pPr>
        <w:pStyle w:val="B1"/>
      </w:pPr>
      <w:r w:rsidRPr="00B55E3E">
        <w:t>1&gt;</w:t>
      </w:r>
      <w:r w:rsidRPr="00B55E3E">
        <w:tab/>
        <w:t>if the procedure is triggered to request the required posSIB(s):</w:t>
      </w:r>
    </w:p>
    <w:p w14:paraId="76389491" w14:textId="77777777" w:rsidR="00A8221D" w:rsidRPr="00B55E3E" w:rsidRDefault="00A8221D" w:rsidP="00A8221D">
      <w:pPr>
        <w:pStyle w:val="B2"/>
        <w:rPr>
          <w:rFonts w:eastAsia="MS Mincho"/>
        </w:rPr>
      </w:pPr>
      <w:r w:rsidRPr="00B55E3E">
        <w:t>2&gt;</w:t>
      </w:r>
      <w:r w:rsidRPr="00B55E3E">
        <w:tab/>
        <w:t xml:space="preserve">include </w:t>
      </w:r>
      <w:r w:rsidRPr="00B55E3E">
        <w:rPr>
          <w:i/>
        </w:rPr>
        <w:t>requestedPosSIB-List</w:t>
      </w:r>
      <w:r w:rsidRPr="00B55E3E">
        <w:t xml:space="preserve"> in the </w:t>
      </w:r>
      <w:r w:rsidRPr="00B55E3E">
        <w:rPr>
          <w:i/>
        </w:rPr>
        <w:t>onDemandSIB-RequestList</w:t>
      </w:r>
      <w:r w:rsidRPr="00B55E3E">
        <w:t xml:space="preserve"> to indicate the requested posSIB(s)</w:t>
      </w:r>
      <w:r w:rsidRPr="00B55E3E">
        <w:rPr>
          <w:rFonts w:eastAsia="MS Mincho"/>
        </w:rPr>
        <w:t>.</w:t>
      </w:r>
    </w:p>
    <w:p w14:paraId="73A879A1" w14:textId="77777777" w:rsidR="00A8221D" w:rsidRPr="00B55E3E" w:rsidRDefault="00A8221D" w:rsidP="00A8221D">
      <w:r w:rsidRPr="00B55E3E">
        <w:t xml:space="preserve">The UE shall submit the </w:t>
      </w:r>
      <w:r w:rsidRPr="00B55E3E">
        <w:rPr>
          <w:i/>
          <w:iCs/>
          <w:noProof/>
        </w:rPr>
        <w:t>DedicatedSIBRequest</w:t>
      </w:r>
      <w:r w:rsidRPr="00B55E3E">
        <w:rPr>
          <w:i/>
        </w:rPr>
        <w:t xml:space="preserve"> </w:t>
      </w:r>
      <w:r w:rsidRPr="00B55E3E">
        <w:t>message to lower layers for transmission.</w:t>
      </w:r>
    </w:p>
    <w:p w14:paraId="214F188A" w14:textId="77777777" w:rsidR="00A8221D" w:rsidRPr="00B55E3E" w:rsidRDefault="00A8221D" w:rsidP="00A8221D">
      <w:pPr>
        <w:pStyle w:val="Heading4"/>
        <w:rPr>
          <w:rFonts w:eastAsia="MS Mincho"/>
        </w:rPr>
      </w:pPr>
      <w:bookmarkStart w:id="90" w:name="_Toc60776717"/>
      <w:bookmarkStart w:id="91" w:name="_Toc115428414"/>
      <w:r w:rsidRPr="00B55E3E">
        <w:rPr>
          <w:rFonts w:eastAsia="MS Mincho"/>
        </w:rPr>
        <w:lastRenderedPageBreak/>
        <w:t>5.2.2.4</w:t>
      </w:r>
      <w:r w:rsidRPr="00B55E3E">
        <w:rPr>
          <w:rFonts w:eastAsia="MS Mincho"/>
        </w:rPr>
        <w:tab/>
        <w:t xml:space="preserve">Actions upon receipt of </w:t>
      </w:r>
      <w:r w:rsidRPr="00B55E3E">
        <w:rPr>
          <w:rFonts w:eastAsia="SimSun"/>
          <w:lang w:eastAsia="zh-CN"/>
        </w:rPr>
        <w:t>System Information</w:t>
      </w:r>
      <w:bookmarkEnd w:id="90"/>
      <w:bookmarkEnd w:id="91"/>
    </w:p>
    <w:p w14:paraId="726D3421" w14:textId="77777777" w:rsidR="00A8221D" w:rsidRPr="00B55E3E" w:rsidRDefault="00A8221D" w:rsidP="00A8221D">
      <w:pPr>
        <w:pStyle w:val="Heading5"/>
        <w:rPr>
          <w:rFonts w:eastAsia="MS Mincho"/>
        </w:rPr>
      </w:pPr>
      <w:bookmarkStart w:id="92" w:name="_Toc60776718"/>
      <w:bookmarkStart w:id="93" w:name="_Toc115428415"/>
      <w:r w:rsidRPr="00B55E3E">
        <w:rPr>
          <w:rFonts w:eastAsia="MS Mincho"/>
        </w:rPr>
        <w:t>5.2.2.4.1</w:t>
      </w:r>
      <w:r w:rsidRPr="00B55E3E">
        <w:rPr>
          <w:rFonts w:eastAsia="MS Mincho"/>
        </w:rPr>
        <w:tab/>
        <w:t xml:space="preserve">Actions upon reception of the </w:t>
      </w:r>
      <w:r w:rsidRPr="00B55E3E">
        <w:rPr>
          <w:rFonts w:eastAsia="MS Mincho"/>
          <w:i/>
        </w:rPr>
        <w:t>MIB</w:t>
      </w:r>
      <w:bookmarkEnd w:id="92"/>
      <w:bookmarkEnd w:id="93"/>
    </w:p>
    <w:p w14:paraId="6275D990" w14:textId="77777777" w:rsidR="00A8221D" w:rsidRPr="00B55E3E" w:rsidRDefault="00A8221D" w:rsidP="00A8221D">
      <w:pPr>
        <w:rPr>
          <w:rFonts w:eastAsia="MS Mincho"/>
        </w:rPr>
      </w:pPr>
      <w:r w:rsidRPr="00B55E3E">
        <w:t xml:space="preserve">Upon receiving the </w:t>
      </w:r>
      <w:r w:rsidRPr="00B55E3E">
        <w:rPr>
          <w:i/>
        </w:rPr>
        <w:t>MIB</w:t>
      </w:r>
      <w:r w:rsidRPr="00B55E3E">
        <w:t xml:space="preserve"> the UE shall:</w:t>
      </w:r>
    </w:p>
    <w:p w14:paraId="5E2841A7" w14:textId="77777777" w:rsidR="00A8221D" w:rsidRPr="00B55E3E" w:rsidRDefault="00A8221D" w:rsidP="00A8221D">
      <w:pPr>
        <w:pStyle w:val="B1"/>
      </w:pPr>
      <w:r w:rsidRPr="00B55E3E">
        <w:t>1&gt;</w:t>
      </w:r>
      <w:r w:rsidRPr="00B55E3E">
        <w:tab/>
        <w:t xml:space="preserve">store the acquired </w:t>
      </w:r>
      <w:r w:rsidRPr="00B55E3E">
        <w:rPr>
          <w:i/>
        </w:rPr>
        <w:t>MIB</w:t>
      </w:r>
      <w:r w:rsidRPr="00B55E3E">
        <w:t>;</w:t>
      </w:r>
    </w:p>
    <w:p w14:paraId="496B836D" w14:textId="77777777" w:rsidR="00A8221D" w:rsidRPr="00B55E3E" w:rsidRDefault="00A8221D" w:rsidP="00A8221D">
      <w:pPr>
        <w:pStyle w:val="B1"/>
      </w:pPr>
      <w:r w:rsidRPr="00B55E3E">
        <w:t>1&gt;</w:t>
      </w:r>
      <w:r w:rsidRPr="00B55E3E">
        <w:tab/>
        <w:t xml:space="preserve">if the UE is in RRC_IDLE or in RRC_INACTIVE, or if the UE is in RRC_CONNECTED while </w:t>
      </w:r>
      <w:r w:rsidRPr="00B55E3E">
        <w:rPr>
          <w:i/>
        </w:rPr>
        <w:t>T311</w:t>
      </w:r>
      <w:r w:rsidRPr="00B55E3E">
        <w:t xml:space="preserve"> is running; and</w:t>
      </w:r>
    </w:p>
    <w:p w14:paraId="3C9DCBAF" w14:textId="77777777" w:rsidR="00A8221D" w:rsidRPr="00B55E3E" w:rsidRDefault="00A8221D" w:rsidP="00A8221D">
      <w:pPr>
        <w:pStyle w:val="B1"/>
      </w:pPr>
      <w:r w:rsidRPr="00B55E3E">
        <w:t>1&gt;</w:t>
      </w:r>
      <w:r w:rsidRPr="00B55E3E">
        <w:tab/>
        <w:t>if the access is not for NTN or the UE is not capable of NTN:</w:t>
      </w:r>
    </w:p>
    <w:p w14:paraId="0C9BBF4F" w14:textId="77777777" w:rsidR="00A8221D" w:rsidRPr="00B55E3E" w:rsidRDefault="00A8221D" w:rsidP="00A8221D">
      <w:pPr>
        <w:pStyle w:val="B2"/>
      </w:pPr>
      <w:r w:rsidRPr="00B55E3E">
        <w:t>2&gt;</w:t>
      </w:r>
      <w:r w:rsidRPr="00B55E3E">
        <w:tab/>
        <w:t xml:space="preserve">if the </w:t>
      </w:r>
      <w:r w:rsidRPr="00B55E3E">
        <w:rPr>
          <w:i/>
        </w:rPr>
        <w:t>cellBarred</w:t>
      </w:r>
      <w:r w:rsidRPr="00B55E3E">
        <w:t xml:space="preserve"> in the acquired </w:t>
      </w:r>
      <w:r w:rsidRPr="00B55E3E">
        <w:rPr>
          <w:i/>
        </w:rPr>
        <w:t>MIB</w:t>
      </w:r>
      <w:r w:rsidRPr="00B55E3E">
        <w:t xml:space="preserve"> is set to </w:t>
      </w:r>
      <w:r w:rsidRPr="00B55E3E">
        <w:rPr>
          <w:i/>
        </w:rPr>
        <w:t>barred</w:t>
      </w:r>
      <w:r w:rsidRPr="00B55E3E">
        <w:t>:</w:t>
      </w:r>
    </w:p>
    <w:p w14:paraId="4E06FF28" w14:textId="77777777" w:rsidR="00A8221D" w:rsidRPr="00B55E3E" w:rsidRDefault="00A8221D" w:rsidP="00A8221D">
      <w:pPr>
        <w:pStyle w:val="B3"/>
      </w:pPr>
      <w:r w:rsidRPr="00B55E3E">
        <w:t>3&gt;</w:t>
      </w:r>
      <w:r w:rsidRPr="00B55E3E">
        <w:tab/>
        <w:t xml:space="preserve">if the UE is a RedCap UE and </w:t>
      </w:r>
      <w:r w:rsidRPr="00B55E3E">
        <w:rPr>
          <w:i/>
        </w:rPr>
        <w:t>ssb-SubcarrierOffset</w:t>
      </w:r>
      <w:r w:rsidRPr="00B55E3E">
        <w:t xml:space="preserve"> indicates </w:t>
      </w:r>
      <w:r w:rsidRPr="00B55E3E">
        <w:rPr>
          <w:i/>
        </w:rPr>
        <w:t>SIB1</w:t>
      </w:r>
      <w:r w:rsidRPr="00B55E3E">
        <w:t xml:space="preserve"> is transmitted in the cell (TS 38.213 [13]):</w:t>
      </w:r>
    </w:p>
    <w:p w14:paraId="7D7789FA" w14:textId="77777777" w:rsidR="00A8221D" w:rsidRPr="00B55E3E" w:rsidRDefault="00A8221D" w:rsidP="00A8221D">
      <w:pPr>
        <w:pStyle w:val="B4"/>
      </w:pPr>
      <w:r w:rsidRPr="00B55E3E">
        <w:t>4&gt;</w:t>
      </w:r>
      <w:r w:rsidRPr="00B55E3E">
        <w:tab/>
        <w:t xml:space="preserve">acquire the </w:t>
      </w:r>
      <w:r w:rsidRPr="00B55E3E">
        <w:rPr>
          <w:i/>
        </w:rPr>
        <w:t>SIB1,</w:t>
      </w:r>
      <w:r w:rsidRPr="00B55E3E">
        <w:t xml:space="preserve"> which is scheduled as specified in TS 38.213 [13];</w:t>
      </w:r>
    </w:p>
    <w:p w14:paraId="6DF543F6" w14:textId="77777777" w:rsidR="00A8221D" w:rsidRPr="00B55E3E" w:rsidRDefault="00A8221D" w:rsidP="00A8221D">
      <w:pPr>
        <w:pStyle w:val="B3"/>
      </w:pPr>
      <w:r w:rsidRPr="00B55E3E">
        <w:t>3&gt;</w:t>
      </w:r>
      <w:r w:rsidRPr="00B55E3E">
        <w:tab/>
        <w:t>consider the cell as barred in accordance with TS 38.304 [20];</w:t>
      </w:r>
    </w:p>
    <w:p w14:paraId="753D3637" w14:textId="77777777" w:rsidR="00A8221D" w:rsidRPr="00B55E3E" w:rsidRDefault="00A8221D" w:rsidP="00A8221D">
      <w:pPr>
        <w:pStyle w:val="B3"/>
      </w:pPr>
      <w:r w:rsidRPr="00B55E3E">
        <w:t>3&gt;</w:t>
      </w:r>
      <w:r w:rsidRPr="00B55E3E">
        <w:tab/>
        <w:t>perform cell re-selection to other cells on the same frequency as the barred cell as specified in TS 38.304 [20]</w:t>
      </w:r>
      <w:r w:rsidRPr="00B55E3E">
        <w:rPr>
          <w:iCs/>
        </w:rPr>
        <w:t>;</w:t>
      </w:r>
    </w:p>
    <w:p w14:paraId="4855D3F1" w14:textId="77777777" w:rsidR="00A8221D" w:rsidRPr="00B55E3E" w:rsidRDefault="00A8221D" w:rsidP="00A8221D">
      <w:pPr>
        <w:pStyle w:val="B2"/>
      </w:pPr>
      <w:r w:rsidRPr="00B55E3E">
        <w:t>2&gt;</w:t>
      </w:r>
      <w:r w:rsidRPr="00B55E3E">
        <w:tab/>
        <w:t>else:</w:t>
      </w:r>
    </w:p>
    <w:p w14:paraId="1FB0970D" w14:textId="77777777" w:rsidR="00A8221D" w:rsidRPr="00B55E3E" w:rsidRDefault="00A8221D" w:rsidP="00A8221D">
      <w:pPr>
        <w:pStyle w:val="B3"/>
      </w:pPr>
      <w:r w:rsidRPr="00B55E3E">
        <w:t>3&gt;</w:t>
      </w:r>
      <w:r w:rsidRPr="00B55E3E">
        <w:tab/>
        <w:t xml:space="preserve">apply the received </w:t>
      </w:r>
      <w:r w:rsidRPr="00B55E3E">
        <w:rPr>
          <w:i/>
        </w:rPr>
        <w:t>systemFrameNumber</w:t>
      </w:r>
      <w:r w:rsidRPr="00B55E3E">
        <w:t>,</w:t>
      </w:r>
      <w:r w:rsidRPr="00B55E3E">
        <w:rPr>
          <w:i/>
        </w:rPr>
        <w:t xml:space="preserve"> pdcch-ConfigSIB1</w:t>
      </w:r>
      <w:r w:rsidRPr="00B55E3E">
        <w:t xml:space="preserve">, </w:t>
      </w:r>
      <w:r w:rsidRPr="00B55E3E">
        <w:rPr>
          <w:i/>
        </w:rPr>
        <w:t>subCarrierSpacingCommon</w:t>
      </w:r>
      <w:r w:rsidRPr="00B55E3E">
        <w:t xml:space="preserve">, </w:t>
      </w:r>
      <w:r w:rsidRPr="00B55E3E">
        <w:rPr>
          <w:i/>
        </w:rPr>
        <w:t>ssb-SubcarrierOffset</w:t>
      </w:r>
      <w:r w:rsidRPr="00B55E3E">
        <w:t xml:space="preserve"> and </w:t>
      </w:r>
      <w:r w:rsidRPr="00B55E3E">
        <w:rPr>
          <w:i/>
        </w:rPr>
        <w:t>dmrs-TypeA-Position</w:t>
      </w:r>
      <w:r w:rsidRPr="00B55E3E">
        <w:t>.</w:t>
      </w:r>
    </w:p>
    <w:p w14:paraId="549F80AC" w14:textId="77777777" w:rsidR="00A8221D" w:rsidRPr="00B55E3E" w:rsidRDefault="00A8221D" w:rsidP="00A8221D">
      <w:pPr>
        <w:pStyle w:val="NO"/>
      </w:pPr>
      <w:r w:rsidRPr="00B55E3E">
        <w:t>NOTE:</w:t>
      </w:r>
      <w:r w:rsidRPr="00B55E3E">
        <w:tab/>
        <w:t>A UE capable of NTN access should acquire SIB1 to determine whether the cell is an NTN cell.</w:t>
      </w:r>
    </w:p>
    <w:p w14:paraId="0618341C" w14:textId="77777777" w:rsidR="00A8221D" w:rsidRPr="00B55E3E" w:rsidRDefault="00A8221D" w:rsidP="00A8221D">
      <w:pPr>
        <w:pStyle w:val="Heading5"/>
        <w:rPr>
          <w:rFonts w:eastAsia="MS Mincho"/>
        </w:rPr>
      </w:pPr>
      <w:bookmarkStart w:id="94" w:name="_Toc60776719"/>
      <w:bookmarkStart w:id="95" w:name="_Toc115428416"/>
      <w:r w:rsidRPr="00B55E3E">
        <w:rPr>
          <w:rFonts w:eastAsia="MS Mincho"/>
        </w:rPr>
        <w:t>5.2.2.4.2</w:t>
      </w:r>
      <w:r w:rsidRPr="00B55E3E">
        <w:rPr>
          <w:rFonts w:eastAsia="MS Mincho"/>
        </w:rPr>
        <w:tab/>
        <w:t xml:space="preserve">Actions upon reception of the </w:t>
      </w:r>
      <w:r w:rsidRPr="00B55E3E">
        <w:rPr>
          <w:rFonts w:eastAsia="MS Mincho"/>
          <w:i/>
        </w:rPr>
        <w:t>SIB1</w:t>
      </w:r>
      <w:bookmarkEnd w:id="94"/>
      <w:bookmarkEnd w:id="95"/>
    </w:p>
    <w:p w14:paraId="6993BFAE" w14:textId="77777777" w:rsidR="00A8221D" w:rsidRPr="00B55E3E" w:rsidRDefault="00A8221D" w:rsidP="00A8221D">
      <w:pPr>
        <w:rPr>
          <w:rFonts w:eastAsia="MS Mincho"/>
        </w:rPr>
      </w:pPr>
      <w:r w:rsidRPr="00B55E3E">
        <w:t xml:space="preserve">Upon receiving the </w:t>
      </w:r>
      <w:r w:rsidRPr="00B55E3E">
        <w:rPr>
          <w:i/>
        </w:rPr>
        <w:t>SIB1</w:t>
      </w:r>
      <w:r w:rsidRPr="00B55E3E">
        <w:t xml:space="preserve"> the UE shall:</w:t>
      </w:r>
    </w:p>
    <w:p w14:paraId="642D682D" w14:textId="77777777" w:rsidR="00A8221D" w:rsidRPr="00B55E3E" w:rsidRDefault="00A8221D" w:rsidP="00A8221D">
      <w:pPr>
        <w:pStyle w:val="B1"/>
      </w:pPr>
      <w:r w:rsidRPr="00B55E3E">
        <w:t>1&gt;</w:t>
      </w:r>
      <w:r w:rsidRPr="00B55E3E">
        <w:tab/>
        <w:t xml:space="preserve">store the acquired </w:t>
      </w:r>
      <w:r w:rsidRPr="00B55E3E">
        <w:rPr>
          <w:i/>
        </w:rPr>
        <w:t>SIB1</w:t>
      </w:r>
      <w:r w:rsidRPr="00B55E3E">
        <w:t>;</w:t>
      </w:r>
    </w:p>
    <w:p w14:paraId="3D026AC1" w14:textId="77777777" w:rsidR="00A8221D" w:rsidRPr="00B55E3E" w:rsidRDefault="00A8221D" w:rsidP="00A8221D">
      <w:pPr>
        <w:pStyle w:val="B1"/>
      </w:pPr>
      <w:r w:rsidRPr="00B55E3E">
        <w:t>1&gt;</w:t>
      </w:r>
      <w:r w:rsidRPr="00B55E3E">
        <w:tab/>
        <w:t xml:space="preserve">if the UE is a RedCap UE and it is in RRC_IDLE or in RRC_INACTIVE, or if the RedCap UE is in RRC_CONNECTED while </w:t>
      </w:r>
      <w:r w:rsidRPr="00B55E3E">
        <w:rPr>
          <w:i/>
        </w:rPr>
        <w:t>T311</w:t>
      </w:r>
      <w:r w:rsidRPr="00B55E3E">
        <w:t xml:space="preserve"> is running:</w:t>
      </w:r>
    </w:p>
    <w:p w14:paraId="20C630E0" w14:textId="77777777" w:rsidR="00A8221D" w:rsidRPr="00B55E3E" w:rsidRDefault="00A8221D" w:rsidP="00A8221D">
      <w:pPr>
        <w:pStyle w:val="B2"/>
      </w:pPr>
      <w:r w:rsidRPr="00B55E3E">
        <w:t>2&gt;</w:t>
      </w:r>
      <w:r w:rsidRPr="00B55E3E">
        <w:tab/>
      </w:r>
      <w:r w:rsidRPr="00B55E3E">
        <w:rPr>
          <w:iCs/>
        </w:rPr>
        <w:t>if</w:t>
      </w:r>
      <w:r w:rsidRPr="00B55E3E">
        <w:rPr>
          <w:i/>
        </w:rPr>
        <w:t xml:space="preserve"> intraFreqReselectionRedCap</w:t>
      </w:r>
      <w:r w:rsidRPr="00B55E3E">
        <w:t xml:space="preserve"> is not present in </w:t>
      </w:r>
      <w:r w:rsidRPr="00B55E3E">
        <w:rPr>
          <w:i/>
          <w:iCs/>
        </w:rPr>
        <w:t>SIB1</w:t>
      </w:r>
      <w:r w:rsidRPr="00B55E3E">
        <w:t>:</w:t>
      </w:r>
    </w:p>
    <w:p w14:paraId="6E4DD524" w14:textId="77777777" w:rsidR="00A8221D" w:rsidRPr="00B55E3E" w:rsidRDefault="00A8221D" w:rsidP="00A8221D">
      <w:pPr>
        <w:pStyle w:val="B3"/>
      </w:pPr>
      <w:r w:rsidRPr="00B55E3E">
        <w:t>3&gt;</w:t>
      </w:r>
      <w:r w:rsidRPr="00B55E3E">
        <w:tab/>
        <w:t>consider the cell as barred in accordance with TS 38.304 [20];</w:t>
      </w:r>
    </w:p>
    <w:p w14:paraId="3AF6C921" w14:textId="77777777" w:rsidR="00A8221D" w:rsidRPr="00B55E3E" w:rsidRDefault="00A8221D" w:rsidP="00A8221D">
      <w:pPr>
        <w:pStyle w:val="B3"/>
      </w:pPr>
      <w:r w:rsidRPr="00B55E3E">
        <w:t>3&gt;</w:t>
      </w:r>
      <w:r w:rsidRPr="00B55E3E">
        <w:tab/>
        <w:t xml:space="preserve">perform barring as if </w:t>
      </w:r>
      <w:r w:rsidRPr="00B55E3E">
        <w:rPr>
          <w:i/>
        </w:rPr>
        <w:t>intraFreqReselectionRedCap</w:t>
      </w:r>
      <w:r w:rsidRPr="00B55E3E">
        <w:t xml:space="preserve"> is set to allowed;</w:t>
      </w:r>
    </w:p>
    <w:p w14:paraId="288EC4FE" w14:textId="77777777" w:rsidR="00A8221D" w:rsidRPr="00B55E3E" w:rsidRDefault="00A8221D" w:rsidP="00A8221D">
      <w:pPr>
        <w:pStyle w:val="B2"/>
      </w:pPr>
      <w:r w:rsidRPr="00B55E3E">
        <w:t>2&gt; else:</w:t>
      </w:r>
    </w:p>
    <w:p w14:paraId="0827FB20" w14:textId="77777777" w:rsidR="00A8221D" w:rsidRPr="00B55E3E" w:rsidRDefault="00A8221D" w:rsidP="00A8221D">
      <w:pPr>
        <w:pStyle w:val="B3"/>
      </w:pPr>
      <w:r w:rsidRPr="00B55E3E">
        <w:t>3&gt;</w:t>
      </w:r>
      <w:r w:rsidRPr="00B55E3E">
        <w:tab/>
      </w:r>
      <w:bookmarkStart w:id="96" w:name="OLE_LINK100"/>
      <w:bookmarkStart w:id="97" w:name="OLE_LINK101"/>
      <w:r w:rsidRPr="00B55E3E">
        <w:t xml:space="preserve">if the </w:t>
      </w:r>
      <w:r w:rsidRPr="00B55E3E">
        <w:rPr>
          <w:i/>
          <w:iCs/>
        </w:rPr>
        <w:t>cellBarredRedCap1Rx</w:t>
      </w:r>
      <w:r w:rsidRPr="00B55E3E">
        <w:t xml:space="preserve"> is present in the acquired </w:t>
      </w:r>
      <w:r w:rsidRPr="00B55E3E">
        <w:rPr>
          <w:i/>
          <w:iCs/>
        </w:rPr>
        <w:t>SIB1</w:t>
      </w:r>
      <w:r w:rsidRPr="00B55E3E">
        <w:t xml:space="preserve"> and is set to</w:t>
      </w:r>
      <w:bookmarkEnd w:id="96"/>
      <w:bookmarkEnd w:id="97"/>
      <w:r w:rsidRPr="00B55E3E">
        <w:t xml:space="preserve"> </w:t>
      </w:r>
      <w:r w:rsidRPr="00B55E3E">
        <w:rPr>
          <w:i/>
          <w:iCs/>
        </w:rPr>
        <w:t>barred</w:t>
      </w:r>
      <w:r w:rsidRPr="00B55E3E">
        <w:t xml:space="preserve"> and the UE is equipped with 1 Rx branch; or</w:t>
      </w:r>
    </w:p>
    <w:p w14:paraId="00D9AC9B" w14:textId="77777777" w:rsidR="00A8221D" w:rsidRPr="00B55E3E" w:rsidRDefault="00A8221D" w:rsidP="00A8221D">
      <w:pPr>
        <w:pStyle w:val="B3"/>
        <w:rPr>
          <w:iCs/>
        </w:rPr>
      </w:pPr>
      <w:r w:rsidRPr="00B55E3E">
        <w:rPr>
          <w:iCs/>
        </w:rPr>
        <w:t>3&gt;</w:t>
      </w:r>
      <w:r w:rsidRPr="00B55E3E">
        <w:rPr>
          <w:iCs/>
        </w:rPr>
        <w:tab/>
        <w:t>i</w:t>
      </w:r>
      <w:r w:rsidRPr="00B55E3E">
        <w:t xml:space="preserve">f the </w:t>
      </w:r>
      <w:r w:rsidRPr="00B55E3E">
        <w:rPr>
          <w:i/>
        </w:rPr>
        <w:t>cellBarredRedCap2Rx</w:t>
      </w:r>
      <w:r w:rsidRPr="00B55E3E">
        <w:t xml:space="preserve"> is present in the acquired </w:t>
      </w:r>
      <w:r w:rsidRPr="00B55E3E">
        <w:rPr>
          <w:i/>
        </w:rPr>
        <w:t>SIB1</w:t>
      </w:r>
      <w:r w:rsidRPr="00B55E3E">
        <w:t xml:space="preserve"> and is set to </w:t>
      </w:r>
      <w:r w:rsidRPr="00B55E3E">
        <w:rPr>
          <w:i/>
        </w:rPr>
        <w:t xml:space="preserve">barred </w:t>
      </w:r>
      <w:r w:rsidRPr="00B55E3E">
        <w:rPr>
          <w:iCs/>
        </w:rPr>
        <w:t>and the UE is equipped with 2 Rx branches; or</w:t>
      </w:r>
    </w:p>
    <w:p w14:paraId="39BF6FB4" w14:textId="77777777" w:rsidR="00A8221D" w:rsidRPr="00B55E3E" w:rsidRDefault="00A8221D" w:rsidP="00A8221D">
      <w:pPr>
        <w:pStyle w:val="B3"/>
        <w:rPr>
          <w:iCs/>
        </w:rPr>
      </w:pPr>
      <w:r w:rsidRPr="00B55E3E">
        <w:rPr>
          <w:iCs/>
        </w:rPr>
        <w:t>3&gt;</w:t>
      </w:r>
      <w:r w:rsidRPr="00B55E3E">
        <w:rPr>
          <w:iCs/>
        </w:rPr>
        <w:tab/>
        <w:t xml:space="preserve">if the </w:t>
      </w:r>
      <w:r w:rsidRPr="00B55E3E">
        <w:rPr>
          <w:i/>
        </w:rPr>
        <w:t xml:space="preserve">halfDuplexRedCapAllowed </w:t>
      </w:r>
      <w:r w:rsidRPr="00B55E3E">
        <w:rPr>
          <w:iCs/>
        </w:rPr>
        <w:t xml:space="preserve">is not present in the acquired </w:t>
      </w:r>
      <w:r w:rsidRPr="00B55E3E">
        <w:rPr>
          <w:i/>
        </w:rPr>
        <w:t xml:space="preserve">SIB1 </w:t>
      </w:r>
      <w:r w:rsidRPr="00B55E3E">
        <w:rPr>
          <w:iCs/>
        </w:rPr>
        <w:t>and the UE supports only half-duplex FDD operation:</w:t>
      </w:r>
    </w:p>
    <w:p w14:paraId="002D2B7B" w14:textId="77777777" w:rsidR="00A8221D" w:rsidRPr="00B55E3E" w:rsidRDefault="00A8221D" w:rsidP="00A8221D">
      <w:pPr>
        <w:pStyle w:val="B4"/>
      </w:pPr>
      <w:r w:rsidRPr="00B55E3E">
        <w:t>4&gt;</w:t>
      </w:r>
      <w:r w:rsidRPr="00B55E3E">
        <w:tab/>
        <w:t>consider the cell as barred in accordance with TS 38.304 [20];</w:t>
      </w:r>
    </w:p>
    <w:p w14:paraId="5FE9B984" w14:textId="77777777" w:rsidR="00A8221D" w:rsidRPr="00B55E3E" w:rsidRDefault="00A8221D" w:rsidP="00A8221D">
      <w:pPr>
        <w:pStyle w:val="B4"/>
      </w:pPr>
      <w:r w:rsidRPr="00B55E3E">
        <w:t>4&gt;</w:t>
      </w:r>
      <w:r w:rsidRPr="00B55E3E">
        <w:tab/>
      </w:r>
      <w:r w:rsidRPr="00B55E3E">
        <w:rPr>
          <w:rFonts w:eastAsia="SimSun"/>
        </w:rPr>
        <w:t xml:space="preserve">perform barring based on </w:t>
      </w:r>
      <w:r w:rsidRPr="00B55E3E">
        <w:rPr>
          <w:rFonts w:eastAsia="SimSun"/>
          <w:i/>
          <w:iCs/>
        </w:rPr>
        <w:t>intraFreqReselectionRedCap</w:t>
      </w:r>
      <w:r w:rsidRPr="00B55E3E">
        <w:t xml:space="preserve"> as specified in TS 38.304 [20];</w:t>
      </w:r>
    </w:p>
    <w:p w14:paraId="247EE0C3" w14:textId="77777777" w:rsidR="00A8221D" w:rsidRPr="00B55E3E" w:rsidRDefault="00A8221D" w:rsidP="00A8221D">
      <w:pPr>
        <w:pStyle w:val="B1"/>
      </w:pPr>
      <w:r w:rsidRPr="00B55E3E">
        <w:t>1&gt;</w:t>
      </w:r>
      <w:r w:rsidRPr="00B55E3E">
        <w:tab/>
        <w:t xml:space="preserve">if the </w:t>
      </w:r>
      <w:r w:rsidRPr="00B55E3E">
        <w:rPr>
          <w:i/>
        </w:rPr>
        <w:t>cellAccessRelatedInfo</w:t>
      </w:r>
      <w:r w:rsidRPr="00B55E3E">
        <w:t xml:space="preserve"> contains an entry of a selected SNPN or PLMN and in case of PLMN the UE is either allowed or instructed to access the PLMN via a cell for which at least one CAG ID is broadcast:</w:t>
      </w:r>
    </w:p>
    <w:p w14:paraId="3281589B" w14:textId="77777777" w:rsidR="00A8221D" w:rsidRPr="00B55E3E" w:rsidRDefault="00A8221D" w:rsidP="00A8221D">
      <w:pPr>
        <w:pStyle w:val="B2"/>
      </w:pPr>
      <w:r w:rsidRPr="00B55E3E">
        <w:t>2&gt;</w:t>
      </w:r>
      <w:r w:rsidRPr="00B55E3E">
        <w:tab/>
        <w:t xml:space="preserve">in the remainder of the procedures use </w:t>
      </w:r>
      <w:r w:rsidRPr="00B55E3E">
        <w:rPr>
          <w:i/>
          <w:iCs/>
        </w:rPr>
        <w:t>npn-IdentityList, trackingAreaCode</w:t>
      </w:r>
      <w:r w:rsidRPr="00B55E3E">
        <w:rPr>
          <w:i/>
        </w:rPr>
        <w:t xml:space="preserve">, </w:t>
      </w:r>
      <w:r w:rsidRPr="00B55E3E">
        <w:rPr>
          <w:iCs/>
        </w:rPr>
        <w:t xml:space="preserve">and </w:t>
      </w:r>
      <w:r w:rsidRPr="00B55E3E">
        <w:rPr>
          <w:i/>
        </w:rPr>
        <w:t xml:space="preserve">cellIdentity </w:t>
      </w:r>
      <w:r w:rsidRPr="00B55E3E">
        <w:rPr>
          <w:iCs/>
        </w:rPr>
        <w:t xml:space="preserve">for the cell as received in the corresponding entry of </w:t>
      </w:r>
      <w:r w:rsidRPr="00B55E3E">
        <w:rPr>
          <w:i/>
        </w:rPr>
        <w:t>npn-IdentityInfoList</w:t>
      </w:r>
      <w:r w:rsidRPr="00B55E3E">
        <w:rPr>
          <w:iCs/>
        </w:rPr>
        <w:t xml:space="preserve"> containing the selected PLMN or SNPN;</w:t>
      </w:r>
    </w:p>
    <w:p w14:paraId="2730FBE4" w14:textId="77777777" w:rsidR="00A8221D" w:rsidRPr="00B55E3E" w:rsidRDefault="00A8221D" w:rsidP="00A8221D">
      <w:pPr>
        <w:pStyle w:val="B1"/>
      </w:pPr>
      <w:r w:rsidRPr="00B55E3E">
        <w:t>1&gt;</w:t>
      </w:r>
      <w:r w:rsidRPr="00B55E3E">
        <w:tab/>
        <w:t xml:space="preserve">else if the </w:t>
      </w:r>
      <w:r w:rsidRPr="00B55E3E">
        <w:rPr>
          <w:i/>
        </w:rPr>
        <w:t>cellAccessRelatedInfo</w:t>
      </w:r>
      <w:r w:rsidRPr="00B55E3E">
        <w:t xml:space="preserve"> contains an entry with the </w:t>
      </w:r>
      <w:r w:rsidRPr="00B55E3E">
        <w:rPr>
          <w:i/>
        </w:rPr>
        <w:t>PLMN-Identity</w:t>
      </w:r>
      <w:r w:rsidRPr="00B55E3E">
        <w:t xml:space="preserve"> of the selected PLMN:</w:t>
      </w:r>
    </w:p>
    <w:p w14:paraId="1D3C1B8B" w14:textId="77777777" w:rsidR="00A8221D" w:rsidRPr="00B55E3E" w:rsidRDefault="00A8221D" w:rsidP="00A8221D">
      <w:pPr>
        <w:pStyle w:val="B2"/>
      </w:pPr>
      <w:r w:rsidRPr="00B55E3E">
        <w:t>2&gt;</w:t>
      </w:r>
      <w:r w:rsidRPr="00B55E3E">
        <w:tab/>
        <w:t xml:space="preserve">in the remainder of the procedures use </w:t>
      </w:r>
      <w:r w:rsidRPr="00B55E3E">
        <w:rPr>
          <w:i/>
        </w:rPr>
        <w:t>plmn-IdentityList</w:t>
      </w:r>
      <w:r w:rsidRPr="00B55E3E">
        <w:t xml:space="preserve">, </w:t>
      </w:r>
      <w:r w:rsidRPr="00B55E3E">
        <w:rPr>
          <w:i/>
        </w:rPr>
        <w:t>trackingAreaCode</w:t>
      </w:r>
      <w:r w:rsidRPr="00B55E3E">
        <w:t xml:space="preserve">, </w:t>
      </w:r>
      <w:r w:rsidRPr="00B55E3E">
        <w:rPr>
          <w:i/>
          <w:iCs/>
        </w:rPr>
        <w:t>trackingAreaList,</w:t>
      </w:r>
      <w:r w:rsidRPr="00B55E3E">
        <w:t xml:space="preserve"> and </w:t>
      </w:r>
      <w:r w:rsidRPr="00B55E3E">
        <w:rPr>
          <w:i/>
        </w:rPr>
        <w:t>cellIdentity</w:t>
      </w:r>
      <w:r w:rsidRPr="00B55E3E">
        <w:t xml:space="preserve"> for the cell as received in the corresponding </w:t>
      </w:r>
      <w:r w:rsidRPr="00B55E3E">
        <w:rPr>
          <w:i/>
        </w:rPr>
        <w:t>PLMN-IdentityInfo</w:t>
      </w:r>
      <w:r w:rsidRPr="00B55E3E">
        <w:t xml:space="preserve"> containing the selected PLMN;</w:t>
      </w:r>
    </w:p>
    <w:p w14:paraId="25F96270" w14:textId="77777777" w:rsidR="00A8221D" w:rsidRPr="00B55E3E" w:rsidRDefault="00A8221D" w:rsidP="00A8221D">
      <w:pPr>
        <w:pStyle w:val="B1"/>
      </w:pPr>
      <w:r w:rsidRPr="00B55E3E">
        <w:lastRenderedPageBreak/>
        <w:t>1&gt;</w:t>
      </w:r>
      <w:r w:rsidRPr="00B55E3E">
        <w:tab/>
        <w:t>if in RRC_CONNECTED while T311 is not running:</w:t>
      </w:r>
    </w:p>
    <w:p w14:paraId="6B422C57" w14:textId="77777777" w:rsidR="00A8221D" w:rsidRPr="00B55E3E" w:rsidRDefault="00A8221D" w:rsidP="00A8221D">
      <w:pPr>
        <w:pStyle w:val="B2"/>
      </w:pPr>
      <w:r w:rsidRPr="00B55E3E">
        <w:t>2&gt;</w:t>
      </w:r>
      <w:r w:rsidRPr="00B55E3E">
        <w:tab/>
        <w:t xml:space="preserve">disregard the </w:t>
      </w:r>
      <w:r w:rsidRPr="00B55E3E">
        <w:rPr>
          <w:i/>
        </w:rPr>
        <w:t>frequencyBandList</w:t>
      </w:r>
      <w:r w:rsidRPr="00B55E3E">
        <w:t>, if received, while in RRC_CONNECTED;</w:t>
      </w:r>
    </w:p>
    <w:p w14:paraId="64ABF4A6" w14:textId="77777777" w:rsidR="00A8221D" w:rsidRPr="00B55E3E" w:rsidRDefault="00A8221D" w:rsidP="00A8221D">
      <w:pPr>
        <w:pStyle w:val="B2"/>
      </w:pPr>
      <w:r w:rsidRPr="00B55E3E">
        <w:t>2&gt;</w:t>
      </w:r>
      <w:r w:rsidRPr="00B55E3E">
        <w:tab/>
        <w:t xml:space="preserve">forward the </w:t>
      </w:r>
      <w:r w:rsidRPr="00B55E3E">
        <w:rPr>
          <w:i/>
        </w:rPr>
        <w:t>cellIdentity</w:t>
      </w:r>
      <w:r w:rsidRPr="00B55E3E">
        <w:t xml:space="preserve"> to upper layers;</w:t>
      </w:r>
    </w:p>
    <w:p w14:paraId="33D565A3" w14:textId="77777777" w:rsidR="00A8221D" w:rsidRPr="00B55E3E" w:rsidRDefault="00A8221D" w:rsidP="00A8221D">
      <w:pPr>
        <w:pStyle w:val="B2"/>
      </w:pPr>
      <w:r w:rsidRPr="00B55E3E">
        <w:t>2&gt;</w:t>
      </w:r>
      <w:r w:rsidRPr="00B55E3E">
        <w:tab/>
        <w:t xml:space="preserve">forward the </w:t>
      </w:r>
      <w:r w:rsidRPr="00B55E3E">
        <w:rPr>
          <w:i/>
        </w:rPr>
        <w:t>trackingAreaCode</w:t>
      </w:r>
      <w:r w:rsidRPr="00B55E3E">
        <w:t xml:space="preserve"> to upper layers, if included;</w:t>
      </w:r>
    </w:p>
    <w:p w14:paraId="1CA8F62F" w14:textId="77777777" w:rsidR="00A8221D" w:rsidRPr="00B55E3E" w:rsidRDefault="00A8221D" w:rsidP="00A8221D">
      <w:pPr>
        <w:pStyle w:val="B2"/>
      </w:pPr>
      <w:r w:rsidRPr="00B55E3E">
        <w:t>2&gt;</w:t>
      </w:r>
      <w:r w:rsidRPr="00B55E3E">
        <w:tab/>
        <w:t xml:space="preserve">forward the </w:t>
      </w:r>
      <w:r w:rsidRPr="00B55E3E">
        <w:rPr>
          <w:i/>
        </w:rPr>
        <w:t>trackingAreaList</w:t>
      </w:r>
      <w:r w:rsidRPr="00B55E3E">
        <w:t xml:space="preserve"> to upper layers, if included;</w:t>
      </w:r>
    </w:p>
    <w:p w14:paraId="18F925FE" w14:textId="77777777" w:rsidR="00A8221D" w:rsidRPr="00B55E3E" w:rsidRDefault="00A8221D" w:rsidP="00A8221D">
      <w:pPr>
        <w:pStyle w:val="B2"/>
      </w:pPr>
      <w:r w:rsidRPr="00B55E3E">
        <w:t>2&gt;</w:t>
      </w:r>
      <w:r w:rsidRPr="00B55E3E">
        <w:tab/>
        <w:t xml:space="preserve">forward the received </w:t>
      </w:r>
      <w:r w:rsidRPr="00B55E3E">
        <w:rPr>
          <w:i/>
          <w:iCs/>
        </w:rPr>
        <w:t>posSIB-MappingInfo</w:t>
      </w:r>
      <w:r w:rsidRPr="00B55E3E">
        <w:t xml:space="preserve"> to upper layers, if included;</w:t>
      </w:r>
    </w:p>
    <w:p w14:paraId="29334E9A" w14:textId="77777777" w:rsidR="00A8221D" w:rsidRPr="00B55E3E" w:rsidRDefault="00A8221D" w:rsidP="00A8221D">
      <w:pPr>
        <w:pStyle w:val="B2"/>
      </w:pPr>
      <w:r w:rsidRPr="00B55E3E">
        <w:t>2&gt;</w:t>
      </w:r>
      <w:r w:rsidRPr="00B55E3E">
        <w:tab/>
        <w:t xml:space="preserve">apply the configuration included in the </w:t>
      </w:r>
      <w:r w:rsidRPr="00B55E3E">
        <w:rPr>
          <w:i/>
        </w:rPr>
        <w:t>servingCellConfigCommon</w:t>
      </w:r>
      <w:r w:rsidRPr="00B55E3E">
        <w:t>;</w:t>
      </w:r>
    </w:p>
    <w:p w14:paraId="305B2ECE" w14:textId="77777777" w:rsidR="00A8221D" w:rsidRPr="00B55E3E" w:rsidRDefault="00A8221D" w:rsidP="00A8221D">
      <w:pPr>
        <w:pStyle w:val="B2"/>
      </w:pPr>
      <w:r w:rsidRPr="00B55E3E">
        <w:t>2&gt;</w:t>
      </w:r>
      <w:r w:rsidRPr="00B55E3E">
        <w:tab/>
        <w:t xml:space="preserve">if the UE has a stored valid version of a SIB or posSIB, in accordance with clause 5.2.2.2.1, that the UE </w:t>
      </w:r>
      <w:r w:rsidRPr="00B55E3E">
        <w:rPr>
          <w:rFonts w:eastAsia="MS Mincho"/>
        </w:rPr>
        <w:t>requires to operate within the cell</w:t>
      </w:r>
      <w:r w:rsidRPr="00B55E3E">
        <w:t xml:space="preserve"> in accordance with clause 5.2.2.1:</w:t>
      </w:r>
    </w:p>
    <w:p w14:paraId="351F6BE7" w14:textId="77777777" w:rsidR="00A8221D" w:rsidRPr="00B55E3E" w:rsidRDefault="00A8221D" w:rsidP="00A8221D">
      <w:pPr>
        <w:pStyle w:val="B3"/>
      </w:pPr>
      <w:r w:rsidRPr="00B55E3E">
        <w:t>3&gt;</w:t>
      </w:r>
      <w:r w:rsidRPr="00B55E3E">
        <w:tab/>
        <w:t>use the stored version of the required SIB or posSIB;</w:t>
      </w:r>
    </w:p>
    <w:p w14:paraId="117B594F" w14:textId="77777777" w:rsidR="00A8221D" w:rsidRPr="00B55E3E" w:rsidRDefault="00A8221D" w:rsidP="00A8221D">
      <w:pPr>
        <w:pStyle w:val="B2"/>
      </w:pPr>
      <w:r w:rsidRPr="00B55E3E">
        <w:t>2&gt;</w:t>
      </w:r>
      <w:r w:rsidRPr="00B55E3E">
        <w:tab/>
        <w:t>else:</w:t>
      </w:r>
    </w:p>
    <w:p w14:paraId="441DDDC0" w14:textId="77777777" w:rsidR="00A8221D" w:rsidRPr="00B55E3E" w:rsidRDefault="00A8221D" w:rsidP="00A8221D">
      <w:pPr>
        <w:pStyle w:val="B3"/>
      </w:pPr>
      <w:r w:rsidRPr="00B55E3E">
        <w:t>3&gt;</w:t>
      </w:r>
      <w:r w:rsidRPr="00B55E3E">
        <w:tab/>
        <w:t>acquire the required SIB or posSIB requested by upper layer as defined in clause 5.2.2.3.5;</w:t>
      </w:r>
    </w:p>
    <w:p w14:paraId="48D0F57A" w14:textId="77777777" w:rsidR="00A8221D" w:rsidRPr="00B55E3E" w:rsidRDefault="00A8221D" w:rsidP="00A8221D">
      <w:pPr>
        <w:pStyle w:val="NO"/>
      </w:pPr>
      <w:r w:rsidRPr="00B55E3E">
        <w:t>NOTE:</w:t>
      </w:r>
      <w:r w:rsidRPr="00B55E3E">
        <w:tab/>
        <w:t>Void.</w:t>
      </w:r>
    </w:p>
    <w:p w14:paraId="13662449" w14:textId="77777777" w:rsidR="00A8221D" w:rsidRPr="00B55E3E" w:rsidRDefault="00A8221D" w:rsidP="00A8221D">
      <w:pPr>
        <w:pStyle w:val="B1"/>
      </w:pPr>
      <w:r w:rsidRPr="00B55E3E">
        <w:t>1&gt;</w:t>
      </w:r>
      <w:r w:rsidRPr="00B55E3E">
        <w:tab/>
        <w:t>else:</w:t>
      </w:r>
    </w:p>
    <w:p w14:paraId="508ACBA0" w14:textId="77777777" w:rsidR="00A8221D" w:rsidRPr="00B55E3E" w:rsidRDefault="00A8221D" w:rsidP="00A8221D">
      <w:pPr>
        <w:pStyle w:val="B2"/>
      </w:pPr>
      <w:r w:rsidRPr="00B55E3E">
        <w:t>2&gt;</w:t>
      </w:r>
      <w:r w:rsidRPr="00B55E3E">
        <w:tab/>
        <w:t xml:space="preserve">if the UE supports one or more of the frequency bands indicated in the </w:t>
      </w:r>
      <w:r w:rsidRPr="00B55E3E">
        <w:rPr>
          <w:i/>
        </w:rPr>
        <w:t xml:space="preserve">frequencyBandList </w:t>
      </w:r>
      <w:r w:rsidRPr="00B55E3E">
        <w:t xml:space="preserve">for downlink for TDD, or one or more of the frequency bands indicated in the </w:t>
      </w:r>
      <w:r w:rsidRPr="00B55E3E">
        <w:rPr>
          <w:i/>
        </w:rPr>
        <w:t>frequencyBandList</w:t>
      </w:r>
      <w:r w:rsidRPr="00B55E3E">
        <w:t xml:space="preserve"> for uplink for FDD, and they are not downlink only bands, and</w:t>
      </w:r>
    </w:p>
    <w:p w14:paraId="77B2A16C" w14:textId="77777777" w:rsidR="00A8221D" w:rsidRPr="00B55E3E" w:rsidRDefault="00A8221D" w:rsidP="00A8221D">
      <w:pPr>
        <w:pStyle w:val="B2"/>
      </w:pPr>
      <w:r w:rsidRPr="00B55E3E">
        <w:t>2&gt;</w:t>
      </w:r>
      <w:r w:rsidRPr="00B55E3E">
        <w:tab/>
        <w:t xml:space="preserve">if the UE is IAB-MT or supports at least one </w:t>
      </w:r>
      <w:r w:rsidRPr="00B55E3E">
        <w:rPr>
          <w:i/>
        </w:rPr>
        <w:t>additionalSpectrumEmission</w:t>
      </w:r>
      <w:r w:rsidRPr="00B55E3E">
        <w:t xml:space="preserve"> in the </w:t>
      </w:r>
      <w:r w:rsidRPr="00B55E3E">
        <w:rPr>
          <w:i/>
        </w:rPr>
        <w:t>NR-NS-PmaxList</w:t>
      </w:r>
      <w:r w:rsidRPr="00B55E3E">
        <w:t xml:space="preserve"> for a supported band in the downlink for TDD, or a supported band in uplink for FDD, and</w:t>
      </w:r>
    </w:p>
    <w:p w14:paraId="1AE7A672" w14:textId="77777777" w:rsidR="00A8221D" w:rsidRPr="00B55E3E" w:rsidRDefault="00A8221D" w:rsidP="00A8221D">
      <w:pPr>
        <w:pStyle w:val="B2"/>
        <w:spacing w:after="0"/>
      </w:pPr>
      <w:r w:rsidRPr="00B55E3E">
        <w:t>2&gt;</w:t>
      </w:r>
      <w:r w:rsidRPr="00B55E3E">
        <w:tab/>
        <w:t>if the UE supports an uplink channel bandwidth with a maximum transmission bandwidth configuration (see TS 38.101-1 [15] and TS 38.101-2 [39]) which</w:t>
      </w:r>
    </w:p>
    <w:p w14:paraId="43E920C8" w14:textId="77777777" w:rsidR="00A8221D" w:rsidRPr="00B55E3E" w:rsidRDefault="00A8221D" w:rsidP="00A8221D">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uplinkConfigCommon</w:t>
      </w:r>
      <w:r w:rsidRPr="00B55E3E">
        <w:t xml:space="preserve"> for the SCS of the initial uplink BWP or, for RedCap UE, of the RedCap-specific initial uplink BWP if configured), and which</w:t>
      </w:r>
    </w:p>
    <w:p w14:paraId="619B696D" w14:textId="77777777" w:rsidR="00A8221D" w:rsidRPr="00B55E3E" w:rsidRDefault="00A8221D" w:rsidP="00A8221D">
      <w:pPr>
        <w:pStyle w:val="B3"/>
      </w:pPr>
      <w:r w:rsidRPr="00B55E3E">
        <w:t>-</w:t>
      </w:r>
      <w:r w:rsidRPr="00B55E3E">
        <w:tab/>
        <w:t>is wider than or equal to the bandwidth of the initial uplink BWP or, for RedCap UE, of the RedCap-specific initial uplink BWP if configured, and</w:t>
      </w:r>
    </w:p>
    <w:p w14:paraId="22287376" w14:textId="77777777" w:rsidR="00A8221D" w:rsidRPr="00B55E3E" w:rsidRDefault="00A8221D" w:rsidP="00A8221D">
      <w:pPr>
        <w:pStyle w:val="B2"/>
        <w:spacing w:after="0"/>
      </w:pPr>
      <w:r w:rsidRPr="00B55E3E">
        <w:t>2&gt;</w:t>
      </w:r>
      <w:r w:rsidRPr="00B55E3E">
        <w:tab/>
        <w:t>if the UE supports a downlink channel bandwidth with a maximum transmission bandwidth configuration (see TS 38.101-1 [15] and TS 38.101-2 [39]) which</w:t>
      </w:r>
    </w:p>
    <w:p w14:paraId="04E228D3" w14:textId="77777777" w:rsidR="00A8221D" w:rsidRPr="00B55E3E" w:rsidRDefault="00A8221D" w:rsidP="00A8221D">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downlinkConfigCommon</w:t>
      </w:r>
      <w:r w:rsidRPr="00B55E3E">
        <w:t xml:space="preserve"> for the SCS of the initial downlink BWP or, for RedCap UE, of the RedCap-specific initial downlink BWP if configured), and which</w:t>
      </w:r>
    </w:p>
    <w:p w14:paraId="7344C78B" w14:textId="77777777" w:rsidR="00A8221D" w:rsidRPr="00B55E3E" w:rsidRDefault="00A8221D" w:rsidP="00A8221D">
      <w:pPr>
        <w:pStyle w:val="B3"/>
      </w:pPr>
      <w:r w:rsidRPr="00B55E3E">
        <w:t>-</w:t>
      </w:r>
      <w:r w:rsidRPr="00B55E3E">
        <w:tab/>
        <w:t>is wider than or equal to the bandwidth of the initial downlink BWP or, for RedCap UE, of the RedCap-specific initial downlink BWP if configured, and</w:t>
      </w:r>
    </w:p>
    <w:p w14:paraId="30A815BC" w14:textId="77777777" w:rsidR="00A8221D" w:rsidRPr="00B55E3E" w:rsidRDefault="00A8221D" w:rsidP="00A8221D">
      <w:pPr>
        <w:pStyle w:val="B2"/>
      </w:pPr>
      <w:r w:rsidRPr="00B55E3E">
        <w:t>2&gt;</w:t>
      </w:r>
      <w:r w:rsidRPr="00B55E3E">
        <w:tab/>
        <w:t xml:space="preserve">if </w:t>
      </w:r>
      <w:r w:rsidRPr="00B55E3E">
        <w:rPr>
          <w:i/>
          <w:iCs/>
        </w:rPr>
        <w:t>frequencyShift7p5khz</w:t>
      </w:r>
      <w:r w:rsidRPr="00B55E3E">
        <w:t xml:space="preserve"> is present and the UE supports corresponding 7.5kHz frequency shift on this band; </w:t>
      </w:r>
      <w:bookmarkStart w:id="98" w:name="_Hlk55890539"/>
      <w:r w:rsidRPr="00B55E3E">
        <w:t xml:space="preserve">or </w:t>
      </w:r>
      <w:r w:rsidRPr="00B55E3E">
        <w:rPr>
          <w:i/>
          <w:iCs/>
        </w:rPr>
        <w:t>frequencyShift7p5khz</w:t>
      </w:r>
      <w:r w:rsidRPr="00B55E3E">
        <w:t xml:space="preserve"> </w:t>
      </w:r>
      <w:bookmarkEnd w:id="98"/>
      <w:r w:rsidRPr="00B55E3E">
        <w:t>is not present:</w:t>
      </w:r>
    </w:p>
    <w:p w14:paraId="3B56990D" w14:textId="77777777" w:rsidR="00A8221D" w:rsidRPr="00B55E3E" w:rsidRDefault="00A8221D" w:rsidP="00A8221D">
      <w:pPr>
        <w:pStyle w:val="B3"/>
      </w:pPr>
      <w:r w:rsidRPr="00B55E3E">
        <w:t>3&gt;</w:t>
      </w:r>
      <w:r w:rsidRPr="00B55E3E">
        <w:tab/>
        <w:t xml:space="preserve">if neither </w:t>
      </w:r>
      <w:r w:rsidRPr="00B55E3E">
        <w:rPr>
          <w:i/>
        </w:rPr>
        <w:t>trackingAreaCode</w:t>
      </w:r>
      <w:r w:rsidRPr="00B55E3E">
        <w:t xml:space="preserve"> n</w:t>
      </w:r>
      <w:r w:rsidRPr="00B55E3E">
        <w:rPr>
          <w:iCs/>
        </w:rPr>
        <w:t xml:space="preserve">or </w:t>
      </w:r>
      <w:r w:rsidRPr="00B55E3E">
        <w:rPr>
          <w:i/>
        </w:rPr>
        <w:t>trackingAreaList</w:t>
      </w:r>
      <w:r w:rsidRPr="00B55E3E">
        <w:t xml:space="preserve"> is provided for the selected PLMN nor the registered PLMN nor PLMN of the equivalent PLMN list:</w:t>
      </w:r>
    </w:p>
    <w:p w14:paraId="043A53B4" w14:textId="77777777" w:rsidR="00A8221D" w:rsidRPr="00B55E3E" w:rsidRDefault="00A8221D" w:rsidP="00A8221D">
      <w:pPr>
        <w:pStyle w:val="B4"/>
      </w:pPr>
      <w:r w:rsidRPr="00B55E3E">
        <w:t>4&gt;</w:t>
      </w:r>
      <w:r w:rsidRPr="00B55E3E">
        <w:tab/>
        <w:t>consider the cell as barred in accordance with TS 38.304 [20];</w:t>
      </w:r>
    </w:p>
    <w:p w14:paraId="4CA9DAE9" w14:textId="77777777" w:rsidR="00A8221D" w:rsidRPr="00B55E3E" w:rsidRDefault="00A8221D" w:rsidP="00A8221D">
      <w:pPr>
        <w:pStyle w:val="B4"/>
      </w:pPr>
      <w:r w:rsidRPr="00B55E3E">
        <w:t>4&gt;</w:t>
      </w:r>
      <w:r w:rsidRPr="00B55E3E">
        <w:tab/>
        <w:t>perform cell re-selection to other cells on the same frequency as the barred cell as specified in TS 38.304 [20];</w:t>
      </w:r>
    </w:p>
    <w:p w14:paraId="2B3FF12A" w14:textId="77777777" w:rsidR="00A8221D" w:rsidRPr="00B55E3E" w:rsidRDefault="00A8221D" w:rsidP="00A8221D">
      <w:pPr>
        <w:pStyle w:val="B3"/>
      </w:pPr>
      <w:r w:rsidRPr="00B55E3E">
        <w:t>3&gt;</w:t>
      </w:r>
      <w:r w:rsidRPr="00B55E3E">
        <w:tab/>
        <w:t xml:space="preserve">else if UE is IAB-MT and if </w:t>
      </w:r>
      <w:r w:rsidRPr="00B55E3E">
        <w:rPr>
          <w:i/>
          <w:iCs/>
        </w:rPr>
        <w:t>iab-Support</w:t>
      </w:r>
      <w:r w:rsidRPr="00B55E3E">
        <w:t xml:space="preserve"> is not provided for the selected PLMN nor the registered PLMN nor PLMN of the equivalent PLMN list nor the selected SNPN nor the registered SNPN:</w:t>
      </w:r>
    </w:p>
    <w:p w14:paraId="4F13ADE6" w14:textId="77777777" w:rsidR="00A8221D" w:rsidRPr="00B55E3E" w:rsidRDefault="00A8221D" w:rsidP="00A8221D">
      <w:pPr>
        <w:pStyle w:val="B4"/>
        <w:rPr>
          <w:rFonts w:ascii="Malgun Gothic" w:eastAsiaTheme="minorEastAsia" w:hAnsi="Malgun Gothic"/>
        </w:rPr>
      </w:pPr>
      <w:r w:rsidRPr="00B55E3E">
        <w:t>4&gt;</w:t>
      </w:r>
      <w:r w:rsidRPr="00B55E3E">
        <w:tab/>
        <w:t>consider the cell as barred for IAB-MT in accordance with TS 38.304 [20];</w:t>
      </w:r>
    </w:p>
    <w:p w14:paraId="410341FF" w14:textId="77777777" w:rsidR="00A8221D" w:rsidRPr="00B55E3E" w:rsidRDefault="00A8221D" w:rsidP="00A8221D">
      <w:pPr>
        <w:pStyle w:val="B3"/>
      </w:pPr>
      <w:r w:rsidRPr="00B55E3E">
        <w:t>3&gt;</w:t>
      </w:r>
      <w:r w:rsidRPr="00B55E3E">
        <w:tab/>
        <w:t>else:</w:t>
      </w:r>
    </w:p>
    <w:p w14:paraId="3507ADA0" w14:textId="77777777" w:rsidR="00A8221D" w:rsidRPr="00B55E3E" w:rsidRDefault="00A8221D" w:rsidP="00A8221D">
      <w:pPr>
        <w:pStyle w:val="B4"/>
      </w:pPr>
      <w:r w:rsidRPr="00B55E3E">
        <w:t>4&gt;</w:t>
      </w:r>
      <w:r w:rsidRPr="00B55E3E">
        <w:tab/>
        <w:t>apply a supported uplink channel bandwidth with a maximum transmission bandwidth which</w:t>
      </w:r>
    </w:p>
    <w:p w14:paraId="029CB2BD" w14:textId="77777777" w:rsidR="00A8221D" w:rsidRPr="00B55E3E" w:rsidRDefault="00A8221D" w:rsidP="00A8221D">
      <w:pPr>
        <w:pStyle w:val="B5"/>
      </w:pPr>
      <w:r w:rsidRPr="00B55E3E">
        <w:t>-</w:t>
      </w:r>
      <w:r w:rsidRPr="00B55E3E">
        <w:tab/>
        <w:t xml:space="preserve">is contained within the </w:t>
      </w:r>
      <w:r w:rsidRPr="00B55E3E">
        <w:rPr>
          <w:i/>
        </w:rPr>
        <w:t>carrierBandwidth</w:t>
      </w:r>
      <w:r w:rsidRPr="00B55E3E">
        <w:t xml:space="preserve"> indicated in </w:t>
      </w:r>
      <w:r w:rsidRPr="00B55E3E">
        <w:rPr>
          <w:i/>
        </w:rPr>
        <w:t>uplinkConfigCommon</w:t>
      </w:r>
      <w:r w:rsidRPr="00B55E3E">
        <w:t xml:space="preserve"> for the SCS of the initial uplink BWP or, for RedCap UEs, RedCap-specific initial uplink BWP, if configured, and which</w:t>
      </w:r>
    </w:p>
    <w:p w14:paraId="5081A772" w14:textId="77777777" w:rsidR="00A8221D" w:rsidRPr="00B55E3E" w:rsidRDefault="00A8221D" w:rsidP="00A8221D">
      <w:pPr>
        <w:pStyle w:val="B5"/>
      </w:pPr>
      <w:r w:rsidRPr="00B55E3E">
        <w:lastRenderedPageBreak/>
        <w:t>-</w:t>
      </w:r>
      <w:r w:rsidRPr="00B55E3E">
        <w:tab/>
        <w:t>is wider than or equal to the bandwidth of the initial BWP for the uplink or, for a RedCap UE, of the RedCap-specific initial uplink BWP if configured;</w:t>
      </w:r>
    </w:p>
    <w:p w14:paraId="19018F65" w14:textId="77777777" w:rsidR="00A8221D" w:rsidRPr="00B55E3E" w:rsidRDefault="00A8221D" w:rsidP="00A8221D">
      <w:pPr>
        <w:pStyle w:val="B4"/>
      </w:pPr>
      <w:r w:rsidRPr="00B55E3E">
        <w:t>4&gt;</w:t>
      </w:r>
      <w:r w:rsidRPr="00B55E3E">
        <w:tab/>
        <w:t>apply a supported downlink channel bandwidth with a maximum transmission bandwidth which</w:t>
      </w:r>
    </w:p>
    <w:p w14:paraId="6BE6CB0A" w14:textId="77777777" w:rsidR="00A8221D" w:rsidRPr="00B55E3E" w:rsidRDefault="00A8221D" w:rsidP="00A8221D">
      <w:pPr>
        <w:pStyle w:val="B5"/>
      </w:pPr>
      <w:r w:rsidRPr="00B55E3E">
        <w:t xml:space="preserve">- is contained within the </w:t>
      </w:r>
      <w:r w:rsidRPr="00B55E3E">
        <w:rPr>
          <w:i/>
        </w:rPr>
        <w:t>carrierBandwidth</w:t>
      </w:r>
      <w:r w:rsidRPr="00B55E3E">
        <w:t xml:space="preserve"> indicated in </w:t>
      </w:r>
      <w:r w:rsidRPr="00B55E3E">
        <w:rPr>
          <w:i/>
        </w:rPr>
        <w:t>downlinkConfigCommon</w:t>
      </w:r>
      <w:r w:rsidRPr="00B55E3E">
        <w:t xml:space="preserve"> for the SCS of the initial downlink BWP or, for RedCap UEs, RedCap-specific initial downlink BWP, if configured, and which</w:t>
      </w:r>
    </w:p>
    <w:p w14:paraId="10082510" w14:textId="77777777" w:rsidR="00A8221D" w:rsidRPr="00B55E3E" w:rsidRDefault="00A8221D" w:rsidP="00A8221D">
      <w:pPr>
        <w:pStyle w:val="B5"/>
      </w:pPr>
      <w:r w:rsidRPr="00B55E3E">
        <w:t>- is wider than or equal to the bandwidth of the initial BWP for the downlink or, for a RedCap UE, of the RedCap-specific initial downlink BWP if configured;</w:t>
      </w:r>
    </w:p>
    <w:p w14:paraId="238295FB" w14:textId="77777777" w:rsidR="00A8221D" w:rsidRPr="00B55E3E" w:rsidRDefault="00A8221D" w:rsidP="00A8221D">
      <w:pPr>
        <w:pStyle w:val="B4"/>
      </w:pPr>
      <w:r w:rsidRPr="00B55E3E">
        <w:t>4&gt;</w:t>
      </w:r>
      <w:r w:rsidRPr="00B55E3E">
        <w:tab/>
        <w:t xml:space="preserve">select the first frequency band in the </w:t>
      </w:r>
      <w:r w:rsidRPr="00B55E3E">
        <w:rPr>
          <w:i/>
        </w:rPr>
        <w:t>frequencyBandList</w:t>
      </w:r>
      <w:r w:rsidRPr="00B55E3E">
        <w:t xml:space="preserve">, for FDD from </w:t>
      </w:r>
      <w:r w:rsidRPr="00B55E3E">
        <w:rPr>
          <w:i/>
          <w:iCs/>
        </w:rPr>
        <w:t>frequencyBandList</w:t>
      </w:r>
      <w:r w:rsidRPr="00B55E3E">
        <w:t xml:space="preserve"> for uplink, or for TDD from </w:t>
      </w:r>
      <w:r w:rsidRPr="00B55E3E">
        <w:rPr>
          <w:i/>
          <w:iCs/>
        </w:rPr>
        <w:t xml:space="preserve">frequencyBandList </w:t>
      </w:r>
      <w:r w:rsidRPr="00B55E3E">
        <w:t>for downlink,</w:t>
      </w:r>
      <w:r w:rsidRPr="00B55E3E">
        <w:rPr>
          <w:i/>
        </w:rPr>
        <w:t xml:space="preserve"> </w:t>
      </w:r>
      <w:r w:rsidRPr="00B55E3E">
        <w:t xml:space="preserve">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63C07661" w14:textId="77777777" w:rsidR="00A8221D" w:rsidRPr="00B55E3E" w:rsidRDefault="00A8221D" w:rsidP="00A8221D">
      <w:pPr>
        <w:pStyle w:val="B4"/>
      </w:pPr>
      <w:r w:rsidRPr="00B55E3E">
        <w:t>4&gt;</w:t>
      </w:r>
      <w:r w:rsidRPr="00B55E3E">
        <w:tab/>
        <w:t xml:space="preserve">forward the </w:t>
      </w:r>
      <w:r w:rsidRPr="00B55E3E">
        <w:rPr>
          <w:i/>
        </w:rPr>
        <w:t>cellIdentity</w:t>
      </w:r>
      <w:r w:rsidRPr="00B55E3E">
        <w:t xml:space="preserve"> to upper layers;</w:t>
      </w:r>
    </w:p>
    <w:p w14:paraId="698A49EB" w14:textId="77777777" w:rsidR="00A8221D" w:rsidRPr="00B55E3E" w:rsidRDefault="00A8221D" w:rsidP="00A8221D">
      <w:pPr>
        <w:pStyle w:val="B4"/>
      </w:pPr>
      <w:r w:rsidRPr="00B55E3E">
        <w:t>4&gt;</w:t>
      </w:r>
      <w:r w:rsidRPr="00B55E3E">
        <w:tab/>
        <w:t xml:space="preserve">forward the </w:t>
      </w:r>
      <w:r w:rsidRPr="00B55E3E">
        <w:rPr>
          <w:i/>
        </w:rPr>
        <w:t>trackingAreaCode</w:t>
      </w:r>
      <w:r w:rsidRPr="00B55E3E">
        <w:t xml:space="preserve"> to upper layers;</w:t>
      </w:r>
    </w:p>
    <w:p w14:paraId="79429EAD" w14:textId="77777777" w:rsidR="00A8221D" w:rsidRPr="00B55E3E" w:rsidRDefault="00A8221D" w:rsidP="00A8221D">
      <w:pPr>
        <w:pStyle w:val="B4"/>
      </w:pPr>
      <w:r w:rsidRPr="00B55E3E">
        <w:t>4&gt;</w:t>
      </w:r>
      <w:r w:rsidRPr="00B55E3E">
        <w:tab/>
        <w:t xml:space="preserve">forward the </w:t>
      </w:r>
      <w:r w:rsidRPr="00B55E3E">
        <w:rPr>
          <w:i/>
        </w:rPr>
        <w:t>trackingAreaList</w:t>
      </w:r>
      <w:r w:rsidRPr="00B55E3E">
        <w:t xml:space="preserve"> to upper layers, if included;</w:t>
      </w:r>
    </w:p>
    <w:p w14:paraId="0BCE38AE" w14:textId="77777777" w:rsidR="00A8221D" w:rsidRPr="00B55E3E" w:rsidRDefault="00A8221D" w:rsidP="00A8221D">
      <w:pPr>
        <w:pStyle w:val="B4"/>
      </w:pPr>
      <w:r w:rsidRPr="00B55E3E">
        <w:t>4&gt;</w:t>
      </w:r>
      <w:r w:rsidRPr="00B55E3E">
        <w:tab/>
        <w:t xml:space="preserve">forward the received </w:t>
      </w:r>
      <w:r w:rsidRPr="00B55E3E">
        <w:rPr>
          <w:i/>
          <w:iCs/>
        </w:rPr>
        <w:t>posSIB-MappingInfo</w:t>
      </w:r>
      <w:r w:rsidRPr="00B55E3E">
        <w:t xml:space="preserve"> to upper layers, if included;</w:t>
      </w:r>
    </w:p>
    <w:p w14:paraId="016118FF" w14:textId="77777777" w:rsidR="00A8221D" w:rsidRPr="00B55E3E" w:rsidRDefault="00A8221D" w:rsidP="00A8221D">
      <w:pPr>
        <w:pStyle w:val="B4"/>
      </w:pPr>
      <w:r w:rsidRPr="00B55E3E">
        <w:t>4&gt;</w:t>
      </w:r>
      <w:r w:rsidRPr="00B55E3E">
        <w:tab/>
        <w:t>forward the PLMN identity or SNPN identity or PNI-NPN identity to upper layers;</w:t>
      </w:r>
    </w:p>
    <w:p w14:paraId="0508A171" w14:textId="77777777" w:rsidR="00A8221D" w:rsidRPr="00B55E3E" w:rsidRDefault="00A8221D" w:rsidP="00A8221D">
      <w:pPr>
        <w:pStyle w:val="B4"/>
      </w:pPr>
      <w:r w:rsidRPr="00B55E3E">
        <w:t>4&gt;</w:t>
      </w:r>
      <w:r w:rsidRPr="00B55E3E">
        <w:tab/>
        <w:t>if in RRC_INACTIVE and the forwarded information does not trigger message transmission by upper layers:</w:t>
      </w:r>
    </w:p>
    <w:p w14:paraId="3726255F" w14:textId="77777777" w:rsidR="00A8221D" w:rsidRPr="00B55E3E" w:rsidRDefault="00A8221D" w:rsidP="00A8221D">
      <w:pPr>
        <w:pStyle w:val="B5"/>
      </w:pPr>
      <w:r w:rsidRPr="00B55E3E">
        <w:t>5&gt;</w:t>
      </w:r>
      <w:r w:rsidRPr="00B55E3E">
        <w:tab/>
        <w:t xml:space="preserve">if the serving cell does not belong to the configured </w:t>
      </w:r>
      <w:r w:rsidRPr="00B55E3E">
        <w:rPr>
          <w:i/>
        </w:rPr>
        <w:t>ran-NotificationAreaInfo</w:t>
      </w:r>
      <w:r w:rsidRPr="00B55E3E">
        <w:t>:</w:t>
      </w:r>
    </w:p>
    <w:p w14:paraId="4D749120" w14:textId="77777777" w:rsidR="00A8221D" w:rsidRPr="00B55E3E" w:rsidRDefault="00A8221D" w:rsidP="00A8221D">
      <w:pPr>
        <w:pStyle w:val="B6"/>
      </w:pPr>
      <w:r w:rsidRPr="00B55E3E">
        <w:t>6&gt;</w:t>
      </w:r>
      <w:r w:rsidRPr="00B55E3E">
        <w:tab/>
        <w:t>initiate an RNA update as specified in 5.3.13.8;</w:t>
      </w:r>
    </w:p>
    <w:p w14:paraId="0BF04A86" w14:textId="77777777" w:rsidR="00A8221D" w:rsidRPr="00B55E3E" w:rsidRDefault="00A8221D" w:rsidP="00A8221D">
      <w:pPr>
        <w:pStyle w:val="B4"/>
      </w:pPr>
      <w:r w:rsidRPr="00B55E3E">
        <w:t>4&gt;</w:t>
      </w:r>
      <w:r w:rsidRPr="00B55E3E">
        <w:tab/>
        <w:t xml:space="preserve">forward the </w:t>
      </w:r>
      <w:r w:rsidRPr="00B55E3E">
        <w:rPr>
          <w:i/>
        </w:rPr>
        <w:t>ims-EmergencySupport</w:t>
      </w:r>
      <w:r w:rsidRPr="00B55E3E">
        <w:t xml:space="preserve"> to upper layers, if present;</w:t>
      </w:r>
    </w:p>
    <w:p w14:paraId="1C67BE9D" w14:textId="77777777" w:rsidR="00A8221D" w:rsidRPr="00B55E3E" w:rsidRDefault="00A8221D" w:rsidP="00A8221D">
      <w:pPr>
        <w:pStyle w:val="B4"/>
      </w:pPr>
      <w:r w:rsidRPr="00B55E3E">
        <w:t>4&gt;</w:t>
      </w:r>
      <w:r w:rsidRPr="00B55E3E">
        <w:tab/>
        <w:t xml:space="preserve">forward the </w:t>
      </w:r>
      <w:r w:rsidRPr="00B55E3E">
        <w:rPr>
          <w:i/>
        </w:rPr>
        <w:t>eCallOverIMS-Support</w:t>
      </w:r>
      <w:r w:rsidRPr="00B55E3E">
        <w:t xml:space="preserve"> to upper layers, if present;</w:t>
      </w:r>
    </w:p>
    <w:p w14:paraId="53084EE5" w14:textId="77777777" w:rsidR="00A8221D" w:rsidRPr="00B55E3E" w:rsidRDefault="00A8221D" w:rsidP="00A8221D">
      <w:pPr>
        <w:pStyle w:val="B4"/>
      </w:pPr>
      <w:r w:rsidRPr="00B55E3E">
        <w:t>4&gt;</w:t>
      </w:r>
      <w:r w:rsidRPr="00B55E3E">
        <w:tab/>
        <w:t xml:space="preserve">forward the </w:t>
      </w:r>
      <w:r w:rsidRPr="00B55E3E">
        <w:rPr>
          <w:i/>
        </w:rPr>
        <w:t>UAC-AccessCategory1-SelectionAssistanceInfo</w:t>
      </w:r>
      <w:r w:rsidRPr="00B55E3E" w:rsidDel="003C03A3">
        <w:rPr>
          <w:i/>
        </w:rPr>
        <w:t xml:space="preserve"> </w:t>
      </w:r>
      <w:r w:rsidRPr="00B55E3E">
        <w:t xml:space="preserve">or </w:t>
      </w:r>
      <w:r w:rsidRPr="00B55E3E">
        <w:rPr>
          <w:i/>
        </w:rPr>
        <w:t xml:space="preserve">UAC-AC1-SelectAssistInfo </w:t>
      </w:r>
      <w:r w:rsidRPr="00B55E3E">
        <w:t>for the selected PLMN/SNPN</w:t>
      </w:r>
      <w:r w:rsidRPr="00B55E3E">
        <w:rPr>
          <w:i/>
        </w:rPr>
        <w:t xml:space="preserve"> </w:t>
      </w:r>
      <w:r w:rsidRPr="00B55E3E">
        <w:t xml:space="preserve">to upper layers, if present and set to </w:t>
      </w:r>
      <w:r w:rsidRPr="00B55E3E">
        <w:rPr>
          <w:i/>
          <w:iCs/>
        </w:rPr>
        <w:t>a</w:t>
      </w:r>
      <w:r w:rsidRPr="00B55E3E">
        <w:t xml:space="preserve">, </w:t>
      </w:r>
      <w:r w:rsidRPr="00B55E3E">
        <w:rPr>
          <w:i/>
          <w:iCs/>
        </w:rPr>
        <w:t>b</w:t>
      </w:r>
      <w:r w:rsidRPr="00B55E3E">
        <w:t xml:space="preserve"> or </w:t>
      </w:r>
      <w:r w:rsidRPr="00B55E3E">
        <w:rPr>
          <w:i/>
          <w:iCs/>
        </w:rPr>
        <w:t>c</w:t>
      </w:r>
      <w:r w:rsidRPr="00B55E3E">
        <w:t>;</w:t>
      </w:r>
    </w:p>
    <w:p w14:paraId="00C79A6F" w14:textId="77777777" w:rsidR="00A8221D" w:rsidRPr="00B55E3E" w:rsidRDefault="00A8221D" w:rsidP="00A8221D">
      <w:pPr>
        <w:pStyle w:val="B4"/>
      </w:pPr>
      <w:r w:rsidRPr="00B55E3E">
        <w:t>4&gt;</w:t>
      </w:r>
      <w:r w:rsidRPr="00B55E3E">
        <w:tab/>
        <w:t>if the UE is in SNPN access mode:</w:t>
      </w:r>
    </w:p>
    <w:p w14:paraId="047C55BE" w14:textId="77777777" w:rsidR="00A8221D" w:rsidRPr="00B55E3E" w:rsidRDefault="00A8221D" w:rsidP="00A8221D">
      <w:pPr>
        <w:pStyle w:val="B5"/>
      </w:pPr>
      <w:r w:rsidRPr="00B55E3E">
        <w:t>5&gt;</w:t>
      </w:r>
      <w:r w:rsidRPr="00B55E3E">
        <w:tab/>
        <w:t xml:space="preserve">forward the </w:t>
      </w:r>
      <w:bookmarkStart w:id="99" w:name="_Hlk87546062"/>
      <w:r w:rsidRPr="00B55E3E">
        <w:rPr>
          <w:i/>
          <w:iCs/>
        </w:rPr>
        <w:t>imsEmergencySupportForSNPN</w:t>
      </w:r>
      <w:r w:rsidRPr="00B55E3E">
        <w:rPr>
          <w:i/>
        </w:rPr>
        <w:t xml:space="preserve"> </w:t>
      </w:r>
      <w:bookmarkEnd w:id="99"/>
      <w:r w:rsidRPr="00B55E3E">
        <w:t>indicators with the corresponding SNPN identities to upper layers, if present;</w:t>
      </w:r>
    </w:p>
    <w:p w14:paraId="30F1FD18" w14:textId="77777777" w:rsidR="00A8221D" w:rsidRPr="00B55E3E" w:rsidRDefault="00A8221D" w:rsidP="00A8221D">
      <w:pPr>
        <w:pStyle w:val="B4"/>
      </w:pPr>
      <w:r w:rsidRPr="00B55E3E">
        <w:t>4&gt;</w:t>
      </w:r>
      <w:r w:rsidRPr="00B55E3E">
        <w:tab/>
        <w:t xml:space="preserve">apply the configuration included in the </w:t>
      </w:r>
      <w:r w:rsidRPr="00B55E3E">
        <w:rPr>
          <w:i/>
        </w:rPr>
        <w:t>servingCellConfigCommon</w:t>
      </w:r>
      <w:r w:rsidRPr="00B55E3E">
        <w:t>;</w:t>
      </w:r>
    </w:p>
    <w:p w14:paraId="4E8740FE" w14:textId="77777777" w:rsidR="00A8221D" w:rsidRPr="00B55E3E" w:rsidRDefault="00A8221D" w:rsidP="00A8221D">
      <w:pPr>
        <w:pStyle w:val="B4"/>
      </w:pPr>
      <w:r w:rsidRPr="00B55E3E">
        <w:t>4&gt;</w:t>
      </w:r>
      <w:r w:rsidRPr="00B55E3E">
        <w:tab/>
        <w:t>apply the specified PCCH configuration defined in 9.1.1.3;</w:t>
      </w:r>
    </w:p>
    <w:p w14:paraId="35D51E76" w14:textId="77777777" w:rsidR="00A8221D" w:rsidRPr="00B55E3E" w:rsidRDefault="00A8221D" w:rsidP="00A8221D">
      <w:pPr>
        <w:pStyle w:val="B4"/>
      </w:pPr>
      <w:r w:rsidRPr="00B55E3E">
        <w:t>4&gt;</w:t>
      </w:r>
      <w:r w:rsidRPr="00B55E3E">
        <w:tab/>
        <w:t xml:space="preserve">if the UE has a stored valid version of a SIB, in accordance with clause 5.2.2.2.1, that the UE </w:t>
      </w:r>
      <w:r w:rsidRPr="00B55E3E">
        <w:rPr>
          <w:rFonts w:eastAsia="MS Mincho"/>
        </w:rPr>
        <w:t>requires to operate within the cell</w:t>
      </w:r>
      <w:r w:rsidRPr="00B55E3E">
        <w:t xml:space="preserve"> in accordance with clause 5.2.2.1:</w:t>
      </w:r>
    </w:p>
    <w:p w14:paraId="4BFE7048" w14:textId="77777777" w:rsidR="00A8221D" w:rsidRPr="00B55E3E" w:rsidRDefault="00A8221D" w:rsidP="00A8221D">
      <w:pPr>
        <w:pStyle w:val="B5"/>
      </w:pPr>
      <w:r w:rsidRPr="00B55E3E">
        <w:t>5&gt;</w:t>
      </w:r>
      <w:r w:rsidRPr="00B55E3E">
        <w:tab/>
        <w:t>use the stored version of the required SIB;</w:t>
      </w:r>
    </w:p>
    <w:p w14:paraId="7B2644B5" w14:textId="77777777" w:rsidR="00A8221D" w:rsidRPr="00B55E3E" w:rsidRDefault="00A8221D" w:rsidP="00A8221D">
      <w:pPr>
        <w:pStyle w:val="B4"/>
      </w:pPr>
      <w:r w:rsidRPr="00B55E3E">
        <w:t>4&gt;</w:t>
      </w:r>
      <w:r w:rsidRPr="00B55E3E">
        <w:tab/>
        <w:t>if the UE has not stored a valid version of a SIB, in accordance with clause 5.2.2.2.1, of one or several required SIB(s), in accordance with clause 5.2.2.1:</w:t>
      </w:r>
    </w:p>
    <w:p w14:paraId="0626C9B2" w14:textId="77777777" w:rsidR="00A8221D" w:rsidRPr="00B55E3E" w:rsidRDefault="00A8221D" w:rsidP="00A8221D">
      <w:pPr>
        <w:pStyle w:val="B5"/>
        <w:rPr>
          <w:i/>
        </w:rPr>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broadcasting:</w:t>
      </w:r>
    </w:p>
    <w:p w14:paraId="1914618C" w14:textId="77777777" w:rsidR="00A8221D" w:rsidRPr="00B55E3E" w:rsidRDefault="00A8221D" w:rsidP="00A8221D">
      <w:pPr>
        <w:pStyle w:val="B6"/>
      </w:pPr>
      <w:r w:rsidRPr="00B55E3E">
        <w:t>6&gt;</w:t>
      </w:r>
      <w:r w:rsidRPr="00B55E3E">
        <w:tab/>
        <w:t>acquire the SI message(s) as defined in clause 5.2.2.3.2;</w:t>
      </w:r>
    </w:p>
    <w:p w14:paraId="3DEEEDF5" w14:textId="77777777" w:rsidR="00A8221D" w:rsidRPr="00B55E3E" w:rsidRDefault="00A8221D" w:rsidP="00A8221D">
      <w:pPr>
        <w:pStyle w:val="B5"/>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w:t>
      </w:r>
      <w:r w:rsidRPr="00B55E3E">
        <w:rPr>
          <w:i/>
        </w:rPr>
        <w:t>notBroadcasting</w:t>
      </w:r>
      <w:r w:rsidRPr="00B55E3E">
        <w:t>:</w:t>
      </w:r>
    </w:p>
    <w:p w14:paraId="122BAF64" w14:textId="77777777" w:rsidR="00A8221D" w:rsidRPr="00B55E3E" w:rsidRDefault="00A8221D" w:rsidP="00A8221D">
      <w:pPr>
        <w:pStyle w:val="B6"/>
      </w:pPr>
      <w:r w:rsidRPr="00B55E3E">
        <w:t>6&gt;</w:t>
      </w:r>
      <w:r w:rsidRPr="00B55E3E">
        <w:tab/>
        <w:t>trigger a request to acquire the SI message(s) as defined in clause 5.2.2.3.3;</w:t>
      </w:r>
    </w:p>
    <w:p w14:paraId="30F44B92" w14:textId="77777777" w:rsidR="00A8221D" w:rsidRPr="00B55E3E" w:rsidRDefault="00A8221D" w:rsidP="00A8221D">
      <w:pPr>
        <w:pStyle w:val="B4"/>
      </w:pPr>
      <w:r w:rsidRPr="00B55E3E">
        <w:t>4&gt;</w:t>
      </w:r>
      <w:r w:rsidRPr="00B55E3E">
        <w:tab/>
        <w:t>if the UE has a stored valid version of a posSIB, in accordance with clause 5.2.2.2.1, of one or several required posSIB(s), in accordance with clause 5.2.2.1:</w:t>
      </w:r>
    </w:p>
    <w:p w14:paraId="2703FB61" w14:textId="77777777" w:rsidR="00A8221D" w:rsidRPr="00B55E3E" w:rsidRDefault="00A8221D" w:rsidP="00A8221D">
      <w:pPr>
        <w:pStyle w:val="B5"/>
      </w:pPr>
      <w:r w:rsidRPr="00B55E3E">
        <w:t>5&gt;</w:t>
      </w:r>
      <w:r w:rsidRPr="00B55E3E">
        <w:tab/>
        <w:t>use the stored version of the required posSIB;</w:t>
      </w:r>
    </w:p>
    <w:p w14:paraId="5ECF7BD2" w14:textId="77777777" w:rsidR="00A8221D" w:rsidRPr="00B55E3E" w:rsidRDefault="00A8221D" w:rsidP="00A8221D">
      <w:pPr>
        <w:pStyle w:val="B4"/>
      </w:pPr>
      <w:r w:rsidRPr="00B55E3E">
        <w:t>4&gt; if the UE has not stored a valid version of a posSIB, in accordance with clause 5.2.2.2.1, of one or several posSIB(s) in accordance with clause 5.2.2.1:</w:t>
      </w:r>
    </w:p>
    <w:p w14:paraId="58CE2159" w14:textId="77777777" w:rsidR="00A8221D" w:rsidRPr="00B55E3E" w:rsidRDefault="00A8221D" w:rsidP="00A8221D">
      <w:pPr>
        <w:pStyle w:val="B5"/>
        <w:rPr>
          <w:i/>
        </w:rPr>
      </w:pPr>
      <w:r w:rsidRPr="00B55E3E">
        <w:lastRenderedPageBreak/>
        <w:t>5&gt;</w:t>
      </w:r>
      <w:r w:rsidRPr="00B55E3E">
        <w:tab/>
        <w:t xml:space="preserve">for the SI message(s) that, according to the </w:t>
      </w:r>
      <w:r w:rsidRPr="00B55E3E">
        <w:rPr>
          <w:i/>
        </w:rPr>
        <w:t>posSI-SchedulingInfo</w:t>
      </w:r>
      <w:r w:rsidRPr="00B55E3E">
        <w:t xml:space="preserve">, contain at least one requested posSIB and for which </w:t>
      </w:r>
      <w:r w:rsidRPr="00B55E3E">
        <w:rPr>
          <w:i/>
        </w:rPr>
        <w:t>posSI-BroadcastStatus</w:t>
      </w:r>
      <w:r w:rsidRPr="00B55E3E">
        <w:t xml:space="preserve"> is set to </w:t>
      </w:r>
      <w:r w:rsidRPr="00B55E3E">
        <w:rPr>
          <w:i/>
        </w:rPr>
        <w:t>broadcasting</w:t>
      </w:r>
      <w:r w:rsidRPr="00B55E3E">
        <w:t>:</w:t>
      </w:r>
    </w:p>
    <w:p w14:paraId="76E2290C" w14:textId="77777777" w:rsidR="00A8221D" w:rsidRPr="00B55E3E" w:rsidRDefault="00A8221D" w:rsidP="00A8221D">
      <w:pPr>
        <w:pStyle w:val="B6"/>
      </w:pPr>
      <w:r w:rsidRPr="00B55E3E">
        <w:t>6&gt;</w:t>
      </w:r>
      <w:r w:rsidRPr="00B55E3E">
        <w:tab/>
        <w:t>acquire the SI message(s) as defined in clause 5.2.2.3.2;</w:t>
      </w:r>
    </w:p>
    <w:p w14:paraId="5D4DA9C5" w14:textId="77777777" w:rsidR="00A8221D" w:rsidRPr="00B55E3E" w:rsidRDefault="00A8221D" w:rsidP="00A8221D">
      <w:pPr>
        <w:pStyle w:val="B5"/>
      </w:pPr>
      <w:r w:rsidRPr="00B55E3E">
        <w:t>5&gt;</w:t>
      </w:r>
      <w:r w:rsidRPr="00B55E3E">
        <w:tab/>
        <w:t xml:space="preserve">for the SI message(s) that, according to the </w:t>
      </w:r>
      <w:r w:rsidRPr="00B55E3E">
        <w:rPr>
          <w:i/>
        </w:rPr>
        <w:t>posSI-SchedulingInfo</w:t>
      </w:r>
      <w:r w:rsidRPr="00B55E3E">
        <w:t xml:space="preserve">, contain at least one requested posSIB for which </w:t>
      </w:r>
      <w:r w:rsidRPr="00B55E3E">
        <w:rPr>
          <w:i/>
        </w:rPr>
        <w:t>posSI-BroadcastStatus</w:t>
      </w:r>
      <w:r w:rsidRPr="00B55E3E">
        <w:t xml:space="preserve"> is set to </w:t>
      </w:r>
      <w:r w:rsidRPr="00B55E3E">
        <w:rPr>
          <w:i/>
        </w:rPr>
        <w:t>notBroadcasting</w:t>
      </w:r>
      <w:r w:rsidRPr="00B55E3E">
        <w:t>:</w:t>
      </w:r>
    </w:p>
    <w:p w14:paraId="0776C083" w14:textId="77777777" w:rsidR="00A8221D" w:rsidRPr="00B55E3E" w:rsidRDefault="00A8221D" w:rsidP="00A8221D">
      <w:pPr>
        <w:pStyle w:val="B6"/>
      </w:pPr>
      <w:r w:rsidRPr="00B55E3E">
        <w:t>6&gt;</w:t>
      </w:r>
      <w:r w:rsidRPr="00B55E3E">
        <w:tab/>
        <w:t>trigger a request to acquire the SI message(s) as defined in clause 5.2.2.3.3a;</w:t>
      </w:r>
    </w:p>
    <w:p w14:paraId="71C4222D" w14:textId="77777777" w:rsidR="00A8221D" w:rsidRPr="00B55E3E" w:rsidRDefault="00A8221D" w:rsidP="00A8221D">
      <w:pPr>
        <w:pStyle w:val="B4"/>
      </w:pPr>
      <w:r w:rsidRPr="00B55E3E">
        <w:t>4&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w:t>
      </w:r>
      <w:r w:rsidRPr="00B55E3E">
        <w:rPr>
          <w:i/>
        </w:rPr>
        <w:t xml:space="preserve"> frequencyBandList</w:t>
      </w:r>
      <w:r w:rsidRPr="00B55E3E">
        <w:t xml:space="preserve"> in </w:t>
      </w:r>
      <w:r w:rsidRPr="00B55E3E">
        <w:rPr>
          <w:i/>
        </w:rPr>
        <w:t>uplinkConfigCommon</w:t>
      </w:r>
      <w:r w:rsidRPr="00B55E3E">
        <w:t xml:space="preserve"> for FDD or in </w:t>
      </w:r>
      <w:r w:rsidRPr="00B55E3E">
        <w:rPr>
          <w:i/>
        </w:rPr>
        <w:t>downlinkConfigCommon</w:t>
      </w:r>
      <w:r w:rsidRPr="00B55E3E">
        <w:t xml:space="preserve"> for TDD;</w:t>
      </w:r>
    </w:p>
    <w:p w14:paraId="0C600838" w14:textId="77777777" w:rsidR="00A8221D" w:rsidRPr="00B55E3E" w:rsidRDefault="00A8221D" w:rsidP="00A8221D">
      <w:pPr>
        <w:pStyle w:val="B4"/>
      </w:pPr>
      <w:r w:rsidRPr="00B55E3E">
        <w:t>4&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5B280729" w14:textId="77777777" w:rsidR="00A8221D" w:rsidRPr="00B55E3E" w:rsidRDefault="00A8221D" w:rsidP="00A8221D">
      <w:pPr>
        <w:pStyle w:val="B5"/>
      </w:pPr>
      <w:r w:rsidRPr="00B55E3E">
        <w:t>5&gt;</w:t>
      </w:r>
      <w:r w:rsidRPr="00B55E3E">
        <w:tab/>
        <w:t xml:space="preserve">apply the </w:t>
      </w:r>
      <w:r w:rsidRPr="00B55E3E">
        <w:rPr>
          <w:i/>
        </w:rPr>
        <w:t>additionalPmax</w:t>
      </w:r>
      <w:r w:rsidRPr="00B55E3E">
        <w:t xml:space="preserve"> for UL;</w:t>
      </w:r>
    </w:p>
    <w:p w14:paraId="29A7A04A" w14:textId="77777777" w:rsidR="00A8221D" w:rsidRPr="00B55E3E" w:rsidRDefault="00A8221D" w:rsidP="00A8221D">
      <w:pPr>
        <w:pStyle w:val="B4"/>
      </w:pPr>
      <w:r w:rsidRPr="00B55E3E">
        <w:t>4&gt;</w:t>
      </w:r>
      <w:r w:rsidRPr="00B55E3E">
        <w:tab/>
        <w:t>else:</w:t>
      </w:r>
    </w:p>
    <w:p w14:paraId="1EBCFC0B" w14:textId="77777777" w:rsidR="00A8221D" w:rsidRPr="00B55E3E" w:rsidRDefault="00A8221D" w:rsidP="00A8221D">
      <w:pPr>
        <w:pStyle w:val="B5"/>
      </w:pPr>
      <w:r w:rsidRPr="00B55E3E">
        <w:t>5&gt;</w:t>
      </w:r>
      <w:r w:rsidRPr="00B55E3E">
        <w:tab/>
        <w:t xml:space="preserve">apply the </w:t>
      </w:r>
      <w:r w:rsidRPr="00B55E3E">
        <w:rPr>
          <w:i/>
        </w:rPr>
        <w:t>p-Max</w:t>
      </w:r>
      <w:r w:rsidRPr="00B55E3E">
        <w:t xml:space="preserve"> in </w:t>
      </w:r>
      <w:r w:rsidRPr="00B55E3E">
        <w:rPr>
          <w:i/>
        </w:rPr>
        <w:t>uplinkConfigCommon</w:t>
      </w:r>
      <w:r w:rsidRPr="00B55E3E">
        <w:t xml:space="preserve"> for UL;</w:t>
      </w:r>
    </w:p>
    <w:p w14:paraId="531DFE92" w14:textId="77777777" w:rsidR="00A8221D" w:rsidRPr="00B55E3E" w:rsidRDefault="00A8221D" w:rsidP="00A8221D">
      <w:pPr>
        <w:pStyle w:val="B4"/>
      </w:pPr>
      <w:r w:rsidRPr="00B55E3E">
        <w:t>4&gt;</w:t>
      </w:r>
      <w:r w:rsidRPr="00B55E3E">
        <w:tab/>
        <w:t xml:space="preserve">if </w:t>
      </w:r>
      <w:r w:rsidRPr="00B55E3E">
        <w:rPr>
          <w:i/>
        </w:rPr>
        <w:t>supplementaryUplink</w:t>
      </w:r>
      <w:r w:rsidRPr="00B55E3E">
        <w:t xml:space="preserve"> is present in </w:t>
      </w:r>
      <w:r w:rsidRPr="00B55E3E">
        <w:rPr>
          <w:i/>
        </w:rPr>
        <w:t>servingCellConfigCommon</w:t>
      </w:r>
      <w:r w:rsidRPr="00B55E3E">
        <w:t>; and</w:t>
      </w:r>
    </w:p>
    <w:p w14:paraId="40BC194E" w14:textId="77777777" w:rsidR="00A8221D" w:rsidRPr="00B55E3E" w:rsidRDefault="00A8221D" w:rsidP="00A8221D">
      <w:pPr>
        <w:pStyle w:val="B4"/>
      </w:pPr>
      <w:r w:rsidRPr="00B55E3E">
        <w:t>4&gt;</w:t>
      </w:r>
      <w:r w:rsidRPr="00B55E3E">
        <w:tab/>
        <w:t xml:space="preserve">if the UE supports one or more of the frequency bands indicated in the </w:t>
      </w:r>
      <w:r w:rsidRPr="00B55E3E">
        <w:rPr>
          <w:i/>
          <w:iCs/>
        </w:rPr>
        <w:t>frequencyBandList</w:t>
      </w:r>
      <w:r w:rsidRPr="00B55E3E">
        <w:t xml:space="preserve"> for the </w:t>
      </w:r>
      <w:r w:rsidRPr="00B55E3E">
        <w:rPr>
          <w:i/>
          <w:iCs/>
        </w:rPr>
        <w:t>supplementaryUplink</w:t>
      </w:r>
      <w:r w:rsidRPr="00B55E3E">
        <w:t>; and</w:t>
      </w:r>
    </w:p>
    <w:p w14:paraId="0B239F41" w14:textId="77777777" w:rsidR="00A8221D" w:rsidRPr="00B55E3E" w:rsidRDefault="00A8221D" w:rsidP="00A8221D">
      <w:pPr>
        <w:pStyle w:val="B4"/>
      </w:pPr>
      <w:r w:rsidRPr="00B55E3E">
        <w:t>4&gt;</w:t>
      </w:r>
      <w:r w:rsidRPr="00B55E3E">
        <w:tab/>
        <w:t xml:space="preserve">if the UE supports at least one </w:t>
      </w:r>
      <w:r w:rsidRPr="00B55E3E">
        <w:rPr>
          <w:i/>
          <w:iCs/>
        </w:rPr>
        <w:t>additionalSpectrumEmission</w:t>
      </w:r>
      <w:r w:rsidRPr="00B55E3E">
        <w:t xml:space="preserve"> in the </w:t>
      </w:r>
      <w:r w:rsidRPr="00B55E3E">
        <w:rPr>
          <w:i/>
          <w:iCs/>
        </w:rPr>
        <w:t>NR-NS-PmaxList</w:t>
      </w:r>
      <w:r w:rsidRPr="00B55E3E">
        <w:t xml:space="preserve"> for a supported supplementary uplink band; and</w:t>
      </w:r>
    </w:p>
    <w:p w14:paraId="70A132E3" w14:textId="77777777" w:rsidR="00A8221D" w:rsidRPr="00B55E3E" w:rsidRDefault="00A8221D" w:rsidP="00A8221D">
      <w:pPr>
        <w:pStyle w:val="B4"/>
      </w:pPr>
      <w:r w:rsidRPr="00B55E3E">
        <w:t>4&gt;</w:t>
      </w:r>
      <w:r w:rsidRPr="00B55E3E">
        <w:tab/>
        <w:t>if the UE supports an uplink channel bandwidth with a maximum transmission bandwidth configuration (see TS 38.101-1 [15] and TS 38.101-2 [39]) which</w:t>
      </w:r>
    </w:p>
    <w:p w14:paraId="732A2A18" w14:textId="77777777" w:rsidR="00A8221D" w:rsidRPr="00B55E3E" w:rsidRDefault="00A8221D" w:rsidP="00A8221D">
      <w:pPr>
        <w:pStyle w:val="B5"/>
      </w:pPr>
      <w:r w:rsidRPr="00B55E3E">
        <w:t>-</w:t>
      </w:r>
      <w:r w:rsidRPr="00B55E3E">
        <w:tab/>
        <w:t xml:space="preserve">is smaller than or equal to the </w:t>
      </w:r>
      <w:r w:rsidRPr="00B55E3E">
        <w:rPr>
          <w:i/>
        </w:rPr>
        <w:t>carrierBandwidth</w:t>
      </w:r>
      <w:r w:rsidRPr="00B55E3E">
        <w:t xml:space="preserve"> (indicated in </w:t>
      </w:r>
      <w:r w:rsidRPr="00B55E3E">
        <w:rPr>
          <w:i/>
        </w:rPr>
        <w:t>supplementaryUplink</w:t>
      </w:r>
      <w:r w:rsidRPr="00B55E3E">
        <w:t xml:space="preserve"> for the SCS of the initial uplink BWP), and which</w:t>
      </w:r>
    </w:p>
    <w:p w14:paraId="339DCFD5" w14:textId="77777777" w:rsidR="00A8221D" w:rsidRPr="00B55E3E" w:rsidRDefault="00A8221D" w:rsidP="00A8221D">
      <w:pPr>
        <w:pStyle w:val="B5"/>
      </w:pPr>
      <w:r w:rsidRPr="00B55E3E">
        <w:t>-</w:t>
      </w:r>
      <w:r w:rsidRPr="00B55E3E">
        <w:tab/>
        <w:t>is wider than or equal to the bandwidth of the initial uplink BWP of the SUL:</w:t>
      </w:r>
    </w:p>
    <w:p w14:paraId="483AF49F" w14:textId="77777777" w:rsidR="00A8221D" w:rsidRPr="00B55E3E" w:rsidRDefault="00A8221D" w:rsidP="00A8221D">
      <w:pPr>
        <w:pStyle w:val="B5"/>
      </w:pPr>
      <w:r w:rsidRPr="00B55E3E">
        <w:t>5&gt;</w:t>
      </w:r>
      <w:r w:rsidRPr="00B55E3E">
        <w:tab/>
        <w:t>consider supplementary uplink as configured in the serving cell;</w:t>
      </w:r>
    </w:p>
    <w:p w14:paraId="18C7543A" w14:textId="77777777" w:rsidR="00A8221D" w:rsidRPr="00B55E3E" w:rsidRDefault="00A8221D" w:rsidP="00A8221D">
      <w:pPr>
        <w:pStyle w:val="B5"/>
      </w:pPr>
      <w:r w:rsidRPr="00B55E3E">
        <w:t>5&gt;</w:t>
      </w:r>
      <w:r w:rsidRPr="00B55E3E">
        <w:tab/>
        <w:t xml:space="preserve">select the first frequency band in the </w:t>
      </w:r>
      <w:r w:rsidRPr="00B55E3E">
        <w:rPr>
          <w:i/>
        </w:rPr>
        <w:t xml:space="preserve">frequencyBandList </w:t>
      </w:r>
      <w:r w:rsidRPr="00B55E3E">
        <w:t xml:space="preserve">for the </w:t>
      </w:r>
      <w:r w:rsidRPr="00B55E3E">
        <w:rPr>
          <w:i/>
          <w:iCs/>
        </w:rPr>
        <w:t>supplementaryUplink</w:t>
      </w:r>
      <w:r w:rsidRPr="00B55E3E">
        <w:t xml:space="preserve"> 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31F6EE18" w14:textId="77777777" w:rsidR="00A8221D" w:rsidRPr="00B55E3E" w:rsidRDefault="00A8221D" w:rsidP="00A8221D">
      <w:pPr>
        <w:pStyle w:val="B5"/>
      </w:pPr>
      <w:r w:rsidRPr="00B55E3E">
        <w:t>5&gt;</w:t>
      </w:r>
      <w:r w:rsidRPr="00B55E3E">
        <w:tab/>
        <w:t>apply a supported supplementary uplink channel bandwidth with a maximum transmission bandwidth which</w:t>
      </w:r>
    </w:p>
    <w:p w14:paraId="6918CAF5" w14:textId="77777777" w:rsidR="00A8221D" w:rsidRPr="00B55E3E" w:rsidRDefault="00A8221D" w:rsidP="00A8221D">
      <w:pPr>
        <w:pStyle w:val="B6"/>
      </w:pPr>
      <w:r w:rsidRPr="00B55E3E">
        <w:t>-</w:t>
      </w:r>
      <w:r w:rsidRPr="00B55E3E">
        <w:tab/>
        <w:t xml:space="preserve">is contained within the </w:t>
      </w:r>
      <w:r w:rsidRPr="00B55E3E">
        <w:rPr>
          <w:i/>
        </w:rPr>
        <w:t>carrierBandwidth</w:t>
      </w:r>
      <w:r w:rsidRPr="00B55E3E">
        <w:t xml:space="preserve"> (indicated in </w:t>
      </w:r>
      <w:r w:rsidRPr="00B55E3E">
        <w:rPr>
          <w:i/>
        </w:rPr>
        <w:t>supplementaryUplink</w:t>
      </w:r>
      <w:r w:rsidRPr="00B55E3E">
        <w:t xml:space="preserve"> for the SCS of the initial uplink BWP), and which</w:t>
      </w:r>
    </w:p>
    <w:p w14:paraId="772F1AB4" w14:textId="77777777" w:rsidR="00A8221D" w:rsidRPr="00B55E3E" w:rsidRDefault="00A8221D" w:rsidP="00A8221D">
      <w:pPr>
        <w:pStyle w:val="B6"/>
      </w:pPr>
      <w:r w:rsidRPr="00B55E3E">
        <w:t>-</w:t>
      </w:r>
      <w:r w:rsidRPr="00B55E3E">
        <w:tab/>
        <w:t>is wider than or equal to the bandwidth of the initial BWP of the SUL;</w:t>
      </w:r>
    </w:p>
    <w:p w14:paraId="65205556" w14:textId="77777777" w:rsidR="00A8221D" w:rsidRPr="00B55E3E" w:rsidRDefault="00A8221D" w:rsidP="00A8221D">
      <w:pPr>
        <w:pStyle w:val="B5"/>
      </w:pPr>
      <w:r w:rsidRPr="00B55E3E">
        <w:t>5&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 xml:space="preserve"> for the </w:t>
      </w:r>
      <w:r w:rsidRPr="00B55E3E">
        <w:rPr>
          <w:i/>
        </w:rPr>
        <w:t>supplementaryUplink</w:t>
      </w:r>
      <w:r w:rsidRPr="00B55E3E">
        <w:t>;</w:t>
      </w:r>
    </w:p>
    <w:p w14:paraId="2476BE74" w14:textId="77777777" w:rsidR="00A8221D" w:rsidRPr="00B55E3E" w:rsidRDefault="00A8221D" w:rsidP="00A8221D">
      <w:pPr>
        <w:pStyle w:val="B5"/>
      </w:pPr>
      <w:r w:rsidRPr="00B55E3E">
        <w:t>5&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 xml:space="preserve"> for the </w:t>
      </w:r>
      <w:r w:rsidRPr="00B55E3E">
        <w:rPr>
          <w:i/>
        </w:rPr>
        <w:t>supplementaryUplink</w:t>
      </w:r>
      <w:r w:rsidRPr="00B55E3E">
        <w:t>:</w:t>
      </w:r>
    </w:p>
    <w:p w14:paraId="7A75256E" w14:textId="77777777" w:rsidR="00A8221D" w:rsidRPr="00B55E3E" w:rsidRDefault="00A8221D" w:rsidP="00A8221D">
      <w:pPr>
        <w:pStyle w:val="B6"/>
      </w:pPr>
      <w:r w:rsidRPr="00B55E3E">
        <w:t>6&gt;</w:t>
      </w:r>
      <w:r w:rsidRPr="00B55E3E">
        <w:tab/>
        <w:t xml:space="preserve">apply the </w:t>
      </w:r>
      <w:r w:rsidRPr="00B55E3E">
        <w:rPr>
          <w:i/>
        </w:rPr>
        <w:t>additionalPmax</w:t>
      </w:r>
      <w:r w:rsidRPr="00B55E3E">
        <w:t xml:space="preserve"> in </w:t>
      </w:r>
      <w:r w:rsidRPr="00B55E3E">
        <w:rPr>
          <w:i/>
        </w:rPr>
        <w:t>supplementaryUplink</w:t>
      </w:r>
      <w:r w:rsidRPr="00B55E3E">
        <w:t xml:space="preserve"> for SUL;</w:t>
      </w:r>
    </w:p>
    <w:p w14:paraId="7B29DD20" w14:textId="77777777" w:rsidR="00A8221D" w:rsidRPr="00B55E3E" w:rsidRDefault="00A8221D" w:rsidP="00A8221D">
      <w:pPr>
        <w:pStyle w:val="B5"/>
      </w:pPr>
      <w:r w:rsidRPr="00B55E3E">
        <w:t>5&gt;</w:t>
      </w:r>
      <w:r w:rsidRPr="00B55E3E">
        <w:tab/>
        <w:t>else:</w:t>
      </w:r>
    </w:p>
    <w:p w14:paraId="101511AF" w14:textId="77777777" w:rsidR="00A8221D" w:rsidRPr="00B55E3E" w:rsidRDefault="00A8221D" w:rsidP="00A8221D">
      <w:pPr>
        <w:pStyle w:val="B6"/>
      </w:pPr>
      <w:r w:rsidRPr="00B55E3E">
        <w:t>6&gt;</w:t>
      </w:r>
      <w:r w:rsidRPr="00B55E3E">
        <w:tab/>
        <w:t xml:space="preserve">apply the </w:t>
      </w:r>
      <w:r w:rsidRPr="00B55E3E">
        <w:rPr>
          <w:i/>
        </w:rPr>
        <w:t>p-Max</w:t>
      </w:r>
      <w:r w:rsidRPr="00B55E3E">
        <w:t xml:space="preserve"> in </w:t>
      </w:r>
      <w:r w:rsidRPr="00B55E3E">
        <w:rPr>
          <w:i/>
        </w:rPr>
        <w:t>supplementaryUplink</w:t>
      </w:r>
      <w:r w:rsidRPr="00B55E3E">
        <w:t xml:space="preserve"> for SUL;</w:t>
      </w:r>
    </w:p>
    <w:p w14:paraId="13542032" w14:textId="77777777" w:rsidR="00A8221D" w:rsidRPr="00B55E3E" w:rsidRDefault="00A8221D" w:rsidP="00A8221D">
      <w:pPr>
        <w:pStyle w:val="B2"/>
      </w:pPr>
      <w:r w:rsidRPr="00B55E3E">
        <w:t>2&gt;</w:t>
      </w:r>
      <w:r w:rsidRPr="00B55E3E">
        <w:tab/>
        <w:t>else:</w:t>
      </w:r>
    </w:p>
    <w:p w14:paraId="1D63EBCB" w14:textId="77777777" w:rsidR="00A8221D" w:rsidRPr="00B55E3E" w:rsidRDefault="00A8221D" w:rsidP="00A8221D">
      <w:pPr>
        <w:pStyle w:val="B3"/>
      </w:pPr>
      <w:r w:rsidRPr="00B55E3E">
        <w:t>3&gt;</w:t>
      </w:r>
      <w:r w:rsidRPr="00B55E3E">
        <w:tab/>
        <w:t>consider the cell as barred in accordance with TS 38.304 [20]; and</w:t>
      </w:r>
    </w:p>
    <w:p w14:paraId="1D59851E" w14:textId="73F43B60" w:rsidR="00A8221D" w:rsidRPr="00B55E3E" w:rsidRDefault="00A8221D" w:rsidP="00A8221D">
      <w:pPr>
        <w:pStyle w:val="B3"/>
      </w:pPr>
      <w:r w:rsidRPr="00B55E3E">
        <w:t>3&gt;</w:t>
      </w:r>
      <w:r w:rsidRPr="00B55E3E">
        <w:tab/>
        <w:t xml:space="preserve">perform barring as if </w:t>
      </w:r>
      <w:r w:rsidRPr="00B55E3E">
        <w:rPr>
          <w:i/>
        </w:rPr>
        <w:t>intraFreqReselection</w:t>
      </w:r>
      <w:ins w:id="100" w:author="Post RAN2#120 - Rapp" w:date="2022-11-28T02:30:00Z">
        <w:r w:rsidR="002B3C1D">
          <w:rPr>
            <w:iCs/>
          </w:rPr>
          <w:t>,</w:t>
        </w:r>
      </w:ins>
      <w:ins w:id="101" w:author="Post RAN2#120 - Rapp" w:date="2022-11-28T02:27:00Z">
        <w:r w:rsidR="003774D7" w:rsidRPr="003774D7">
          <w:rPr>
            <w:iCs/>
          </w:rPr>
          <w:t xml:space="preserve"> </w:t>
        </w:r>
        <w:r w:rsidR="003774D7" w:rsidRPr="00CB2E15">
          <w:rPr>
            <w:iCs/>
          </w:rPr>
          <w:t xml:space="preserve">or </w:t>
        </w:r>
        <w:r w:rsidR="003774D7" w:rsidRPr="003774D7">
          <w:rPr>
            <w:i/>
          </w:rPr>
          <w:t>intraFreqReselectionRedCap</w:t>
        </w:r>
        <w:r w:rsidR="003774D7" w:rsidRPr="00CB2E15">
          <w:rPr>
            <w:iCs/>
          </w:rPr>
          <w:t xml:space="preserve"> for RedCap UEs,</w:t>
        </w:r>
      </w:ins>
      <w:r w:rsidRPr="00B55E3E">
        <w:t xml:space="preserve"> is set to </w:t>
      </w:r>
      <w:r w:rsidRPr="00B55E3E">
        <w:rPr>
          <w:i/>
        </w:rPr>
        <w:t>notAllowed</w:t>
      </w:r>
      <w:r w:rsidRPr="00B55E3E">
        <w:t>;</w:t>
      </w:r>
    </w:p>
    <w:p w14:paraId="0E54967C" w14:textId="77777777" w:rsidR="00A8221D" w:rsidRPr="00B55E3E" w:rsidRDefault="00A8221D" w:rsidP="00A8221D">
      <w:pPr>
        <w:pStyle w:val="Heading5"/>
        <w:rPr>
          <w:rFonts w:eastAsia="MS Mincho"/>
          <w:i/>
        </w:rPr>
      </w:pPr>
      <w:bookmarkStart w:id="102" w:name="_Toc60776720"/>
      <w:bookmarkStart w:id="103" w:name="_Toc115428417"/>
      <w:r w:rsidRPr="00B55E3E">
        <w:rPr>
          <w:rFonts w:eastAsia="MS Mincho"/>
        </w:rPr>
        <w:t>5.2.2.4.3</w:t>
      </w:r>
      <w:r w:rsidRPr="00B55E3E">
        <w:rPr>
          <w:rFonts w:eastAsia="MS Mincho"/>
        </w:rPr>
        <w:tab/>
        <w:t xml:space="preserve">Actions upon reception of </w:t>
      </w:r>
      <w:r w:rsidRPr="00B55E3E">
        <w:rPr>
          <w:rFonts w:eastAsia="MS Mincho"/>
          <w:i/>
        </w:rPr>
        <w:t>SIB2</w:t>
      </w:r>
      <w:bookmarkEnd w:id="102"/>
      <w:bookmarkEnd w:id="103"/>
    </w:p>
    <w:p w14:paraId="5E1DCA91" w14:textId="77777777" w:rsidR="00A8221D" w:rsidRPr="00B55E3E" w:rsidRDefault="00A8221D" w:rsidP="00A8221D">
      <w:r w:rsidRPr="00B55E3E">
        <w:rPr>
          <w:rFonts w:eastAsia="MS Mincho"/>
        </w:rPr>
        <w:t xml:space="preserve">Upon receiving </w:t>
      </w:r>
      <w:r w:rsidRPr="00B55E3E">
        <w:rPr>
          <w:i/>
        </w:rPr>
        <w:t>SIB2</w:t>
      </w:r>
      <w:r w:rsidRPr="00B55E3E">
        <w:t>, the UE shall:</w:t>
      </w:r>
    </w:p>
    <w:p w14:paraId="37F10D5E" w14:textId="77777777" w:rsidR="00A8221D" w:rsidRPr="00B55E3E" w:rsidRDefault="00A8221D" w:rsidP="00A8221D">
      <w:pPr>
        <w:pStyle w:val="B1"/>
      </w:pPr>
      <w:r w:rsidRPr="00B55E3E">
        <w:rPr>
          <w:rFonts w:eastAsia="MS Mincho"/>
        </w:rPr>
        <w:lastRenderedPageBreak/>
        <w:t>1&gt;</w:t>
      </w:r>
      <w:r w:rsidRPr="00B55E3E">
        <w:rPr>
          <w:rFonts w:eastAsia="MS Mincho"/>
        </w:rPr>
        <w:tab/>
        <w:t xml:space="preserve">if </w:t>
      </w:r>
      <w:r w:rsidRPr="00B55E3E">
        <w:t>in RRC_IDLE or in RRC_INACTIVE or in RRC_CONNECTED while T311 is running:</w:t>
      </w:r>
    </w:p>
    <w:p w14:paraId="359AB02E" w14:textId="77777777" w:rsidR="00A8221D" w:rsidRPr="00B55E3E" w:rsidRDefault="00A8221D" w:rsidP="00A8221D">
      <w:pPr>
        <w:pStyle w:val="B2"/>
      </w:pPr>
      <w:r w:rsidRPr="00B55E3E">
        <w:rPr>
          <w:rFonts w:eastAsia="MS Mincho"/>
        </w:rPr>
        <w:t>2&gt;</w:t>
      </w:r>
      <w:r w:rsidRPr="00B55E3E">
        <w:rPr>
          <w:rFonts w:eastAsia="MS Mincho"/>
        </w:rPr>
        <w:tab/>
      </w:r>
      <w:r w:rsidRPr="00B55E3E">
        <w:t xml:space="preserve">if, for the entry in </w:t>
      </w:r>
      <w:r w:rsidRPr="00B55E3E">
        <w:rPr>
          <w:i/>
        </w:rPr>
        <w:t>frequencyBandList</w:t>
      </w:r>
      <w:r w:rsidRPr="00B55E3E">
        <w:t xml:space="preserve"> with the same index as the frequency band selected in clause 5.2.2.4.2, the UE supports at least one </w:t>
      </w:r>
      <w:r w:rsidRPr="00B55E3E">
        <w:rPr>
          <w:i/>
        </w:rPr>
        <w:t>additionalSpectrumEmission</w:t>
      </w:r>
      <w:r w:rsidRPr="00B55E3E">
        <w:t xml:space="preserve"> in the </w:t>
      </w:r>
      <w:r w:rsidRPr="00B55E3E">
        <w:rPr>
          <w:i/>
        </w:rPr>
        <w:t>NR-NS-PmaxList</w:t>
      </w:r>
      <w:r w:rsidRPr="00B55E3E">
        <w:t xml:space="preserve"> within the </w:t>
      </w:r>
      <w:r w:rsidRPr="00B55E3E">
        <w:rPr>
          <w:i/>
        </w:rPr>
        <w:t>frequencyBandList</w:t>
      </w:r>
      <w:r w:rsidRPr="00B55E3E">
        <w:t>:</w:t>
      </w:r>
    </w:p>
    <w:p w14:paraId="0A65B72C" w14:textId="77777777" w:rsidR="00A8221D" w:rsidRPr="00B55E3E" w:rsidRDefault="00A8221D" w:rsidP="00A8221D">
      <w:pPr>
        <w:pStyle w:val="B3"/>
      </w:pPr>
      <w:r w:rsidRPr="00B55E3E">
        <w:rPr>
          <w:rFonts w:eastAsia="MS Mincho"/>
        </w:rPr>
        <w:t>3&gt;</w:t>
      </w:r>
      <w:r w:rsidRPr="00B55E3E">
        <w:rPr>
          <w:rFonts w:eastAsia="MS Mincho"/>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w:t>
      </w:r>
    </w:p>
    <w:p w14:paraId="7B30BA05" w14:textId="77777777" w:rsidR="00A8221D" w:rsidRPr="00B55E3E" w:rsidRDefault="00A8221D" w:rsidP="00A8221D">
      <w:pPr>
        <w:pStyle w:val="B3"/>
      </w:pPr>
      <w:r w:rsidRPr="00B55E3E">
        <w:rPr>
          <w:rFonts w:eastAsia="MS Mincho"/>
        </w:rPr>
        <w:t>3&gt;</w:t>
      </w:r>
      <w:r w:rsidRPr="00B55E3E">
        <w:rPr>
          <w:rFonts w:eastAsia="MS Mincho"/>
        </w:rPr>
        <w:tab/>
      </w:r>
      <w:r w:rsidRPr="00B55E3E">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175D4403" w14:textId="77777777" w:rsidR="00A8221D" w:rsidRPr="00B55E3E" w:rsidRDefault="00A8221D" w:rsidP="00A8221D">
      <w:pPr>
        <w:pStyle w:val="B4"/>
      </w:pPr>
      <w:r w:rsidRPr="00B55E3E">
        <w:rPr>
          <w:rFonts w:eastAsia="MS Mincho"/>
        </w:rPr>
        <w:t>4&gt;</w:t>
      </w:r>
      <w:r w:rsidRPr="00B55E3E">
        <w:rPr>
          <w:rFonts w:eastAsia="MS Mincho"/>
        </w:rPr>
        <w:tab/>
      </w:r>
      <w:r w:rsidRPr="00B55E3E">
        <w:t xml:space="preserve">apply the </w:t>
      </w:r>
      <w:r w:rsidRPr="00B55E3E">
        <w:rPr>
          <w:i/>
        </w:rPr>
        <w:t>additionalPmax</w:t>
      </w:r>
      <w:r w:rsidRPr="00B55E3E">
        <w:t>;</w:t>
      </w:r>
    </w:p>
    <w:p w14:paraId="7006D3AB" w14:textId="77777777" w:rsidR="00A8221D" w:rsidRPr="00B55E3E" w:rsidRDefault="00A8221D" w:rsidP="00A8221D">
      <w:pPr>
        <w:pStyle w:val="B3"/>
        <w:rPr>
          <w:rFonts w:eastAsia="MS Mincho"/>
        </w:rPr>
      </w:pPr>
      <w:r w:rsidRPr="00B55E3E">
        <w:rPr>
          <w:rFonts w:eastAsia="MS Mincho"/>
        </w:rPr>
        <w:t>3&gt;</w:t>
      </w:r>
      <w:r w:rsidRPr="00B55E3E">
        <w:rPr>
          <w:rFonts w:eastAsia="MS Mincho"/>
        </w:rPr>
        <w:tab/>
        <w:t>else:</w:t>
      </w:r>
    </w:p>
    <w:p w14:paraId="50F34A3F" w14:textId="77777777" w:rsidR="00A8221D" w:rsidRPr="00B55E3E" w:rsidRDefault="00A8221D" w:rsidP="00A8221D">
      <w:pPr>
        <w:pStyle w:val="B4"/>
      </w:pPr>
      <w:r w:rsidRPr="00B55E3E">
        <w:rPr>
          <w:rFonts w:eastAsia="MS Mincho"/>
        </w:rPr>
        <w:t>4&gt;</w:t>
      </w:r>
      <w:r w:rsidRPr="00B55E3E">
        <w:rPr>
          <w:rFonts w:eastAsia="MS Mincho"/>
        </w:rPr>
        <w:tab/>
      </w:r>
      <w:r w:rsidRPr="00B55E3E">
        <w:t xml:space="preserve">apply the </w:t>
      </w:r>
      <w:r w:rsidRPr="00B55E3E">
        <w:rPr>
          <w:i/>
        </w:rPr>
        <w:t>p-Max</w:t>
      </w:r>
      <w:r w:rsidRPr="00B55E3E">
        <w:t>;</w:t>
      </w:r>
    </w:p>
    <w:p w14:paraId="207427EF" w14:textId="77777777" w:rsidR="00A8221D" w:rsidRPr="00B55E3E" w:rsidRDefault="00A8221D" w:rsidP="00A8221D">
      <w:pPr>
        <w:pStyle w:val="B3"/>
        <w:rPr>
          <w:rFonts w:eastAsia="DengXian"/>
          <w:lang w:eastAsia="zh-CN"/>
        </w:rPr>
      </w:pPr>
      <w:r w:rsidRPr="00B55E3E">
        <w:rPr>
          <w:rFonts w:eastAsia="DengXian"/>
          <w:lang w:eastAsia="zh-CN"/>
        </w:rPr>
        <w:t>3&gt;</w:t>
      </w:r>
      <w:r w:rsidRPr="00B55E3E">
        <w:rPr>
          <w:rFonts w:eastAsia="DengXian"/>
          <w:lang w:eastAsia="zh-CN"/>
        </w:rPr>
        <w:tab/>
        <w:t>if the UE selects a frequency band (from the procedure in clause 5.2.2.4.2) for the supplementary uplink:</w:t>
      </w:r>
    </w:p>
    <w:p w14:paraId="232CB585" w14:textId="77777777" w:rsidR="00A8221D" w:rsidRPr="00B55E3E" w:rsidRDefault="00A8221D" w:rsidP="00A8221D">
      <w:pPr>
        <w:pStyle w:val="B4"/>
        <w:rPr>
          <w:lang w:eastAsia="zh-CN"/>
        </w:rPr>
      </w:pPr>
      <w:r w:rsidRPr="00B55E3E">
        <w:rPr>
          <w:lang w:eastAsia="zh-CN"/>
        </w:rPr>
        <w:t>4&gt;</w:t>
      </w:r>
      <w:r w:rsidRPr="00B55E3E">
        <w:rPr>
          <w:lang w:eastAsia="zh-CN"/>
        </w:rPr>
        <w:tab/>
        <w:t xml:space="preserve">if, </w:t>
      </w:r>
      <w:r w:rsidRPr="00B55E3E">
        <w:t xml:space="preserve">for the entry in </w:t>
      </w:r>
      <w:r w:rsidRPr="00B55E3E">
        <w:rPr>
          <w:i/>
        </w:rPr>
        <w:t>frequencyBandListSUL</w:t>
      </w:r>
      <w:r w:rsidRPr="00B55E3E">
        <w:t xml:space="preserve"> with the same index as the frequency band selected in clause 5.2.2.4.2,</w:t>
      </w:r>
      <w:r w:rsidRPr="00B55E3E">
        <w:rPr>
          <w:lang w:eastAsia="zh-CN"/>
        </w:rPr>
        <w:t xml:space="preserve"> the UE supports at least one </w:t>
      </w:r>
      <w:r w:rsidRPr="00B55E3E">
        <w:rPr>
          <w:i/>
          <w:lang w:eastAsia="zh-CN"/>
        </w:rPr>
        <w:t>additionalSpectrumEmission</w:t>
      </w:r>
      <w:r w:rsidRPr="00B55E3E">
        <w:rPr>
          <w:lang w:eastAsia="zh-CN"/>
        </w:rPr>
        <w:t xml:space="preserve"> in the </w:t>
      </w:r>
      <w:r w:rsidRPr="00B55E3E">
        <w:rPr>
          <w:i/>
          <w:lang w:eastAsia="zh-CN"/>
        </w:rPr>
        <w:t>NR-NS-PmaxList</w:t>
      </w:r>
      <w:r w:rsidRPr="00B55E3E">
        <w:rPr>
          <w:lang w:eastAsia="zh-CN"/>
        </w:rPr>
        <w:t xml:space="preserve"> within the </w:t>
      </w:r>
      <w:r w:rsidRPr="00B55E3E">
        <w:rPr>
          <w:i/>
          <w:lang w:eastAsia="zh-CN"/>
        </w:rPr>
        <w:t>frequencyBandListSUL</w:t>
      </w:r>
      <w:r w:rsidRPr="00B55E3E">
        <w:rPr>
          <w:lang w:eastAsia="zh-CN"/>
        </w:rPr>
        <w:t>:</w:t>
      </w:r>
    </w:p>
    <w:p w14:paraId="053C83EA" w14:textId="77777777" w:rsidR="00A8221D" w:rsidRPr="00B55E3E" w:rsidRDefault="00A8221D" w:rsidP="00A8221D">
      <w:pPr>
        <w:pStyle w:val="B5"/>
      </w:pPr>
      <w:r w:rsidRPr="00B55E3E">
        <w:rPr>
          <w:rFonts w:eastAsia="DengXian"/>
          <w:lang w:eastAsia="zh-CN"/>
        </w:rPr>
        <w:t>5&gt;</w:t>
      </w:r>
      <w:r w:rsidRPr="00B55E3E">
        <w:rPr>
          <w:rFonts w:eastAsia="DengXian"/>
          <w:lang w:eastAsia="zh-CN"/>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SUL</w:t>
      </w:r>
      <w:r w:rsidRPr="00B55E3E">
        <w:t>;</w:t>
      </w:r>
    </w:p>
    <w:p w14:paraId="7D9D5E41" w14:textId="77777777" w:rsidR="00A8221D" w:rsidRPr="00B55E3E" w:rsidRDefault="00A8221D" w:rsidP="00A8221D">
      <w:pPr>
        <w:pStyle w:val="B5"/>
      </w:pPr>
      <w:r w:rsidRPr="00B55E3E">
        <w:rPr>
          <w:rFonts w:eastAsia="DengXian"/>
          <w:lang w:eastAsia="zh-CN"/>
        </w:rPr>
        <w:t>5&gt;</w:t>
      </w:r>
      <w:r w:rsidRPr="00B55E3E">
        <w:rPr>
          <w:rFonts w:eastAsia="DengXian"/>
          <w:lang w:eastAsia="zh-CN"/>
        </w:rPr>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1935D0F0" w14:textId="77777777" w:rsidR="00A8221D" w:rsidRPr="00B55E3E" w:rsidRDefault="00A8221D" w:rsidP="00A8221D">
      <w:pPr>
        <w:pStyle w:val="B6"/>
        <w:rPr>
          <w:rFonts w:eastAsia="DengXian"/>
        </w:rPr>
      </w:pPr>
      <w:r w:rsidRPr="00B55E3E">
        <w:rPr>
          <w:rFonts w:eastAsia="DengXian"/>
        </w:rPr>
        <w:t>6&gt;</w:t>
      </w:r>
      <w:r w:rsidRPr="00B55E3E">
        <w:rPr>
          <w:rFonts w:eastAsia="DengXian"/>
        </w:rPr>
        <w:tab/>
        <w:t xml:space="preserve">apply the </w:t>
      </w:r>
      <w:r w:rsidRPr="00B55E3E">
        <w:rPr>
          <w:rFonts w:eastAsia="DengXian"/>
          <w:i/>
        </w:rPr>
        <w:t>additionalPmax</w:t>
      </w:r>
      <w:r w:rsidRPr="00B55E3E">
        <w:rPr>
          <w:rFonts w:eastAsia="DengXian"/>
        </w:rPr>
        <w:t>;</w:t>
      </w:r>
    </w:p>
    <w:p w14:paraId="409D3B43" w14:textId="77777777" w:rsidR="00A8221D" w:rsidRPr="00B55E3E" w:rsidRDefault="00A8221D" w:rsidP="00A8221D">
      <w:pPr>
        <w:pStyle w:val="B5"/>
        <w:rPr>
          <w:lang w:eastAsia="zh-CN"/>
        </w:rPr>
      </w:pPr>
      <w:r w:rsidRPr="00B55E3E">
        <w:rPr>
          <w:lang w:eastAsia="zh-CN"/>
        </w:rPr>
        <w:t>5&gt;</w:t>
      </w:r>
      <w:r w:rsidRPr="00B55E3E">
        <w:rPr>
          <w:lang w:eastAsia="zh-CN"/>
        </w:rPr>
        <w:tab/>
        <w:t>else:</w:t>
      </w:r>
    </w:p>
    <w:p w14:paraId="6AF75C65" w14:textId="77777777" w:rsidR="00A8221D" w:rsidRPr="00B55E3E" w:rsidRDefault="00A8221D" w:rsidP="00A8221D">
      <w:pPr>
        <w:pStyle w:val="B6"/>
        <w:rPr>
          <w:rFonts w:eastAsia="DengXian"/>
        </w:rPr>
      </w:pPr>
      <w:r w:rsidRPr="00B55E3E">
        <w:rPr>
          <w:rFonts w:eastAsia="DengXian"/>
        </w:rPr>
        <w:t>6&gt;</w:t>
      </w:r>
      <w:r w:rsidRPr="00B55E3E">
        <w:rPr>
          <w:rFonts w:eastAsia="DengXian"/>
        </w:rPr>
        <w:tab/>
        <w:t xml:space="preserve">apply the </w:t>
      </w:r>
      <w:r w:rsidRPr="00B55E3E">
        <w:rPr>
          <w:rFonts w:eastAsia="DengXian"/>
          <w:i/>
        </w:rPr>
        <w:t>p-Max</w:t>
      </w:r>
      <w:r w:rsidRPr="00B55E3E">
        <w:rPr>
          <w:rFonts w:eastAsia="DengXian"/>
        </w:rPr>
        <w:t>;</w:t>
      </w:r>
    </w:p>
    <w:p w14:paraId="2EA06D7A" w14:textId="77777777" w:rsidR="00A8221D" w:rsidRPr="00B55E3E" w:rsidRDefault="00A8221D" w:rsidP="00A8221D">
      <w:pPr>
        <w:pStyle w:val="B4"/>
        <w:rPr>
          <w:lang w:eastAsia="zh-CN"/>
        </w:rPr>
      </w:pPr>
      <w:r w:rsidRPr="00B55E3E">
        <w:rPr>
          <w:lang w:eastAsia="zh-CN"/>
        </w:rPr>
        <w:t>4&gt;</w:t>
      </w:r>
      <w:r w:rsidRPr="00B55E3E">
        <w:rPr>
          <w:lang w:eastAsia="zh-CN"/>
        </w:rPr>
        <w:tab/>
        <w:t>else:</w:t>
      </w:r>
    </w:p>
    <w:p w14:paraId="5B94B29E" w14:textId="77777777" w:rsidR="00A8221D" w:rsidRPr="00B55E3E" w:rsidRDefault="00A8221D" w:rsidP="00A8221D">
      <w:pPr>
        <w:pStyle w:val="B5"/>
      </w:pPr>
      <w:r w:rsidRPr="00B55E3E">
        <w:t>5&gt;</w:t>
      </w:r>
      <w:r w:rsidRPr="00B55E3E">
        <w:tab/>
        <w:t xml:space="preserve">apply the </w:t>
      </w:r>
      <w:r w:rsidRPr="00B55E3E">
        <w:rPr>
          <w:i/>
        </w:rPr>
        <w:t>p-Max.</w:t>
      </w:r>
    </w:p>
    <w:p w14:paraId="7295344F" w14:textId="77777777" w:rsidR="00A8221D" w:rsidRPr="00B55E3E" w:rsidRDefault="00A8221D" w:rsidP="00A8221D">
      <w:pPr>
        <w:pStyle w:val="B2"/>
        <w:rPr>
          <w:rFonts w:eastAsia="MS Mincho"/>
        </w:rPr>
      </w:pPr>
      <w:r w:rsidRPr="00B55E3E">
        <w:rPr>
          <w:rFonts w:eastAsia="MS Mincho"/>
        </w:rPr>
        <w:t>2&gt;</w:t>
      </w:r>
      <w:r w:rsidRPr="00B55E3E">
        <w:rPr>
          <w:rFonts w:eastAsia="MS Mincho"/>
        </w:rPr>
        <w:tab/>
        <w:t>else:</w:t>
      </w:r>
    </w:p>
    <w:p w14:paraId="61049D87" w14:textId="77777777" w:rsidR="00A8221D" w:rsidRPr="00B55E3E" w:rsidRDefault="00A8221D" w:rsidP="00A8221D">
      <w:pPr>
        <w:pStyle w:val="B3"/>
        <w:rPr>
          <w:rFonts w:eastAsia="MS Mincho"/>
        </w:rPr>
      </w:pPr>
      <w:r w:rsidRPr="00B55E3E">
        <w:rPr>
          <w:rFonts w:eastAsia="MS Mincho"/>
        </w:rPr>
        <w:t>3&gt;</w:t>
      </w:r>
      <w:r w:rsidRPr="00B55E3E">
        <w:rPr>
          <w:rFonts w:eastAsia="MS Mincho"/>
        </w:rPr>
        <w:tab/>
      </w:r>
      <w:r w:rsidRPr="00B55E3E">
        <w:t xml:space="preserve">apply the </w:t>
      </w:r>
      <w:r w:rsidRPr="00B55E3E">
        <w:rPr>
          <w:i/>
        </w:rPr>
        <w:t>p-Max</w:t>
      </w:r>
      <w:r w:rsidRPr="00B55E3E">
        <w:t>;</w:t>
      </w:r>
    </w:p>
    <w:p w14:paraId="091C345D" w14:textId="77777777" w:rsidR="00A8221D" w:rsidRPr="00B55E3E" w:rsidRDefault="00A8221D" w:rsidP="00A8221D">
      <w:pPr>
        <w:pStyle w:val="Heading5"/>
      </w:pPr>
      <w:bookmarkStart w:id="104" w:name="_Toc60776721"/>
      <w:bookmarkStart w:id="105" w:name="_Toc115428418"/>
      <w:r w:rsidRPr="00B55E3E">
        <w:t>5.2.2.4.4</w:t>
      </w:r>
      <w:r w:rsidRPr="00B55E3E">
        <w:tab/>
        <w:t xml:space="preserve">Actions upon reception of </w:t>
      </w:r>
      <w:r w:rsidRPr="00B55E3E">
        <w:rPr>
          <w:i/>
        </w:rPr>
        <w:t>SIB3</w:t>
      </w:r>
      <w:bookmarkEnd w:id="104"/>
      <w:bookmarkEnd w:id="105"/>
    </w:p>
    <w:p w14:paraId="1A1191FA" w14:textId="77777777" w:rsidR="00A8221D" w:rsidRPr="00B55E3E" w:rsidRDefault="00A8221D" w:rsidP="00A8221D">
      <w:r w:rsidRPr="00B55E3E">
        <w:t xml:space="preserve">No UE requirements related to the contents of this </w:t>
      </w:r>
      <w:r w:rsidRPr="00B55E3E">
        <w:rPr>
          <w:i/>
        </w:rPr>
        <w:t>SIB3</w:t>
      </w:r>
      <w:r w:rsidRPr="00B55E3E">
        <w:t xml:space="preserve"> apply other than those specified elsewhere e.g. within procedures using the concerned system information, and/ or within the corresponding field descriptions.</w:t>
      </w:r>
    </w:p>
    <w:p w14:paraId="2F19F485" w14:textId="77777777" w:rsidR="00A8221D" w:rsidRPr="00B55E3E" w:rsidRDefault="00A8221D" w:rsidP="00A8221D">
      <w:pPr>
        <w:pStyle w:val="Heading5"/>
      </w:pPr>
      <w:bookmarkStart w:id="106" w:name="_Toc60776722"/>
      <w:bookmarkStart w:id="107" w:name="_Toc115428419"/>
      <w:r w:rsidRPr="00B55E3E">
        <w:t>5.2.2.4.5</w:t>
      </w:r>
      <w:r w:rsidRPr="00B55E3E">
        <w:tab/>
        <w:t xml:space="preserve">Actions upon reception of </w:t>
      </w:r>
      <w:r w:rsidRPr="00B55E3E">
        <w:rPr>
          <w:i/>
        </w:rPr>
        <w:t>SIB4</w:t>
      </w:r>
      <w:bookmarkEnd w:id="106"/>
      <w:bookmarkEnd w:id="107"/>
    </w:p>
    <w:p w14:paraId="11C65DD9" w14:textId="77777777" w:rsidR="00A8221D" w:rsidRPr="00B55E3E" w:rsidRDefault="00A8221D" w:rsidP="00A8221D">
      <w:r w:rsidRPr="00B55E3E">
        <w:t xml:space="preserve">Upon receiving </w:t>
      </w:r>
      <w:r w:rsidRPr="00B55E3E">
        <w:rPr>
          <w:i/>
        </w:rPr>
        <w:t>SIB4</w:t>
      </w:r>
      <w:r w:rsidRPr="00B55E3E">
        <w:t xml:space="preserve"> the UE shall:</w:t>
      </w:r>
    </w:p>
    <w:p w14:paraId="020B04E9" w14:textId="77777777" w:rsidR="00A8221D" w:rsidRPr="00B55E3E" w:rsidRDefault="00A8221D" w:rsidP="00A8221D">
      <w:pPr>
        <w:pStyle w:val="B1"/>
      </w:pPr>
      <w:r w:rsidRPr="00B55E3E">
        <w:t>1&gt;</w:t>
      </w:r>
      <w:r w:rsidRPr="00B55E3E">
        <w:tab/>
        <w:t>if in RRC_IDLE, or in RRC_INACTIVE or in RRC_CONNECTED while T311 is running:</w:t>
      </w:r>
    </w:p>
    <w:p w14:paraId="7BC7FF29" w14:textId="77777777" w:rsidR="00A8221D" w:rsidRPr="00B55E3E" w:rsidRDefault="00A8221D" w:rsidP="00A8221D">
      <w:pPr>
        <w:pStyle w:val="B2"/>
      </w:pPr>
      <w:r w:rsidRPr="00B55E3E">
        <w:t>2&gt;</w:t>
      </w:r>
      <w:r w:rsidRPr="00B55E3E">
        <w:tab/>
        <w:t xml:space="preserve">for each entry in the </w:t>
      </w:r>
      <w:r w:rsidRPr="00B55E3E">
        <w:rPr>
          <w:i/>
        </w:rPr>
        <w:t>interFreqCarrierFreqList</w:t>
      </w:r>
      <w:r w:rsidRPr="00B55E3E">
        <w:t>:</w:t>
      </w:r>
    </w:p>
    <w:p w14:paraId="4294C1A8" w14:textId="77777777" w:rsidR="00A8221D" w:rsidRPr="00B55E3E" w:rsidRDefault="00A8221D" w:rsidP="00A8221D">
      <w:pPr>
        <w:pStyle w:val="B3"/>
      </w:pPr>
      <w:r w:rsidRPr="00B55E3E">
        <w:t>3&gt;</w:t>
      </w:r>
      <w:r w:rsidRPr="00B55E3E">
        <w:tab/>
        <w:t>if the UE is not a RedCap UE; or</w:t>
      </w:r>
    </w:p>
    <w:p w14:paraId="5FD61AE1" w14:textId="77777777" w:rsidR="00A8221D" w:rsidRPr="00B55E3E" w:rsidRDefault="00A8221D" w:rsidP="00A8221D">
      <w:pPr>
        <w:pStyle w:val="B3"/>
      </w:pPr>
      <w:r w:rsidRPr="00B55E3E">
        <w:t>3&gt;</w:t>
      </w:r>
      <w:r w:rsidRPr="00B55E3E">
        <w:tab/>
        <w:t xml:space="preserve">if the UE is a RedCap UE and the </w:t>
      </w:r>
      <w:r w:rsidRPr="00B55E3E">
        <w:rPr>
          <w:i/>
        </w:rPr>
        <w:t>interFreqCarrierFreqList-v1700</w:t>
      </w:r>
      <w:r w:rsidRPr="00B55E3E">
        <w:t xml:space="preserve"> is absent; or</w:t>
      </w:r>
    </w:p>
    <w:p w14:paraId="33D20334" w14:textId="77777777" w:rsidR="00A8221D" w:rsidRPr="00B55E3E" w:rsidRDefault="00A8221D" w:rsidP="00A8221D">
      <w:pPr>
        <w:pStyle w:val="B3"/>
      </w:pPr>
      <w:r w:rsidRPr="00B55E3E">
        <w:t>3&gt;</w:t>
      </w:r>
      <w:r w:rsidRPr="00B55E3E">
        <w:tab/>
        <w:t xml:space="preserve">if the UE is a RedCap UE and </w:t>
      </w:r>
      <w:r w:rsidRPr="00B55E3E">
        <w:rPr>
          <w:i/>
          <w:iCs/>
        </w:rPr>
        <w:t xml:space="preserve">redCapAccessAllowed </w:t>
      </w:r>
      <w:r w:rsidRPr="00B55E3E">
        <w:t xml:space="preserve">is present in </w:t>
      </w:r>
      <w:r w:rsidRPr="00B55E3E">
        <w:rPr>
          <w:i/>
        </w:rPr>
        <w:t>interFreqCarrierFreqList-v1700</w:t>
      </w:r>
      <w:r w:rsidRPr="00B55E3E">
        <w:t>:</w:t>
      </w:r>
    </w:p>
    <w:p w14:paraId="1AD1B716" w14:textId="77777777" w:rsidR="00A8221D" w:rsidRPr="00B55E3E" w:rsidRDefault="00A8221D" w:rsidP="00A8221D">
      <w:pPr>
        <w:pStyle w:val="B4"/>
      </w:pPr>
      <w:r w:rsidRPr="00B55E3E">
        <w:t>4&gt;</w:t>
      </w:r>
      <w:r w:rsidRPr="00B55E3E">
        <w:tab/>
        <w:t xml:space="preserve">select the first frequency band in the </w:t>
      </w:r>
      <w:r w:rsidRPr="00B55E3E">
        <w:rPr>
          <w:i/>
        </w:rPr>
        <w:t>frequencyBandList</w:t>
      </w:r>
      <w:r w:rsidRPr="00B55E3E">
        <w:t>, and</w:t>
      </w:r>
      <w:r w:rsidRPr="00B55E3E">
        <w:rPr>
          <w:i/>
        </w:rPr>
        <w:t xml:space="preserve"> frequencyBandListSUL</w:t>
      </w:r>
      <w:r w:rsidRPr="00B55E3E">
        <w:t xml:space="preserve">, if present, 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7A698E9F" w14:textId="77777777" w:rsidR="00A8221D" w:rsidRPr="00B55E3E" w:rsidRDefault="00A8221D" w:rsidP="00A8221D">
      <w:pPr>
        <w:pStyle w:val="B4"/>
      </w:pPr>
      <w:r w:rsidRPr="00B55E3E">
        <w:t>4&gt;</w:t>
      </w:r>
      <w:r w:rsidRPr="00B55E3E">
        <w:tab/>
        <w:t xml:space="preserve">if, the frequency band selected by the UE in </w:t>
      </w:r>
      <w:r w:rsidRPr="00B55E3E">
        <w:rPr>
          <w:i/>
        </w:rPr>
        <w:t>frequencyBandList</w:t>
      </w:r>
      <w:r w:rsidRPr="00B55E3E">
        <w:t xml:space="preserve"> to represent a non-serving NR carrier frequency is not a downlink only band:</w:t>
      </w:r>
    </w:p>
    <w:p w14:paraId="3E915C7A" w14:textId="77777777" w:rsidR="00A8221D" w:rsidRPr="00B55E3E" w:rsidRDefault="00A8221D" w:rsidP="00A8221D">
      <w:pPr>
        <w:pStyle w:val="B5"/>
      </w:pPr>
      <w:r w:rsidRPr="00B55E3E">
        <w:t>5&gt;</w:t>
      </w:r>
      <w:r w:rsidRPr="00B55E3E">
        <w:tab/>
        <w:t xml:space="preserve">if, for the selected frequency band, the UE supports at least one </w:t>
      </w:r>
      <w:r w:rsidRPr="00B55E3E">
        <w:rPr>
          <w:i/>
        </w:rPr>
        <w:t>additionalSpectrumEmission</w:t>
      </w:r>
      <w:r w:rsidRPr="00B55E3E">
        <w:t xml:space="preserve"> in the </w:t>
      </w:r>
      <w:r w:rsidRPr="00B55E3E">
        <w:rPr>
          <w:i/>
        </w:rPr>
        <w:t>NR-NS-PmaxList</w:t>
      </w:r>
      <w:r w:rsidRPr="00B55E3E">
        <w:t xml:space="preserve"> within the </w:t>
      </w:r>
      <w:r w:rsidRPr="00B55E3E">
        <w:rPr>
          <w:i/>
        </w:rPr>
        <w:t>frequencyBandList</w:t>
      </w:r>
      <w:r w:rsidRPr="00B55E3E">
        <w:t>:</w:t>
      </w:r>
    </w:p>
    <w:p w14:paraId="699591C1" w14:textId="77777777" w:rsidR="00A8221D" w:rsidRPr="00B55E3E" w:rsidRDefault="00A8221D" w:rsidP="00A8221D">
      <w:pPr>
        <w:pStyle w:val="B6"/>
      </w:pPr>
      <w:r w:rsidRPr="00B55E3E">
        <w:lastRenderedPageBreak/>
        <w:t>6&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w:t>
      </w:r>
    </w:p>
    <w:p w14:paraId="2A05865C" w14:textId="77777777" w:rsidR="00A8221D" w:rsidRPr="00B55E3E" w:rsidRDefault="00A8221D" w:rsidP="00A8221D">
      <w:pPr>
        <w:pStyle w:val="B6"/>
      </w:pPr>
      <w:r w:rsidRPr="00B55E3E">
        <w:t>6&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31004AD1" w14:textId="77777777" w:rsidR="00A8221D" w:rsidRPr="00B55E3E" w:rsidRDefault="00A8221D" w:rsidP="00A8221D">
      <w:pPr>
        <w:pStyle w:val="B7"/>
      </w:pPr>
      <w:r w:rsidRPr="00B55E3E">
        <w:t>7&gt;</w:t>
      </w:r>
      <w:r w:rsidRPr="00B55E3E">
        <w:tab/>
        <w:t xml:space="preserve">apply the </w:t>
      </w:r>
      <w:r w:rsidRPr="00B55E3E">
        <w:rPr>
          <w:i/>
        </w:rPr>
        <w:t>additionalPmax</w:t>
      </w:r>
      <w:r w:rsidRPr="00B55E3E">
        <w:t>;</w:t>
      </w:r>
    </w:p>
    <w:p w14:paraId="73431422" w14:textId="77777777" w:rsidR="00A8221D" w:rsidRPr="00B55E3E" w:rsidRDefault="00A8221D" w:rsidP="00A8221D">
      <w:pPr>
        <w:pStyle w:val="B6"/>
      </w:pPr>
      <w:r w:rsidRPr="00B55E3E">
        <w:t>6&gt;</w:t>
      </w:r>
      <w:r w:rsidRPr="00B55E3E">
        <w:tab/>
        <w:t>else:</w:t>
      </w:r>
    </w:p>
    <w:p w14:paraId="6F683EE1" w14:textId="77777777" w:rsidR="00A8221D" w:rsidRPr="00B55E3E" w:rsidRDefault="00A8221D" w:rsidP="00A8221D">
      <w:pPr>
        <w:pStyle w:val="B7"/>
      </w:pPr>
      <w:r w:rsidRPr="00B55E3E">
        <w:t>7&gt;</w:t>
      </w:r>
      <w:r w:rsidRPr="00B55E3E">
        <w:tab/>
        <w:t xml:space="preserve">apply the </w:t>
      </w:r>
      <w:r w:rsidRPr="00B55E3E">
        <w:rPr>
          <w:i/>
        </w:rPr>
        <w:t>p-Max</w:t>
      </w:r>
      <w:r w:rsidRPr="00B55E3E">
        <w:t>;</w:t>
      </w:r>
    </w:p>
    <w:p w14:paraId="0D41388D" w14:textId="77777777" w:rsidR="00A8221D" w:rsidRPr="00B55E3E" w:rsidRDefault="00A8221D" w:rsidP="00A8221D">
      <w:pPr>
        <w:pStyle w:val="B6"/>
        <w:rPr>
          <w:rFonts w:eastAsia="DengXian"/>
          <w:lang w:eastAsia="zh-CN"/>
        </w:rPr>
      </w:pPr>
      <w:r w:rsidRPr="00B55E3E">
        <w:rPr>
          <w:rFonts w:eastAsia="DengXian"/>
          <w:lang w:eastAsia="zh-CN"/>
        </w:rPr>
        <w:t>6&gt;</w:t>
      </w:r>
      <w:r w:rsidRPr="00B55E3E">
        <w:rPr>
          <w:rFonts w:eastAsia="DengXian"/>
          <w:lang w:eastAsia="zh-CN"/>
        </w:rPr>
        <w:tab/>
        <w:t>if frequencyBandListSUL is present in SIB4 and, for the frequency band selected in frequencyBandListSUL, the UE supports at least one additionalSpectrumEmission in the NR-NS-PmaxList within FrequencyBandListSUL:</w:t>
      </w:r>
    </w:p>
    <w:p w14:paraId="1A23219D" w14:textId="77777777" w:rsidR="00A8221D" w:rsidRPr="00B55E3E" w:rsidRDefault="00A8221D" w:rsidP="00A8221D">
      <w:pPr>
        <w:pStyle w:val="B7"/>
        <w:rPr>
          <w:rFonts w:eastAsia="DengXian"/>
          <w:lang w:eastAsia="zh-CN"/>
        </w:rPr>
      </w:pPr>
      <w:r w:rsidRPr="00B55E3E">
        <w:rPr>
          <w:rFonts w:eastAsia="DengXian"/>
          <w:lang w:eastAsia="zh-CN"/>
        </w:rPr>
        <w:t>7&gt;</w:t>
      </w:r>
      <w:r w:rsidRPr="00B55E3E">
        <w:rPr>
          <w:rFonts w:eastAsia="DengXian"/>
          <w:lang w:eastAsia="zh-CN"/>
        </w:rPr>
        <w:tab/>
        <w:t xml:space="preserve">apply the first listed </w:t>
      </w:r>
      <w:r w:rsidRPr="00B55E3E">
        <w:rPr>
          <w:rFonts w:eastAsia="DengXian"/>
          <w:i/>
          <w:lang w:eastAsia="zh-CN"/>
        </w:rPr>
        <w:t>additionalSpectrumEmission</w:t>
      </w:r>
      <w:r w:rsidRPr="00B55E3E">
        <w:rPr>
          <w:rFonts w:eastAsia="DengXian"/>
          <w:lang w:eastAsia="zh-CN"/>
        </w:rPr>
        <w:t xml:space="preserve"> which it supports among the values included in </w:t>
      </w:r>
      <w:r w:rsidRPr="00B55E3E">
        <w:rPr>
          <w:rFonts w:eastAsia="DengXian"/>
          <w:i/>
          <w:lang w:eastAsia="zh-CN"/>
        </w:rPr>
        <w:t>NR-NS-PmaxList</w:t>
      </w:r>
      <w:r w:rsidRPr="00B55E3E">
        <w:rPr>
          <w:rFonts w:eastAsia="DengXian"/>
          <w:lang w:eastAsia="zh-CN"/>
        </w:rPr>
        <w:t xml:space="preserve"> within </w:t>
      </w:r>
      <w:r w:rsidRPr="00B55E3E">
        <w:rPr>
          <w:rFonts w:eastAsia="DengXian"/>
          <w:i/>
          <w:lang w:eastAsia="zh-CN"/>
        </w:rPr>
        <w:t>frequencyBandListSUL</w:t>
      </w:r>
      <w:r w:rsidRPr="00B55E3E">
        <w:rPr>
          <w:rFonts w:eastAsia="DengXian"/>
          <w:lang w:eastAsia="zh-CN"/>
        </w:rPr>
        <w:t>;</w:t>
      </w:r>
    </w:p>
    <w:p w14:paraId="50CD33D7" w14:textId="77777777" w:rsidR="00A8221D" w:rsidRPr="00B55E3E" w:rsidRDefault="00A8221D" w:rsidP="00A8221D">
      <w:pPr>
        <w:pStyle w:val="B7"/>
        <w:rPr>
          <w:rFonts w:eastAsia="DengXian"/>
          <w:lang w:eastAsia="zh-CN"/>
        </w:rPr>
      </w:pPr>
      <w:r w:rsidRPr="00B55E3E">
        <w:rPr>
          <w:rFonts w:eastAsia="DengXian"/>
          <w:lang w:eastAsia="zh-CN"/>
        </w:rPr>
        <w:t>7&gt;</w:t>
      </w:r>
      <w:r w:rsidRPr="00B55E3E">
        <w:rPr>
          <w:rFonts w:eastAsia="DengXian"/>
          <w:lang w:eastAsia="zh-CN"/>
        </w:rPr>
        <w:tab/>
        <w:t xml:space="preserve">if the </w:t>
      </w:r>
      <w:r w:rsidRPr="00B55E3E">
        <w:rPr>
          <w:rFonts w:eastAsia="DengXian"/>
          <w:i/>
          <w:lang w:eastAsia="zh-CN"/>
        </w:rPr>
        <w:t xml:space="preserve">additionalPmax </w:t>
      </w:r>
      <w:r w:rsidRPr="00B55E3E">
        <w:rPr>
          <w:rFonts w:eastAsia="DengXian"/>
          <w:lang w:eastAsia="zh-CN"/>
        </w:rPr>
        <w:t xml:space="preserve">is present in the same entry of the selected </w:t>
      </w:r>
      <w:r w:rsidRPr="00B55E3E">
        <w:rPr>
          <w:rFonts w:eastAsia="DengXian"/>
          <w:i/>
          <w:lang w:eastAsia="zh-CN"/>
        </w:rPr>
        <w:t>additionalSpectrumEmission</w:t>
      </w:r>
      <w:r w:rsidRPr="00B55E3E">
        <w:rPr>
          <w:rFonts w:eastAsia="DengXian"/>
          <w:lang w:eastAsia="zh-CN"/>
        </w:rPr>
        <w:t xml:space="preserve"> within </w:t>
      </w:r>
      <w:r w:rsidRPr="00B55E3E">
        <w:rPr>
          <w:rFonts w:eastAsia="DengXian"/>
          <w:i/>
          <w:lang w:eastAsia="zh-CN"/>
        </w:rPr>
        <w:t>NR-NS-PmaxList</w:t>
      </w:r>
      <w:r w:rsidRPr="00B55E3E">
        <w:rPr>
          <w:rFonts w:eastAsia="DengXian"/>
          <w:lang w:eastAsia="zh-CN"/>
        </w:rPr>
        <w:t>:</w:t>
      </w:r>
    </w:p>
    <w:p w14:paraId="6B4A9499" w14:textId="77777777" w:rsidR="00A8221D" w:rsidRPr="00B55E3E" w:rsidRDefault="00A8221D" w:rsidP="00A8221D">
      <w:pPr>
        <w:pStyle w:val="B8"/>
        <w:rPr>
          <w:rFonts w:eastAsia="DengXian"/>
          <w:lang w:eastAsia="zh-CN"/>
        </w:rPr>
      </w:pPr>
      <w:r w:rsidRPr="00B55E3E">
        <w:rPr>
          <w:rFonts w:eastAsia="DengXian"/>
          <w:lang w:eastAsia="zh-CN"/>
        </w:rPr>
        <w:t>8&gt;</w:t>
      </w:r>
      <w:r w:rsidRPr="00B55E3E">
        <w:rPr>
          <w:rFonts w:eastAsia="DengXian"/>
          <w:lang w:eastAsia="zh-CN"/>
        </w:rPr>
        <w:tab/>
        <w:t xml:space="preserve">apply the </w:t>
      </w:r>
      <w:r w:rsidRPr="00B55E3E">
        <w:rPr>
          <w:rFonts w:eastAsia="DengXian"/>
          <w:i/>
          <w:lang w:eastAsia="zh-CN"/>
        </w:rPr>
        <w:t>additionalPmax</w:t>
      </w:r>
      <w:r w:rsidRPr="00B55E3E">
        <w:rPr>
          <w:rFonts w:eastAsia="DengXian"/>
          <w:lang w:eastAsia="zh-CN"/>
        </w:rPr>
        <w:t>;</w:t>
      </w:r>
    </w:p>
    <w:p w14:paraId="27339517" w14:textId="77777777" w:rsidR="00A8221D" w:rsidRPr="00B55E3E" w:rsidRDefault="00A8221D" w:rsidP="00A8221D">
      <w:pPr>
        <w:pStyle w:val="B7"/>
        <w:rPr>
          <w:rFonts w:eastAsia="DengXian"/>
          <w:lang w:eastAsia="zh-CN"/>
        </w:rPr>
      </w:pPr>
      <w:r w:rsidRPr="00B55E3E">
        <w:rPr>
          <w:rFonts w:eastAsia="DengXian"/>
          <w:lang w:eastAsia="zh-CN"/>
        </w:rPr>
        <w:t>7&gt;</w:t>
      </w:r>
      <w:r w:rsidRPr="00B55E3E">
        <w:rPr>
          <w:rFonts w:eastAsia="DengXian"/>
          <w:lang w:eastAsia="zh-CN"/>
        </w:rPr>
        <w:tab/>
        <w:t>else:</w:t>
      </w:r>
    </w:p>
    <w:p w14:paraId="00EB4F3A" w14:textId="77777777" w:rsidR="00A8221D" w:rsidRPr="00B55E3E" w:rsidRDefault="00A8221D" w:rsidP="00A8221D">
      <w:pPr>
        <w:pStyle w:val="B8"/>
        <w:rPr>
          <w:rFonts w:eastAsia="DengXian"/>
          <w:lang w:eastAsia="zh-CN"/>
        </w:rPr>
      </w:pPr>
      <w:r w:rsidRPr="00B55E3E">
        <w:rPr>
          <w:rFonts w:eastAsia="DengXian"/>
          <w:lang w:eastAsia="zh-CN"/>
        </w:rPr>
        <w:t>8&gt;</w:t>
      </w:r>
      <w:r w:rsidRPr="00B55E3E">
        <w:rPr>
          <w:rFonts w:eastAsia="DengXian"/>
          <w:lang w:eastAsia="zh-CN"/>
        </w:rPr>
        <w:tab/>
        <w:t xml:space="preserve">apply the </w:t>
      </w:r>
      <w:r w:rsidRPr="00B55E3E">
        <w:rPr>
          <w:rFonts w:eastAsia="DengXian"/>
          <w:i/>
          <w:lang w:eastAsia="zh-CN"/>
        </w:rPr>
        <w:t>p-Max</w:t>
      </w:r>
      <w:r w:rsidRPr="00B55E3E">
        <w:rPr>
          <w:rFonts w:eastAsia="DengXian"/>
          <w:lang w:eastAsia="zh-CN"/>
        </w:rPr>
        <w:t>;</w:t>
      </w:r>
    </w:p>
    <w:p w14:paraId="5E4B1C91" w14:textId="77777777" w:rsidR="00A8221D" w:rsidRPr="00B55E3E" w:rsidRDefault="00A8221D" w:rsidP="00A8221D">
      <w:pPr>
        <w:pStyle w:val="B6"/>
        <w:rPr>
          <w:rFonts w:eastAsia="DengXian"/>
        </w:rPr>
      </w:pPr>
      <w:r w:rsidRPr="00B55E3E">
        <w:rPr>
          <w:rFonts w:eastAsia="DengXian"/>
        </w:rPr>
        <w:t>6&gt;</w:t>
      </w:r>
      <w:r w:rsidRPr="00B55E3E">
        <w:rPr>
          <w:rFonts w:eastAsia="DengXian"/>
        </w:rPr>
        <w:tab/>
        <w:t>else:</w:t>
      </w:r>
    </w:p>
    <w:p w14:paraId="0293BEDF" w14:textId="77777777" w:rsidR="00A8221D" w:rsidRPr="00B55E3E" w:rsidRDefault="00A8221D" w:rsidP="00A8221D">
      <w:pPr>
        <w:pStyle w:val="B7"/>
      </w:pPr>
      <w:r w:rsidRPr="00B55E3E">
        <w:rPr>
          <w:rFonts w:eastAsia="DengXian"/>
        </w:rPr>
        <w:t>7&gt;</w:t>
      </w:r>
      <w:r w:rsidRPr="00B55E3E">
        <w:rPr>
          <w:rFonts w:eastAsia="DengXian"/>
        </w:rPr>
        <w:tab/>
        <w:t xml:space="preserve">apply the </w:t>
      </w:r>
      <w:r w:rsidRPr="00B55E3E">
        <w:rPr>
          <w:rFonts w:eastAsia="DengXian"/>
          <w:i/>
        </w:rPr>
        <w:t>p-Max</w:t>
      </w:r>
      <w:r w:rsidRPr="00B55E3E">
        <w:rPr>
          <w:rFonts w:eastAsia="DengXian"/>
        </w:rPr>
        <w:t>;</w:t>
      </w:r>
    </w:p>
    <w:p w14:paraId="790E27EE" w14:textId="77777777" w:rsidR="00A8221D" w:rsidRPr="00B55E3E" w:rsidRDefault="00A8221D" w:rsidP="00A8221D">
      <w:pPr>
        <w:pStyle w:val="B5"/>
      </w:pPr>
      <w:r w:rsidRPr="00B55E3E">
        <w:t>5&gt;</w:t>
      </w:r>
      <w:r w:rsidRPr="00B55E3E">
        <w:tab/>
        <w:t>else:</w:t>
      </w:r>
    </w:p>
    <w:p w14:paraId="2F1EDB23" w14:textId="77777777" w:rsidR="00A8221D" w:rsidRPr="00B55E3E" w:rsidRDefault="00A8221D" w:rsidP="00A8221D">
      <w:pPr>
        <w:pStyle w:val="B6"/>
      </w:pPr>
      <w:r w:rsidRPr="00B55E3E">
        <w:t>6&gt;</w:t>
      </w:r>
      <w:r w:rsidRPr="00B55E3E">
        <w:tab/>
        <w:t xml:space="preserve">apply the </w:t>
      </w:r>
      <w:r w:rsidRPr="00B55E3E">
        <w:rPr>
          <w:i/>
        </w:rPr>
        <w:t>p-Max</w:t>
      </w:r>
      <w:r w:rsidRPr="00B55E3E">
        <w:t>;</w:t>
      </w:r>
    </w:p>
    <w:p w14:paraId="4DC99A11" w14:textId="77777777" w:rsidR="00A8221D" w:rsidRPr="00B55E3E" w:rsidRDefault="00A8221D" w:rsidP="00A8221D">
      <w:pPr>
        <w:pStyle w:val="B1"/>
      </w:pPr>
      <w:r w:rsidRPr="00B55E3E">
        <w:t>1&gt;</w:t>
      </w:r>
      <w:r w:rsidRPr="00B55E3E">
        <w:tab/>
        <w:t>if in RRC_IDLE or RRC_INACTIVE, and T331 is running:</w:t>
      </w:r>
    </w:p>
    <w:p w14:paraId="4A285B89" w14:textId="77777777" w:rsidR="00A8221D" w:rsidRPr="00B55E3E" w:rsidRDefault="00A8221D" w:rsidP="00A8221D">
      <w:pPr>
        <w:pStyle w:val="B2"/>
      </w:pPr>
      <w:r w:rsidRPr="00B55E3E">
        <w:t>2&gt;</w:t>
      </w:r>
      <w:r w:rsidRPr="00B55E3E">
        <w:tab/>
        <w:t>perform the actions as specified in 5.7.8.1a;</w:t>
      </w:r>
    </w:p>
    <w:p w14:paraId="094C7D0D" w14:textId="77777777" w:rsidR="00A8221D" w:rsidRPr="00B55E3E" w:rsidRDefault="00A8221D" w:rsidP="00A8221D">
      <w:pPr>
        <w:pStyle w:val="Heading5"/>
      </w:pPr>
      <w:bookmarkStart w:id="108" w:name="_Toc60776723"/>
      <w:bookmarkStart w:id="109" w:name="_Toc115428420"/>
      <w:r w:rsidRPr="00B55E3E">
        <w:t>5.2.2.4.6</w:t>
      </w:r>
      <w:r w:rsidRPr="00B55E3E">
        <w:tab/>
        <w:t xml:space="preserve">Actions upon reception of </w:t>
      </w:r>
      <w:r w:rsidRPr="00B55E3E">
        <w:rPr>
          <w:i/>
        </w:rPr>
        <w:t>SIB5</w:t>
      </w:r>
      <w:bookmarkEnd w:id="108"/>
      <w:bookmarkEnd w:id="109"/>
    </w:p>
    <w:p w14:paraId="56660CE0" w14:textId="77777777" w:rsidR="00A8221D" w:rsidRPr="00B55E3E" w:rsidRDefault="00A8221D" w:rsidP="00A8221D">
      <w:r w:rsidRPr="00B55E3E">
        <w:t xml:space="preserve">No UE requirements related to the contents of this </w:t>
      </w:r>
      <w:r w:rsidRPr="00B55E3E">
        <w:rPr>
          <w:i/>
        </w:rPr>
        <w:t xml:space="preserve">SIB5 </w:t>
      </w:r>
      <w:r w:rsidRPr="00B55E3E">
        <w:t>apply other than those specified elsewhere e.g. within procedures using the concerned system information, and/ or within the corresponding field descriptions.</w:t>
      </w:r>
    </w:p>
    <w:p w14:paraId="2408CD36" w14:textId="77777777" w:rsidR="00A8221D" w:rsidRPr="00B55E3E" w:rsidRDefault="00A8221D" w:rsidP="00A8221D">
      <w:pPr>
        <w:pStyle w:val="Heading5"/>
      </w:pPr>
      <w:bookmarkStart w:id="110" w:name="_Toc60776724"/>
      <w:bookmarkStart w:id="111" w:name="_Toc115428421"/>
      <w:r w:rsidRPr="00B55E3E">
        <w:t>5.2.2.4.7</w:t>
      </w:r>
      <w:r w:rsidRPr="00B55E3E">
        <w:tab/>
        <w:t xml:space="preserve">Actions upon reception of </w:t>
      </w:r>
      <w:r w:rsidRPr="00B55E3E">
        <w:rPr>
          <w:i/>
        </w:rPr>
        <w:t>SIB6</w:t>
      </w:r>
      <w:bookmarkEnd w:id="110"/>
      <w:bookmarkEnd w:id="111"/>
    </w:p>
    <w:p w14:paraId="00B5504F" w14:textId="77777777" w:rsidR="00A8221D" w:rsidRPr="00B55E3E" w:rsidRDefault="00A8221D" w:rsidP="00A8221D">
      <w:r w:rsidRPr="00B55E3E">
        <w:t xml:space="preserve">Upon receiving the </w:t>
      </w:r>
      <w:r w:rsidRPr="00B55E3E">
        <w:rPr>
          <w:i/>
        </w:rPr>
        <w:t>SIB6</w:t>
      </w:r>
      <w:r w:rsidRPr="00B55E3E">
        <w:t xml:space="preserve"> the UE shall:</w:t>
      </w:r>
    </w:p>
    <w:p w14:paraId="46D6A94F" w14:textId="77777777" w:rsidR="00A8221D" w:rsidRPr="00B55E3E" w:rsidRDefault="00A8221D" w:rsidP="00A8221D">
      <w:pPr>
        <w:pStyle w:val="B1"/>
      </w:pPr>
      <w:r w:rsidRPr="00B55E3E">
        <w:t>1&gt;</w:t>
      </w:r>
      <w:r w:rsidRPr="00B55E3E">
        <w:tab/>
        <w:t xml:space="preserve">forward the received </w:t>
      </w:r>
      <w:r w:rsidRPr="00B55E3E">
        <w:rPr>
          <w:i/>
        </w:rPr>
        <w:t>warningType</w:t>
      </w:r>
      <w:r w:rsidRPr="00B55E3E">
        <w:t xml:space="preserve">, </w:t>
      </w:r>
      <w:r w:rsidRPr="00B55E3E">
        <w:rPr>
          <w:i/>
        </w:rPr>
        <w:t>messageIdentifier</w:t>
      </w:r>
      <w:r w:rsidRPr="00B55E3E">
        <w:t xml:space="preserve"> and </w:t>
      </w:r>
      <w:r w:rsidRPr="00B55E3E">
        <w:rPr>
          <w:i/>
        </w:rPr>
        <w:t>serialNumber</w:t>
      </w:r>
      <w:r w:rsidRPr="00B55E3E">
        <w:t xml:space="preserve"> to upper layers;</w:t>
      </w:r>
      <w:r w:rsidRPr="00B55E3E">
        <w:tab/>
      </w:r>
    </w:p>
    <w:p w14:paraId="342A27E6" w14:textId="77777777" w:rsidR="00A8221D" w:rsidRPr="00B55E3E" w:rsidRDefault="00A8221D" w:rsidP="00A8221D">
      <w:pPr>
        <w:pStyle w:val="Heading5"/>
      </w:pPr>
      <w:bookmarkStart w:id="112" w:name="_Toc60776725"/>
      <w:bookmarkStart w:id="113" w:name="_Toc115428422"/>
      <w:r w:rsidRPr="00B55E3E">
        <w:t>5.2.2.4.8</w:t>
      </w:r>
      <w:r w:rsidRPr="00B55E3E">
        <w:tab/>
        <w:t xml:space="preserve">Actions upon reception of </w:t>
      </w:r>
      <w:r w:rsidRPr="00B55E3E">
        <w:rPr>
          <w:i/>
        </w:rPr>
        <w:t>SIB7</w:t>
      </w:r>
      <w:bookmarkEnd w:id="112"/>
      <w:bookmarkEnd w:id="113"/>
    </w:p>
    <w:p w14:paraId="50496C95" w14:textId="77777777" w:rsidR="00A8221D" w:rsidRPr="00B55E3E" w:rsidRDefault="00A8221D" w:rsidP="00A8221D">
      <w:r w:rsidRPr="00B55E3E">
        <w:t xml:space="preserve">Upon receiving the </w:t>
      </w:r>
      <w:r w:rsidRPr="00B55E3E">
        <w:rPr>
          <w:i/>
        </w:rPr>
        <w:t xml:space="preserve">SIB7 </w:t>
      </w:r>
      <w:r w:rsidRPr="00B55E3E">
        <w:t>the UE shall:</w:t>
      </w:r>
    </w:p>
    <w:p w14:paraId="2BD77BA7" w14:textId="77777777" w:rsidR="00A8221D" w:rsidRPr="00B55E3E" w:rsidRDefault="00A8221D" w:rsidP="00A8221D">
      <w:pPr>
        <w:pStyle w:val="B1"/>
      </w:pPr>
      <w:r w:rsidRPr="00B55E3E">
        <w:t>1&gt;</w:t>
      </w:r>
      <w:r w:rsidRPr="00B55E3E">
        <w:tab/>
        <w:t xml:space="preserve">if there is no current value for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or</w:t>
      </w:r>
    </w:p>
    <w:p w14:paraId="04AF8240" w14:textId="77777777" w:rsidR="00A8221D" w:rsidRPr="00B55E3E" w:rsidRDefault="00A8221D" w:rsidP="00A8221D">
      <w:pPr>
        <w:pStyle w:val="B1"/>
      </w:pPr>
      <w:r w:rsidRPr="00B55E3E">
        <w:t>1&gt;</w:t>
      </w:r>
      <w:r w:rsidRPr="00B55E3E">
        <w:tab/>
        <w:t xml:space="preserve">if either the received value of </w:t>
      </w:r>
      <w:r w:rsidRPr="00B55E3E">
        <w:rPr>
          <w:i/>
        </w:rPr>
        <w:t>messageIdentifier</w:t>
      </w:r>
      <w:r w:rsidRPr="00B55E3E">
        <w:t xml:space="preserve"> or of s</w:t>
      </w:r>
      <w:r w:rsidRPr="00B55E3E">
        <w:rPr>
          <w:i/>
        </w:rPr>
        <w:t>erialNumber,</w:t>
      </w:r>
      <w:r w:rsidRPr="00B55E3E">
        <w:t xml:space="preserve"> or of both </w:t>
      </w:r>
      <w:r w:rsidRPr="00B55E3E">
        <w:rPr>
          <w:i/>
        </w:rPr>
        <w:t>messageIdentifier</w:t>
      </w:r>
      <w:r w:rsidRPr="00B55E3E">
        <w:t xml:space="preserve"> and s</w:t>
      </w:r>
      <w:r w:rsidRPr="00B55E3E">
        <w:rPr>
          <w:i/>
        </w:rPr>
        <w:t>erialNumber</w:t>
      </w:r>
      <w:r w:rsidRPr="00B55E3E">
        <w:t xml:space="preserve"> are different from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5C2476CA" w14:textId="77777777" w:rsidR="00A8221D" w:rsidRPr="00B55E3E" w:rsidRDefault="00A8221D" w:rsidP="00A8221D">
      <w:pPr>
        <w:pStyle w:val="B2"/>
      </w:pPr>
      <w:r w:rsidRPr="00B55E3E">
        <w:t>2&gt;</w:t>
      </w:r>
      <w:r w:rsidRPr="00B55E3E">
        <w:tab/>
        <w:t xml:space="preserve">use the received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xml:space="preserve"> as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7DEDFD4B" w14:textId="77777777" w:rsidR="00A8221D" w:rsidRPr="00B55E3E" w:rsidRDefault="00A8221D" w:rsidP="00A8221D">
      <w:pPr>
        <w:pStyle w:val="B2"/>
      </w:pPr>
      <w:r w:rsidRPr="00B55E3E">
        <w:t>2&gt;</w:t>
      </w:r>
      <w:r w:rsidRPr="00B55E3E">
        <w:tab/>
        <w:t xml:space="preserve">discard any previously buffered </w:t>
      </w:r>
      <w:r w:rsidRPr="00B55E3E">
        <w:rPr>
          <w:i/>
        </w:rPr>
        <w:t>warningMessageSegment</w:t>
      </w:r>
      <w:r w:rsidRPr="00B55E3E">
        <w:t>;</w:t>
      </w:r>
    </w:p>
    <w:p w14:paraId="2E1B2540" w14:textId="77777777" w:rsidR="00A8221D" w:rsidRPr="00B55E3E" w:rsidRDefault="00A8221D" w:rsidP="00A8221D">
      <w:pPr>
        <w:pStyle w:val="B2"/>
      </w:pPr>
      <w:r w:rsidRPr="00B55E3E">
        <w:t>2&gt;</w:t>
      </w:r>
      <w:r w:rsidRPr="00B55E3E">
        <w:tab/>
        <w:t>if all segments of a warning message have been received:</w:t>
      </w:r>
    </w:p>
    <w:p w14:paraId="6270DD97" w14:textId="77777777" w:rsidR="00A8221D" w:rsidRPr="00B55E3E" w:rsidRDefault="00A8221D" w:rsidP="00A8221D">
      <w:pPr>
        <w:pStyle w:val="B3"/>
      </w:pPr>
      <w:r w:rsidRPr="00B55E3E">
        <w:t>3&gt;</w:t>
      </w:r>
      <w:r w:rsidRPr="00B55E3E">
        <w:tab/>
        <w:t xml:space="preserve">assemble the </w:t>
      </w:r>
      <w:r w:rsidRPr="00B55E3E">
        <w:rPr>
          <w:lang w:eastAsia="zh-CN"/>
        </w:rPr>
        <w:t xml:space="preserve">warning message </w:t>
      </w:r>
      <w:r w:rsidRPr="00B55E3E">
        <w:t xml:space="preserve">from the received </w:t>
      </w:r>
      <w:r w:rsidRPr="00B55E3E">
        <w:rPr>
          <w:i/>
        </w:rPr>
        <w:t>warningMessageSegment(s)</w:t>
      </w:r>
      <w:r w:rsidRPr="00B55E3E">
        <w:t>;</w:t>
      </w:r>
    </w:p>
    <w:p w14:paraId="1EF1E5CA" w14:textId="77777777" w:rsidR="00A8221D" w:rsidRPr="00B55E3E" w:rsidRDefault="00A8221D" w:rsidP="00A8221D">
      <w:pPr>
        <w:pStyle w:val="B3"/>
      </w:pPr>
      <w:r w:rsidRPr="00B55E3E">
        <w:t>3&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41093A7E" w14:textId="77777777" w:rsidR="00A8221D" w:rsidRPr="00B55E3E" w:rsidRDefault="00A8221D" w:rsidP="00A8221D">
      <w:pPr>
        <w:pStyle w:val="B3"/>
      </w:pPr>
      <w:r w:rsidRPr="00B55E3E">
        <w:t>3&gt;</w:t>
      </w:r>
      <w:r w:rsidRPr="00B55E3E">
        <w:tab/>
        <w:t xml:space="preserve">stop reception of </w:t>
      </w:r>
      <w:r w:rsidRPr="00B55E3E">
        <w:rPr>
          <w:i/>
        </w:rPr>
        <w:t>SIB7</w:t>
      </w:r>
      <w:r w:rsidRPr="00B55E3E">
        <w:t>;</w:t>
      </w:r>
    </w:p>
    <w:p w14:paraId="1A15D1E3" w14:textId="77777777" w:rsidR="00A8221D" w:rsidRPr="00B55E3E" w:rsidRDefault="00A8221D" w:rsidP="00A8221D">
      <w:pPr>
        <w:pStyle w:val="B3"/>
      </w:pPr>
      <w:r w:rsidRPr="00B55E3E">
        <w:lastRenderedPageBreak/>
        <w:t>3&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5221AA56" w14:textId="77777777" w:rsidR="00A8221D" w:rsidRPr="00B55E3E" w:rsidRDefault="00A8221D" w:rsidP="00A8221D">
      <w:pPr>
        <w:pStyle w:val="B2"/>
      </w:pPr>
      <w:r w:rsidRPr="00B55E3E">
        <w:t>2&gt;</w:t>
      </w:r>
      <w:r w:rsidRPr="00B55E3E">
        <w:tab/>
        <w:t>else:</w:t>
      </w:r>
    </w:p>
    <w:p w14:paraId="709079E9" w14:textId="77777777" w:rsidR="00A8221D" w:rsidRPr="00B55E3E" w:rsidRDefault="00A8221D" w:rsidP="00A8221D">
      <w:pPr>
        <w:pStyle w:val="B3"/>
      </w:pPr>
      <w:r w:rsidRPr="00B55E3E">
        <w:t>3&gt;</w:t>
      </w:r>
      <w:r w:rsidRPr="00B55E3E">
        <w:tab/>
        <w:t xml:space="preserve">store the received </w:t>
      </w:r>
      <w:r w:rsidRPr="00B55E3E">
        <w:rPr>
          <w:i/>
        </w:rPr>
        <w:t>warningMessageSegment</w:t>
      </w:r>
      <w:r w:rsidRPr="00B55E3E">
        <w:t>;</w:t>
      </w:r>
    </w:p>
    <w:p w14:paraId="71A1C339" w14:textId="77777777" w:rsidR="00A8221D" w:rsidRPr="00B55E3E" w:rsidRDefault="00A8221D" w:rsidP="00A8221D">
      <w:pPr>
        <w:pStyle w:val="B3"/>
      </w:pPr>
      <w:r w:rsidRPr="00B55E3E">
        <w:t>3&gt;</w:t>
      </w:r>
      <w:r w:rsidRPr="00B55E3E">
        <w:tab/>
        <w:t xml:space="preserve">continue reception of </w:t>
      </w:r>
      <w:r w:rsidRPr="00B55E3E">
        <w:rPr>
          <w:i/>
        </w:rPr>
        <w:t>SIB7</w:t>
      </w:r>
      <w:r w:rsidRPr="00B55E3E">
        <w:t>;</w:t>
      </w:r>
    </w:p>
    <w:p w14:paraId="65CB4AFB" w14:textId="77777777" w:rsidR="00A8221D" w:rsidRPr="00B55E3E" w:rsidRDefault="00A8221D" w:rsidP="00A8221D">
      <w:pPr>
        <w:pStyle w:val="B1"/>
      </w:pPr>
      <w:r w:rsidRPr="00B55E3E">
        <w:t>1&gt;</w:t>
      </w:r>
      <w:r w:rsidRPr="00B55E3E">
        <w:tab/>
        <w:t>else if all segments of a warning message have been received:</w:t>
      </w:r>
    </w:p>
    <w:p w14:paraId="430860F7" w14:textId="77777777" w:rsidR="00A8221D" w:rsidRPr="00B55E3E" w:rsidRDefault="00A8221D" w:rsidP="00A8221D">
      <w:pPr>
        <w:pStyle w:val="B2"/>
      </w:pPr>
      <w:r w:rsidRPr="00B55E3E">
        <w:t>2&gt;</w:t>
      </w:r>
      <w:r w:rsidRPr="00B55E3E">
        <w:tab/>
        <w:t xml:space="preserve">assemble the </w:t>
      </w:r>
      <w:r w:rsidRPr="00B55E3E">
        <w:rPr>
          <w:lang w:eastAsia="zh-CN"/>
        </w:rPr>
        <w:t>warning message</w:t>
      </w:r>
      <w:r w:rsidRPr="00B55E3E">
        <w:t xml:space="preserve"> from the received </w:t>
      </w:r>
      <w:r w:rsidRPr="00B55E3E">
        <w:rPr>
          <w:i/>
        </w:rPr>
        <w:t>warningMessageSegment(s)</w:t>
      </w:r>
      <w:r w:rsidRPr="00B55E3E">
        <w:t>;</w:t>
      </w:r>
    </w:p>
    <w:p w14:paraId="337CBF25" w14:textId="77777777" w:rsidR="00A8221D" w:rsidRPr="00B55E3E" w:rsidRDefault="00A8221D" w:rsidP="00A8221D">
      <w:pPr>
        <w:pStyle w:val="B2"/>
      </w:pPr>
      <w:r w:rsidRPr="00B55E3E">
        <w:t>2&gt;</w:t>
      </w:r>
      <w:r w:rsidRPr="00B55E3E">
        <w:tab/>
        <w:t xml:space="preserve">forward the received complete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53BDB8FF" w14:textId="77777777" w:rsidR="00A8221D" w:rsidRPr="00B55E3E" w:rsidRDefault="00A8221D" w:rsidP="00A8221D">
      <w:pPr>
        <w:pStyle w:val="B2"/>
      </w:pPr>
      <w:r w:rsidRPr="00B55E3E">
        <w:t>2&gt;</w:t>
      </w:r>
      <w:r w:rsidRPr="00B55E3E">
        <w:tab/>
        <w:t xml:space="preserve">stop reception of </w:t>
      </w:r>
      <w:r w:rsidRPr="00B55E3E">
        <w:rPr>
          <w:i/>
        </w:rPr>
        <w:t>SIB7</w:t>
      </w:r>
      <w:r w:rsidRPr="00B55E3E">
        <w:t>;</w:t>
      </w:r>
    </w:p>
    <w:p w14:paraId="306EDE36" w14:textId="77777777" w:rsidR="00A8221D" w:rsidRPr="00B55E3E" w:rsidRDefault="00A8221D" w:rsidP="00A8221D">
      <w:pPr>
        <w:pStyle w:val="B2"/>
      </w:pPr>
      <w:r w:rsidRPr="00B55E3E">
        <w:t>2&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284F93B6" w14:textId="77777777" w:rsidR="00A8221D" w:rsidRPr="00B55E3E" w:rsidRDefault="00A8221D" w:rsidP="00A8221D">
      <w:pPr>
        <w:pStyle w:val="B1"/>
      </w:pPr>
      <w:r w:rsidRPr="00B55E3E">
        <w:t>1&gt;</w:t>
      </w:r>
      <w:r w:rsidRPr="00B55E3E">
        <w:tab/>
        <w:t>else:</w:t>
      </w:r>
    </w:p>
    <w:p w14:paraId="0FE27BA5" w14:textId="77777777" w:rsidR="00A8221D" w:rsidRPr="00B55E3E" w:rsidRDefault="00A8221D" w:rsidP="00A8221D">
      <w:pPr>
        <w:pStyle w:val="B2"/>
      </w:pPr>
      <w:r w:rsidRPr="00B55E3E">
        <w:t>2&gt;</w:t>
      </w:r>
      <w:r w:rsidRPr="00B55E3E">
        <w:tab/>
        <w:t xml:space="preserve">store the received </w:t>
      </w:r>
      <w:r w:rsidRPr="00B55E3E">
        <w:rPr>
          <w:i/>
        </w:rPr>
        <w:t>warningMessageSegment</w:t>
      </w:r>
      <w:r w:rsidRPr="00B55E3E">
        <w:t>;</w:t>
      </w:r>
    </w:p>
    <w:p w14:paraId="7EAE2A33" w14:textId="77777777" w:rsidR="00A8221D" w:rsidRPr="00B55E3E" w:rsidRDefault="00A8221D" w:rsidP="00A8221D">
      <w:pPr>
        <w:pStyle w:val="B2"/>
      </w:pPr>
      <w:r w:rsidRPr="00B55E3E">
        <w:t>2&gt;</w:t>
      </w:r>
      <w:r w:rsidRPr="00B55E3E">
        <w:tab/>
        <w:t xml:space="preserve">continue reception of </w:t>
      </w:r>
      <w:r w:rsidRPr="00B55E3E">
        <w:rPr>
          <w:i/>
        </w:rPr>
        <w:t>SIB7</w:t>
      </w:r>
      <w:r w:rsidRPr="00B55E3E">
        <w:t>;</w:t>
      </w:r>
    </w:p>
    <w:p w14:paraId="7A95EEBE" w14:textId="77777777" w:rsidR="00A8221D" w:rsidRPr="00B55E3E" w:rsidRDefault="00A8221D" w:rsidP="00A8221D">
      <w:r w:rsidRPr="00B55E3E">
        <w:t xml:space="preserve">The UE should discard any stored </w:t>
      </w:r>
      <w:r w:rsidRPr="00B55E3E">
        <w:rPr>
          <w:i/>
        </w:rPr>
        <w:t>warningMessageSegment</w:t>
      </w:r>
      <w:r w:rsidRPr="00B55E3E">
        <w:t xml:space="preserve"> and the current value of </w:t>
      </w:r>
      <w:r w:rsidRPr="00B55E3E">
        <w:rPr>
          <w:i/>
        </w:rPr>
        <w:t xml:space="preserve">messageIdentifier </w:t>
      </w:r>
      <w:r w:rsidRPr="00B55E3E">
        <w:t>and</w:t>
      </w:r>
      <w:r w:rsidRPr="00B55E3E">
        <w:rPr>
          <w:i/>
        </w:rPr>
        <w:t xml:space="preserve"> serialNumber </w:t>
      </w:r>
      <w:r w:rsidRPr="00B55E3E">
        <w:t xml:space="preserve">for </w:t>
      </w:r>
      <w:r w:rsidRPr="00B55E3E">
        <w:rPr>
          <w:i/>
        </w:rPr>
        <w:t>SIB7</w:t>
      </w:r>
      <w:r w:rsidRPr="00B55E3E">
        <w:t xml:space="preserve"> if the complete </w:t>
      </w:r>
      <w:r w:rsidRPr="00B55E3E">
        <w:rPr>
          <w:lang w:eastAsia="zh-CN"/>
        </w:rPr>
        <w:t>warning message</w:t>
      </w:r>
      <w:r w:rsidRPr="00B55E3E">
        <w:t xml:space="preserve"> has not been assembled within a period of 3 hours.</w:t>
      </w:r>
    </w:p>
    <w:p w14:paraId="64F4F7EA" w14:textId="77777777" w:rsidR="00A8221D" w:rsidRPr="00B55E3E" w:rsidRDefault="00A8221D" w:rsidP="00A8221D">
      <w:pPr>
        <w:pStyle w:val="Heading5"/>
      </w:pPr>
      <w:bookmarkStart w:id="114" w:name="_Toc60776726"/>
      <w:bookmarkStart w:id="115" w:name="_Toc115428423"/>
      <w:r w:rsidRPr="00B55E3E">
        <w:t>5.2.2.4.9</w:t>
      </w:r>
      <w:r w:rsidRPr="00B55E3E">
        <w:tab/>
        <w:t xml:space="preserve">Actions upon reception of </w:t>
      </w:r>
      <w:r w:rsidRPr="00B55E3E">
        <w:rPr>
          <w:i/>
        </w:rPr>
        <w:t>SIB8</w:t>
      </w:r>
      <w:bookmarkEnd w:id="114"/>
      <w:bookmarkEnd w:id="115"/>
    </w:p>
    <w:p w14:paraId="24D7C6D1" w14:textId="77777777" w:rsidR="00A8221D" w:rsidRPr="00B55E3E" w:rsidRDefault="00A8221D" w:rsidP="00A8221D">
      <w:r w:rsidRPr="00B55E3E">
        <w:t xml:space="preserve">Upon receiving the </w:t>
      </w:r>
      <w:r w:rsidRPr="00B55E3E">
        <w:rPr>
          <w:i/>
        </w:rPr>
        <w:t>SIB8</w:t>
      </w:r>
      <w:r w:rsidRPr="00B55E3E">
        <w:t xml:space="preserve"> the UE shall:</w:t>
      </w:r>
    </w:p>
    <w:p w14:paraId="04F30E9B" w14:textId="77777777" w:rsidR="00A8221D" w:rsidRPr="00B55E3E" w:rsidRDefault="00A8221D" w:rsidP="00A8221D">
      <w:pPr>
        <w:pStyle w:val="B1"/>
      </w:pPr>
      <w:r w:rsidRPr="00B55E3E">
        <w:t>1&gt;</w:t>
      </w:r>
      <w:r w:rsidRPr="00B55E3E">
        <w:tab/>
        <w:t xml:space="preserve">if the </w:t>
      </w:r>
      <w:r w:rsidRPr="00B55E3E">
        <w:rPr>
          <w:i/>
        </w:rPr>
        <w:t>SIB8</w:t>
      </w:r>
      <w:r w:rsidRPr="00B55E3E">
        <w:t xml:space="preserve"> contains a complete warning message and the complete geographical area coordinates (if any):</w:t>
      </w:r>
    </w:p>
    <w:p w14:paraId="7B83F924" w14:textId="77777777" w:rsidR="00A8221D" w:rsidRPr="00B55E3E" w:rsidRDefault="00A8221D" w:rsidP="00A8221D">
      <w:pPr>
        <w:pStyle w:val="B2"/>
      </w:pPr>
      <w:r w:rsidRPr="00B55E3E">
        <w:t>2&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w:t>
      </w:r>
      <w:r w:rsidRPr="00B55E3E">
        <w:rPr>
          <w:lang w:eastAsia="zh-CN"/>
        </w:rPr>
        <w:t>the geographical area</w:t>
      </w:r>
      <w:r w:rsidRPr="00B55E3E">
        <w:t xml:space="preserve"> coordinates (if any) to upper layers;</w:t>
      </w:r>
    </w:p>
    <w:p w14:paraId="10F9DA0F" w14:textId="77777777" w:rsidR="00A8221D" w:rsidRPr="00B55E3E" w:rsidRDefault="00A8221D" w:rsidP="00A8221D">
      <w:pPr>
        <w:pStyle w:val="B2"/>
      </w:pPr>
      <w:r w:rsidRPr="00B55E3E">
        <w:t>2&gt;</w:t>
      </w:r>
      <w:r w:rsidRPr="00B55E3E">
        <w:tab/>
        <w:t xml:space="preserve">continue reception of </w:t>
      </w:r>
      <w:r w:rsidRPr="00B55E3E">
        <w:rPr>
          <w:i/>
        </w:rPr>
        <w:t>SIB8</w:t>
      </w:r>
      <w:r w:rsidRPr="00B55E3E">
        <w:t>;</w:t>
      </w:r>
    </w:p>
    <w:p w14:paraId="5C2F2E37" w14:textId="77777777" w:rsidR="00A8221D" w:rsidRPr="00B55E3E" w:rsidRDefault="00A8221D" w:rsidP="00A8221D">
      <w:pPr>
        <w:pStyle w:val="B1"/>
      </w:pPr>
      <w:r w:rsidRPr="00B55E3E">
        <w:t>1&gt;</w:t>
      </w:r>
      <w:r w:rsidRPr="00B55E3E">
        <w:tab/>
        <w:t>else:</w:t>
      </w:r>
    </w:p>
    <w:p w14:paraId="190CD9BC" w14:textId="77777777" w:rsidR="00A8221D" w:rsidRPr="00B55E3E" w:rsidRDefault="00A8221D" w:rsidP="00A8221D">
      <w:pPr>
        <w:pStyle w:val="B2"/>
      </w:pPr>
      <w:r w:rsidRPr="00B55E3E">
        <w:t>2&gt;</w:t>
      </w:r>
      <w:r w:rsidRPr="00B55E3E">
        <w:tab/>
        <w:t xml:space="preserve">if the received values of </w:t>
      </w:r>
      <w:r w:rsidRPr="00B55E3E">
        <w:rPr>
          <w:i/>
        </w:rPr>
        <w:t>messageIdentifier</w:t>
      </w:r>
      <w:r w:rsidRPr="00B55E3E">
        <w:t xml:space="preserve"> and </w:t>
      </w:r>
      <w:r w:rsidRPr="00B55E3E">
        <w:rPr>
          <w:i/>
        </w:rPr>
        <w:t>serialNumber</w:t>
      </w:r>
      <w:r w:rsidRPr="00B55E3E">
        <w:t xml:space="preserve"> are the same (each value is the same) as a pair for which a warning message and the geographical area coordinates (if any) are currently being assembled:</w:t>
      </w:r>
    </w:p>
    <w:p w14:paraId="1D09CE67" w14:textId="77777777" w:rsidR="00A8221D" w:rsidRPr="00B55E3E" w:rsidRDefault="00A8221D" w:rsidP="00A8221D">
      <w:pPr>
        <w:pStyle w:val="B3"/>
      </w:pPr>
      <w:r w:rsidRPr="00B55E3E">
        <w:t>3&gt;</w:t>
      </w:r>
      <w:r w:rsidRPr="00B55E3E">
        <w:tab/>
        <w:t xml:space="preserve">store the received </w:t>
      </w:r>
      <w:r w:rsidRPr="00B55E3E">
        <w:rPr>
          <w:i/>
        </w:rPr>
        <w:t>warningMessageSegment</w:t>
      </w:r>
      <w:r w:rsidRPr="00B55E3E">
        <w:t>;</w:t>
      </w:r>
    </w:p>
    <w:p w14:paraId="1C3FF560" w14:textId="77777777" w:rsidR="00A8221D" w:rsidRPr="00B55E3E" w:rsidRDefault="00A8221D" w:rsidP="00A8221D">
      <w:pPr>
        <w:pStyle w:val="B3"/>
      </w:pPr>
      <w:r w:rsidRPr="00B55E3E">
        <w:t>3&gt;</w:t>
      </w:r>
      <w:r w:rsidRPr="00B55E3E">
        <w:tab/>
        <w:t xml:space="preserve">store the received </w:t>
      </w:r>
      <w:r w:rsidRPr="00B55E3E">
        <w:rPr>
          <w:i/>
        </w:rPr>
        <w:t>warningAreaCoordinatesSegment</w:t>
      </w:r>
      <w:r w:rsidRPr="00B55E3E">
        <w:t xml:space="preserve"> (if any);</w:t>
      </w:r>
    </w:p>
    <w:p w14:paraId="5CB520F1" w14:textId="77777777" w:rsidR="00A8221D" w:rsidRPr="00B55E3E" w:rsidRDefault="00A8221D" w:rsidP="00A8221D">
      <w:pPr>
        <w:pStyle w:val="B3"/>
      </w:pPr>
      <w:r w:rsidRPr="00B55E3E">
        <w:t>3&gt;</w:t>
      </w:r>
      <w:r w:rsidRPr="00B55E3E">
        <w:tab/>
        <w:t>if all segments of a warning message and geographical area coordinates (if any) have been received:</w:t>
      </w:r>
    </w:p>
    <w:p w14:paraId="2BBD98D1" w14:textId="77777777" w:rsidR="00A8221D" w:rsidRPr="00B55E3E" w:rsidRDefault="00A8221D" w:rsidP="00A8221D">
      <w:pPr>
        <w:pStyle w:val="B4"/>
      </w:pPr>
      <w:r w:rsidRPr="00B55E3E">
        <w:t>4&gt;</w:t>
      </w:r>
      <w:r w:rsidRPr="00B55E3E">
        <w:tab/>
        <w:t xml:space="preserve">assemble the </w:t>
      </w:r>
      <w:r w:rsidRPr="00B55E3E">
        <w:rPr>
          <w:lang w:eastAsia="zh-CN"/>
        </w:rPr>
        <w:t>warning message</w:t>
      </w:r>
      <w:r w:rsidRPr="00B55E3E">
        <w:t xml:space="preserve"> from the received </w:t>
      </w:r>
      <w:r w:rsidRPr="00B55E3E">
        <w:rPr>
          <w:i/>
        </w:rPr>
        <w:t>warningMessageSegment</w:t>
      </w:r>
      <w:r w:rsidRPr="00B55E3E">
        <w:t>;</w:t>
      </w:r>
    </w:p>
    <w:p w14:paraId="239C468B" w14:textId="77777777" w:rsidR="00A8221D" w:rsidRPr="00B55E3E" w:rsidRDefault="00A8221D" w:rsidP="00A8221D">
      <w:pPr>
        <w:pStyle w:val="B4"/>
      </w:pPr>
      <w:r w:rsidRPr="00B55E3E">
        <w:t>4&gt;</w:t>
      </w:r>
      <w:r w:rsidRPr="00B55E3E">
        <w:tab/>
        <w:t xml:space="preserve">assemble the geographical area coordinates from the received </w:t>
      </w:r>
      <w:r w:rsidRPr="00B55E3E">
        <w:rPr>
          <w:i/>
        </w:rPr>
        <w:t>warningAreaCoordinatesSegment</w:t>
      </w:r>
      <w:r w:rsidRPr="00B55E3E">
        <w:t xml:space="preserve"> (if any);</w:t>
      </w:r>
    </w:p>
    <w:p w14:paraId="3D4B1A50" w14:textId="77777777" w:rsidR="00A8221D" w:rsidRPr="00B55E3E" w:rsidRDefault="00A8221D" w:rsidP="00A8221D">
      <w:pPr>
        <w:pStyle w:val="B4"/>
      </w:pPr>
      <w:r w:rsidRPr="00B55E3E">
        <w:t>4&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geographical area coordinates (if any) to upper layers;</w:t>
      </w:r>
    </w:p>
    <w:p w14:paraId="053D4469" w14:textId="77777777" w:rsidR="00A8221D" w:rsidRPr="00B55E3E" w:rsidRDefault="00A8221D" w:rsidP="00A8221D">
      <w:pPr>
        <w:pStyle w:val="B4"/>
      </w:pPr>
      <w:r w:rsidRPr="00B55E3E">
        <w:t>4&gt;</w:t>
      </w:r>
      <w:r w:rsidRPr="00B55E3E">
        <w:tab/>
        <w:t xml:space="preserve">stop assembling a </w:t>
      </w:r>
      <w:r w:rsidRPr="00B55E3E">
        <w:rPr>
          <w:lang w:eastAsia="zh-CN"/>
        </w:rPr>
        <w:t>warning message</w:t>
      </w:r>
      <w:r w:rsidRPr="00B55E3E">
        <w:t xml:space="preserve"> and geographical area coordinates (if any) for this </w:t>
      </w:r>
      <w:r w:rsidRPr="00B55E3E">
        <w:rPr>
          <w:i/>
        </w:rPr>
        <w:t>messageIdentifier</w:t>
      </w:r>
      <w:r w:rsidRPr="00B55E3E">
        <w:t xml:space="preserve"> and </w:t>
      </w:r>
      <w:r w:rsidRPr="00B55E3E">
        <w:rPr>
          <w:i/>
        </w:rPr>
        <w:t>serialNumber</w:t>
      </w:r>
      <w:r w:rsidRPr="00B55E3E">
        <w:t xml:space="preserve"> and delete all stored information held for it;</w:t>
      </w:r>
    </w:p>
    <w:p w14:paraId="1A761F5A" w14:textId="77777777" w:rsidR="00A8221D" w:rsidRPr="00B55E3E" w:rsidRDefault="00A8221D" w:rsidP="00A8221D">
      <w:pPr>
        <w:pStyle w:val="B3"/>
      </w:pPr>
      <w:r w:rsidRPr="00B55E3E">
        <w:t>3&gt;</w:t>
      </w:r>
      <w:r w:rsidRPr="00B55E3E">
        <w:tab/>
        <w:t xml:space="preserve">continue reception of </w:t>
      </w:r>
      <w:r w:rsidRPr="00B55E3E">
        <w:rPr>
          <w:i/>
        </w:rPr>
        <w:t>SIB8</w:t>
      </w:r>
      <w:r w:rsidRPr="00B55E3E">
        <w:t>;</w:t>
      </w:r>
    </w:p>
    <w:p w14:paraId="409D83CE" w14:textId="77777777" w:rsidR="00A8221D" w:rsidRPr="00B55E3E" w:rsidRDefault="00A8221D" w:rsidP="00A8221D">
      <w:pPr>
        <w:pStyle w:val="B2"/>
      </w:pPr>
      <w:r w:rsidRPr="00B55E3E">
        <w:t>2&gt;</w:t>
      </w:r>
      <w:r w:rsidRPr="00B55E3E">
        <w:tab/>
        <w:t xml:space="preserve">else if the received values of </w:t>
      </w:r>
      <w:r w:rsidRPr="00B55E3E">
        <w:rPr>
          <w:i/>
        </w:rPr>
        <w:t>messageIdentifier</w:t>
      </w:r>
      <w:r w:rsidRPr="00B55E3E">
        <w:t xml:space="preserve"> and/or </w:t>
      </w:r>
      <w:r w:rsidRPr="00B55E3E">
        <w:rPr>
          <w:i/>
        </w:rPr>
        <w:t>serialNumber</w:t>
      </w:r>
      <w:r w:rsidRPr="00B55E3E">
        <w:t xml:space="preserve"> are not the same as any of the pairs for which a </w:t>
      </w:r>
      <w:r w:rsidRPr="00B55E3E">
        <w:rPr>
          <w:lang w:eastAsia="zh-CN"/>
        </w:rPr>
        <w:t>warning message</w:t>
      </w:r>
      <w:r w:rsidRPr="00B55E3E">
        <w:t xml:space="preserve"> is currently being assembled:</w:t>
      </w:r>
    </w:p>
    <w:p w14:paraId="75D653F1" w14:textId="77777777" w:rsidR="00A8221D" w:rsidRPr="00B55E3E" w:rsidRDefault="00A8221D" w:rsidP="00A8221D">
      <w:pPr>
        <w:pStyle w:val="B3"/>
      </w:pPr>
      <w:r w:rsidRPr="00B55E3E">
        <w:t>3&gt;</w:t>
      </w:r>
      <w:r w:rsidRPr="00B55E3E">
        <w:tab/>
        <w:t xml:space="preserve">start assembling a </w:t>
      </w:r>
      <w:r w:rsidRPr="00B55E3E">
        <w:rPr>
          <w:lang w:eastAsia="zh-CN"/>
        </w:rPr>
        <w:t>warning message</w:t>
      </w:r>
      <w:r w:rsidRPr="00B55E3E">
        <w:t xml:space="preserve"> for this </w:t>
      </w:r>
      <w:r w:rsidRPr="00B55E3E">
        <w:rPr>
          <w:i/>
        </w:rPr>
        <w:t>messageIdentifier</w:t>
      </w:r>
      <w:r w:rsidRPr="00B55E3E">
        <w:t xml:space="preserve"> and </w:t>
      </w:r>
      <w:r w:rsidRPr="00B55E3E">
        <w:rPr>
          <w:i/>
        </w:rPr>
        <w:t>serialNumber</w:t>
      </w:r>
      <w:r w:rsidRPr="00B55E3E">
        <w:t xml:space="preserve"> pair;</w:t>
      </w:r>
    </w:p>
    <w:p w14:paraId="3A5F4A26" w14:textId="77777777" w:rsidR="00A8221D" w:rsidRPr="00B55E3E" w:rsidRDefault="00A8221D" w:rsidP="00A8221D">
      <w:pPr>
        <w:pStyle w:val="B3"/>
      </w:pPr>
      <w:r w:rsidRPr="00B55E3E">
        <w:t>3&gt;</w:t>
      </w:r>
      <w:r w:rsidRPr="00B55E3E">
        <w:tab/>
        <w:t xml:space="preserve">start assembling the geographical area coordinates (if any) for this </w:t>
      </w:r>
      <w:r w:rsidRPr="00B55E3E">
        <w:rPr>
          <w:i/>
        </w:rPr>
        <w:t>messageIdentifier</w:t>
      </w:r>
      <w:r w:rsidRPr="00B55E3E">
        <w:t xml:space="preserve"> and </w:t>
      </w:r>
      <w:r w:rsidRPr="00B55E3E">
        <w:rPr>
          <w:i/>
        </w:rPr>
        <w:t>serialNumber</w:t>
      </w:r>
      <w:r w:rsidRPr="00B55E3E">
        <w:t xml:space="preserve"> pair;</w:t>
      </w:r>
    </w:p>
    <w:p w14:paraId="74AC688C" w14:textId="77777777" w:rsidR="00A8221D" w:rsidRPr="00B55E3E" w:rsidRDefault="00A8221D" w:rsidP="00A8221D">
      <w:pPr>
        <w:pStyle w:val="B3"/>
      </w:pPr>
      <w:r w:rsidRPr="00B55E3E">
        <w:t>3&gt;</w:t>
      </w:r>
      <w:r w:rsidRPr="00B55E3E">
        <w:tab/>
        <w:t xml:space="preserve">store the received </w:t>
      </w:r>
      <w:r w:rsidRPr="00B55E3E">
        <w:rPr>
          <w:i/>
        </w:rPr>
        <w:t>warningMessageSegment</w:t>
      </w:r>
      <w:r w:rsidRPr="00B55E3E">
        <w:t>;</w:t>
      </w:r>
    </w:p>
    <w:p w14:paraId="1533AD69" w14:textId="77777777" w:rsidR="00A8221D" w:rsidRPr="00B55E3E" w:rsidRDefault="00A8221D" w:rsidP="00A8221D">
      <w:pPr>
        <w:pStyle w:val="B3"/>
      </w:pPr>
      <w:r w:rsidRPr="00B55E3E">
        <w:t>3&gt;</w:t>
      </w:r>
      <w:r w:rsidRPr="00B55E3E">
        <w:tab/>
        <w:t xml:space="preserve">store the received </w:t>
      </w:r>
      <w:r w:rsidRPr="00B55E3E">
        <w:rPr>
          <w:i/>
        </w:rPr>
        <w:t>warningAreaCoordinatesSegment</w:t>
      </w:r>
      <w:r w:rsidRPr="00B55E3E">
        <w:t xml:space="preserve"> (if any);</w:t>
      </w:r>
    </w:p>
    <w:p w14:paraId="7A905402" w14:textId="77777777" w:rsidR="00A8221D" w:rsidRPr="00B55E3E" w:rsidRDefault="00A8221D" w:rsidP="00A8221D">
      <w:pPr>
        <w:pStyle w:val="B3"/>
      </w:pPr>
      <w:r w:rsidRPr="00B55E3E">
        <w:t>3&gt;</w:t>
      </w:r>
      <w:r w:rsidRPr="00B55E3E">
        <w:tab/>
        <w:t xml:space="preserve">continue reception of </w:t>
      </w:r>
      <w:r w:rsidRPr="00B55E3E">
        <w:rPr>
          <w:i/>
        </w:rPr>
        <w:t>SIB8</w:t>
      </w:r>
      <w:r w:rsidRPr="00B55E3E">
        <w:t>;</w:t>
      </w:r>
    </w:p>
    <w:p w14:paraId="0DF3B9C8" w14:textId="77777777" w:rsidR="00A8221D" w:rsidRPr="00B55E3E" w:rsidRDefault="00A8221D" w:rsidP="00A8221D">
      <w:r w:rsidRPr="00B55E3E">
        <w:lastRenderedPageBreak/>
        <w:t xml:space="preserve">The UE should discard </w:t>
      </w:r>
      <w:r w:rsidRPr="00B55E3E">
        <w:rPr>
          <w:i/>
        </w:rPr>
        <w:t>warningMessageSegment</w:t>
      </w:r>
      <w:r w:rsidRPr="00B55E3E">
        <w:t xml:space="preserve"> and</w:t>
      </w:r>
      <w:r w:rsidRPr="00B55E3E">
        <w:rPr>
          <w:i/>
        </w:rPr>
        <w:t xml:space="preserve"> warningAreaCoordinatesSegment</w:t>
      </w:r>
      <w:r w:rsidRPr="00B55E3E">
        <w:t xml:space="preserve"> (if any) and the associated values of </w:t>
      </w:r>
      <w:r w:rsidRPr="00B55E3E">
        <w:rPr>
          <w:i/>
        </w:rPr>
        <w:t>messageIdentifier</w:t>
      </w:r>
      <w:r w:rsidRPr="00B55E3E">
        <w:t xml:space="preserve"> and</w:t>
      </w:r>
      <w:r w:rsidRPr="00B55E3E">
        <w:rPr>
          <w:i/>
        </w:rPr>
        <w:t xml:space="preserve"> serialNumber </w:t>
      </w:r>
      <w:r w:rsidRPr="00B55E3E">
        <w:t xml:space="preserve">for </w:t>
      </w:r>
      <w:r w:rsidRPr="00B55E3E">
        <w:rPr>
          <w:i/>
        </w:rPr>
        <w:t>SIB8</w:t>
      </w:r>
      <w:r w:rsidRPr="00B55E3E">
        <w:t xml:space="preserve"> if the complete </w:t>
      </w:r>
      <w:r w:rsidRPr="00B55E3E">
        <w:rPr>
          <w:lang w:eastAsia="zh-CN"/>
        </w:rPr>
        <w:t>warning message</w:t>
      </w:r>
      <w:r w:rsidRPr="00B55E3E">
        <w:t xml:space="preserve"> and the geographical area coordinates (if any) have not been assembled within a period of 3 hours.</w:t>
      </w:r>
    </w:p>
    <w:p w14:paraId="5A2AD43E" w14:textId="77777777" w:rsidR="00A8221D" w:rsidRPr="00B55E3E" w:rsidRDefault="00A8221D" w:rsidP="00A8221D">
      <w:pPr>
        <w:pStyle w:val="NO"/>
      </w:pPr>
      <w:r w:rsidRPr="00B55E3E">
        <w:t>NOTE:</w:t>
      </w:r>
      <w:r w:rsidRPr="00B55E3E">
        <w:tab/>
        <w:t xml:space="preserve">The number of </w:t>
      </w:r>
      <w:r w:rsidRPr="00B55E3E">
        <w:rPr>
          <w:lang w:eastAsia="zh-CN"/>
        </w:rPr>
        <w:t>warning messages</w:t>
      </w:r>
      <w:r w:rsidRPr="00B55E3E">
        <w:t xml:space="preserve"> that a UE can re-assemble simultaneously is a function of UE implementation.</w:t>
      </w:r>
    </w:p>
    <w:p w14:paraId="381D3D45" w14:textId="77777777" w:rsidR="00A8221D" w:rsidRPr="00B55E3E" w:rsidRDefault="00A8221D" w:rsidP="00A8221D">
      <w:pPr>
        <w:pStyle w:val="Heading5"/>
      </w:pPr>
      <w:bookmarkStart w:id="116" w:name="_Toc60776727"/>
      <w:bookmarkStart w:id="117" w:name="_Toc115428424"/>
      <w:r w:rsidRPr="00B55E3E">
        <w:t>5.2.2.4.10</w:t>
      </w:r>
      <w:r w:rsidRPr="00B55E3E">
        <w:tab/>
        <w:t xml:space="preserve">Actions upon reception of </w:t>
      </w:r>
      <w:r w:rsidRPr="00B55E3E">
        <w:rPr>
          <w:i/>
        </w:rPr>
        <w:t>SIB9</w:t>
      </w:r>
      <w:bookmarkEnd w:id="116"/>
      <w:bookmarkEnd w:id="117"/>
    </w:p>
    <w:p w14:paraId="54C44560" w14:textId="77777777" w:rsidR="00A8221D" w:rsidRPr="00B55E3E" w:rsidRDefault="00A8221D" w:rsidP="00A8221D">
      <w:r w:rsidRPr="00B55E3E">
        <w:t xml:space="preserve">Upon receiving </w:t>
      </w:r>
      <w:r w:rsidRPr="00B55E3E">
        <w:rPr>
          <w:i/>
        </w:rPr>
        <w:t>SIB9</w:t>
      </w:r>
      <w:r w:rsidRPr="00B55E3E">
        <w:t xml:space="preserve"> with r</w:t>
      </w:r>
      <w:r w:rsidRPr="00B55E3E">
        <w:rPr>
          <w:i/>
        </w:rPr>
        <w:t>eferenceTimeInfo</w:t>
      </w:r>
      <w:r w:rsidRPr="00B55E3E">
        <w:t xml:space="preserve">, the UE may perform the related actions except for the action of ignoring all further </w:t>
      </w:r>
      <w:r w:rsidRPr="00B55E3E">
        <w:rPr>
          <w:i/>
          <w:iCs/>
        </w:rPr>
        <w:t xml:space="preserve">referenceTimeInfo </w:t>
      </w:r>
      <w:r w:rsidRPr="00B55E3E">
        <w:t>received in SIB9 as specified in clause 5.7.1.3.</w:t>
      </w:r>
    </w:p>
    <w:p w14:paraId="08A64E64" w14:textId="77777777" w:rsidR="00A8221D" w:rsidRPr="00B55E3E" w:rsidRDefault="00A8221D" w:rsidP="00A8221D">
      <w:pPr>
        <w:pStyle w:val="Heading5"/>
      </w:pPr>
      <w:bookmarkStart w:id="118" w:name="_Toc60776728"/>
      <w:bookmarkStart w:id="119" w:name="_Toc115428425"/>
      <w:r w:rsidRPr="00B55E3E">
        <w:t>5.2.2.4.11</w:t>
      </w:r>
      <w:r w:rsidRPr="00B55E3E">
        <w:tab/>
        <w:t xml:space="preserve">Actions upon reception of </w:t>
      </w:r>
      <w:r w:rsidRPr="00B55E3E">
        <w:rPr>
          <w:i/>
        </w:rPr>
        <w:t>SIB10</w:t>
      </w:r>
      <w:bookmarkEnd w:id="118"/>
      <w:bookmarkEnd w:id="119"/>
    </w:p>
    <w:p w14:paraId="6F1A15FC" w14:textId="77777777" w:rsidR="00A8221D" w:rsidRPr="00B55E3E" w:rsidRDefault="00A8221D" w:rsidP="00A8221D">
      <w:r w:rsidRPr="00B55E3E">
        <w:t xml:space="preserve">Upon receiving </w:t>
      </w:r>
      <w:r w:rsidRPr="00B55E3E">
        <w:rPr>
          <w:i/>
        </w:rPr>
        <w:t>SIB10</w:t>
      </w:r>
      <w:r w:rsidRPr="00B55E3E">
        <w:t>, the UE shall:</w:t>
      </w:r>
    </w:p>
    <w:p w14:paraId="56CA6593" w14:textId="77777777" w:rsidR="00A8221D" w:rsidRPr="00B55E3E" w:rsidRDefault="00A8221D" w:rsidP="00A8221D">
      <w:pPr>
        <w:ind w:left="568" w:hanging="284"/>
        <w:rPr>
          <w:lang w:eastAsia="x-none"/>
        </w:rPr>
      </w:pPr>
      <w:r w:rsidRPr="00B55E3E">
        <w:rPr>
          <w:lang w:eastAsia="x-none"/>
        </w:rPr>
        <w:t>1&gt;</w:t>
      </w:r>
      <w:r w:rsidRPr="00B55E3E">
        <w:rPr>
          <w:lang w:eastAsia="x-none"/>
        </w:rPr>
        <w:tab/>
        <w:t xml:space="preserve">Forward the </w:t>
      </w:r>
      <w:r w:rsidRPr="00B55E3E">
        <w:rPr>
          <w:i/>
          <w:iCs/>
          <w:lang w:eastAsia="x-none"/>
        </w:rPr>
        <w:t>HRNN-list</w:t>
      </w:r>
      <w:r w:rsidRPr="00B55E3E">
        <w:rPr>
          <w:lang w:eastAsia="x-none"/>
        </w:rPr>
        <w:t xml:space="preserve"> entries with the corresponding PNI-NPN and SNPN identities to upper layers;</w:t>
      </w:r>
    </w:p>
    <w:p w14:paraId="2DA78A27" w14:textId="77777777" w:rsidR="00A8221D" w:rsidRPr="00B55E3E" w:rsidRDefault="00A8221D" w:rsidP="00A8221D">
      <w:pPr>
        <w:pStyle w:val="Heading5"/>
      </w:pPr>
      <w:bookmarkStart w:id="120" w:name="_Toc60776729"/>
      <w:bookmarkStart w:id="121" w:name="_Toc115428426"/>
      <w:r w:rsidRPr="00B55E3E">
        <w:t>5.2.2.4.12</w:t>
      </w:r>
      <w:r w:rsidRPr="00B55E3E">
        <w:tab/>
        <w:t xml:space="preserve">Actions upon reception of </w:t>
      </w:r>
      <w:r w:rsidRPr="00B55E3E">
        <w:rPr>
          <w:i/>
        </w:rPr>
        <w:t>SIB11</w:t>
      </w:r>
      <w:bookmarkEnd w:id="120"/>
      <w:bookmarkEnd w:id="121"/>
    </w:p>
    <w:p w14:paraId="0F6BB42A" w14:textId="77777777" w:rsidR="00A8221D" w:rsidRPr="00B55E3E" w:rsidRDefault="00A8221D" w:rsidP="00A8221D">
      <w:r w:rsidRPr="00B55E3E">
        <w:t xml:space="preserve">Upon receiving </w:t>
      </w:r>
      <w:r w:rsidRPr="00B55E3E">
        <w:rPr>
          <w:i/>
        </w:rPr>
        <w:t>SIB11</w:t>
      </w:r>
      <w:r w:rsidRPr="00B55E3E">
        <w:t>, the UE shall:</w:t>
      </w:r>
    </w:p>
    <w:p w14:paraId="31EB795D" w14:textId="77777777" w:rsidR="00A8221D" w:rsidRPr="00B55E3E" w:rsidRDefault="00A8221D" w:rsidP="00A8221D">
      <w:pPr>
        <w:pStyle w:val="B1"/>
      </w:pPr>
      <w:r w:rsidRPr="00B55E3E">
        <w:t>1&gt;</w:t>
      </w:r>
      <w:r w:rsidRPr="00B55E3E">
        <w:tab/>
        <w:t>if in RRC_IDLE or RRC_INACTIVE, and T331 is running:</w:t>
      </w:r>
    </w:p>
    <w:p w14:paraId="319BB0EA" w14:textId="77777777" w:rsidR="00A8221D" w:rsidRPr="00B55E3E" w:rsidRDefault="00A8221D" w:rsidP="00A8221D">
      <w:pPr>
        <w:pStyle w:val="B2"/>
      </w:pPr>
      <w:r w:rsidRPr="00B55E3E">
        <w:t>2&gt;</w:t>
      </w:r>
      <w:r w:rsidRPr="00B55E3E">
        <w:tab/>
        <w:t>perform the actions as specified in 5.7.8.1a;</w:t>
      </w:r>
    </w:p>
    <w:p w14:paraId="3CDEC977" w14:textId="77777777" w:rsidR="00A8221D" w:rsidRPr="00B55E3E" w:rsidRDefault="00A8221D" w:rsidP="00A8221D">
      <w:pPr>
        <w:pStyle w:val="Heading5"/>
        <w:rPr>
          <w:i/>
        </w:rPr>
      </w:pPr>
      <w:bookmarkStart w:id="122" w:name="_Toc60776730"/>
      <w:bookmarkStart w:id="123" w:name="_Toc115428427"/>
      <w:r w:rsidRPr="00B55E3E">
        <w:t>5.2.2.4.13</w:t>
      </w:r>
      <w:r w:rsidRPr="00B55E3E">
        <w:tab/>
        <w:t xml:space="preserve">Actions upon reception of </w:t>
      </w:r>
      <w:r w:rsidRPr="00B55E3E">
        <w:rPr>
          <w:i/>
        </w:rPr>
        <w:t>SIB12</w:t>
      </w:r>
      <w:bookmarkEnd w:id="122"/>
      <w:bookmarkEnd w:id="123"/>
    </w:p>
    <w:p w14:paraId="49E3A682" w14:textId="77777777" w:rsidR="00A8221D" w:rsidRPr="00B55E3E" w:rsidRDefault="00A8221D" w:rsidP="00A8221D">
      <w:r w:rsidRPr="00B55E3E">
        <w:t xml:space="preserve">Upon receiving </w:t>
      </w:r>
      <w:r w:rsidRPr="00B55E3E">
        <w:rPr>
          <w:i/>
        </w:rPr>
        <w:t>SIB12</w:t>
      </w:r>
      <w:r w:rsidRPr="00B55E3E">
        <w:t>, the UE shall:</w:t>
      </w:r>
    </w:p>
    <w:p w14:paraId="3D779F9F" w14:textId="77777777" w:rsidR="00A8221D" w:rsidRPr="00B55E3E" w:rsidRDefault="00A8221D" w:rsidP="00A8221D">
      <w:pPr>
        <w:pStyle w:val="B1"/>
      </w:pPr>
      <w:r w:rsidRPr="00B55E3E">
        <w:t>1&gt;</w:t>
      </w:r>
      <w:r w:rsidRPr="00B55E3E">
        <w:tab/>
        <w:t xml:space="preserve">if the UE has stored at least one segment of </w:t>
      </w:r>
      <w:r w:rsidRPr="00B55E3E">
        <w:rPr>
          <w:i/>
          <w:iCs/>
        </w:rPr>
        <w:t>SIB12</w:t>
      </w:r>
      <w:r w:rsidRPr="00B55E3E">
        <w:t xml:space="preserve"> and the value tag of </w:t>
      </w:r>
      <w:r w:rsidRPr="00B55E3E">
        <w:rPr>
          <w:i/>
          <w:iCs/>
        </w:rPr>
        <w:t>SIB12</w:t>
      </w:r>
      <w:r w:rsidRPr="00B55E3E">
        <w:t xml:space="preserve"> has changed since a previous segment was stored:</w:t>
      </w:r>
    </w:p>
    <w:p w14:paraId="31335ACC" w14:textId="77777777" w:rsidR="00A8221D" w:rsidRPr="00B55E3E" w:rsidRDefault="00A8221D" w:rsidP="00A8221D">
      <w:pPr>
        <w:pStyle w:val="B2"/>
      </w:pPr>
      <w:r w:rsidRPr="00B55E3E">
        <w:t>2&gt;</w:t>
      </w:r>
      <w:r w:rsidRPr="00B55E3E">
        <w:tab/>
        <w:t>discard all stored segments;</w:t>
      </w:r>
    </w:p>
    <w:p w14:paraId="1A2F1B41" w14:textId="77777777" w:rsidR="00A8221D" w:rsidRPr="00B55E3E" w:rsidRDefault="00A8221D" w:rsidP="00A8221D">
      <w:pPr>
        <w:pStyle w:val="B1"/>
      </w:pPr>
      <w:r w:rsidRPr="00B55E3E">
        <w:t>1&gt;</w:t>
      </w:r>
      <w:r w:rsidRPr="00B55E3E">
        <w:tab/>
        <w:t>store the segment;</w:t>
      </w:r>
    </w:p>
    <w:p w14:paraId="1C35499C" w14:textId="77777777" w:rsidR="00A8221D" w:rsidRPr="00B55E3E" w:rsidRDefault="00A8221D" w:rsidP="00A8221D">
      <w:pPr>
        <w:pStyle w:val="B1"/>
      </w:pPr>
      <w:r w:rsidRPr="00B55E3E">
        <w:t>1&gt;</w:t>
      </w:r>
      <w:r w:rsidRPr="00B55E3E">
        <w:tab/>
        <w:t>if all segments have been received:</w:t>
      </w:r>
    </w:p>
    <w:p w14:paraId="4355939A" w14:textId="77777777" w:rsidR="00A8221D" w:rsidRPr="00B55E3E" w:rsidRDefault="00A8221D" w:rsidP="00A8221D">
      <w:pPr>
        <w:pStyle w:val="B2"/>
      </w:pPr>
      <w:r w:rsidRPr="00B55E3E">
        <w:t>2&gt;</w:t>
      </w:r>
      <w:r w:rsidRPr="00B55E3E">
        <w:tab/>
        <w:t xml:space="preserve">assemble </w:t>
      </w:r>
      <w:r w:rsidRPr="00B55E3E">
        <w:rPr>
          <w:i/>
          <w:iCs/>
        </w:rPr>
        <w:t>SIB12-IEs</w:t>
      </w:r>
      <w:r w:rsidRPr="00B55E3E">
        <w:t xml:space="preserve"> from the received segments;</w:t>
      </w:r>
    </w:p>
    <w:p w14:paraId="450C620C" w14:textId="77777777" w:rsidR="00A8221D" w:rsidRPr="00B55E3E" w:rsidRDefault="00A8221D" w:rsidP="00A8221D">
      <w:pPr>
        <w:pStyle w:val="B2"/>
      </w:pPr>
      <w:r w:rsidRPr="00B55E3E">
        <w:t>2&gt;</w:t>
      </w:r>
      <w:r w:rsidRPr="00B55E3E">
        <w:tab/>
        <w:t xml:space="preserve">if </w:t>
      </w:r>
      <w:r w:rsidRPr="00B55E3E">
        <w:rPr>
          <w:i/>
        </w:rPr>
        <w:t xml:space="preserve">sl-FreqInfoList </w:t>
      </w:r>
      <w:r w:rsidRPr="00B55E3E">
        <w:t xml:space="preserve">is included in </w:t>
      </w:r>
      <w:r w:rsidRPr="00B55E3E">
        <w:rPr>
          <w:i/>
        </w:rPr>
        <w:t>sl-ConfigCommonNR</w:t>
      </w:r>
      <w:r w:rsidRPr="00B55E3E">
        <w:t>:</w:t>
      </w:r>
    </w:p>
    <w:p w14:paraId="071A3DCE" w14:textId="77777777" w:rsidR="00A8221D" w:rsidRPr="00B55E3E" w:rsidRDefault="00A8221D" w:rsidP="00A8221D">
      <w:pPr>
        <w:pStyle w:val="B3"/>
      </w:pPr>
      <w:r w:rsidRPr="00B55E3E">
        <w:t>3&gt;</w:t>
      </w:r>
      <w:r w:rsidRPr="00B55E3E">
        <w:tab/>
        <w:t xml:space="preserve">if configured to receive </w:t>
      </w:r>
      <w:r w:rsidRPr="00B55E3E">
        <w:rPr>
          <w:lang w:eastAsia="zh-CN"/>
        </w:rPr>
        <w:t xml:space="preserve">NR </w:t>
      </w:r>
      <w:r w:rsidRPr="00B55E3E">
        <w:t>sidelink communication:</w:t>
      </w:r>
    </w:p>
    <w:p w14:paraId="14C1BA57" w14:textId="77777777" w:rsidR="00A8221D" w:rsidRPr="00B55E3E" w:rsidRDefault="00A8221D" w:rsidP="00A8221D">
      <w:pPr>
        <w:pStyle w:val="B4"/>
      </w:pPr>
      <w:r w:rsidRPr="00B55E3E">
        <w:t>4&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67165F6A" w14:textId="77777777" w:rsidR="00A8221D" w:rsidRPr="00B55E3E" w:rsidRDefault="00A8221D" w:rsidP="00A8221D">
      <w:pPr>
        <w:pStyle w:val="B3"/>
      </w:pPr>
      <w:r w:rsidRPr="00B55E3E">
        <w:t>3&gt;</w:t>
      </w:r>
      <w:r w:rsidRPr="00B55E3E">
        <w:tab/>
        <w:t xml:space="preserve">if configured to transmit </w:t>
      </w:r>
      <w:r w:rsidRPr="00B55E3E">
        <w:rPr>
          <w:lang w:eastAsia="zh-CN"/>
        </w:rPr>
        <w:t>NR s</w:t>
      </w:r>
      <w:r w:rsidRPr="00B55E3E">
        <w:t>idelink communication:</w:t>
      </w:r>
    </w:p>
    <w:p w14:paraId="60574E1B" w14:textId="77777777" w:rsidR="00A8221D" w:rsidRPr="00B55E3E" w:rsidRDefault="00A8221D" w:rsidP="00A8221D">
      <w:pPr>
        <w:pStyle w:val="B4"/>
      </w:pPr>
      <w:r w:rsidRPr="00B55E3E">
        <w:t>4&gt;</w:t>
      </w:r>
      <w:r w:rsidRPr="00B55E3E">
        <w:tab/>
        <w:t xml:space="preserve">use the resource pool(s) indicated by </w:t>
      </w:r>
      <w:r w:rsidRPr="00B55E3E">
        <w:rPr>
          <w:i/>
        </w:rPr>
        <w:t>sl-TxPoolSelectedNormal</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105C5188" w14:textId="77777777" w:rsidR="00A8221D" w:rsidRPr="00B55E3E" w:rsidRDefault="00A8221D" w:rsidP="00A8221D">
      <w:pPr>
        <w:pStyle w:val="B4"/>
      </w:pPr>
      <w:r w:rsidRPr="00B55E3E">
        <w:t>4&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Pr="00B55E3E">
        <w:rPr>
          <w:lang w:eastAsia="zh-CN"/>
        </w:rPr>
        <w:t>(s)</w:t>
      </w:r>
      <w:r w:rsidRPr="00B55E3E">
        <w:t xml:space="preserve"> indicated by </w:t>
      </w:r>
      <w:r w:rsidRPr="00B55E3E">
        <w:rPr>
          <w:i/>
        </w:rPr>
        <w:t>sl-TxPoolSelectedNormal</w:t>
      </w:r>
      <w:r w:rsidRPr="00B55E3E">
        <w:rPr>
          <w:lang w:eastAsia="zh-CN"/>
        </w:rPr>
        <w:t xml:space="preserve"> </w:t>
      </w:r>
      <w:r w:rsidRPr="00B55E3E">
        <w:t xml:space="preserve">or </w:t>
      </w:r>
      <w:r w:rsidRPr="00B55E3E">
        <w:rPr>
          <w:i/>
        </w:rPr>
        <w:t>sl-TxPoolExceptional</w:t>
      </w:r>
      <w:r w:rsidRPr="00B55E3E">
        <w:t xml:space="preserve"> for </w:t>
      </w:r>
      <w:r w:rsidRPr="00B55E3E">
        <w:rPr>
          <w:lang w:eastAsia="zh-CN"/>
        </w:rPr>
        <w:t xml:space="preserve">NR </w:t>
      </w:r>
      <w:r w:rsidRPr="00B55E3E">
        <w:t>sidelink communication transmission, as specified in 5.</w:t>
      </w:r>
      <w:r w:rsidRPr="00B55E3E">
        <w:rPr>
          <w:lang w:eastAsia="zh-CN"/>
        </w:rPr>
        <w:t>5</w:t>
      </w:r>
      <w:r w:rsidRPr="00B55E3E">
        <w:t>.</w:t>
      </w:r>
      <w:r w:rsidRPr="00B55E3E">
        <w:rPr>
          <w:lang w:eastAsia="zh-CN"/>
        </w:rPr>
        <w:t>3.1</w:t>
      </w:r>
      <w:r w:rsidRPr="00B55E3E">
        <w:t>;</w:t>
      </w:r>
    </w:p>
    <w:p w14:paraId="40B07B37" w14:textId="77777777" w:rsidR="00A8221D" w:rsidRPr="00B55E3E" w:rsidRDefault="00A8221D" w:rsidP="00A8221D">
      <w:pPr>
        <w:pStyle w:val="B4"/>
      </w:pPr>
      <w:r w:rsidRPr="00B55E3E">
        <w:t>4&gt;</w:t>
      </w:r>
      <w:r w:rsidRPr="00B55E3E">
        <w:tab/>
        <w:t xml:space="preserve">use the synchronization configuration parameters for NR sidelink communication on frequencies included in </w:t>
      </w:r>
      <w:r w:rsidRPr="00B55E3E">
        <w:rPr>
          <w:i/>
          <w:iCs/>
        </w:rPr>
        <w:t>sl-FreqInfoList</w:t>
      </w:r>
      <w:r w:rsidRPr="00B55E3E">
        <w:t>, as specified in 5.8.5;</w:t>
      </w:r>
    </w:p>
    <w:p w14:paraId="4D73B848"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if configured to receive NR sidelink discovery:</w:t>
      </w:r>
    </w:p>
    <w:p w14:paraId="6B71910C" w14:textId="77777777" w:rsidR="00A8221D" w:rsidRPr="00B55E3E" w:rsidRDefault="00A8221D" w:rsidP="00A8221D">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 NR sidelink discovery reception, as specified in 5.8.13.2;</w:t>
      </w:r>
    </w:p>
    <w:p w14:paraId="7ED672F7"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if configured to transmit NR sidelink discovery:</w:t>
      </w:r>
    </w:p>
    <w:p w14:paraId="04056672" w14:textId="77777777" w:rsidR="00A8221D" w:rsidRPr="00B55E3E" w:rsidRDefault="00A8221D" w:rsidP="00A8221D">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or </w:t>
      </w:r>
      <w:r w:rsidRPr="00B55E3E">
        <w:rPr>
          <w:rFonts w:eastAsia="SimSun"/>
          <w:i/>
          <w:lang w:eastAsia="en-US"/>
        </w:rPr>
        <w:t>sl-TxPool</w:t>
      </w:r>
      <w:r w:rsidRPr="00B55E3E">
        <w:rPr>
          <w:rFonts w:eastAsia="SimSun"/>
          <w:i/>
          <w:iCs/>
          <w:lang w:eastAsia="en-US"/>
        </w:rPr>
        <w:t>SelectedNormal</w:t>
      </w:r>
      <w:r w:rsidRPr="00B55E3E">
        <w:rPr>
          <w:rFonts w:eastAsia="SimSun"/>
          <w:lang w:eastAsia="en-US"/>
        </w:rPr>
        <w:t xml:space="preserve"> for NR sidelink discovery transmission, as specified in 5.8.13.3;</w:t>
      </w:r>
    </w:p>
    <w:p w14:paraId="5E37C881" w14:textId="77777777" w:rsidR="00A8221D" w:rsidRPr="00B55E3E" w:rsidRDefault="00A8221D" w:rsidP="00A8221D">
      <w:pPr>
        <w:pStyle w:val="B4"/>
        <w:rPr>
          <w:rFonts w:eastAsia="SimSun"/>
          <w:lang w:eastAsia="en-US"/>
        </w:rPr>
      </w:pPr>
      <w:r w:rsidRPr="00B55E3E">
        <w:rPr>
          <w:rFonts w:eastAsia="SimSun"/>
          <w:lang w:eastAsia="en-US"/>
        </w:rPr>
        <w:lastRenderedPageBreak/>
        <w:t>4&gt;</w:t>
      </w:r>
      <w:r w:rsidRPr="00B55E3E">
        <w:rPr>
          <w:rFonts w:eastAsia="SimSun"/>
          <w:lang w:eastAsia="en-US"/>
        </w:rPr>
        <w:tab/>
      </w:r>
      <w:r w:rsidRPr="00B55E3E">
        <w:rPr>
          <w:rFonts w:eastAsia="SimSun"/>
          <w:lang w:eastAsia="zh-CN"/>
        </w:rPr>
        <w:t>perform CBR measurement on</w:t>
      </w:r>
      <w:r w:rsidRPr="00B55E3E">
        <w:rPr>
          <w:rFonts w:eastAsia="SimSun"/>
          <w:lang w:eastAsia="en-US"/>
        </w:rPr>
        <w:t xml:space="preserve"> the </w:t>
      </w:r>
      <w:r w:rsidRPr="00B55E3E">
        <w:rPr>
          <w:rFonts w:eastAsia="SimSun"/>
          <w:lang w:eastAsia="zh-CN"/>
        </w:rPr>
        <w:t xml:space="preserve">transmission </w:t>
      </w:r>
      <w:r w:rsidRPr="00B55E3E">
        <w:rPr>
          <w:rFonts w:eastAsia="SimSun"/>
          <w:lang w:eastAsia="en-US"/>
        </w:rPr>
        <w:t>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TxPoolSelectedNormal</w:t>
      </w:r>
      <w:r w:rsidRPr="00B55E3E">
        <w:rPr>
          <w:rFonts w:eastAsia="SimSun"/>
          <w:lang w:eastAsia="en-US"/>
        </w:rPr>
        <w:t xml:space="preserve">, </w:t>
      </w:r>
      <w:r w:rsidRPr="00B55E3E">
        <w:rPr>
          <w:rFonts w:eastAsia="SimSun"/>
          <w:i/>
          <w:lang w:eastAsia="en-US"/>
        </w:rPr>
        <w:t>sl-DiscTxPoolSelected</w:t>
      </w:r>
      <w:r w:rsidRPr="00B55E3E">
        <w:rPr>
          <w:rFonts w:eastAsia="SimSun"/>
          <w:lang w:eastAsia="zh-CN"/>
        </w:rPr>
        <w:t xml:space="preserve"> or</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sidelink discovery transmission, as specified in 5.</w:t>
      </w:r>
      <w:r w:rsidRPr="00B55E3E">
        <w:rPr>
          <w:rFonts w:eastAsia="SimSun"/>
          <w:lang w:eastAsia="zh-CN"/>
        </w:rPr>
        <w:t>5</w:t>
      </w:r>
      <w:r w:rsidRPr="00B55E3E">
        <w:rPr>
          <w:rFonts w:eastAsia="SimSun"/>
          <w:lang w:eastAsia="en-US"/>
        </w:rPr>
        <w:t>.</w:t>
      </w:r>
      <w:r w:rsidRPr="00B55E3E">
        <w:rPr>
          <w:rFonts w:eastAsia="SimSun"/>
          <w:lang w:eastAsia="zh-CN"/>
        </w:rPr>
        <w:t>3.1</w:t>
      </w:r>
      <w:r w:rsidRPr="00B55E3E">
        <w:rPr>
          <w:rFonts w:eastAsia="SimSun"/>
          <w:lang w:eastAsia="en-US"/>
        </w:rPr>
        <w:t>;</w:t>
      </w:r>
    </w:p>
    <w:p w14:paraId="1D13D355" w14:textId="77777777" w:rsidR="00A8221D" w:rsidRPr="00B55E3E" w:rsidRDefault="00A8221D" w:rsidP="00A8221D">
      <w:pPr>
        <w:pStyle w:val="B4"/>
        <w:rPr>
          <w:rFonts w:eastAsia="SimSun"/>
          <w:lang w:eastAsia="en-US"/>
        </w:rPr>
      </w:pPr>
      <w:r w:rsidRPr="00B55E3E">
        <w:rPr>
          <w:rFonts w:eastAsia="SimSun"/>
          <w:lang w:eastAsia="en-US"/>
        </w:rPr>
        <w:t>4&gt;</w:t>
      </w:r>
      <w:r w:rsidRPr="00B55E3E">
        <w:rPr>
          <w:rFonts w:eastAsia="SimSun"/>
          <w:lang w:eastAsia="en-US"/>
        </w:rPr>
        <w:tab/>
        <w:t xml:space="preserve">use the synchronization configuration parameters for NR sidelink discovery on frequencies included in </w:t>
      </w:r>
      <w:r w:rsidRPr="00B55E3E">
        <w:rPr>
          <w:rFonts w:eastAsia="SimSun"/>
          <w:i/>
          <w:iCs/>
          <w:lang w:eastAsia="en-US"/>
        </w:rPr>
        <w:t>sl-FreqInfoList</w:t>
      </w:r>
      <w:r w:rsidRPr="00B55E3E">
        <w:rPr>
          <w:rFonts w:eastAsia="SimSun"/>
          <w:lang w:eastAsia="en-US"/>
        </w:rPr>
        <w:t>, as specified in 5.8.5;</w:t>
      </w:r>
    </w:p>
    <w:p w14:paraId="1C9F2EE2" w14:textId="77777777" w:rsidR="00A8221D" w:rsidRPr="00B55E3E" w:rsidRDefault="00A8221D" w:rsidP="00A8221D">
      <w:pPr>
        <w:pStyle w:val="B2"/>
      </w:pPr>
      <w:r w:rsidRPr="00B55E3E">
        <w:t>2&gt;</w:t>
      </w:r>
      <w:r w:rsidRPr="00B55E3E">
        <w:tab/>
        <w:t xml:space="preserve">if </w:t>
      </w:r>
      <w:r w:rsidRPr="00B55E3E">
        <w:rPr>
          <w:i/>
          <w:iCs/>
        </w:rPr>
        <w:t>sl-RadioBearerConfigList</w:t>
      </w:r>
      <w:r w:rsidRPr="00B55E3E">
        <w:t xml:space="preserve"> or </w:t>
      </w:r>
      <w:r w:rsidRPr="00B55E3E">
        <w:rPr>
          <w:i/>
          <w:iCs/>
        </w:rPr>
        <w:t>sl-RLC-BearerConfigList</w:t>
      </w:r>
      <w:r w:rsidRPr="00B55E3E">
        <w:t xml:space="preserve"> is included in </w:t>
      </w:r>
      <w:r w:rsidRPr="00B55E3E">
        <w:rPr>
          <w:i/>
          <w:iCs/>
        </w:rPr>
        <w:t>sl-ConfigCommonNR</w:t>
      </w:r>
      <w:r w:rsidRPr="00B55E3E">
        <w:t>:</w:t>
      </w:r>
    </w:p>
    <w:p w14:paraId="21D66720" w14:textId="77777777" w:rsidR="00A8221D" w:rsidRPr="00B55E3E" w:rsidRDefault="00A8221D" w:rsidP="00A8221D">
      <w:pPr>
        <w:pStyle w:val="B3"/>
      </w:pPr>
      <w:r w:rsidRPr="00B55E3E">
        <w:t>3&gt;</w:t>
      </w:r>
      <w:r w:rsidRPr="00B55E3E">
        <w:tab/>
        <w:t xml:space="preserve">perform </w:t>
      </w:r>
      <w:r w:rsidRPr="00B55E3E">
        <w:rPr>
          <w:rFonts w:eastAsia="MS Mincho"/>
        </w:rPr>
        <w:t>sidelink D</w:t>
      </w:r>
      <w:r w:rsidRPr="00B55E3E">
        <w:t>RB addition/modification/release as specified in 5.8.9.1a.1/5.8.9.1a.2</w:t>
      </w:r>
      <w:r w:rsidRPr="00B55E3E">
        <w:rPr>
          <w:rFonts w:eastAsia="MS Mincho"/>
        </w:rPr>
        <w:t>;</w:t>
      </w:r>
    </w:p>
    <w:p w14:paraId="393EF3FE" w14:textId="77777777" w:rsidR="00A8221D" w:rsidRPr="00B55E3E" w:rsidRDefault="00A8221D" w:rsidP="00A8221D">
      <w:pPr>
        <w:pStyle w:val="B2"/>
      </w:pPr>
      <w:r w:rsidRPr="00B55E3E">
        <w:t xml:space="preserve">2&gt; if </w:t>
      </w:r>
      <w:r w:rsidRPr="00B55E3E">
        <w:rPr>
          <w:i/>
          <w:iCs/>
        </w:rPr>
        <w:t>sl-MeasConfigCommon</w:t>
      </w:r>
      <w:r w:rsidRPr="00B55E3E">
        <w:rPr>
          <w:rFonts w:cs="Courier New"/>
        </w:rPr>
        <w:t xml:space="preserve"> </w:t>
      </w:r>
      <w:r w:rsidRPr="00B55E3E">
        <w:t xml:space="preserve">is included in </w:t>
      </w:r>
      <w:r w:rsidRPr="00B55E3E">
        <w:rPr>
          <w:i/>
          <w:iCs/>
        </w:rPr>
        <w:t>sl-ConfigCommonNR</w:t>
      </w:r>
      <w:r w:rsidRPr="00B55E3E">
        <w:t>:</w:t>
      </w:r>
    </w:p>
    <w:p w14:paraId="3F23280C" w14:textId="77777777" w:rsidR="00A8221D" w:rsidRPr="00B55E3E" w:rsidRDefault="00A8221D" w:rsidP="00A8221D">
      <w:pPr>
        <w:pStyle w:val="B3"/>
      </w:pPr>
      <w:r w:rsidRPr="00B55E3E">
        <w:t>3&gt; store the NR sidelink measurement configuration.</w:t>
      </w:r>
    </w:p>
    <w:p w14:paraId="42C426DB" w14:textId="77777777" w:rsidR="00A8221D" w:rsidRPr="00B55E3E" w:rsidRDefault="00A8221D" w:rsidP="00A8221D">
      <w:pPr>
        <w:pStyle w:val="B2"/>
      </w:pPr>
      <w:r w:rsidRPr="00B55E3E">
        <w:t>2&gt;</w:t>
      </w:r>
      <w:r w:rsidRPr="00B55E3E">
        <w:tab/>
        <w:t xml:space="preserve">if </w:t>
      </w:r>
      <w:r w:rsidRPr="00B55E3E">
        <w:rPr>
          <w:i/>
        </w:rPr>
        <w:t>sl-DRX-ConfigCommonGC-BC</w:t>
      </w:r>
      <w:r w:rsidRPr="00B55E3E">
        <w:rPr>
          <w:rFonts w:cs="Courier New"/>
        </w:rPr>
        <w:t xml:space="preserve"> </w:t>
      </w:r>
      <w:r w:rsidRPr="00B55E3E">
        <w:t xml:space="preserve">is included in </w:t>
      </w:r>
      <w:r w:rsidRPr="00B55E3E">
        <w:rPr>
          <w:i/>
        </w:rPr>
        <w:t>SIB12-IEs</w:t>
      </w:r>
      <w:r w:rsidRPr="00B55E3E">
        <w:t>:</w:t>
      </w:r>
    </w:p>
    <w:p w14:paraId="7A1378DF" w14:textId="77777777" w:rsidR="00A8221D" w:rsidRPr="00B55E3E" w:rsidRDefault="00A8221D" w:rsidP="00A8221D">
      <w:pPr>
        <w:pStyle w:val="B3"/>
      </w:pPr>
      <w:r w:rsidRPr="00B55E3E">
        <w:t>3&gt;</w:t>
      </w:r>
      <w:r w:rsidRPr="00B55E3E">
        <w:tab/>
        <w:t>store the NR sidelink DRX configuration and configure lower layers to perform sidelink DRX operation for groupcast and broadcast as specified in TS 38.321 [3].</w:t>
      </w:r>
    </w:p>
    <w:p w14:paraId="5810F0A1" w14:textId="77777777" w:rsidR="00A8221D" w:rsidRPr="00B55E3E" w:rsidRDefault="00A8221D" w:rsidP="00A8221D">
      <w:pPr>
        <w:pStyle w:val="B1"/>
      </w:pPr>
      <w:r w:rsidRPr="00B55E3E">
        <w:t>1&gt;</w:t>
      </w:r>
      <w:r w:rsidRPr="00B55E3E">
        <w:tab/>
        <w:t>if the UE is acting as L2 U2N Remote UE:</w:t>
      </w:r>
    </w:p>
    <w:p w14:paraId="1CEC46CD" w14:textId="77777777" w:rsidR="00A8221D" w:rsidRPr="00B55E3E" w:rsidRDefault="00A8221D" w:rsidP="00A8221D">
      <w:pPr>
        <w:pStyle w:val="B2"/>
      </w:pPr>
      <w:r w:rsidRPr="00B55E3E">
        <w:t>2&gt;</w:t>
      </w:r>
      <w:r w:rsidRPr="00B55E3E">
        <w:tab/>
        <w:t xml:space="preserve">if the </w:t>
      </w:r>
      <w:r w:rsidRPr="00B55E3E">
        <w:rPr>
          <w:i/>
          <w:iCs/>
        </w:rPr>
        <w:t>ue-TimersAndConstantsRemoteUE</w:t>
      </w:r>
      <w:r w:rsidRPr="00B55E3E">
        <w:t xml:space="preserve"> is included in </w:t>
      </w:r>
      <w:r w:rsidRPr="00B55E3E">
        <w:rPr>
          <w:i/>
        </w:rPr>
        <w:t>SIB12</w:t>
      </w:r>
      <w:r w:rsidRPr="00B55E3E">
        <w:t>:</w:t>
      </w:r>
    </w:p>
    <w:p w14:paraId="2F64F90C" w14:textId="77777777" w:rsidR="00A8221D" w:rsidRPr="00B55E3E" w:rsidRDefault="00A8221D" w:rsidP="00A8221D">
      <w:pPr>
        <w:pStyle w:val="B3"/>
      </w:pPr>
      <w:r w:rsidRPr="00B55E3E">
        <w:t>3&gt;</w:t>
      </w:r>
      <w:r w:rsidRPr="00B55E3E">
        <w:tab/>
        <w:t xml:space="preserve">use values for timers T300, T301 and T319 as included in the </w:t>
      </w:r>
      <w:r w:rsidRPr="00B55E3E">
        <w:rPr>
          <w:i/>
          <w:iCs/>
        </w:rPr>
        <w:t>ue-TimersAndConstantsRemoteUE</w:t>
      </w:r>
      <w:r w:rsidRPr="00B55E3E">
        <w:t xml:space="preserve"> received in </w:t>
      </w:r>
      <w:r w:rsidRPr="00B55E3E">
        <w:rPr>
          <w:i/>
          <w:iCs/>
        </w:rPr>
        <w:t>SIB12</w:t>
      </w:r>
      <w:r w:rsidRPr="00B55E3E">
        <w:t>;</w:t>
      </w:r>
    </w:p>
    <w:p w14:paraId="4FB2FB47" w14:textId="77777777" w:rsidR="00A8221D" w:rsidRPr="00B55E3E" w:rsidRDefault="00A8221D" w:rsidP="00A8221D">
      <w:pPr>
        <w:pStyle w:val="B2"/>
      </w:pPr>
      <w:r w:rsidRPr="00B55E3E">
        <w:t>2&gt;</w:t>
      </w:r>
      <w:r w:rsidRPr="00B55E3E">
        <w:tab/>
        <w:t>else:</w:t>
      </w:r>
    </w:p>
    <w:p w14:paraId="205EBC4B" w14:textId="77777777" w:rsidR="00A8221D" w:rsidRPr="00B55E3E" w:rsidRDefault="00A8221D" w:rsidP="00A8221D">
      <w:pPr>
        <w:pStyle w:val="B3"/>
        <w:rPr>
          <w:rFonts w:eastAsia="SimSun"/>
        </w:rPr>
      </w:pPr>
      <w:r w:rsidRPr="00B55E3E">
        <w:t>3&gt;</w:t>
      </w:r>
      <w:r w:rsidRPr="00B55E3E">
        <w:tab/>
        <w:t xml:space="preserve">use values for timers T300, T301 and T319 as included in the </w:t>
      </w:r>
      <w:r w:rsidRPr="00B55E3E">
        <w:rPr>
          <w:i/>
          <w:iCs/>
        </w:rPr>
        <w:t>ue-TimersAndConstants</w:t>
      </w:r>
      <w:r w:rsidRPr="00B55E3E">
        <w:t xml:space="preserve"> received in </w:t>
      </w:r>
      <w:r w:rsidRPr="00B55E3E">
        <w:rPr>
          <w:i/>
        </w:rPr>
        <w:t>SIB1</w:t>
      </w:r>
      <w:r w:rsidRPr="00B55E3E">
        <w:t>;</w:t>
      </w:r>
    </w:p>
    <w:p w14:paraId="6D6A597E" w14:textId="77777777" w:rsidR="00A8221D" w:rsidRPr="00B55E3E" w:rsidRDefault="00A8221D" w:rsidP="00A8221D">
      <w:pPr>
        <w:rPr>
          <w:rFonts w:eastAsia="SimSun"/>
          <w:noProof/>
        </w:rPr>
      </w:pPr>
      <w:r w:rsidRPr="00B55E3E">
        <w:rPr>
          <w:rFonts w:eastAsia="SimSun"/>
          <w:noProof/>
        </w:rPr>
        <w:t xml:space="preserve">The UE should discard any stored segments for </w:t>
      </w:r>
      <w:r w:rsidRPr="00B55E3E">
        <w:rPr>
          <w:rFonts w:eastAsia="SimSun"/>
          <w:i/>
          <w:iCs/>
          <w:noProof/>
        </w:rPr>
        <w:t>SIB12</w:t>
      </w:r>
      <w:r w:rsidRPr="00B55E3E">
        <w:rPr>
          <w:rFonts w:eastAsia="SimSun"/>
          <w:noProof/>
        </w:rPr>
        <w:t xml:space="preserve"> if the complete </w:t>
      </w:r>
      <w:r w:rsidRPr="00B55E3E">
        <w:rPr>
          <w:rFonts w:eastAsia="SimSun"/>
          <w:i/>
          <w:iCs/>
          <w:noProof/>
        </w:rPr>
        <w:t>SIB12</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Pr="00B55E3E">
        <w:rPr>
          <w:rFonts w:eastAsia="SimSun"/>
          <w:i/>
          <w:noProof/>
        </w:rPr>
        <w:t>SIB12</w:t>
      </w:r>
      <w:r w:rsidRPr="00B55E3E">
        <w:rPr>
          <w:rFonts w:eastAsia="SimSun"/>
          <w:noProof/>
        </w:rPr>
        <w:t xml:space="preserve"> upon cell (re-)selection.</w:t>
      </w:r>
    </w:p>
    <w:p w14:paraId="23F82538" w14:textId="77777777" w:rsidR="00A8221D" w:rsidRPr="00B55E3E" w:rsidRDefault="00A8221D" w:rsidP="00A8221D">
      <w:pPr>
        <w:pStyle w:val="Heading5"/>
        <w:rPr>
          <w:i/>
        </w:rPr>
      </w:pPr>
      <w:bookmarkStart w:id="124" w:name="_Toc60776731"/>
      <w:bookmarkStart w:id="125" w:name="_Toc115428428"/>
      <w:r w:rsidRPr="00B55E3E">
        <w:t>5.2.2.4.14</w:t>
      </w:r>
      <w:r w:rsidRPr="00B55E3E">
        <w:tab/>
        <w:t xml:space="preserve">Actions upon reception of </w:t>
      </w:r>
      <w:r w:rsidRPr="00B55E3E">
        <w:rPr>
          <w:i/>
        </w:rPr>
        <w:t>SIB13</w:t>
      </w:r>
      <w:bookmarkEnd w:id="124"/>
      <w:bookmarkEnd w:id="125"/>
    </w:p>
    <w:p w14:paraId="01B8A54C" w14:textId="77777777" w:rsidR="00A8221D" w:rsidRPr="00B55E3E" w:rsidRDefault="00A8221D" w:rsidP="00A8221D">
      <w:r w:rsidRPr="00B55E3E">
        <w:t xml:space="preserve">Upon receiving </w:t>
      </w:r>
      <w:r w:rsidRPr="00B55E3E">
        <w:rPr>
          <w:i/>
        </w:rPr>
        <w:t>SIB13</w:t>
      </w:r>
      <w:r w:rsidRPr="00B55E3E">
        <w:t xml:space="preserve">, the UE shall perform the actions upon reception of </w:t>
      </w:r>
      <w:r w:rsidRPr="00B55E3E">
        <w:rPr>
          <w:i/>
        </w:rPr>
        <w:t>SystemInformationBlockType</w:t>
      </w:r>
      <w:r w:rsidRPr="00B55E3E">
        <w:rPr>
          <w:i/>
          <w:lang w:eastAsia="zh-CN"/>
        </w:rPr>
        <w:t xml:space="preserve">21 </w:t>
      </w:r>
      <w:r w:rsidRPr="00B55E3E">
        <w:t>as specified in 5.2.2.28 in TS 36.331 [10].</w:t>
      </w:r>
    </w:p>
    <w:p w14:paraId="23AA00D2" w14:textId="77777777" w:rsidR="00A8221D" w:rsidRPr="00B55E3E" w:rsidRDefault="00A8221D" w:rsidP="00A8221D">
      <w:pPr>
        <w:pStyle w:val="Heading5"/>
      </w:pPr>
      <w:bookmarkStart w:id="126" w:name="_Toc60776732"/>
      <w:bookmarkStart w:id="127" w:name="_Toc115428429"/>
      <w:r w:rsidRPr="00B55E3E">
        <w:t>5.2.2.4.15</w:t>
      </w:r>
      <w:r w:rsidRPr="00B55E3E">
        <w:tab/>
        <w:t xml:space="preserve">Actions upon reception of </w:t>
      </w:r>
      <w:r w:rsidRPr="00B55E3E">
        <w:rPr>
          <w:i/>
        </w:rPr>
        <w:t>SIB14</w:t>
      </w:r>
      <w:bookmarkEnd w:id="126"/>
      <w:bookmarkEnd w:id="127"/>
    </w:p>
    <w:p w14:paraId="4BEE3236" w14:textId="77777777" w:rsidR="00A8221D" w:rsidRPr="00B55E3E" w:rsidRDefault="00A8221D" w:rsidP="00A8221D">
      <w:r w:rsidRPr="00B55E3E">
        <w:t xml:space="preserve">Upon receiving </w:t>
      </w:r>
      <w:r w:rsidRPr="00B55E3E">
        <w:rPr>
          <w:i/>
        </w:rPr>
        <w:t>SIB14</w:t>
      </w:r>
      <w:r w:rsidRPr="00B55E3E">
        <w:t xml:space="preserve">, the UE shall perform the actions upon reception of </w:t>
      </w:r>
      <w:r w:rsidRPr="00B55E3E">
        <w:rPr>
          <w:i/>
        </w:rPr>
        <w:t>SystemInformationBlockType</w:t>
      </w:r>
      <w:r w:rsidRPr="00B55E3E">
        <w:rPr>
          <w:i/>
          <w:lang w:eastAsia="zh-CN"/>
        </w:rPr>
        <w:t xml:space="preserve">26 </w:t>
      </w:r>
      <w:r w:rsidRPr="00B55E3E">
        <w:t>as specified in 5.2.2.33 in TS 36.331 [10].</w:t>
      </w:r>
    </w:p>
    <w:p w14:paraId="0C091BC2" w14:textId="77777777" w:rsidR="00A8221D" w:rsidRPr="00B55E3E" w:rsidRDefault="00A8221D" w:rsidP="00A8221D">
      <w:pPr>
        <w:pStyle w:val="Heading5"/>
        <w:rPr>
          <w:lang w:eastAsia="en-US"/>
        </w:rPr>
      </w:pPr>
      <w:bookmarkStart w:id="128" w:name="_Toc60776733"/>
      <w:bookmarkStart w:id="129" w:name="_Toc115428430"/>
      <w:r w:rsidRPr="00B55E3E">
        <w:t>5.2.2.4.16</w:t>
      </w:r>
      <w:r w:rsidRPr="00B55E3E">
        <w:tab/>
        <w:t xml:space="preserve">Actions upon reception of </w:t>
      </w:r>
      <w:r w:rsidRPr="00B55E3E">
        <w:rPr>
          <w:i/>
        </w:rPr>
        <w:t>SIBpos</w:t>
      </w:r>
      <w:bookmarkEnd w:id="128"/>
      <w:bookmarkEnd w:id="129"/>
    </w:p>
    <w:p w14:paraId="547AA8A8" w14:textId="77777777" w:rsidR="00A8221D" w:rsidRPr="00B55E3E" w:rsidRDefault="00A8221D" w:rsidP="00A8221D">
      <w:r w:rsidRPr="00B55E3E">
        <w:t xml:space="preserve">No UE requirements related to the contents of the </w:t>
      </w:r>
      <w:r w:rsidRPr="00B55E3E">
        <w:rPr>
          <w:i/>
        </w:rPr>
        <w:t xml:space="preserve">SIBpos </w:t>
      </w:r>
      <w:r w:rsidRPr="00B55E3E">
        <w:t>apply other than those specified elsewhere e.g. within TS 37.355 [49], and/or within the corresponding field descriptions.</w:t>
      </w:r>
    </w:p>
    <w:p w14:paraId="00A5244E" w14:textId="77777777" w:rsidR="00A8221D" w:rsidRPr="00B55E3E" w:rsidRDefault="00A8221D" w:rsidP="00A8221D">
      <w:pPr>
        <w:pStyle w:val="Heading5"/>
        <w:rPr>
          <w:lang w:eastAsia="en-US"/>
        </w:rPr>
      </w:pPr>
      <w:bookmarkStart w:id="130" w:name="_Toc115428431"/>
      <w:bookmarkStart w:id="131" w:name="_Toc60776734"/>
      <w:r w:rsidRPr="00B55E3E">
        <w:t>5.2.2.4.17</w:t>
      </w:r>
      <w:r w:rsidRPr="00B55E3E">
        <w:tab/>
        <w:t xml:space="preserve">Actions upon reception of </w:t>
      </w:r>
      <w:r w:rsidRPr="00B55E3E">
        <w:rPr>
          <w:i/>
        </w:rPr>
        <w:t>SIB15</w:t>
      </w:r>
      <w:bookmarkEnd w:id="130"/>
    </w:p>
    <w:p w14:paraId="5A6E6DB2" w14:textId="77777777" w:rsidR="00A8221D" w:rsidRPr="00B55E3E" w:rsidRDefault="00A8221D" w:rsidP="00A8221D">
      <w:r w:rsidRPr="00B55E3E">
        <w:t xml:space="preserve">Upon receiving </w:t>
      </w:r>
      <w:r w:rsidRPr="00B55E3E">
        <w:rPr>
          <w:i/>
          <w:iCs/>
        </w:rPr>
        <w:t>SIB15</w:t>
      </w:r>
      <w:r w:rsidRPr="00B55E3E">
        <w:t>, the UE shall:</w:t>
      </w:r>
    </w:p>
    <w:p w14:paraId="597329B1" w14:textId="77777777" w:rsidR="00A8221D" w:rsidRPr="00B55E3E" w:rsidRDefault="00A8221D" w:rsidP="00A8221D">
      <w:pPr>
        <w:pStyle w:val="B1"/>
      </w:pPr>
      <w:r w:rsidRPr="00B55E3E">
        <w:t>1&gt;</w:t>
      </w:r>
      <w:r w:rsidRPr="00B55E3E">
        <w:tab/>
        <w:t>forward the applicable disaster roaming information for each PLMN sharing the cell to upper layers.</w:t>
      </w:r>
    </w:p>
    <w:p w14:paraId="32136369" w14:textId="77777777" w:rsidR="00A8221D" w:rsidRPr="00B55E3E" w:rsidRDefault="00A8221D" w:rsidP="00A8221D">
      <w:pPr>
        <w:pStyle w:val="Heading5"/>
      </w:pPr>
      <w:bookmarkStart w:id="132" w:name="_Toc115428432"/>
      <w:r w:rsidRPr="00B55E3E">
        <w:t>5.2.2.4.18</w:t>
      </w:r>
      <w:r w:rsidRPr="00B55E3E">
        <w:tab/>
        <w:t xml:space="preserve">Actions upon reception of </w:t>
      </w:r>
      <w:r w:rsidRPr="00B55E3E">
        <w:rPr>
          <w:i/>
        </w:rPr>
        <w:t>SIB16</w:t>
      </w:r>
      <w:bookmarkEnd w:id="132"/>
    </w:p>
    <w:p w14:paraId="2CD99381" w14:textId="77777777" w:rsidR="00A8221D" w:rsidRPr="00B55E3E" w:rsidRDefault="00A8221D" w:rsidP="00A8221D">
      <w:pPr>
        <w:rPr>
          <w:rFonts w:eastAsiaTheme="minorEastAsia"/>
        </w:rPr>
      </w:pPr>
      <w:r w:rsidRPr="00B55E3E">
        <w:t xml:space="preserve">Upon receiving </w:t>
      </w:r>
      <w:r w:rsidRPr="00B55E3E">
        <w:rPr>
          <w:i/>
        </w:rPr>
        <w:t xml:space="preserve">SIB16 </w:t>
      </w:r>
      <w:r w:rsidRPr="00B55E3E">
        <w:t>with cell reselection priorities for slicing, the UE shall perform the actions as specified in TS 38.304 [20].</w:t>
      </w:r>
    </w:p>
    <w:p w14:paraId="31FC85F8" w14:textId="77777777" w:rsidR="00A8221D" w:rsidRPr="00B55E3E" w:rsidRDefault="00A8221D" w:rsidP="00A8221D">
      <w:pPr>
        <w:pStyle w:val="Heading5"/>
        <w:rPr>
          <w:lang w:eastAsia="en-US"/>
        </w:rPr>
      </w:pPr>
      <w:bookmarkStart w:id="133" w:name="_Toc115428433"/>
      <w:bookmarkStart w:id="134" w:name="_Hlk92652647"/>
      <w:r w:rsidRPr="00B55E3E">
        <w:t>5.2.2.4.19</w:t>
      </w:r>
      <w:r w:rsidRPr="00B55E3E">
        <w:tab/>
        <w:t xml:space="preserve">Actions upon reception of </w:t>
      </w:r>
      <w:r w:rsidRPr="00B55E3E">
        <w:rPr>
          <w:i/>
        </w:rPr>
        <w:t>SIB17</w:t>
      </w:r>
      <w:bookmarkEnd w:id="133"/>
    </w:p>
    <w:bookmarkEnd w:id="134"/>
    <w:p w14:paraId="3FAC4739" w14:textId="77777777" w:rsidR="00A8221D" w:rsidRPr="00B55E3E" w:rsidRDefault="00A8221D" w:rsidP="00A8221D">
      <w:r w:rsidRPr="00B55E3E">
        <w:t xml:space="preserve">Upon receiving </w:t>
      </w:r>
      <w:r w:rsidRPr="00B55E3E">
        <w:rPr>
          <w:i/>
        </w:rPr>
        <w:t>SIB17</w:t>
      </w:r>
      <w:r w:rsidRPr="00B55E3E">
        <w:t>, the UE shall:</w:t>
      </w:r>
    </w:p>
    <w:p w14:paraId="4F351E29" w14:textId="77777777" w:rsidR="00A8221D" w:rsidRPr="00B55E3E" w:rsidRDefault="00A8221D" w:rsidP="00A8221D">
      <w:pPr>
        <w:pStyle w:val="B1"/>
      </w:pPr>
      <w:r w:rsidRPr="00B55E3E">
        <w:t>1&gt;</w:t>
      </w:r>
      <w:r w:rsidRPr="00B55E3E">
        <w:tab/>
        <w:t xml:space="preserve">if the UE has stored at least one segment of </w:t>
      </w:r>
      <w:r w:rsidRPr="00B55E3E">
        <w:rPr>
          <w:i/>
          <w:iCs/>
        </w:rPr>
        <w:t>SIB17</w:t>
      </w:r>
      <w:r w:rsidRPr="00B55E3E">
        <w:t xml:space="preserve"> and the value tag of </w:t>
      </w:r>
      <w:r w:rsidRPr="00B55E3E">
        <w:rPr>
          <w:i/>
          <w:iCs/>
        </w:rPr>
        <w:t>SIB17</w:t>
      </w:r>
      <w:r w:rsidRPr="00B55E3E">
        <w:t xml:space="preserve"> has changed since a previous segment was stored:</w:t>
      </w:r>
    </w:p>
    <w:p w14:paraId="43D2FD89" w14:textId="77777777" w:rsidR="00A8221D" w:rsidRPr="00B55E3E" w:rsidRDefault="00A8221D" w:rsidP="00A8221D">
      <w:pPr>
        <w:pStyle w:val="B2"/>
      </w:pPr>
      <w:r w:rsidRPr="00B55E3E">
        <w:t>2&gt;</w:t>
      </w:r>
      <w:r w:rsidRPr="00B55E3E">
        <w:tab/>
        <w:t>discard all stored segments;</w:t>
      </w:r>
    </w:p>
    <w:p w14:paraId="1055472A" w14:textId="77777777" w:rsidR="00A8221D" w:rsidRPr="00B55E3E" w:rsidRDefault="00A8221D" w:rsidP="00A8221D">
      <w:pPr>
        <w:pStyle w:val="B1"/>
      </w:pPr>
      <w:r w:rsidRPr="00B55E3E">
        <w:lastRenderedPageBreak/>
        <w:t>1&gt;</w:t>
      </w:r>
      <w:r w:rsidRPr="00B55E3E">
        <w:tab/>
        <w:t>store the segment;</w:t>
      </w:r>
    </w:p>
    <w:p w14:paraId="3297DA4B" w14:textId="77777777" w:rsidR="00A8221D" w:rsidRPr="00B55E3E" w:rsidRDefault="00A8221D" w:rsidP="00A8221D">
      <w:pPr>
        <w:pStyle w:val="B1"/>
      </w:pPr>
      <w:r w:rsidRPr="00B55E3E">
        <w:t>1&gt;</w:t>
      </w:r>
      <w:r w:rsidRPr="00B55E3E">
        <w:tab/>
        <w:t>if all segments have been received:</w:t>
      </w:r>
    </w:p>
    <w:p w14:paraId="069E4664" w14:textId="77777777" w:rsidR="00A8221D" w:rsidRPr="00B55E3E" w:rsidRDefault="00A8221D" w:rsidP="00A8221D">
      <w:pPr>
        <w:pStyle w:val="B2"/>
      </w:pPr>
      <w:r w:rsidRPr="00B55E3E">
        <w:t>2&gt;</w:t>
      </w:r>
      <w:r w:rsidRPr="00B55E3E">
        <w:tab/>
        <w:t xml:space="preserve">assemble </w:t>
      </w:r>
      <w:r w:rsidRPr="00B55E3E">
        <w:rPr>
          <w:i/>
          <w:iCs/>
        </w:rPr>
        <w:t>SIB17-IEs</w:t>
      </w:r>
      <w:r w:rsidRPr="00B55E3E">
        <w:t xml:space="preserve"> from the received segments.</w:t>
      </w:r>
    </w:p>
    <w:p w14:paraId="00FF2753" w14:textId="77777777" w:rsidR="00A8221D" w:rsidRPr="00B55E3E" w:rsidRDefault="00A8221D" w:rsidP="00A8221D">
      <w:pPr>
        <w:rPr>
          <w:rFonts w:eastAsia="SimSun"/>
          <w:noProof/>
        </w:rPr>
      </w:pPr>
      <w:r w:rsidRPr="00B55E3E">
        <w:rPr>
          <w:rFonts w:eastAsia="SimSun"/>
          <w:noProof/>
        </w:rPr>
        <w:t xml:space="preserve">The UE should discard any stored segments for </w:t>
      </w:r>
      <w:r w:rsidRPr="00B55E3E">
        <w:rPr>
          <w:rFonts w:eastAsia="SimSun"/>
          <w:i/>
          <w:iCs/>
          <w:noProof/>
        </w:rPr>
        <w:t>SIB17</w:t>
      </w:r>
      <w:r w:rsidRPr="00B55E3E">
        <w:rPr>
          <w:rFonts w:eastAsia="SimSun"/>
          <w:noProof/>
        </w:rPr>
        <w:t xml:space="preserve"> if the complete </w:t>
      </w:r>
      <w:r w:rsidRPr="00B55E3E">
        <w:rPr>
          <w:rFonts w:eastAsia="SimSun"/>
          <w:i/>
          <w:iCs/>
          <w:noProof/>
        </w:rPr>
        <w:t>SIB17</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Pr="00B55E3E">
        <w:rPr>
          <w:rFonts w:eastAsia="SimSun"/>
          <w:i/>
          <w:noProof/>
        </w:rPr>
        <w:t>SIB17</w:t>
      </w:r>
      <w:r w:rsidRPr="00B55E3E">
        <w:rPr>
          <w:rFonts w:eastAsia="SimSun"/>
          <w:noProof/>
        </w:rPr>
        <w:t xml:space="preserve"> upon cell (re-) selection.</w:t>
      </w:r>
    </w:p>
    <w:p w14:paraId="57944915" w14:textId="77777777" w:rsidR="00A8221D" w:rsidRPr="00B55E3E" w:rsidRDefault="00A8221D" w:rsidP="00A8221D">
      <w:pPr>
        <w:pStyle w:val="Heading5"/>
      </w:pPr>
      <w:bookmarkStart w:id="135" w:name="_Toc115428434"/>
      <w:bookmarkStart w:id="136" w:name="_Toc76423014"/>
      <w:r w:rsidRPr="00B55E3E">
        <w:t>5.2.2.4.20</w:t>
      </w:r>
      <w:r w:rsidRPr="00B55E3E">
        <w:tab/>
        <w:t xml:space="preserve">Actions upon reception of </w:t>
      </w:r>
      <w:r w:rsidRPr="00B55E3E">
        <w:rPr>
          <w:i/>
        </w:rPr>
        <w:t>SIB18</w:t>
      </w:r>
      <w:bookmarkEnd w:id="135"/>
    </w:p>
    <w:p w14:paraId="6EC491BB" w14:textId="77777777" w:rsidR="00A8221D" w:rsidRPr="00B55E3E" w:rsidRDefault="00A8221D" w:rsidP="00A8221D">
      <w:r w:rsidRPr="00B55E3E">
        <w:t xml:space="preserve">Upon receiving </w:t>
      </w:r>
      <w:r w:rsidRPr="00B55E3E">
        <w:rPr>
          <w:i/>
        </w:rPr>
        <w:t>SIB18</w:t>
      </w:r>
      <w:r w:rsidRPr="00B55E3E">
        <w:t>, the UE shall:</w:t>
      </w:r>
    </w:p>
    <w:p w14:paraId="061795D8" w14:textId="77777777" w:rsidR="00A8221D" w:rsidRPr="00B55E3E" w:rsidRDefault="00A8221D" w:rsidP="00A8221D">
      <w:pPr>
        <w:pStyle w:val="B1"/>
      </w:pPr>
      <w:r w:rsidRPr="00B55E3E">
        <w:t>1&gt;</w:t>
      </w:r>
      <w:r w:rsidRPr="00B55E3E">
        <w:tab/>
        <w:t xml:space="preserve">forward the </w:t>
      </w:r>
      <w:r w:rsidRPr="00B55E3E">
        <w:rPr>
          <w:rFonts w:eastAsia="PMingLiU"/>
        </w:rPr>
        <w:t>Group IDs for Network selection</w:t>
      </w:r>
      <w:r w:rsidRPr="00B55E3E">
        <w:t xml:space="preserve"> (GINs) in </w:t>
      </w:r>
      <w:r w:rsidRPr="00B55E3E">
        <w:rPr>
          <w:i/>
          <w:iCs/>
        </w:rPr>
        <w:t>SIB18</w:t>
      </w:r>
      <w:r w:rsidRPr="00B55E3E">
        <w:t xml:space="preserve"> with the corresponding SNPN identities to upper layers;</w:t>
      </w:r>
    </w:p>
    <w:p w14:paraId="51DC29F4" w14:textId="77777777" w:rsidR="00A8221D" w:rsidRPr="00B55E3E" w:rsidRDefault="00A8221D" w:rsidP="00A8221D">
      <w:pPr>
        <w:pStyle w:val="Heading5"/>
      </w:pPr>
      <w:bookmarkStart w:id="137" w:name="_Toc46481693"/>
      <w:bookmarkStart w:id="138" w:name="_Toc46482927"/>
      <w:bookmarkStart w:id="139" w:name="_Toc83790224"/>
      <w:bookmarkStart w:id="140" w:name="_Toc46480459"/>
      <w:bookmarkStart w:id="141" w:name="_Toc115428435"/>
      <w:bookmarkEnd w:id="136"/>
      <w:r w:rsidRPr="00B55E3E">
        <w:t>5.2.2.4.21</w:t>
      </w:r>
      <w:r w:rsidRPr="00B55E3E">
        <w:tab/>
        <w:t xml:space="preserve">Actions upon reception of </w:t>
      </w:r>
      <w:r w:rsidRPr="00B55E3E">
        <w:rPr>
          <w:i/>
          <w:iCs/>
        </w:rPr>
        <w:t>SIB</w:t>
      </w:r>
      <w:bookmarkEnd w:id="137"/>
      <w:bookmarkEnd w:id="138"/>
      <w:bookmarkEnd w:id="139"/>
      <w:bookmarkEnd w:id="140"/>
      <w:r w:rsidRPr="00B55E3E">
        <w:rPr>
          <w:i/>
          <w:iCs/>
        </w:rPr>
        <w:t>19</w:t>
      </w:r>
      <w:bookmarkEnd w:id="141"/>
    </w:p>
    <w:p w14:paraId="06424F1C" w14:textId="77777777" w:rsidR="00A8221D" w:rsidRPr="00B55E3E" w:rsidRDefault="00A8221D" w:rsidP="00A8221D">
      <w:r w:rsidRPr="00B55E3E">
        <w:t xml:space="preserve">Upon receiving </w:t>
      </w:r>
      <w:r w:rsidRPr="00B55E3E">
        <w:rPr>
          <w:i/>
          <w:iCs/>
        </w:rPr>
        <w:t>SIB19</w:t>
      </w:r>
      <w:r w:rsidRPr="00B55E3E">
        <w:t>, the UE shall:</w:t>
      </w:r>
    </w:p>
    <w:p w14:paraId="38E19401" w14:textId="77777777" w:rsidR="00A8221D" w:rsidRPr="00B55E3E" w:rsidRDefault="00A8221D" w:rsidP="00A8221D">
      <w:pPr>
        <w:pStyle w:val="B1"/>
      </w:pPr>
      <w:r w:rsidRPr="00B55E3E">
        <w:t>1&gt;</w:t>
      </w:r>
      <w:r w:rsidRPr="00B55E3E">
        <w:tab/>
        <w:t xml:space="preserve">start or restart T430 for serving cell with the timer value set to </w:t>
      </w:r>
      <w:r w:rsidRPr="00B55E3E">
        <w:rPr>
          <w:i/>
          <w:iCs/>
        </w:rPr>
        <w:t>ntn-UlSyncValidityDuration</w:t>
      </w:r>
      <w:r w:rsidRPr="00B55E3E">
        <w:t xml:space="preserve"> from the subframe indicated by </w:t>
      </w:r>
      <w:r w:rsidRPr="00B55E3E">
        <w:rPr>
          <w:i/>
          <w:iCs/>
        </w:rPr>
        <w:t>epochTime</w:t>
      </w:r>
      <w:r w:rsidRPr="00B55E3E">
        <w:t>;</w:t>
      </w:r>
    </w:p>
    <w:p w14:paraId="40F7B1FF" w14:textId="77777777" w:rsidR="00A8221D" w:rsidRPr="00B55E3E" w:rsidRDefault="00A8221D" w:rsidP="00A8221D">
      <w:pPr>
        <w:pStyle w:val="NO"/>
      </w:pPr>
      <w:r w:rsidRPr="00B55E3E">
        <w:t>NOTE:</w:t>
      </w:r>
      <w:r w:rsidRPr="00B55E3E">
        <w:tab/>
        <w:t xml:space="preserve">UE should attempt to re-acquire </w:t>
      </w:r>
      <w:r w:rsidRPr="00B55E3E">
        <w:rPr>
          <w:i/>
          <w:iCs/>
        </w:rPr>
        <w:t>SIB19</w:t>
      </w:r>
      <w:r w:rsidRPr="00B55E3E">
        <w:t xml:space="preserve"> before the end of the duration indicated by </w:t>
      </w:r>
      <w:r w:rsidRPr="00B55E3E">
        <w:rPr>
          <w:i/>
          <w:iCs/>
        </w:rPr>
        <w:t>ntn-UlSyncValidityDuration</w:t>
      </w:r>
      <w:r w:rsidRPr="00B55E3E">
        <w:t xml:space="preserve"> and </w:t>
      </w:r>
      <w:r w:rsidRPr="00B55E3E">
        <w:rPr>
          <w:i/>
          <w:iCs/>
        </w:rPr>
        <w:t>epochTime</w:t>
      </w:r>
      <w:r w:rsidRPr="00B55E3E">
        <w:t xml:space="preserve"> by UE implementation.</w:t>
      </w:r>
    </w:p>
    <w:p w14:paraId="79744FFC" w14:textId="77777777" w:rsidR="00A8221D" w:rsidRPr="00B55E3E" w:rsidRDefault="00A8221D" w:rsidP="00A8221D">
      <w:pPr>
        <w:pStyle w:val="Heading5"/>
        <w:rPr>
          <w:lang w:eastAsia="en-US"/>
        </w:rPr>
      </w:pPr>
      <w:bookmarkStart w:id="142" w:name="_Toc115428436"/>
      <w:r w:rsidRPr="00B55E3E">
        <w:t>5.2.2.4.22</w:t>
      </w:r>
      <w:r w:rsidRPr="00B55E3E">
        <w:tab/>
        <w:t xml:space="preserve">Actions upon reception of </w:t>
      </w:r>
      <w:r w:rsidRPr="00B55E3E">
        <w:rPr>
          <w:i/>
        </w:rPr>
        <w:t>SIB20</w:t>
      </w:r>
      <w:bookmarkEnd w:id="142"/>
    </w:p>
    <w:p w14:paraId="7E2D7A44" w14:textId="77777777" w:rsidR="00A8221D" w:rsidRPr="00B55E3E" w:rsidRDefault="00A8221D" w:rsidP="00A8221D">
      <w:pPr>
        <w:rPr>
          <w:lang w:eastAsia="zh-CN"/>
        </w:rPr>
      </w:pPr>
      <w:r w:rsidRPr="00B55E3E">
        <w:rPr>
          <w:lang w:eastAsia="zh-CN"/>
        </w:rPr>
        <w:t xml:space="preserve">No UE requirements related to the contents of </w:t>
      </w:r>
      <w:r w:rsidRPr="00B55E3E">
        <w:rPr>
          <w:i/>
          <w:lang w:eastAsia="zh-CN"/>
        </w:rPr>
        <w:t>SIB20</w:t>
      </w:r>
      <w:r w:rsidRPr="00B55E3E">
        <w:t xml:space="preserve"> </w:t>
      </w:r>
      <w:r w:rsidRPr="00B55E3E">
        <w:rPr>
          <w:lang w:eastAsia="zh-CN"/>
        </w:rPr>
        <w:t>apply other than those specified elsewhere e.g. within procedures using the concerned system information, and/or within the corresponding field descriptions.</w:t>
      </w:r>
    </w:p>
    <w:p w14:paraId="31B88F7F" w14:textId="77777777" w:rsidR="00A8221D" w:rsidRPr="00B55E3E" w:rsidRDefault="00A8221D" w:rsidP="00A8221D">
      <w:pPr>
        <w:pStyle w:val="Heading5"/>
        <w:rPr>
          <w:lang w:eastAsia="en-US"/>
        </w:rPr>
      </w:pPr>
      <w:bookmarkStart w:id="143" w:name="_Toc115428437"/>
      <w:r w:rsidRPr="00B55E3E">
        <w:t>5.2.2.4.23</w:t>
      </w:r>
      <w:r w:rsidRPr="00B55E3E">
        <w:tab/>
        <w:t xml:space="preserve">Actions upon reception of </w:t>
      </w:r>
      <w:r w:rsidRPr="00B55E3E">
        <w:rPr>
          <w:i/>
        </w:rPr>
        <w:t>SIB21</w:t>
      </w:r>
      <w:bookmarkEnd w:id="143"/>
    </w:p>
    <w:p w14:paraId="1065BA4E" w14:textId="77777777" w:rsidR="00A8221D" w:rsidRPr="00B55E3E" w:rsidRDefault="00A8221D" w:rsidP="00A8221D">
      <w:r w:rsidRPr="00B55E3E">
        <w:rPr>
          <w:lang w:eastAsia="zh-CN"/>
        </w:rPr>
        <w:t xml:space="preserve">No UE requirements related to the contents of </w:t>
      </w:r>
      <w:r w:rsidRPr="00B55E3E">
        <w:rPr>
          <w:i/>
          <w:lang w:eastAsia="zh-CN"/>
        </w:rPr>
        <w:t>SIB21</w:t>
      </w:r>
      <w:r w:rsidRPr="00B55E3E">
        <w:t xml:space="preserve"> </w:t>
      </w:r>
      <w:r w:rsidRPr="00B55E3E">
        <w:rPr>
          <w:lang w:eastAsia="zh-CN"/>
        </w:rPr>
        <w:t>apply other than those specified elsewhere e.g. within procedures using the concerned system information, and/or within the corresponding field descriptions.</w:t>
      </w:r>
    </w:p>
    <w:p w14:paraId="29A8FA89" w14:textId="77777777" w:rsidR="00A8221D" w:rsidRPr="00B55E3E" w:rsidRDefault="00A8221D" w:rsidP="00A8221D">
      <w:pPr>
        <w:pStyle w:val="Heading4"/>
        <w:rPr>
          <w:rFonts w:eastAsia="MS Mincho"/>
        </w:rPr>
      </w:pPr>
      <w:bookmarkStart w:id="144" w:name="_Toc115428438"/>
      <w:r w:rsidRPr="00B55E3E">
        <w:rPr>
          <w:rFonts w:eastAsia="MS Mincho"/>
        </w:rPr>
        <w:t>5.2.2.5</w:t>
      </w:r>
      <w:r w:rsidRPr="00B55E3E">
        <w:rPr>
          <w:rFonts w:eastAsia="MS Mincho"/>
        </w:rPr>
        <w:tab/>
        <w:t>Essential system information missing</w:t>
      </w:r>
      <w:bookmarkEnd w:id="131"/>
      <w:bookmarkEnd w:id="144"/>
    </w:p>
    <w:p w14:paraId="52A01616" w14:textId="77777777" w:rsidR="00A8221D" w:rsidRPr="00B55E3E" w:rsidRDefault="00A8221D" w:rsidP="00A8221D">
      <w:pPr>
        <w:rPr>
          <w:rFonts w:eastAsia="MS Mincho"/>
        </w:rPr>
      </w:pPr>
      <w:r w:rsidRPr="00B55E3E">
        <w:t>The UE shall:</w:t>
      </w:r>
    </w:p>
    <w:p w14:paraId="627C2C4C" w14:textId="77777777" w:rsidR="00A8221D" w:rsidRPr="00B55E3E" w:rsidRDefault="00A8221D" w:rsidP="00A8221D">
      <w:pPr>
        <w:pStyle w:val="B1"/>
      </w:pPr>
      <w:r w:rsidRPr="00B55E3E">
        <w:t>1&gt;</w:t>
      </w:r>
      <w:r w:rsidRPr="00B55E3E">
        <w:tab/>
        <w:t>if in RRC_IDLE or in RRC_INACTIVE or in RRC_CONNECTED while T311 is running:</w:t>
      </w:r>
    </w:p>
    <w:p w14:paraId="50BC4570" w14:textId="77777777" w:rsidR="00A8221D" w:rsidRPr="00B55E3E" w:rsidRDefault="00A8221D" w:rsidP="00A8221D">
      <w:pPr>
        <w:pStyle w:val="B2"/>
      </w:pPr>
      <w:r w:rsidRPr="00B55E3E">
        <w:t>2&gt;</w:t>
      </w:r>
      <w:r w:rsidRPr="00B55E3E">
        <w:tab/>
        <w:t xml:space="preserve">if the UE is unable to acquire the </w:t>
      </w:r>
      <w:r w:rsidRPr="00B55E3E">
        <w:rPr>
          <w:i/>
        </w:rPr>
        <w:t>MIB</w:t>
      </w:r>
      <w:r w:rsidRPr="00B55E3E">
        <w:t>:</w:t>
      </w:r>
    </w:p>
    <w:p w14:paraId="61C0ADC1" w14:textId="77777777" w:rsidR="00A8221D" w:rsidRPr="00B55E3E" w:rsidRDefault="00A8221D" w:rsidP="00A8221D">
      <w:pPr>
        <w:pStyle w:val="B3"/>
      </w:pPr>
      <w:r w:rsidRPr="00B55E3E">
        <w:t>3&gt;</w:t>
      </w:r>
      <w:r w:rsidRPr="00B55E3E">
        <w:tab/>
        <w:t>consider the cell as barred in accordance with TS 38.304 [20];</w:t>
      </w:r>
    </w:p>
    <w:p w14:paraId="37D6BDAC" w14:textId="04CB343E" w:rsidR="00A8221D" w:rsidRPr="00B55E3E" w:rsidRDefault="00A8221D" w:rsidP="00A8221D">
      <w:pPr>
        <w:pStyle w:val="B3"/>
      </w:pPr>
      <w:r w:rsidRPr="00B55E3E">
        <w:t>3&gt;</w:t>
      </w:r>
      <w:r w:rsidRPr="00B55E3E">
        <w:tab/>
        <w:t xml:space="preserve">perform barring as if </w:t>
      </w:r>
      <w:r w:rsidRPr="00B55E3E">
        <w:rPr>
          <w:i/>
        </w:rPr>
        <w:t>intraFreqReselection</w:t>
      </w:r>
      <w:ins w:id="145" w:author="Post RAN2#120 - Rapp" w:date="2022-11-28T02:29:00Z">
        <w:r w:rsidR="00823C98" w:rsidRPr="00823C98">
          <w:rPr>
            <w:iCs/>
          </w:rPr>
          <w:t xml:space="preserve">, </w:t>
        </w:r>
        <w:r w:rsidR="00823C98" w:rsidRPr="00823C98">
          <w:rPr>
            <w:iCs/>
          </w:rPr>
          <w:t xml:space="preserve">or </w:t>
        </w:r>
        <w:r w:rsidR="00823C98" w:rsidRPr="00823C98">
          <w:rPr>
            <w:i/>
          </w:rPr>
          <w:t>intraFreqReselectionRedCap</w:t>
        </w:r>
        <w:r w:rsidR="00823C98" w:rsidRPr="00823C98">
          <w:rPr>
            <w:iCs/>
          </w:rPr>
          <w:t xml:space="preserve"> for RedCap UEs,</w:t>
        </w:r>
      </w:ins>
      <w:r w:rsidRPr="00B55E3E">
        <w:t xml:space="preserve"> is set to allowed;</w:t>
      </w:r>
    </w:p>
    <w:p w14:paraId="4437534A" w14:textId="77777777" w:rsidR="00A8221D" w:rsidRPr="00B55E3E" w:rsidRDefault="00A8221D" w:rsidP="00A8221D">
      <w:pPr>
        <w:pStyle w:val="B2"/>
      </w:pPr>
      <w:r w:rsidRPr="00B55E3E">
        <w:t>2&gt;</w:t>
      </w:r>
      <w:r w:rsidRPr="00B55E3E">
        <w:tab/>
        <w:t xml:space="preserve">else if the UE is unable to acquire the </w:t>
      </w:r>
      <w:r w:rsidRPr="00B55E3E">
        <w:rPr>
          <w:i/>
        </w:rPr>
        <w:t>SIB1</w:t>
      </w:r>
      <w:r w:rsidRPr="00B55E3E">
        <w:t>:</w:t>
      </w:r>
    </w:p>
    <w:p w14:paraId="198315A0" w14:textId="77777777" w:rsidR="00A8221D" w:rsidRPr="00B55E3E" w:rsidRDefault="00A8221D" w:rsidP="00A8221D">
      <w:pPr>
        <w:pStyle w:val="B3"/>
      </w:pPr>
      <w:r w:rsidRPr="00B55E3E">
        <w:t>3&gt;</w:t>
      </w:r>
      <w:r w:rsidRPr="00B55E3E">
        <w:tab/>
        <w:t>consider the cell as barred in accordance with TS 38.304 [20];</w:t>
      </w:r>
    </w:p>
    <w:p w14:paraId="54E16980" w14:textId="77777777" w:rsidR="00A8221D" w:rsidRPr="00B55E3E" w:rsidRDefault="00A8221D" w:rsidP="00A8221D">
      <w:pPr>
        <w:pStyle w:val="B3"/>
      </w:pPr>
      <w:r w:rsidRPr="00B55E3E">
        <w:t>3&gt;</w:t>
      </w:r>
      <w:r w:rsidRPr="00B55E3E">
        <w:tab/>
        <w:t>if the UE is a RedCap UE:</w:t>
      </w:r>
    </w:p>
    <w:p w14:paraId="66992D30" w14:textId="5AC98B39" w:rsidR="00A8221D" w:rsidRPr="00B55E3E" w:rsidRDefault="00A8221D" w:rsidP="00A8221D">
      <w:pPr>
        <w:pStyle w:val="B4"/>
      </w:pPr>
      <w:r w:rsidRPr="00B55E3E">
        <w:t>4&gt;</w:t>
      </w:r>
      <w:r w:rsidRPr="00B55E3E">
        <w:tab/>
        <w:t>pe</w:t>
      </w:r>
      <w:ins w:id="146" w:author="Post RAN2#120 - Rapp" w:date="2022-11-28T01:53:00Z">
        <w:r w:rsidR="00070D3C">
          <w:t>r</w:t>
        </w:r>
      </w:ins>
      <w:r w:rsidRPr="00B55E3E">
        <w:t xml:space="preserve">form barring as if </w:t>
      </w:r>
      <w:r w:rsidRPr="00B55E3E">
        <w:rPr>
          <w:i/>
          <w:iCs/>
        </w:rPr>
        <w:t>intraFreqReselectionRedCap</w:t>
      </w:r>
      <w:r w:rsidRPr="00B55E3E">
        <w:t xml:space="preserve"> is set to allowed;</w:t>
      </w:r>
    </w:p>
    <w:p w14:paraId="1D67748A" w14:textId="77777777" w:rsidR="00A8221D" w:rsidRPr="00B55E3E" w:rsidRDefault="00A8221D" w:rsidP="00A8221D">
      <w:pPr>
        <w:pStyle w:val="B3"/>
      </w:pPr>
      <w:r w:rsidRPr="00B55E3E">
        <w:t>3&gt;</w:t>
      </w:r>
      <w:r w:rsidRPr="00B55E3E">
        <w:tab/>
        <w:t>else:</w:t>
      </w:r>
    </w:p>
    <w:p w14:paraId="24EE8D67" w14:textId="77777777" w:rsidR="00A8221D" w:rsidRPr="00B55E3E" w:rsidRDefault="00A8221D" w:rsidP="00A8221D">
      <w:pPr>
        <w:pStyle w:val="B4"/>
        <w:rPr>
          <w:iCs/>
        </w:rPr>
      </w:pPr>
      <w:r w:rsidRPr="00B55E3E">
        <w:t>4&gt;</w:t>
      </w:r>
      <w:r w:rsidRPr="00B55E3E">
        <w:tab/>
        <w:t>perform cell re-selection to other cells on the same frequency as the barred cell as specified in TS 38.304 [20]</w:t>
      </w:r>
      <w:r w:rsidRPr="00B55E3E">
        <w:rPr>
          <w:iCs/>
        </w:rPr>
        <w:t>.</w:t>
      </w:r>
    </w:p>
    <w:p w14:paraId="6EB375E4" w14:textId="77777777" w:rsidR="00A8221D" w:rsidRPr="00B55E3E" w:rsidRDefault="00A8221D" w:rsidP="00A8221D">
      <w:pPr>
        <w:pStyle w:val="Heading4"/>
      </w:pPr>
      <w:bookmarkStart w:id="147" w:name="_Toc115428439"/>
      <w:r w:rsidRPr="00B55E3E">
        <w:t>5.2.2.6</w:t>
      </w:r>
      <w:r w:rsidRPr="00B55E3E">
        <w:tab/>
        <w:t>T430 expiry</w:t>
      </w:r>
      <w:bookmarkEnd w:id="147"/>
    </w:p>
    <w:p w14:paraId="75BEA4FC" w14:textId="77777777" w:rsidR="00A8221D" w:rsidRPr="00B55E3E" w:rsidRDefault="00A8221D" w:rsidP="00A8221D">
      <w:r w:rsidRPr="00B55E3E">
        <w:t>The UE shall:</w:t>
      </w:r>
    </w:p>
    <w:p w14:paraId="2DCC4CD0" w14:textId="77777777" w:rsidR="00A8221D" w:rsidRPr="00B55E3E" w:rsidRDefault="00A8221D" w:rsidP="00A8221D">
      <w:pPr>
        <w:pStyle w:val="B1"/>
      </w:pPr>
      <w:r w:rsidRPr="00B55E3E">
        <w:t>1&gt;</w:t>
      </w:r>
      <w:r w:rsidRPr="00B55E3E">
        <w:tab/>
        <w:t>if T430 for serving cell expires and if in RRC_CONNECTED:</w:t>
      </w:r>
    </w:p>
    <w:p w14:paraId="11AB8562" w14:textId="77777777" w:rsidR="00A8221D" w:rsidRPr="00B55E3E" w:rsidRDefault="00A8221D" w:rsidP="00A8221D">
      <w:pPr>
        <w:pStyle w:val="B2"/>
      </w:pPr>
      <w:r w:rsidRPr="00B55E3E">
        <w:lastRenderedPageBreak/>
        <w:t>2&gt;</w:t>
      </w:r>
      <w:r w:rsidRPr="00B55E3E">
        <w:tab/>
        <w:t>inform lower layers that UL synchronisation is lost;</w:t>
      </w:r>
    </w:p>
    <w:p w14:paraId="7C28AE74" w14:textId="77777777" w:rsidR="00A8221D" w:rsidRPr="00B55E3E" w:rsidRDefault="00A8221D" w:rsidP="00A8221D">
      <w:pPr>
        <w:pStyle w:val="B2"/>
      </w:pPr>
      <w:r w:rsidRPr="00B55E3E">
        <w:t>2&gt;</w:t>
      </w:r>
      <w:r w:rsidRPr="00B55E3E">
        <w:tab/>
        <w:t xml:space="preserve">acquire </w:t>
      </w:r>
      <w:r w:rsidRPr="00B55E3E">
        <w:rPr>
          <w:i/>
          <w:iCs/>
        </w:rPr>
        <w:t>SIB19</w:t>
      </w:r>
      <w:r w:rsidRPr="00B55E3E">
        <w:t xml:space="preserve"> as defined in clause 5.2.2.3.2;</w:t>
      </w:r>
    </w:p>
    <w:p w14:paraId="3FB99EA3" w14:textId="77777777" w:rsidR="00A8221D" w:rsidRPr="00B55E3E" w:rsidRDefault="00A8221D" w:rsidP="00A8221D">
      <w:pPr>
        <w:pStyle w:val="B2"/>
      </w:pPr>
      <w:r w:rsidRPr="00B55E3E">
        <w:t>2&gt;</w:t>
      </w:r>
      <w:r w:rsidRPr="00B55E3E">
        <w:tab/>
        <w:t xml:space="preserve">upon successful acquisition of </w:t>
      </w:r>
      <w:r w:rsidRPr="00B55E3E">
        <w:rPr>
          <w:i/>
          <w:iCs/>
          <w:lang w:eastAsia="zh-TW"/>
        </w:rPr>
        <w:t>SIB19</w:t>
      </w:r>
      <w:r w:rsidRPr="00B55E3E">
        <w:t>:</w:t>
      </w:r>
    </w:p>
    <w:p w14:paraId="4F07AEDA" w14:textId="77777777" w:rsidR="00A8221D" w:rsidRPr="00B55E3E" w:rsidRDefault="00A8221D" w:rsidP="00A8221D">
      <w:pPr>
        <w:pStyle w:val="B3"/>
      </w:pPr>
      <w:r w:rsidRPr="00B55E3E">
        <w:t>3&gt;</w:t>
      </w:r>
      <w:r w:rsidRPr="00B55E3E">
        <w:tab/>
        <w:t>inform lower layers that UL synchronisation is obtained;</w:t>
      </w:r>
    </w:p>
    <w:p w14:paraId="74CBC0A7" w14:textId="77777777" w:rsidR="00A8221D" w:rsidRPr="00B55E3E" w:rsidRDefault="00A8221D" w:rsidP="00A8221D">
      <w:pPr>
        <w:pStyle w:val="Heading2"/>
        <w:rPr>
          <w:rFonts w:eastAsia="MS Mincho"/>
        </w:rPr>
      </w:pPr>
      <w:bookmarkStart w:id="148" w:name="_Toc60776735"/>
      <w:bookmarkStart w:id="149" w:name="_Toc115428440"/>
      <w:r w:rsidRPr="00B55E3E">
        <w:rPr>
          <w:rFonts w:eastAsia="MS Mincho"/>
        </w:rPr>
        <w:t>5.3</w:t>
      </w:r>
      <w:r w:rsidRPr="00B55E3E">
        <w:rPr>
          <w:rFonts w:eastAsia="MS Mincho"/>
        </w:rPr>
        <w:tab/>
        <w:t>Connection control</w:t>
      </w:r>
      <w:bookmarkEnd w:id="148"/>
      <w:bookmarkEnd w:id="149"/>
    </w:p>
    <w:p w14:paraId="47AAB03E" w14:textId="77777777" w:rsidR="00A8221D" w:rsidRPr="00B55E3E" w:rsidRDefault="00A8221D" w:rsidP="00A8221D">
      <w:pPr>
        <w:pStyle w:val="Heading3"/>
        <w:rPr>
          <w:rFonts w:eastAsia="MS Mincho"/>
        </w:rPr>
      </w:pPr>
      <w:bookmarkStart w:id="150" w:name="_Toc60776736"/>
      <w:bookmarkStart w:id="151" w:name="_Toc115428441"/>
      <w:r w:rsidRPr="00B55E3E">
        <w:rPr>
          <w:rFonts w:eastAsia="MS Mincho"/>
        </w:rPr>
        <w:t>5.3.1</w:t>
      </w:r>
      <w:r w:rsidRPr="00B55E3E">
        <w:rPr>
          <w:rFonts w:eastAsia="MS Mincho"/>
        </w:rPr>
        <w:tab/>
        <w:t>Introduction</w:t>
      </w:r>
      <w:bookmarkEnd w:id="150"/>
      <w:bookmarkEnd w:id="151"/>
    </w:p>
    <w:p w14:paraId="7A3811D0" w14:textId="77777777" w:rsidR="00A8221D" w:rsidRPr="00B55E3E" w:rsidRDefault="00A8221D" w:rsidP="00A8221D">
      <w:pPr>
        <w:pStyle w:val="Heading4"/>
      </w:pPr>
      <w:bookmarkStart w:id="152" w:name="_Toc60776737"/>
      <w:bookmarkStart w:id="153" w:name="_Toc115428442"/>
      <w:r w:rsidRPr="00B55E3E">
        <w:t>5.3.1.1</w:t>
      </w:r>
      <w:r w:rsidRPr="00B55E3E">
        <w:tab/>
        <w:t>RRC connection control</w:t>
      </w:r>
      <w:bookmarkEnd w:id="152"/>
      <w:bookmarkEnd w:id="153"/>
    </w:p>
    <w:p w14:paraId="541049DA" w14:textId="77777777" w:rsidR="00A8221D" w:rsidRPr="00B55E3E" w:rsidRDefault="00A8221D" w:rsidP="00A8221D">
      <w:r w:rsidRPr="00B55E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FEE229D" w14:textId="77777777" w:rsidR="00A8221D" w:rsidRPr="00B55E3E" w:rsidRDefault="00A8221D" w:rsidP="00A8221D">
      <w:r w:rsidRPr="00B55E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3DB2A286" w14:textId="77777777" w:rsidR="00A8221D" w:rsidRPr="00B55E3E" w:rsidRDefault="00A8221D" w:rsidP="00A8221D">
      <w:r w:rsidRPr="00B55E3E">
        <w:t>The release of the RRC connection normally is initiated by the network. The procedure may be used to re-direct the UE to an NR frequency or an E-UTRA carrier frequency.</w:t>
      </w:r>
    </w:p>
    <w:p w14:paraId="0911BF15" w14:textId="77777777" w:rsidR="00A8221D" w:rsidRPr="00B55E3E" w:rsidRDefault="00A8221D" w:rsidP="00A8221D">
      <w:r w:rsidRPr="00B55E3E">
        <w:t>The suspension of the RRC connection is initiated by the network. When the RRC connection is suspended, the UE stores the UE Inactive AS context and any configuration received from the network, and transit</w:t>
      </w:r>
      <w:r w:rsidRPr="00B55E3E">
        <w:rPr>
          <w:rFonts w:eastAsia="SimSun"/>
        </w:rPr>
        <w:t>s</w:t>
      </w:r>
      <w:r w:rsidRPr="00B55E3E">
        <w:t xml:space="preserve"> to RRC_INACTIVE state. The RRC message to suspend the RRC connection is integrity protected and ciphered.</w:t>
      </w:r>
    </w:p>
    <w:p w14:paraId="08DC3849" w14:textId="77777777" w:rsidR="00A8221D" w:rsidRPr="00B55E3E" w:rsidRDefault="00A8221D" w:rsidP="00A8221D">
      <w:r w:rsidRPr="00B55E3E">
        <w:t xml:space="preserve">The resumption of a suspended RRC connection is initiated by upper layers when the UE needs to transit from RRC_INACTIVE state to RRC_CONNECTED state or by RRC layer to perform a RNA update </w:t>
      </w:r>
      <w:r w:rsidRPr="00B55E3E">
        <w:rPr>
          <w:rFonts w:eastAsia="DengXian"/>
        </w:rPr>
        <w:t>or by</w:t>
      </w:r>
      <w:r w:rsidRPr="00B55E3E">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3681014" w14:textId="77777777" w:rsidR="00A8221D" w:rsidRPr="00B55E3E" w:rsidRDefault="00A8221D" w:rsidP="00A8221D">
      <w:r w:rsidRPr="00B55E3E">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A3D94A6" w14:textId="77777777" w:rsidR="00A8221D" w:rsidRPr="00B55E3E" w:rsidRDefault="00A8221D" w:rsidP="00A8221D">
      <w:r w:rsidRPr="00B55E3E">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77C85CA" w14:textId="77777777" w:rsidR="00A8221D" w:rsidRPr="00B55E3E" w:rsidRDefault="00A8221D" w:rsidP="00A8221D">
      <w:pPr>
        <w:pStyle w:val="NO"/>
      </w:pPr>
      <w:r w:rsidRPr="00B55E3E">
        <w:lastRenderedPageBreak/>
        <w:t>NOTE:</w:t>
      </w:r>
      <w:r w:rsidRPr="00B55E3E">
        <w:tab/>
        <w:t xml:space="preserve">In case the UE receives the configurations for NR sidelink communication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clause 5.3 are provided by the configurations in </w:t>
      </w:r>
      <w:r w:rsidRPr="00B55E3E">
        <w:rPr>
          <w:i/>
        </w:rPr>
        <w:t>SystemInformationBlockType28</w:t>
      </w:r>
      <w:r w:rsidRPr="00B55E3E">
        <w:t xml:space="preserve"> and </w:t>
      </w:r>
      <w:r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3F2555EC" w14:textId="77777777" w:rsidR="00A8221D" w:rsidRPr="00B55E3E" w:rsidRDefault="00A8221D" w:rsidP="00A8221D">
      <w:pPr>
        <w:pStyle w:val="Heading4"/>
      </w:pPr>
      <w:bookmarkStart w:id="154" w:name="_Toc60776738"/>
      <w:bookmarkStart w:id="155" w:name="_Toc115428443"/>
      <w:r w:rsidRPr="00B55E3E">
        <w:t>5.3.1.2</w:t>
      </w:r>
      <w:r w:rsidRPr="00B55E3E">
        <w:tab/>
        <w:t>AS Security</w:t>
      </w:r>
      <w:bookmarkEnd w:id="154"/>
      <w:bookmarkEnd w:id="155"/>
    </w:p>
    <w:p w14:paraId="165E19C6" w14:textId="77777777" w:rsidR="00A8221D" w:rsidRPr="00B55E3E" w:rsidRDefault="00A8221D" w:rsidP="00A8221D">
      <w:r w:rsidRPr="00B55E3E">
        <w:t>AS security comprises of the integrity protection and ciphering of RRC signalling (SRBs) and user data (DRBs).</w:t>
      </w:r>
    </w:p>
    <w:p w14:paraId="330F8F02" w14:textId="77777777" w:rsidR="00A8221D" w:rsidRPr="00B55E3E" w:rsidRDefault="00A8221D" w:rsidP="00A8221D">
      <w:r w:rsidRPr="00B55E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B55E3E">
        <w:rPr>
          <w:i/>
        </w:rPr>
        <w:t>keySetChangeIndicator</w:t>
      </w:r>
      <w:r w:rsidRPr="00B55E3E">
        <w:t xml:space="preserve"> and the </w:t>
      </w:r>
      <w:r w:rsidRPr="00B55E3E">
        <w:rPr>
          <w:i/>
        </w:rPr>
        <w:t>nextHopChainingCount</w:t>
      </w:r>
      <w:r w:rsidRPr="00B55E3E">
        <w:t>, which are used by the UE to determine the AS security keys upon reconfiguration with sync (with key change), connection re-establishment and/or connection resume.</w:t>
      </w:r>
    </w:p>
    <w:p w14:paraId="76EDFD8A" w14:textId="77777777" w:rsidR="00A8221D" w:rsidRPr="00B55E3E" w:rsidRDefault="00A8221D" w:rsidP="00A8221D">
      <w:r w:rsidRPr="00B55E3E">
        <w:t xml:space="preserve">The integrity protection algorithm is common for SRB1, SRB2, SRB3 (if configured), SRB4 (if configured) and DRBs configured with integrity protection, with the same </w:t>
      </w:r>
      <w:r w:rsidRPr="00B55E3E">
        <w:rPr>
          <w:i/>
        </w:rPr>
        <w:t>keyToUse</w:t>
      </w:r>
      <w:r w:rsidRPr="00B55E3E">
        <w:t xml:space="preserve"> value. The ciphering algorithm is common for SRB1, SRB2, SRB3 (if configured), SRB4 (if configured) and DRBs configured with the same </w:t>
      </w:r>
      <w:r w:rsidRPr="00B55E3E">
        <w:rPr>
          <w:i/>
        </w:rPr>
        <w:t>keyToUse</w:t>
      </w:r>
      <w:r w:rsidRPr="00B55E3E">
        <w:t xml:space="preserve"> value. Neither integrity protection nor ciphering applies for SRB0.</w:t>
      </w:r>
    </w:p>
    <w:p w14:paraId="232491B8" w14:textId="77777777" w:rsidR="00A8221D" w:rsidRPr="00B55E3E" w:rsidRDefault="00A8221D" w:rsidP="00A8221D">
      <w:pPr>
        <w:pStyle w:val="NO"/>
      </w:pPr>
      <w:r w:rsidRPr="00B55E3E">
        <w:t>NOTE 0:</w:t>
      </w:r>
      <w:r w:rsidRPr="00B55E3E">
        <w:tab/>
        <w:t>All DRBs related to the same PDU session have the same enable/disable setting for ciphering and the same enable/disable setting for integrity protection, as specified in TS 33.501 [11].</w:t>
      </w:r>
    </w:p>
    <w:p w14:paraId="4CF6F99D" w14:textId="77777777" w:rsidR="00A8221D" w:rsidRPr="00B55E3E" w:rsidRDefault="00A8221D" w:rsidP="00A8221D">
      <w:r w:rsidRPr="00B55E3E">
        <w:t>RRC integrity protection and ciphering are always activated together, i.e. in one message/procedure. RRC integrity protection and ciphering for SRBs are never de-activated. However, it is possible to switch to a '</w:t>
      </w:r>
      <w:r w:rsidRPr="00B55E3E">
        <w:rPr>
          <w:i/>
        </w:rPr>
        <w:t>NULL</w:t>
      </w:r>
      <w:r w:rsidRPr="00B55E3E">
        <w:t>' ciphering algorithm (</w:t>
      </w:r>
      <w:r w:rsidRPr="00B55E3E">
        <w:rPr>
          <w:i/>
        </w:rPr>
        <w:t>nea0</w:t>
      </w:r>
      <w:r w:rsidRPr="00B55E3E">
        <w:t>).</w:t>
      </w:r>
    </w:p>
    <w:p w14:paraId="39D2D799" w14:textId="77777777" w:rsidR="00A8221D" w:rsidRPr="00B55E3E" w:rsidRDefault="00A8221D" w:rsidP="00A8221D">
      <w:r w:rsidRPr="00B55E3E">
        <w:t>The '</w:t>
      </w:r>
      <w:r w:rsidRPr="00B55E3E">
        <w:rPr>
          <w:i/>
        </w:rPr>
        <w:t>NULL</w:t>
      </w:r>
      <w:r w:rsidRPr="00B55E3E">
        <w:t>' integrity protection algorithm (</w:t>
      </w:r>
      <w:r w:rsidRPr="00B55E3E">
        <w:rPr>
          <w:i/>
        </w:rPr>
        <w:t>nia0</w:t>
      </w:r>
      <w:r w:rsidRPr="00B55E3E">
        <w:t>) is used only for SRBs and for the UE in limited service mode, see TS 33.501 [11] and when used for SRBs, integrity protection is disabled for DRBs. In case the ′</w:t>
      </w:r>
      <w:r w:rsidRPr="00B55E3E">
        <w:rPr>
          <w:i/>
        </w:rPr>
        <w:t>NULL</w:t>
      </w:r>
      <w:r w:rsidRPr="00B55E3E">
        <w:t>' integrity protection algorithm is used, '</w:t>
      </w:r>
      <w:r w:rsidRPr="00B55E3E">
        <w:rPr>
          <w:i/>
        </w:rPr>
        <w:t>NULL</w:t>
      </w:r>
      <w:r w:rsidRPr="00B55E3E">
        <w:t>' ciphering algorithm is also used.</w:t>
      </w:r>
    </w:p>
    <w:p w14:paraId="68A5E112" w14:textId="77777777" w:rsidR="00A8221D" w:rsidRPr="00B55E3E" w:rsidRDefault="00A8221D" w:rsidP="00A8221D">
      <w:pPr>
        <w:pStyle w:val="NO"/>
      </w:pPr>
      <w:r w:rsidRPr="00B55E3E">
        <w:t>NOTE 1:</w:t>
      </w:r>
      <w:r w:rsidRPr="00B55E3E">
        <w:tab/>
        <w:t>Lower layers discard RRC messages for which the integrity protection check has failed and indicate the integrity protection verification check failure to RRC.</w:t>
      </w:r>
    </w:p>
    <w:p w14:paraId="3EB85D3C" w14:textId="77777777" w:rsidR="00A8221D" w:rsidRPr="00B55E3E" w:rsidRDefault="00A8221D" w:rsidP="00A8221D">
      <w:r w:rsidRPr="00B55E3E">
        <w:t>The AS applies four different security keys: one for the integrity protection of RRC signalling (K</w:t>
      </w:r>
      <w:r w:rsidRPr="00B55E3E">
        <w:rPr>
          <w:vertAlign w:val="subscript"/>
        </w:rPr>
        <w:t>RRCint</w:t>
      </w:r>
      <w:r w:rsidRPr="00B55E3E">
        <w:t>), one for the ciphering of RRC signalling (K</w:t>
      </w:r>
      <w:r w:rsidRPr="00B55E3E">
        <w:rPr>
          <w:vertAlign w:val="subscript"/>
        </w:rPr>
        <w:t>RRCenc</w:t>
      </w:r>
      <w:r w:rsidRPr="00B55E3E">
        <w:t>), one for integrity protection of user data (K</w:t>
      </w:r>
      <w:r w:rsidRPr="00B55E3E">
        <w:rPr>
          <w:vertAlign w:val="subscript"/>
        </w:rPr>
        <w:t>UPint</w:t>
      </w:r>
      <w:r w:rsidRPr="00B55E3E">
        <w:t>) and one for the ciphering of user data (K</w:t>
      </w:r>
      <w:r w:rsidRPr="00B55E3E">
        <w:rPr>
          <w:vertAlign w:val="subscript"/>
        </w:rPr>
        <w:t>UPenc</w:t>
      </w:r>
      <w:r w:rsidRPr="00B55E3E">
        <w:t>). All four AS keys are derived from the K</w:t>
      </w:r>
      <w:r w:rsidRPr="00B55E3E">
        <w:rPr>
          <w:vertAlign w:val="subscript"/>
        </w:rPr>
        <w:t>gNB</w:t>
      </w:r>
      <w:r w:rsidRPr="00B55E3E">
        <w:t xml:space="preserve"> key. The K</w:t>
      </w:r>
      <w:r w:rsidRPr="00B55E3E">
        <w:rPr>
          <w:vertAlign w:val="subscript"/>
        </w:rPr>
        <w:t>gNB</w:t>
      </w:r>
      <w:r w:rsidRPr="00B55E3E">
        <w:t xml:space="preserve"> key is based on the K</w:t>
      </w:r>
      <w:r w:rsidRPr="00B55E3E">
        <w:rPr>
          <w:vertAlign w:val="subscript"/>
        </w:rPr>
        <w:t>AMF</w:t>
      </w:r>
      <w:r w:rsidRPr="00B55E3E">
        <w:t xml:space="preserve"> key (as specified in TS 33.501 [11]), which is handled by upper layers.</w:t>
      </w:r>
    </w:p>
    <w:p w14:paraId="41DD9DA4" w14:textId="77777777" w:rsidR="00A8221D" w:rsidRPr="00B55E3E" w:rsidRDefault="00A8221D" w:rsidP="00A8221D">
      <w:r w:rsidRPr="00B55E3E">
        <w:t>The integrity protection and ciphering algorithms can only be changed with reconfiguration with sync. The AS keys (K</w:t>
      </w:r>
      <w:r w:rsidRPr="00B55E3E">
        <w:rPr>
          <w:vertAlign w:val="subscript"/>
        </w:rPr>
        <w:t>gNB</w:t>
      </w:r>
      <w:r w:rsidRPr="00B55E3E">
        <w:t>, K</w:t>
      </w:r>
      <w:r w:rsidRPr="00B55E3E">
        <w:rPr>
          <w:vertAlign w:val="subscript"/>
        </w:rPr>
        <w:t>RRCint</w:t>
      </w:r>
      <w:r w:rsidRPr="00B55E3E">
        <w:t>, K</w:t>
      </w:r>
      <w:r w:rsidRPr="00B55E3E">
        <w:rPr>
          <w:vertAlign w:val="subscript"/>
        </w:rPr>
        <w:t>RRCenc</w:t>
      </w:r>
      <w:r w:rsidRPr="00B55E3E">
        <w:t>, K</w:t>
      </w:r>
      <w:r w:rsidRPr="00B55E3E">
        <w:rPr>
          <w:vertAlign w:val="subscript"/>
        </w:rPr>
        <w:t>UPint</w:t>
      </w:r>
      <w:r w:rsidRPr="00B55E3E">
        <w:t xml:space="preserve"> and K</w:t>
      </w:r>
      <w:r w:rsidRPr="00B55E3E">
        <w:rPr>
          <w:vertAlign w:val="subscript"/>
        </w:rPr>
        <w:t>UPenc</w:t>
      </w:r>
      <w:r w:rsidRPr="00B55E3E">
        <w:t xml:space="preserve">) change upon reconfiguration with sync (if </w:t>
      </w:r>
      <w:r w:rsidRPr="00B55E3E">
        <w:rPr>
          <w:i/>
        </w:rPr>
        <w:t>masterKeyUpdate</w:t>
      </w:r>
      <w:r w:rsidRPr="00B55E3E">
        <w:t xml:space="preserve"> is included), and upon connection re-establishment and connection resume.</w:t>
      </w:r>
    </w:p>
    <w:p w14:paraId="6DF5640F" w14:textId="77777777" w:rsidR="00A8221D" w:rsidRPr="00B55E3E" w:rsidRDefault="00A8221D" w:rsidP="00A8221D">
      <w:r w:rsidRPr="00B55E3E">
        <w:t>For each radio bearer an independent counter (</w:t>
      </w:r>
      <w:r w:rsidRPr="00B55E3E">
        <w:rPr>
          <w:i/>
        </w:rPr>
        <w:t>COUNT</w:t>
      </w:r>
      <w:r w:rsidRPr="00B55E3E">
        <w:t xml:space="preserve">, as specified in TS 38.323 [5]) is maintained for each direction. For each radio bearer, the </w:t>
      </w:r>
      <w:r w:rsidRPr="00B55E3E">
        <w:rPr>
          <w:i/>
        </w:rPr>
        <w:t>COUNT</w:t>
      </w:r>
      <w:r w:rsidRPr="00B55E3E">
        <w:t xml:space="preserve"> is used as input for ciphering and integrity protection.</w:t>
      </w:r>
    </w:p>
    <w:p w14:paraId="7A0C7839" w14:textId="77777777" w:rsidR="00A8221D" w:rsidRPr="00B55E3E" w:rsidRDefault="00A8221D" w:rsidP="00A8221D">
      <w:r w:rsidRPr="00B55E3E">
        <w:t xml:space="preserve">It is not allowed to use the same </w:t>
      </w:r>
      <w:r w:rsidRPr="00B55E3E">
        <w:rPr>
          <w:i/>
        </w:rPr>
        <w:t>COUNT</w:t>
      </w:r>
      <w:r w:rsidRPr="00B55E3E">
        <w:t xml:space="preserve"> value more than once for a given security key. As specified in TS 33.501 clause 6.9.4.1 [11], the network is responsible for avoiding reuse of the </w:t>
      </w:r>
      <w:r w:rsidRPr="00B55E3E">
        <w:rPr>
          <w:i/>
        </w:rPr>
        <w:t>COUNT</w:t>
      </w:r>
      <w:r w:rsidRPr="00B55E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4B6D2EBF" w14:textId="77777777" w:rsidR="00A8221D" w:rsidRPr="00B55E3E" w:rsidRDefault="00A8221D" w:rsidP="00A8221D">
      <w:r w:rsidRPr="00B55E3E">
        <w:t>In order to limit the signalling overhead, individual messages/ packets include a short sequence number (PDCP SN, as specified in TS 38.323 [5]). In addition, an overflow counter mechanism is used: the hyper frame number (</w:t>
      </w:r>
      <w:r w:rsidRPr="00B55E3E">
        <w:rPr>
          <w:i/>
        </w:rPr>
        <w:t>HFN</w:t>
      </w:r>
      <w:r w:rsidRPr="00B55E3E">
        <w:t>, as specified in TS 38.323 [5]). The HFN needs to be synchronized between the UE and the network.</w:t>
      </w:r>
    </w:p>
    <w:p w14:paraId="36A741F5" w14:textId="77777777" w:rsidR="00A8221D" w:rsidRPr="00B55E3E" w:rsidRDefault="00A8221D" w:rsidP="00A8221D">
      <w:r w:rsidRPr="00B55E3E">
        <w:t xml:space="preserve">For each SRB, the value provided by RRC to lower layers to derive the 5-bit BEARER parameter used as input for ciphering and for integrity protection is the value of the corresponding </w:t>
      </w:r>
      <w:r w:rsidRPr="00B55E3E">
        <w:rPr>
          <w:i/>
        </w:rPr>
        <w:t>srb-Identity</w:t>
      </w:r>
      <w:r w:rsidRPr="00B55E3E">
        <w:t xml:space="preserve"> with the MSBs padded with zeroes.</w:t>
      </w:r>
    </w:p>
    <w:p w14:paraId="499A3569" w14:textId="77777777" w:rsidR="00A8221D" w:rsidRPr="00B55E3E" w:rsidRDefault="00A8221D" w:rsidP="00A8221D">
      <w:r w:rsidRPr="00B55E3E">
        <w:lastRenderedPageBreak/>
        <w:t xml:space="preserve">For a UE provided with an </w:t>
      </w:r>
      <w:r w:rsidRPr="00B55E3E">
        <w:rPr>
          <w:i/>
          <w:iCs/>
        </w:rPr>
        <w:t>sk-counter</w:t>
      </w:r>
      <w:r w:rsidRPr="00B55E3E">
        <w:t xml:space="preserve">, </w:t>
      </w:r>
      <w:r w:rsidRPr="00B55E3E">
        <w:rPr>
          <w:i/>
        </w:rPr>
        <w:t>keyToUse</w:t>
      </w:r>
      <w:r w:rsidRPr="00B55E3E">
        <w:t xml:space="preserve"> indicates whether the UE uses the master key (K</w:t>
      </w:r>
      <w:r w:rsidRPr="00B55E3E">
        <w:rPr>
          <w:vertAlign w:val="subscript"/>
        </w:rPr>
        <w:t>gNB</w:t>
      </w:r>
      <w:r w:rsidRPr="00B55E3E">
        <w:t>) or the secondary key (S-K</w:t>
      </w:r>
      <w:r w:rsidRPr="00B55E3E">
        <w:rPr>
          <w:vertAlign w:val="subscript"/>
        </w:rPr>
        <w:t>eNB</w:t>
      </w:r>
      <w:r w:rsidRPr="00B55E3E">
        <w:t xml:space="preserve"> or S-K</w:t>
      </w:r>
      <w:r w:rsidRPr="00B55E3E">
        <w:rPr>
          <w:vertAlign w:val="subscript"/>
        </w:rPr>
        <w:t>gNB</w:t>
      </w:r>
      <w:r w:rsidRPr="00B55E3E">
        <w:t xml:space="preserve">) for a particular DRB. The secondary key is derived from the master key and </w:t>
      </w:r>
      <w:r w:rsidRPr="00B55E3E">
        <w:rPr>
          <w:i/>
        </w:rPr>
        <w:t>sk-Counter</w:t>
      </w:r>
      <w:r w:rsidRPr="00B55E3E">
        <w:t>, as defined in TS 33.501[11]. Whenever there is a need to refresh the secondary key, e.g. upon change of MN with K</w:t>
      </w:r>
      <w:r w:rsidRPr="00B55E3E">
        <w:rPr>
          <w:vertAlign w:val="subscript"/>
        </w:rPr>
        <w:t>gNB</w:t>
      </w:r>
      <w:r w:rsidRPr="00B55E3E">
        <w:t xml:space="preserve"> change or to avoid COUNT reuse, the security key update is used (see 5.3.5.7). When the UE is in NR-DC, the network may provide a UE configured with an SCG with an </w:t>
      </w:r>
      <w:r w:rsidRPr="00B55E3E">
        <w:rPr>
          <w:i/>
        </w:rPr>
        <w:t>sk-Counter</w:t>
      </w:r>
      <w:r w:rsidRPr="00B55E3E">
        <w:t xml:space="preserve"> even when no DRB is setup using the secondary key (S-K</w:t>
      </w:r>
      <w:r w:rsidRPr="00B55E3E">
        <w:rPr>
          <w:vertAlign w:val="subscript"/>
        </w:rPr>
        <w:t>gNB</w:t>
      </w:r>
      <w:r w:rsidRPr="00B55E3E">
        <w:t xml:space="preserve">) in order to allow the configuration of SRB3. The network can also provide the UE with an </w:t>
      </w:r>
      <w:r w:rsidRPr="00B55E3E">
        <w:rPr>
          <w:i/>
        </w:rPr>
        <w:t>sk-Counter</w:t>
      </w:r>
      <w:r w:rsidRPr="00B55E3E">
        <w:t>, even if no SCG is configured, when using SN terminated MCG bearers.</w:t>
      </w:r>
    </w:p>
    <w:p w14:paraId="3BFFDC14" w14:textId="77777777" w:rsidR="00A8221D" w:rsidRPr="00B55E3E" w:rsidRDefault="00A8221D" w:rsidP="00A8221D">
      <w:pPr>
        <w:pStyle w:val="Heading3"/>
        <w:rPr>
          <w:rFonts w:eastAsia="MS Mincho"/>
        </w:rPr>
      </w:pPr>
      <w:bookmarkStart w:id="156" w:name="_Toc60776739"/>
      <w:bookmarkStart w:id="157" w:name="_Toc115428444"/>
      <w:r w:rsidRPr="00B55E3E">
        <w:rPr>
          <w:rFonts w:eastAsia="MS Mincho"/>
        </w:rPr>
        <w:t>5.3.2</w:t>
      </w:r>
      <w:r w:rsidRPr="00B55E3E">
        <w:rPr>
          <w:rFonts w:eastAsia="MS Mincho"/>
        </w:rPr>
        <w:tab/>
        <w:t>Paging</w:t>
      </w:r>
      <w:bookmarkEnd w:id="156"/>
      <w:bookmarkEnd w:id="157"/>
    </w:p>
    <w:p w14:paraId="61AACA6C" w14:textId="77777777" w:rsidR="00A8221D" w:rsidRPr="00B55E3E" w:rsidRDefault="00A8221D" w:rsidP="00A8221D">
      <w:pPr>
        <w:pStyle w:val="Heading4"/>
      </w:pPr>
      <w:bookmarkStart w:id="158" w:name="_Toc60776740"/>
      <w:bookmarkStart w:id="159" w:name="_Toc115428445"/>
      <w:r w:rsidRPr="00B55E3E">
        <w:t>5.3.2.1</w:t>
      </w:r>
      <w:r w:rsidRPr="00B55E3E">
        <w:tab/>
        <w:t>General</w:t>
      </w:r>
      <w:bookmarkEnd w:id="158"/>
      <w:bookmarkEnd w:id="159"/>
    </w:p>
    <w:p w14:paraId="7024854C" w14:textId="77777777" w:rsidR="00A8221D" w:rsidRPr="00B55E3E" w:rsidRDefault="00A8221D" w:rsidP="00A8221D">
      <w:pPr>
        <w:pStyle w:val="TH"/>
      </w:pPr>
      <w:r w:rsidRPr="00B55E3E">
        <w:rPr>
          <w:noProof/>
        </w:rPr>
        <w:object w:dxaOrig="2340" w:dyaOrig="1590" w14:anchorId="48ABD1FC">
          <v:shape id="_x0000_i1029" type="#_x0000_t75" style="width:117pt;height:79.5pt" o:ole="">
            <v:imagedata r:id="rId23" o:title=""/>
          </v:shape>
          <o:OLEObject Type="Embed" ProgID="Mscgen.Chart" ShapeID="_x0000_i1029" DrawAspect="Content" ObjectID="_1731120141" r:id="rId24"/>
        </w:object>
      </w:r>
    </w:p>
    <w:p w14:paraId="441A9C4F" w14:textId="77777777" w:rsidR="00A8221D" w:rsidRPr="00B55E3E" w:rsidRDefault="00A8221D" w:rsidP="00A8221D">
      <w:pPr>
        <w:pStyle w:val="TF"/>
      </w:pPr>
      <w:r w:rsidRPr="00B55E3E">
        <w:t>Figure 5.3.2.1-1: Paging</w:t>
      </w:r>
    </w:p>
    <w:p w14:paraId="4BEB6B86" w14:textId="77777777" w:rsidR="00A8221D" w:rsidRPr="00B55E3E" w:rsidRDefault="00A8221D" w:rsidP="00A8221D">
      <w:r w:rsidRPr="00B55E3E">
        <w:t>The purpose of this procedure is:</w:t>
      </w:r>
    </w:p>
    <w:p w14:paraId="2188D1F1" w14:textId="77777777" w:rsidR="00A8221D" w:rsidRPr="00B55E3E" w:rsidRDefault="00A8221D" w:rsidP="00A8221D">
      <w:pPr>
        <w:pStyle w:val="B1"/>
      </w:pPr>
      <w:r w:rsidRPr="00B55E3E">
        <w:t>-</w:t>
      </w:r>
      <w:r w:rsidRPr="00B55E3E">
        <w:tab/>
        <w:t>to transmit paging information to a UE in RRC_IDLE or RRC_INACTIVE.</w:t>
      </w:r>
    </w:p>
    <w:p w14:paraId="18EAD15C" w14:textId="77777777" w:rsidR="00A8221D" w:rsidRPr="00B55E3E" w:rsidRDefault="00A8221D" w:rsidP="00A8221D">
      <w:pPr>
        <w:pStyle w:val="B1"/>
      </w:pPr>
      <w:bookmarkStart w:id="160" w:name="_Toc60776741"/>
      <w:r w:rsidRPr="00B55E3E">
        <w:t>-</w:t>
      </w:r>
      <w:r w:rsidRPr="00B55E3E">
        <w:tab/>
        <w:t>to transmit paging information for a L2 U2N Remote UE in RRC_IDLE or RRC_INACTIVE to its serving L2 U2N Relay UE in any RRC state.</w:t>
      </w:r>
    </w:p>
    <w:p w14:paraId="036E82DA" w14:textId="77777777" w:rsidR="00A8221D" w:rsidRPr="00B55E3E" w:rsidRDefault="00A8221D" w:rsidP="00A8221D">
      <w:pPr>
        <w:pStyle w:val="Heading4"/>
      </w:pPr>
      <w:bookmarkStart w:id="161" w:name="_Toc115428446"/>
      <w:r w:rsidRPr="00B55E3E">
        <w:t>5.3.2.2</w:t>
      </w:r>
      <w:r w:rsidRPr="00B55E3E">
        <w:tab/>
        <w:t>Initiation</w:t>
      </w:r>
      <w:bookmarkEnd w:id="160"/>
      <w:bookmarkEnd w:id="161"/>
    </w:p>
    <w:p w14:paraId="419EA329" w14:textId="77777777" w:rsidR="00A8221D" w:rsidRPr="00B55E3E" w:rsidRDefault="00A8221D" w:rsidP="00A8221D">
      <w:r w:rsidRPr="00B55E3E">
        <w:t xml:space="preserve">The network initiates the paging procedure by transmitting the </w:t>
      </w:r>
      <w:r w:rsidRPr="00B55E3E">
        <w:rPr>
          <w:i/>
        </w:rPr>
        <w:t>Paging</w:t>
      </w:r>
      <w:r w:rsidRPr="00B55E3E">
        <w:t xml:space="preserve"> message at the UE's paging occasion as specified in TS 38.304 [20]. The network may address multiple UEs within a </w:t>
      </w:r>
      <w:r w:rsidRPr="00B55E3E">
        <w:rPr>
          <w:i/>
        </w:rPr>
        <w:t>Paging</w:t>
      </w:r>
      <w:r w:rsidRPr="00B55E3E">
        <w:t xml:space="preserve"> message by including one </w:t>
      </w:r>
      <w:r w:rsidRPr="00B55E3E">
        <w:rPr>
          <w:i/>
        </w:rPr>
        <w:t>PagingRecord</w:t>
      </w:r>
      <w:r w:rsidRPr="00B55E3E">
        <w:t xml:space="preserve"> for each UE. The network may also include one or multiple TMGI(s) in the Paging message to page UEs for specific MBS multicast session(s).</w:t>
      </w:r>
    </w:p>
    <w:p w14:paraId="7DE63E0C" w14:textId="77777777" w:rsidR="00A8221D" w:rsidRPr="00B55E3E" w:rsidRDefault="00A8221D" w:rsidP="00A8221D">
      <w:pPr>
        <w:pStyle w:val="Heading4"/>
      </w:pPr>
      <w:bookmarkStart w:id="162" w:name="_Toc60776742"/>
      <w:bookmarkStart w:id="163" w:name="_Toc115428447"/>
      <w:r w:rsidRPr="00B55E3E">
        <w:t>5.3.2.3</w:t>
      </w:r>
      <w:r w:rsidRPr="00B55E3E">
        <w:tab/>
        <w:t xml:space="preserve">Reception of the </w:t>
      </w:r>
      <w:r w:rsidRPr="00B55E3E">
        <w:rPr>
          <w:i/>
        </w:rPr>
        <w:t>Paging</w:t>
      </w:r>
      <w:r w:rsidRPr="00B55E3E">
        <w:t xml:space="preserve"> </w:t>
      </w:r>
      <w:r w:rsidRPr="00B55E3E">
        <w:rPr>
          <w:i/>
        </w:rPr>
        <w:t>message</w:t>
      </w:r>
      <w:r w:rsidRPr="00B55E3E">
        <w:t xml:space="preserve"> by the UE</w:t>
      </w:r>
      <w:bookmarkEnd w:id="162"/>
      <w:r w:rsidRPr="00B55E3E">
        <w:t xml:space="preserve"> or </w:t>
      </w:r>
      <w:r w:rsidRPr="00B55E3E">
        <w:rPr>
          <w:i/>
        </w:rPr>
        <w:t>PagingRecord</w:t>
      </w:r>
      <w:r w:rsidRPr="00B55E3E">
        <w:t xml:space="preserve"> by the L2 U2N Remote UE</w:t>
      </w:r>
      <w:bookmarkEnd w:id="163"/>
    </w:p>
    <w:p w14:paraId="04E7509E" w14:textId="77777777" w:rsidR="00A8221D" w:rsidRPr="00B55E3E" w:rsidRDefault="00A8221D" w:rsidP="00A8221D">
      <w:r w:rsidRPr="00B55E3E">
        <w:t xml:space="preserve">Upon receiving the </w:t>
      </w:r>
      <w:r w:rsidRPr="00B55E3E">
        <w:rPr>
          <w:i/>
        </w:rPr>
        <w:t>Paging</w:t>
      </w:r>
      <w:r w:rsidRPr="00B55E3E">
        <w:t xml:space="preserve"> message by the UE or receiving </w:t>
      </w:r>
      <w:r w:rsidRPr="00B55E3E">
        <w:rPr>
          <w:i/>
        </w:rPr>
        <w:t>PagingRecord</w:t>
      </w:r>
      <w:r w:rsidRPr="00B55E3E">
        <w:t xml:space="preserve"> from its connected L2 U2N Relay UE by a L2 U2N Remote UE, the UE shall:</w:t>
      </w:r>
    </w:p>
    <w:p w14:paraId="390C736C" w14:textId="77777777" w:rsidR="00A8221D" w:rsidRPr="00B55E3E" w:rsidRDefault="00A8221D" w:rsidP="00A8221D">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i/>
        </w:rPr>
        <w:t>Paging</w:t>
      </w:r>
      <w:r w:rsidRPr="00B55E3E">
        <w:t xml:space="preserve"> message, or</w:t>
      </w:r>
    </w:p>
    <w:p w14:paraId="2DB4CEA7" w14:textId="77777777" w:rsidR="00A8221D" w:rsidRPr="00B55E3E" w:rsidRDefault="00A8221D" w:rsidP="00A8221D">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p>
    <w:p w14:paraId="0C689D09" w14:textId="77777777" w:rsidR="00A8221D" w:rsidRPr="00B55E3E" w:rsidRDefault="00A8221D" w:rsidP="00A8221D">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245D16DF" w14:textId="77777777" w:rsidR="00A8221D" w:rsidRPr="00B55E3E" w:rsidRDefault="00A8221D" w:rsidP="00A8221D">
      <w:pPr>
        <w:pStyle w:val="B3"/>
      </w:pPr>
      <w:r w:rsidRPr="00B55E3E">
        <w:t>3&gt;</w:t>
      </w:r>
      <w:r w:rsidRPr="00B55E3E">
        <w:tab/>
        <w:t>if upper layers indicate the support of paging cause:</w:t>
      </w:r>
    </w:p>
    <w:p w14:paraId="2243301F" w14:textId="77777777" w:rsidR="00A8221D" w:rsidRPr="00B55E3E" w:rsidRDefault="00A8221D" w:rsidP="00A8221D">
      <w:pPr>
        <w:pStyle w:val="B4"/>
      </w:pPr>
      <w:r w:rsidRPr="00B55E3E">
        <w:t>4&gt;</w:t>
      </w:r>
      <w:r w:rsidRPr="00B55E3E">
        <w:tab/>
        <w:t xml:space="preserve">forward the </w:t>
      </w:r>
      <w:r w:rsidRPr="00B55E3E">
        <w:rPr>
          <w:i/>
        </w:rPr>
        <w:t>ue-Identity,</w:t>
      </w:r>
      <w:r w:rsidRPr="00B55E3E">
        <w:t xml:space="preserve"> </w:t>
      </w:r>
      <w:r w:rsidRPr="00B55E3E">
        <w:rPr>
          <w:i/>
        </w:rPr>
        <w:t>accessType</w:t>
      </w:r>
      <w:r w:rsidRPr="00B55E3E">
        <w:t xml:space="preserve"> (if present) and paging cause (if determined) to the upper layers;</w:t>
      </w:r>
    </w:p>
    <w:p w14:paraId="0699D734" w14:textId="77777777" w:rsidR="00A8221D" w:rsidRPr="00B55E3E" w:rsidRDefault="00A8221D" w:rsidP="00A8221D">
      <w:pPr>
        <w:pStyle w:val="B3"/>
      </w:pPr>
      <w:r w:rsidRPr="00B55E3E">
        <w:t>3&gt;</w:t>
      </w:r>
      <w:r w:rsidRPr="00B55E3E">
        <w:tab/>
        <w:t>else:</w:t>
      </w:r>
    </w:p>
    <w:p w14:paraId="56E1935F" w14:textId="77777777" w:rsidR="00A8221D" w:rsidRPr="00B55E3E" w:rsidRDefault="00A8221D" w:rsidP="00A8221D">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26DF872B" w14:textId="77777777" w:rsidR="00A8221D" w:rsidRPr="00B55E3E" w:rsidRDefault="00A8221D" w:rsidP="00A8221D">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i/>
        </w:rPr>
        <w:t>Paging</w:t>
      </w:r>
      <w:r w:rsidRPr="00B55E3E">
        <w:t xml:space="preserve"> message, or</w:t>
      </w:r>
    </w:p>
    <w:p w14:paraId="6851466C" w14:textId="77777777" w:rsidR="00A8221D" w:rsidRPr="00B55E3E" w:rsidRDefault="00A8221D" w:rsidP="00A8221D">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p>
    <w:p w14:paraId="11079A38" w14:textId="77777777" w:rsidR="00A8221D" w:rsidRPr="00B55E3E" w:rsidRDefault="00A8221D" w:rsidP="00A8221D">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s stored </w:t>
      </w:r>
      <w:r w:rsidRPr="00B55E3E">
        <w:rPr>
          <w:i/>
        </w:rPr>
        <w:t>fullI-RNTI</w:t>
      </w:r>
      <w:r w:rsidRPr="00B55E3E">
        <w:t>:</w:t>
      </w:r>
    </w:p>
    <w:p w14:paraId="6BB408EB" w14:textId="77777777" w:rsidR="00A8221D" w:rsidRPr="00B55E3E" w:rsidRDefault="00A8221D" w:rsidP="00A8221D">
      <w:pPr>
        <w:pStyle w:val="B3"/>
      </w:pPr>
      <w:r w:rsidRPr="00B55E3E">
        <w:t>3&gt;</w:t>
      </w:r>
      <w:r w:rsidRPr="00B55E3E">
        <w:tab/>
        <w:t>if the UE is configured by upper layers with Access Identity 1:</w:t>
      </w:r>
    </w:p>
    <w:p w14:paraId="74C71083" w14:textId="77777777" w:rsidR="00A8221D" w:rsidRPr="00B55E3E" w:rsidRDefault="00A8221D" w:rsidP="00A8221D">
      <w:pPr>
        <w:pStyle w:val="B4"/>
      </w:pPr>
      <w:r w:rsidRPr="00B55E3E">
        <w:lastRenderedPageBreak/>
        <w:t>4&gt;</w:t>
      </w:r>
      <w:r w:rsidRPr="00B55E3E">
        <w:tab/>
        <w:t xml:space="preserve">initiate the RRC connection resumption procedure according to 5.3.13 with </w:t>
      </w:r>
      <w:r w:rsidRPr="00B55E3E">
        <w:rPr>
          <w:i/>
        </w:rPr>
        <w:t>resumeCause</w:t>
      </w:r>
      <w:r w:rsidRPr="00B55E3E">
        <w:t xml:space="preserve"> set to </w:t>
      </w:r>
      <w:r w:rsidRPr="00B55E3E">
        <w:rPr>
          <w:i/>
        </w:rPr>
        <w:t>mps-PriorityAccess</w:t>
      </w:r>
      <w:r w:rsidRPr="00B55E3E">
        <w:t>;</w:t>
      </w:r>
    </w:p>
    <w:p w14:paraId="13D15639" w14:textId="77777777" w:rsidR="00A8221D" w:rsidRPr="00B55E3E" w:rsidRDefault="00A8221D" w:rsidP="00A8221D">
      <w:pPr>
        <w:pStyle w:val="B3"/>
      </w:pPr>
      <w:r w:rsidRPr="00B55E3E">
        <w:t>3&gt;</w:t>
      </w:r>
      <w:r w:rsidRPr="00B55E3E">
        <w:tab/>
        <w:t>else if the UE is configured by upper layers with Access Identity 2:</w:t>
      </w:r>
    </w:p>
    <w:p w14:paraId="60E57A15" w14:textId="77777777" w:rsidR="00A8221D" w:rsidRPr="00B55E3E" w:rsidRDefault="00A8221D" w:rsidP="00A8221D">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cs-PriorityAccess</w:t>
      </w:r>
      <w:r w:rsidRPr="00B55E3E">
        <w:t>;</w:t>
      </w:r>
    </w:p>
    <w:p w14:paraId="5E896C5E" w14:textId="77777777" w:rsidR="00A8221D" w:rsidRPr="00B55E3E" w:rsidRDefault="00A8221D" w:rsidP="00A8221D">
      <w:pPr>
        <w:pStyle w:val="B3"/>
      </w:pPr>
      <w:r w:rsidRPr="00B55E3E">
        <w:t>3&gt;</w:t>
      </w:r>
      <w:r w:rsidRPr="00B55E3E">
        <w:tab/>
        <w:t>else if the UE is configured by upper layers with one or more Access Identities equal to 11-15:</w:t>
      </w:r>
    </w:p>
    <w:p w14:paraId="590F2BD6" w14:textId="77777777" w:rsidR="00A8221D" w:rsidRPr="00B55E3E" w:rsidRDefault="00A8221D" w:rsidP="00A8221D">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highPriorityAccess</w:t>
      </w:r>
      <w:r w:rsidRPr="00B55E3E">
        <w:t>;</w:t>
      </w:r>
    </w:p>
    <w:p w14:paraId="36119AD7" w14:textId="77777777" w:rsidR="00A8221D" w:rsidRPr="00B55E3E" w:rsidRDefault="00A8221D" w:rsidP="00A8221D">
      <w:pPr>
        <w:pStyle w:val="B3"/>
      </w:pPr>
      <w:r w:rsidRPr="00B55E3E">
        <w:t>3&gt;</w:t>
      </w:r>
      <w:r w:rsidRPr="00B55E3E">
        <w:tab/>
        <w:t>else:</w:t>
      </w:r>
    </w:p>
    <w:p w14:paraId="5C6E0BBC" w14:textId="77777777" w:rsidR="00A8221D" w:rsidRPr="00B55E3E" w:rsidRDefault="00A8221D" w:rsidP="00A8221D">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t-Access</w:t>
      </w:r>
      <w:r w:rsidRPr="00B55E3E">
        <w:t>;</w:t>
      </w:r>
    </w:p>
    <w:p w14:paraId="04C51F24" w14:textId="77777777" w:rsidR="00A8221D" w:rsidRPr="00B55E3E" w:rsidRDefault="00A8221D" w:rsidP="00A8221D">
      <w:pPr>
        <w:pStyle w:val="NO"/>
      </w:pPr>
      <w:r w:rsidRPr="00B55E3E">
        <w:t>NOTE:</w:t>
      </w:r>
      <w:r w:rsidRPr="00B55E3E">
        <w:tab/>
        <w:t xml:space="preserve">A MUSIM UE may not initiate the RRC connection resumption procedure, e.g. when it decides not to respond to the </w:t>
      </w:r>
      <w:r w:rsidRPr="00B55E3E">
        <w:rPr>
          <w:i/>
        </w:rPr>
        <w:t>Paging</w:t>
      </w:r>
      <w:r w:rsidRPr="00B55E3E">
        <w:t xml:space="preserve"> message due to UE implementation constraints as specified in TS 24.501 [23].</w:t>
      </w:r>
    </w:p>
    <w:p w14:paraId="19485483" w14:textId="77777777" w:rsidR="00A8221D" w:rsidRPr="00B55E3E" w:rsidRDefault="00A8221D" w:rsidP="00A8221D">
      <w:pPr>
        <w:pStyle w:val="B2"/>
      </w:pPr>
      <w:r w:rsidRPr="00B55E3E">
        <w:t>2&gt;</w:t>
      </w:r>
      <w:r w:rsidRPr="00B55E3E">
        <w:tab/>
        <w:t xml:space="preserve">else 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06DEF46B" w14:textId="77777777" w:rsidR="00A8221D" w:rsidRPr="00B55E3E" w:rsidRDefault="00A8221D" w:rsidP="00A8221D">
      <w:pPr>
        <w:pStyle w:val="B3"/>
      </w:pPr>
      <w:r w:rsidRPr="00B55E3E">
        <w:t>3&gt;</w:t>
      </w:r>
      <w:r w:rsidRPr="00B55E3E">
        <w:tab/>
        <w:t>if upper layers indicate the support of paging cause:</w:t>
      </w:r>
    </w:p>
    <w:p w14:paraId="325363A5" w14:textId="77777777" w:rsidR="00A8221D" w:rsidRPr="00B55E3E" w:rsidRDefault="00A8221D" w:rsidP="00A8221D">
      <w:pPr>
        <w:pStyle w:val="B4"/>
      </w:pPr>
      <w:r w:rsidRPr="00B55E3E">
        <w:t>4&gt;</w:t>
      </w:r>
      <w:r w:rsidRPr="00B55E3E">
        <w:tab/>
        <w:t xml:space="preserve">forward the </w:t>
      </w:r>
      <w:r w:rsidRPr="00B55E3E">
        <w:rPr>
          <w:i/>
        </w:rPr>
        <w:t>ue-Identity</w:t>
      </w:r>
      <w:r w:rsidRPr="00B55E3E">
        <w:rPr>
          <w:iCs/>
        </w:rPr>
        <w:t>,</w:t>
      </w:r>
      <w:r w:rsidRPr="00B55E3E">
        <w:t xml:space="preserve"> </w:t>
      </w:r>
      <w:r w:rsidRPr="00B55E3E">
        <w:rPr>
          <w:i/>
        </w:rPr>
        <w:t>accessType</w:t>
      </w:r>
      <w:r w:rsidRPr="00B55E3E">
        <w:t xml:space="preserve"> (if present) and paging cause (if determined) to the upper layers;</w:t>
      </w:r>
    </w:p>
    <w:p w14:paraId="44228250" w14:textId="77777777" w:rsidR="00A8221D" w:rsidRPr="00B55E3E" w:rsidRDefault="00A8221D" w:rsidP="00A8221D">
      <w:pPr>
        <w:pStyle w:val="B3"/>
      </w:pPr>
      <w:r w:rsidRPr="00B55E3E">
        <w:t>3&gt;</w:t>
      </w:r>
      <w:r w:rsidRPr="00B55E3E">
        <w:tab/>
        <w:t>else:</w:t>
      </w:r>
    </w:p>
    <w:p w14:paraId="7AEE1AF0" w14:textId="77777777" w:rsidR="00A8221D" w:rsidRPr="00B55E3E" w:rsidRDefault="00A8221D" w:rsidP="00A8221D">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1B8C6E43" w14:textId="77777777" w:rsidR="00A8221D" w:rsidRPr="00B55E3E" w:rsidRDefault="00A8221D" w:rsidP="00A8221D">
      <w:pPr>
        <w:pStyle w:val="B3"/>
      </w:pPr>
      <w:r w:rsidRPr="00B55E3E">
        <w:t>3&gt;</w:t>
      </w:r>
      <w:r w:rsidRPr="00B55E3E">
        <w:tab/>
        <w:t>perform the actions upon going to RRC_IDLE as specified in 5.3.11 with release cause 'other';</w:t>
      </w:r>
    </w:p>
    <w:p w14:paraId="756ECA97" w14:textId="77777777" w:rsidR="00A8221D" w:rsidRPr="00B55E3E" w:rsidRDefault="00A8221D" w:rsidP="00A8221D">
      <w:pPr>
        <w:pStyle w:val="B1"/>
      </w:pPr>
      <w:bookmarkStart w:id="164" w:name="_Toc60776743"/>
      <w:r w:rsidRPr="00B55E3E">
        <w:t>1&gt;</w:t>
      </w:r>
      <w:r w:rsidRPr="00B55E3E">
        <w:tab/>
        <w:t xml:space="preserve">for each </w:t>
      </w:r>
      <w:r w:rsidRPr="00B55E3E">
        <w:rPr>
          <w:i/>
        </w:rPr>
        <w:t xml:space="preserve">TMGI </w:t>
      </w:r>
      <w:r w:rsidRPr="00B55E3E">
        <w:t xml:space="preserve">included in </w:t>
      </w:r>
      <w:r w:rsidRPr="00B55E3E">
        <w:rPr>
          <w:i/>
        </w:rPr>
        <w:t>pagingGroupList</w:t>
      </w:r>
      <w:r w:rsidRPr="00B55E3E">
        <w:t xml:space="preserve">, if any, included in the </w:t>
      </w:r>
      <w:r w:rsidRPr="00B55E3E">
        <w:rPr>
          <w:i/>
        </w:rPr>
        <w:t>Paging</w:t>
      </w:r>
      <w:r w:rsidRPr="00B55E3E">
        <w:t xml:space="preserve"> message:</w:t>
      </w:r>
    </w:p>
    <w:p w14:paraId="365F0349" w14:textId="77777777" w:rsidR="00A8221D" w:rsidRPr="00B55E3E" w:rsidRDefault="00A8221D" w:rsidP="00A8221D">
      <w:pPr>
        <w:pStyle w:val="B2"/>
      </w:pPr>
      <w:r w:rsidRPr="00B55E3E">
        <w:t>2&gt;</w:t>
      </w:r>
      <w:r w:rsidRPr="00B55E3E">
        <w:tab/>
        <w:t xml:space="preserve">if the UE has joined an MBS session indicated by the </w:t>
      </w:r>
      <w:r w:rsidRPr="00B55E3E">
        <w:rPr>
          <w:i/>
        </w:rPr>
        <w:t>TMGI</w:t>
      </w:r>
      <w:r w:rsidRPr="00B55E3E">
        <w:t xml:space="preserve"> included in the </w:t>
      </w:r>
      <w:r w:rsidRPr="00B55E3E">
        <w:rPr>
          <w:i/>
        </w:rPr>
        <w:t>pagingGroupList</w:t>
      </w:r>
      <w:r w:rsidRPr="00B55E3E">
        <w:t>:</w:t>
      </w:r>
    </w:p>
    <w:p w14:paraId="760DC7E1" w14:textId="77777777" w:rsidR="00A8221D" w:rsidRPr="00B55E3E" w:rsidRDefault="00A8221D" w:rsidP="00A8221D">
      <w:pPr>
        <w:pStyle w:val="B3"/>
      </w:pPr>
      <w:r w:rsidRPr="00B55E3E">
        <w:t>3&gt;</w:t>
      </w:r>
      <w:r w:rsidRPr="00B55E3E">
        <w:tab/>
        <w:t xml:space="preserve">forward the </w:t>
      </w:r>
      <w:r w:rsidRPr="00B55E3E">
        <w:rPr>
          <w:i/>
        </w:rPr>
        <w:t>TMGI</w:t>
      </w:r>
      <w:r w:rsidRPr="00B55E3E">
        <w:t xml:space="preserve"> to the upper layers;</w:t>
      </w:r>
    </w:p>
    <w:p w14:paraId="09BA0411" w14:textId="77777777" w:rsidR="00A8221D" w:rsidRPr="00B55E3E" w:rsidRDefault="00A8221D" w:rsidP="00A8221D">
      <w:pPr>
        <w:pStyle w:val="B1"/>
      </w:pPr>
      <w:r w:rsidRPr="00B55E3E">
        <w:t>1&gt;</w:t>
      </w:r>
      <w:r w:rsidRPr="00B55E3E">
        <w:tab/>
        <w:t xml:space="preserve">if in RRC_INACTIVE and the UE has joined one or more MBS session(s) indicated by the </w:t>
      </w:r>
      <w:r w:rsidRPr="00B55E3E">
        <w:rPr>
          <w:i/>
        </w:rPr>
        <w:t>TMGI</w:t>
      </w:r>
      <w:r w:rsidRPr="00B55E3E">
        <w:t xml:space="preserve"> included in the </w:t>
      </w:r>
      <w:r w:rsidRPr="00B55E3E">
        <w:rPr>
          <w:i/>
        </w:rPr>
        <w:t>pagingGroupList</w:t>
      </w:r>
      <w:r w:rsidRPr="00B55E3E">
        <w:t>;</w:t>
      </w:r>
      <w:r w:rsidRPr="00B55E3E">
        <w:rPr>
          <w:i/>
        </w:rPr>
        <w:t xml:space="preserve"> </w:t>
      </w:r>
      <w:r w:rsidRPr="00B55E3E">
        <w:t>and</w:t>
      </w:r>
    </w:p>
    <w:p w14:paraId="403AC76F" w14:textId="77777777" w:rsidR="00A8221D" w:rsidRPr="00B55E3E" w:rsidRDefault="00A8221D" w:rsidP="00A8221D">
      <w:pPr>
        <w:pStyle w:val="B1"/>
      </w:pPr>
      <w:r w:rsidRPr="00B55E3E">
        <w:t>1&gt;</w:t>
      </w:r>
      <w:r w:rsidRPr="00B55E3E">
        <w:tab/>
        <w:t xml:space="preserve">if none of the </w:t>
      </w:r>
      <w:r w:rsidRPr="00B55E3E">
        <w:rPr>
          <w:i/>
        </w:rPr>
        <w:t>ue-Identity</w:t>
      </w:r>
      <w:r w:rsidRPr="00B55E3E">
        <w:t xml:space="preserve"> included in any of the </w:t>
      </w:r>
      <w:r w:rsidRPr="00B55E3E">
        <w:rPr>
          <w:i/>
        </w:rPr>
        <w:t>PagingRecord</w:t>
      </w:r>
      <w:r w:rsidRPr="00B55E3E">
        <w:t xml:space="preserve">, if included in the </w:t>
      </w:r>
      <w:r w:rsidRPr="00B55E3E">
        <w:rPr>
          <w:i/>
        </w:rPr>
        <w:t>Paging</w:t>
      </w:r>
      <w:r w:rsidRPr="00B55E3E">
        <w:t xml:space="preserve"> message, matches the UE identity allocated by upper layers:</w:t>
      </w:r>
    </w:p>
    <w:p w14:paraId="2A01BD33" w14:textId="77777777" w:rsidR="00A8221D" w:rsidRPr="00B55E3E" w:rsidRDefault="00A8221D" w:rsidP="00A8221D">
      <w:pPr>
        <w:pStyle w:val="B2"/>
      </w:pPr>
      <w:r w:rsidRPr="00B55E3E">
        <w:t>2&gt;</w:t>
      </w:r>
      <w:r w:rsidRPr="00B55E3E">
        <w:tab/>
        <w:t xml:space="preserve">initiate the RRC connection resumption procedure according to 5.3.13 with </w:t>
      </w:r>
      <w:r w:rsidRPr="00B55E3E">
        <w:rPr>
          <w:i/>
        </w:rPr>
        <w:t xml:space="preserve">resumeCause </w:t>
      </w:r>
      <w:r w:rsidRPr="00B55E3E">
        <w:t>set as below:</w:t>
      </w:r>
    </w:p>
    <w:p w14:paraId="1FC41922" w14:textId="77777777" w:rsidR="00A8221D" w:rsidRPr="00B55E3E" w:rsidRDefault="00A8221D" w:rsidP="00A8221D">
      <w:pPr>
        <w:pStyle w:val="B3"/>
      </w:pPr>
      <w:r w:rsidRPr="00B55E3E">
        <w:t>3&gt;</w:t>
      </w:r>
      <w:r w:rsidRPr="00B55E3E">
        <w:tab/>
        <w:t>if the UE is configured by upper layers with Access Identity 1:</w:t>
      </w:r>
    </w:p>
    <w:p w14:paraId="4104EB64" w14:textId="77777777" w:rsidR="00A8221D" w:rsidRPr="00B55E3E" w:rsidRDefault="00A8221D" w:rsidP="00A8221D">
      <w:pPr>
        <w:pStyle w:val="B4"/>
      </w:pPr>
      <w:r w:rsidRPr="00B55E3E">
        <w:t>4&gt;</w:t>
      </w:r>
      <w:r w:rsidRPr="00B55E3E">
        <w:tab/>
      </w:r>
      <w:r w:rsidRPr="00B55E3E">
        <w:rPr>
          <w:i/>
        </w:rPr>
        <w:t>resumeCause</w:t>
      </w:r>
      <w:r w:rsidRPr="00B55E3E">
        <w:t xml:space="preserve"> is set to </w:t>
      </w:r>
      <w:r w:rsidRPr="00B55E3E">
        <w:rPr>
          <w:i/>
        </w:rPr>
        <w:t>mps-PriorityAccess</w:t>
      </w:r>
      <w:r w:rsidRPr="00B55E3E">
        <w:t>;</w:t>
      </w:r>
    </w:p>
    <w:p w14:paraId="74C74473" w14:textId="77777777" w:rsidR="00A8221D" w:rsidRPr="00B55E3E" w:rsidRDefault="00A8221D" w:rsidP="00A8221D">
      <w:pPr>
        <w:pStyle w:val="B3"/>
      </w:pPr>
      <w:r w:rsidRPr="00B55E3E">
        <w:t>3&gt;</w:t>
      </w:r>
      <w:r w:rsidRPr="00B55E3E">
        <w:tab/>
        <w:t>else if the UE is configured by upper layers with Access Identity 2:</w:t>
      </w:r>
    </w:p>
    <w:p w14:paraId="1B99E9EA" w14:textId="77777777" w:rsidR="00A8221D" w:rsidRPr="00B55E3E" w:rsidRDefault="00A8221D" w:rsidP="00A8221D">
      <w:pPr>
        <w:pStyle w:val="B4"/>
      </w:pPr>
      <w:r w:rsidRPr="00B55E3E">
        <w:t>4&gt;</w:t>
      </w:r>
      <w:r w:rsidRPr="00B55E3E">
        <w:tab/>
      </w:r>
      <w:r w:rsidRPr="00B55E3E">
        <w:rPr>
          <w:i/>
        </w:rPr>
        <w:t>resumeCause</w:t>
      </w:r>
      <w:r w:rsidRPr="00B55E3E">
        <w:t xml:space="preserve"> is set to </w:t>
      </w:r>
      <w:r w:rsidRPr="00B55E3E">
        <w:rPr>
          <w:i/>
        </w:rPr>
        <w:t>mcs-PriorityAccess</w:t>
      </w:r>
      <w:r w:rsidRPr="00B55E3E">
        <w:t>;</w:t>
      </w:r>
    </w:p>
    <w:p w14:paraId="7AAF6C7A" w14:textId="77777777" w:rsidR="00A8221D" w:rsidRPr="00B55E3E" w:rsidRDefault="00A8221D" w:rsidP="00A8221D">
      <w:pPr>
        <w:pStyle w:val="B3"/>
      </w:pPr>
      <w:r w:rsidRPr="00B55E3E">
        <w:t>3&gt;</w:t>
      </w:r>
      <w:r w:rsidRPr="00B55E3E">
        <w:tab/>
        <w:t>else if the UE is configured by upper layers with one or more Access Identities equal to 11-15:</w:t>
      </w:r>
    </w:p>
    <w:p w14:paraId="36E1868C" w14:textId="77777777" w:rsidR="00A8221D" w:rsidRPr="00B55E3E" w:rsidRDefault="00A8221D" w:rsidP="00A8221D">
      <w:pPr>
        <w:pStyle w:val="B4"/>
      </w:pPr>
      <w:r w:rsidRPr="00B55E3E">
        <w:t>4&gt;</w:t>
      </w:r>
      <w:r w:rsidRPr="00B55E3E">
        <w:tab/>
      </w:r>
      <w:r w:rsidRPr="00B55E3E">
        <w:rPr>
          <w:i/>
        </w:rPr>
        <w:t>resumeCause</w:t>
      </w:r>
      <w:r w:rsidRPr="00B55E3E">
        <w:t xml:space="preserve"> is set to </w:t>
      </w:r>
      <w:r w:rsidRPr="00B55E3E">
        <w:rPr>
          <w:i/>
        </w:rPr>
        <w:t>highPriorityAccess</w:t>
      </w:r>
      <w:r w:rsidRPr="00B55E3E">
        <w:t>;</w:t>
      </w:r>
    </w:p>
    <w:p w14:paraId="04F37703" w14:textId="77777777" w:rsidR="00A8221D" w:rsidRPr="00B55E3E" w:rsidRDefault="00A8221D" w:rsidP="00A8221D">
      <w:pPr>
        <w:pStyle w:val="B3"/>
      </w:pPr>
      <w:r w:rsidRPr="00B55E3E">
        <w:t>3&gt;</w:t>
      </w:r>
      <w:r w:rsidRPr="00B55E3E">
        <w:tab/>
        <w:t>else:</w:t>
      </w:r>
    </w:p>
    <w:p w14:paraId="0B2972E1" w14:textId="77777777" w:rsidR="00A8221D" w:rsidRPr="00B55E3E" w:rsidRDefault="00A8221D" w:rsidP="00A8221D">
      <w:pPr>
        <w:pStyle w:val="B4"/>
      </w:pPr>
      <w:r w:rsidRPr="00B55E3E">
        <w:t>4&gt;</w:t>
      </w:r>
      <w:r w:rsidRPr="00B55E3E">
        <w:tab/>
      </w:r>
      <w:r w:rsidRPr="00B55E3E">
        <w:rPr>
          <w:i/>
        </w:rPr>
        <w:t>resumeCause</w:t>
      </w:r>
      <w:r w:rsidRPr="00B55E3E">
        <w:t xml:space="preserve"> is set to </w:t>
      </w:r>
      <w:r w:rsidRPr="00B55E3E">
        <w:rPr>
          <w:i/>
        </w:rPr>
        <w:t>mt-Access</w:t>
      </w:r>
      <w:r w:rsidRPr="00B55E3E">
        <w:t>.</w:t>
      </w:r>
    </w:p>
    <w:p w14:paraId="5028CB79" w14:textId="77777777" w:rsidR="00A8221D" w:rsidRPr="00B55E3E" w:rsidRDefault="00A8221D" w:rsidP="00A8221D">
      <w:pPr>
        <w:pStyle w:val="B1"/>
      </w:pPr>
      <w:r w:rsidRPr="00B55E3E">
        <w:t>1&gt;</w:t>
      </w:r>
      <w:r w:rsidRPr="00B55E3E">
        <w:tab/>
        <w:t xml:space="preserve">if the UE is acting as a L2 U2N Relay UE, for each of the </w:t>
      </w:r>
      <w:r w:rsidRPr="00B55E3E">
        <w:rPr>
          <w:i/>
        </w:rPr>
        <w:t>PagingRecord</w:t>
      </w:r>
      <w:r w:rsidRPr="00B55E3E">
        <w:t xml:space="preserve">, if any, included in the </w:t>
      </w:r>
      <w:r w:rsidRPr="00B55E3E">
        <w:rPr>
          <w:i/>
        </w:rPr>
        <w:t>Paging</w:t>
      </w:r>
      <w:r w:rsidRPr="00B55E3E">
        <w:t xml:space="preserve"> message:</w:t>
      </w:r>
    </w:p>
    <w:p w14:paraId="4812C177" w14:textId="77777777" w:rsidR="00A8221D" w:rsidRPr="00B55E3E" w:rsidRDefault="00A8221D" w:rsidP="00A8221D">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in the </w:t>
      </w:r>
      <w:r w:rsidRPr="00B55E3E">
        <w:rPr>
          <w:i/>
        </w:rPr>
        <w:t>Paging</w:t>
      </w:r>
      <w:r w:rsidRPr="00B55E3E">
        <w:t xml:space="preserve"> message matches the UE identity in </w:t>
      </w:r>
      <w:r w:rsidRPr="00B55E3E">
        <w:rPr>
          <w:i/>
        </w:rPr>
        <w:t>sl-PagingIdentityRemoteUE</w:t>
      </w:r>
      <w:r w:rsidRPr="00B55E3E">
        <w:t xml:space="preserve"> included in</w:t>
      </w:r>
      <w:r w:rsidRPr="00B55E3E">
        <w:rPr>
          <w:i/>
        </w:rPr>
        <w:t xml:space="preserve"> sl-PagingInfo-RemoteUE</w:t>
      </w:r>
      <w:r w:rsidRPr="00B55E3E">
        <w:t xml:space="preserve"> received in </w:t>
      </w:r>
      <w:r w:rsidRPr="00B55E3E">
        <w:rPr>
          <w:i/>
        </w:rPr>
        <w:t>RemoteUEInformationSidelink</w:t>
      </w:r>
      <w:r w:rsidRPr="00B55E3E">
        <w:t xml:space="preserve"> message from a L2 U2N Remote UE:</w:t>
      </w:r>
    </w:p>
    <w:p w14:paraId="1294CA46" w14:textId="77777777" w:rsidR="00A8221D" w:rsidRPr="00B55E3E" w:rsidRDefault="00A8221D" w:rsidP="00A8221D">
      <w:pPr>
        <w:pStyle w:val="B3"/>
        <w:rPr>
          <w:rFonts w:eastAsia="MS Mincho"/>
        </w:rPr>
      </w:pPr>
      <w:r w:rsidRPr="00B55E3E">
        <w:t>3&gt;</w:t>
      </w:r>
      <w:r w:rsidRPr="00B55E3E">
        <w:tab/>
        <w:t>inititate the Uu Message transfer in sidelink to that UE as specified in 5.8.9.9;</w:t>
      </w:r>
    </w:p>
    <w:p w14:paraId="7120A350" w14:textId="77777777" w:rsidR="00A8221D" w:rsidRPr="00B55E3E" w:rsidRDefault="00A8221D" w:rsidP="00A8221D">
      <w:pPr>
        <w:pStyle w:val="Heading3"/>
        <w:rPr>
          <w:rFonts w:eastAsia="MS Mincho"/>
        </w:rPr>
      </w:pPr>
      <w:bookmarkStart w:id="165" w:name="_Toc115428448"/>
      <w:r w:rsidRPr="00B55E3E">
        <w:rPr>
          <w:rFonts w:eastAsia="MS Mincho"/>
        </w:rPr>
        <w:lastRenderedPageBreak/>
        <w:t>5.3.3</w:t>
      </w:r>
      <w:r w:rsidRPr="00B55E3E">
        <w:rPr>
          <w:rFonts w:eastAsia="MS Mincho"/>
        </w:rPr>
        <w:tab/>
        <w:t>RRC connection establishment</w:t>
      </w:r>
      <w:bookmarkEnd w:id="164"/>
      <w:bookmarkEnd w:id="165"/>
    </w:p>
    <w:p w14:paraId="0C2623A2" w14:textId="77777777" w:rsidR="00A8221D" w:rsidRPr="00B55E3E" w:rsidRDefault="00A8221D" w:rsidP="00A8221D">
      <w:pPr>
        <w:pStyle w:val="Heading4"/>
      </w:pPr>
      <w:bookmarkStart w:id="166" w:name="_Toc60776744"/>
      <w:bookmarkStart w:id="167" w:name="_Toc115428449"/>
      <w:r w:rsidRPr="00B55E3E">
        <w:t>5.3.3.1</w:t>
      </w:r>
      <w:r w:rsidRPr="00B55E3E">
        <w:tab/>
        <w:t>General</w:t>
      </w:r>
      <w:bookmarkEnd w:id="166"/>
      <w:bookmarkEnd w:id="167"/>
    </w:p>
    <w:p w14:paraId="2E31C329" w14:textId="77777777" w:rsidR="00A8221D" w:rsidRPr="00B55E3E" w:rsidRDefault="00A8221D" w:rsidP="00A8221D">
      <w:pPr>
        <w:pStyle w:val="TH"/>
      </w:pPr>
      <w:r w:rsidRPr="00B55E3E">
        <w:rPr>
          <w:noProof/>
        </w:rPr>
        <w:object w:dxaOrig="3585" w:dyaOrig="2625" w14:anchorId="02A38E49">
          <v:shape id="_x0000_i1030" type="#_x0000_t75" style="width:180pt;height:131.5pt" o:ole="">
            <v:imagedata r:id="rId25" o:title=""/>
          </v:shape>
          <o:OLEObject Type="Embed" ProgID="Mscgen.Chart" ShapeID="_x0000_i1030" DrawAspect="Content" ObjectID="_1731120142" r:id="rId26"/>
        </w:object>
      </w:r>
    </w:p>
    <w:p w14:paraId="4618D668" w14:textId="77777777" w:rsidR="00A8221D" w:rsidRPr="00B55E3E" w:rsidRDefault="00A8221D" w:rsidP="00A8221D">
      <w:pPr>
        <w:pStyle w:val="TF"/>
      </w:pPr>
      <w:r w:rsidRPr="00B55E3E">
        <w:t>Figure 5.3.3.1-1: RRC connection establishment, successful</w:t>
      </w:r>
    </w:p>
    <w:p w14:paraId="41E63DCE" w14:textId="77777777" w:rsidR="00A8221D" w:rsidRPr="00B55E3E" w:rsidRDefault="00A8221D" w:rsidP="00A8221D">
      <w:pPr>
        <w:pStyle w:val="TH"/>
      </w:pPr>
      <w:r w:rsidRPr="00B55E3E">
        <w:rPr>
          <w:noProof/>
        </w:rPr>
        <w:object w:dxaOrig="3465" w:dyaOrig="2130" w14:anchorId="579642E9">
          <v:shape id="_x0000_i1031" type="#_x0000_t75" style="width:172.5pt;height:106.5pt" o:ole="">
            <v:imagedata r:id="rId27" o:title=""/>
          </v:shape>
          <o:OLEObject Type="Embed" ProgID="Mscgen.Chart" ShapeID="_x0000_i1031" DrawAspect="Content" ObjectID="_1731120143" r:id="rId28"/>
        </w:object>
      </w:r>
    </w:p>
    <w:p w14:paraId="38DDE280" w14:textId="77777777" w:rsidR="00A8221D" w:rsidRPr="00B55E3E" w:rsidRDefault="00A8221D" w:rsidP="00A8221D">
      <w:pPr>
        <w:pStyle w:val="TF"/>
      </w:pPr>
      <w:r w:rsidRPr="00B55E3E">
        <w:t>Figure 5.3.3.1-2: RRC connection establishment, network reject</w:t>
      </w:r>
    </w:p>
    <w:p w14:paraId="33471A19" w14:textId="77777777" w:rsidR="00A8221D" w:rsidRPr="00B55E3E" w:rsidRDefault="00A8221D" w:rsidP="00A8221D">
      <w:r w:rsidRPr="00B55E3E">
        <w:t>The purpose of this procedure is to establish an RRC connection. RRC connection establishment involves SRB1 establishment. The procedure is also used to transfer the initial NAS dedicated information/ message from the UE to the network.</w:t>
      </w:r>
    </w:p>
    <w:p w14:paraId="49C10381" w14:textId="77777777" w:rsidR="00A8221D" w:rsidRPr="00B55E3E" w:rsidRDefault="00A8221D" w:rsidP="00A8221D">
      <w:r w:rsidRPr="00B55E3E">
        <w:t>The network applies the procedure e.g.as follows:</w:t>
      </w:r>
    </w:p>
    <w:p w14:paraId="0CB03E37" w14:textId="77777777" w:rsidR="00A8221D" w:rsidRPr="00B55E3E" w:rsidRDefault="00A8221D" w:rsidP="00A8221D">
      <w:pPr>
        <w:pStyle w:val="B1"/>
      </w:pPr>
      <w:r w:rsidRPr="00B55E3E">
        <w:t>-</w:t>
      </w:r>
      <w:r w:rsidRPr="00B55E3E">
        <w:tab/>
        <w:t>When establishing an RRC connection;</w:t>
      </w:r>
    </w:p>
    <w:p w14:paraId="604F68FE" w14:textId="77777777" w:rsidR="00A8221D" w:rsidRPr="00B55E3E" w:rsidRDefault="00A8221D" w:rsidP="00A8221D">
      <w:pPr>
        <w:pStyle w:val="B1"/>
      </w:pPr>
      <w:r w:rsidRPr="00B55E3E">
        <w:t>-</w:t>
      </w:r>
      <w:r w:rsidRPr="00B55E3E">
        <w:tab/>
        <w:t xml:space="preserve">When UE is resuming or re-establishing an RRC connection, and the network is not able to retrieve or verify the UE context. In this case, UE receives </w:t>
      </w:r>
      <w:r w:rsidRPr="00B55E3E">
        <w:rPr>
          <w:i/>
        </w:rPr>
        <w:t>RRCSetup</w:t>
      </w:r>
      <w:r w:rsidRPr="00B55E3E">
        <w:t xml:space="preserve"> and responds with </w:t>
      </w:r>
      <w:r w:rsidRPr="00B55E3E">
        <w:rPr>
          <w:i/>
        </w:rPr>
        <w:t>RRCSetupComplete</w:t>
      </w:r>
      <w:r w:rsidRPr="00B55E3E">
        <w:t>.</w:t>
      </w:r>
    </w:p>
    <w:p w14:paraId="617BCE22" w14:textId="77777777" w:rsidR="00A8221D" w:rsidRPr="00B55E3E" w:rsidRDefault="00A8221D" w:rsidP="00A8221D">
      <w:pPr>
        <w:pStyle w:val="Heading4"/>
      </w:pPr>
      <w:bookmarkStart w:id="168" w:name="_Toc60776745"/>
      <w:bookmarkStart w:id="169" w:name="_Toc115428450"/>
      <w:r w:rsidRPr="00B55E3E">
        <w:t>5.3.3.1a</w:t>
      </w:r>
      <w:r w:rsidRPr="00B55E3E">
        <w:tab/>
        <w:t>Conditions for establishing RRC Connection for NR sidelink communication</w:t>
      </w:r>
      <w:bookmarkEnd w:id="168"/>
      <w:r w:rsidRPr="00B55E3E">
        <w:t>/discovery/V2X sidelink communication</w:t>
      </w:r>
      <w:bookmarkEnd w:id="169"/>
    </w:p>
    <w:p w14:paraId="659FE3D6" w14:textId="77777777" w:rsidR="00A8221D" w:rsidRPr="00B55E3E" w:rsidRDefault="00A8221D" w:rsidP="00A8221D">
      <w:r w:rsidRPr="00B55E3E">
        <w:t>For</w:t>
      </w:r>
      <w:r w:rsidRPr="00B55E3E">
        <w:rPr>
          <w:lang w:eastAsia="zh-CN"/>
        </w:rPr>
        <w:t xml:space="preserve"> NR</w:t>
      </w:r>
      <w:r w:rsidRPr="00B55E3E">
        <w:t xml:space="preserve"> sidelink communication/discovery, an RRC connection establishment is initiated only in the following cases:</w:t>
      </w:r>
    </w:p>
    <w:p w14:paraId="41F481C0" w14:textId="77777777" w:rsidR="00A8221D" w:rsidRPr="00B55E3E" w:rsidRDefault="00A8221D" w:rsidP="00A8221D">
      <w:pPr>
        <w:pStyle w:val="B1"/>
      </w:pPr>
      <w:r w:rsidRPr="00B55E3E">
        <w:t>1&gt;</w:t>
      </w:r>
      <w:r w:rsidRPr="00B55E3E">
        <w:tab/>
        <w:t>if configured by upper layers to transmit NR sidelink communication/discovery and related data is available for transmission:</w:t>
      </w:r>
    </w:p>
    <w:p w14:paraId="5C228A00" w14:textId="77777777" w:rsidR="00A8221D" w:rsidRPr="00B55E3E" w:rsidRDefault="00A8221D" w:rsidP="00A8221D">
      <w:pPr>
        <w:pStyle w:val="B2"/>
        <w:rPr>
          <w:lang w:eastAsia="zh-CN"/>
        </w:rPr>
      </w:pPr>
      <w:r w:rsidRPr="00B55E3E">
        <w:rPr>
          <w:lang w:eastAsia="zh-CN"/>
        </w:rPr>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 or</w:t>
      </w:r>
    </w:p>
    <w:p w14:paraId="34150761"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 xml:space="preserve">if the frequency on which the UE is configured to transmit NR sidelink discovery is included in </w:t>
      </w:r>
      <w:r w:rsidRPr="00B55E3E">
        <w:rPr>
          <w:rFonts w:eastAsia="SimSun"/>
          <w:i/>
          <w:lang w:eastAsia="zh-CN"/>
        </w:rPr>
        <w:t xml:space="preserve">sl-FreqInfoList </w:t>
      </w:r>
      <w:r w:rsidRPr="00B55E3E">
        <w:rPr>
          <w:rFonts w:eastAsia="SimSun"/>
          <w:lang w:eastAsia="zh-CN"/>
        </w:rPr>
        <w:t xml:space="preserve">within </w:t>
      </w:r>
      <w:r w:rsidRPr="00B55E3E">
        <w:rPr>
          <w:rFonts w:eastAsia="SimSun"/>
          <w:i/>
          <w:lang w:eastAsia="zh-CN"/>
        </w:rPr>
        <w:t>SIB12</w:t>
      </w:r>
      <w:r w:rsidRPr="00B55E3E">
        <w:rPr>
          <w:rFonts w:eastAsia="SimSun"/>
          <w:lang w:eastAsia="zh-CN"/>
        </w:rPr>
        <w:t xml:space="preserve"> pro</w:t>
      </w:r>
      <w:r w:rsidRPr="00B55E3E">
        <w:rPr>
          <w:rFonts w:eastAsia="SimSun"/>
          <w:lang w:eastAsia="en-US"/>
        </w:rPr>
        <w:t xml:space="preserve">vided </w:t>
      </w:r>
      <w:r w:rsidRPr="00B55E3E">
        <w:rPr>
          <w:rFonts w:eastAsia="SimSun"/>
          <w:lang w:eastAsia="zh-CN"/>
        </w:rPr>
        <w:t xml:space="preserve">by the cell on which the UE camps; and if the valid version of </w:t>
      </w:r>
      <w:r w:rsidRPr="00B55E3E">
        <w:rPr>
          <w:rFonts w:eastAsia="SimSun"/>
          <w:i/>
          <w:lang w:eastAsia="zh-CN"/>
        </w:rPr>
        <w:t>SIB12</w:t>
      </w:r>
      <w:r w:rsidRPr="00B55E3E">
        <w:rPr>
          <w:rFonts w:eastAsia="SimSun"/>
          <w:lang w:eastAsia="zh-CN"/>
        </w:rPr>
        <w:t xml:space="preserve"> does not include </w:t>
      </w:r>
      <w:r w:rsidRPr="00B55E3E">
        <w:rPr>
          <w:rFonts w:eastAsia="SimSun"/>
          <w:i/>
          <w:lang w:eastAsia="en-US"/>
        </w:rPr>
        <w:t>sl-DiscTxPoolSelected</w:t>
      </w:r>
      <w:r w:rsidRPr="00B55E3E">
        <w:rPr>
          <w:rFonts w:eastAsia="SimSun"/>
          <w:lang w:eastAsia="zh-CN"/>
        </w:rPr>
        <w:t xml:space="preserve"> or </w:t>
      </w:r>
      <w:r w:rsidRPr="00B55E3E">
        <w:rPr>
          <w:rFonts w:eastAsia="SimSun"/>
          <w:i/>
          <w:lang w:eastAsia="zh-CN"/>
        </w:rPr>
        <w:t xml:space="preserve">sl-TxPoolSelectedNormal </w:t>
      </w:r>
      <w:r w:rsidRPr="00B55E3E">
        <w:rPr>
          <w:rFonts w:eastAsia="SimSun"/>
          <w:lang w:eastAsia="zh-CN"/>
        </w:rPr>
        <w:t>for the concerned frequency;</w:t>
      </w:r>
    </w:p>
    <w:p w14:paraId="25C8E4DD" w14:textId="77777777" w:rsidR="00A8221D" w:rsidRPr="00B55E3E" w:rsidRDefault="00A8221D" w:rsidP="00A8221D">
      <w:pPr>
        <w:overflowPunct/>
        <w:autoSpaceDE/>
        <w:autoSpaceDN/>
        <w:adjustRightInd/>
        <w:textAlignment w:val="auto"/>
        <w:rPr>
          <w:rFonts w:eastAsia="MS Mincho"/>
          <w:lang w:eastAsia="en-US"/>
        </w:rPr>
      </w:pPr>
      <w:r w:rsidRPr="00B55E3E">
        <w:rPr>
          <w:rFonts w:eastAsia="MS Mincho"/>
          <w:lang w:eastAsia="en-US"/>
        </w:rPr>
        <w:t>For L2 U2N Relay UE in RRC_IDLE, an RRC connection establishment is initiated in the following cases:</w:t>
      </w:r>
    </w:p>
    <w:p w14:paraId="2700B6D9" w14:textId="77777777" w:rsidR="00A8221D" w:rsidRPr="00B55E3E" w:rsidRDefault="00A8221D" w:rsidP="00A8221D">
      <w:pPr>
        <w:pStyle w:val="B1"/>
        <w:rPr>
          <w:rFonts w:eastAsia="SimSun"/>
        </w:rPr>
      </w:pPr>
      <w:r w:rsidRPr="00B55E3E">
        <w:t>1&gt;</w:t>
      </w:r>
      <w:r w:rsidRPr="00B55E3E">
        <w:rPr>
          <w:rFonts w:eastAsia="SimSun"/>
          <w:lang w:eastAsia="en-US"/>
        </w:rPr>
        <w:tab/>
      </w:r>
      <w:r w:rsidRPr="00B55E3E">
        <w:rPr>
          <w:rFonts w:eastAsia="SimSun"/>
        </w:rPr>
        <w:t>if any message is received from a L2 U2N Remote UE via SL-RLC0</w:t>
      </w:r>
      <w:r w:rsidRPr="00B55E3E">
        <w:t xml:space="preserve"> as </w:t>
      </w:r>
      <w:r w:rsidRPr="00B55E3E">
        <w:rPr>
          <w:rFonts w:eastAsia="SimSun"/>
        </w:rPr>
        <w:t>specified</w:t>
      </w:r>
      <w:r w:rsidRPr="00B55E3E">
        <w:t xml:space="preserve"> in 9.1.1.4 or SL-RLC1 as specified in 9.2.4;</w:t>
      </w:r>
    </w:p>
    <w:p w14:paraId="61735E06" w14:textId="77777777" w:rsidR="00A8221D" w:rsidRPr="00B55E3E" w:rsidRDefault="00A8221D" w:rsidP="00A8221D">
      <w:pPr>
        <w:rPr>
          <w:lang w:eastAsia="zh-CN"/>
        </w:rPr>
      </w:pPr>
      <w:r w:rsidRPr="00B55E3E">
        <w:lastRenderedPageBreak/>
        <w:t>For</w:t>
      </w:r>
      <w:r w:rsidRPr="00B55E3E">
        <w:rPr>
          <w:lang w:eastAsia="zh-CN"/>
        </w:rPr>
        <w:t xml:space="preserve"> V2X</w:t>
      </w:r>
      <w:r w:rsidRPr="00B55E3E">
        <w:t xml:space="preserve"> sidelink communication, an RRC connection is initiated </w:t>
      </w:r>
      <w:r w:rsidRPr="00B55E3E">
        <w:rPr>
          <w:lang w:eastAsia="zh-CN"/>
        </w:rPr>
        <w:t>only when the conditions specified for V2X sidelink communication in clause 5.3.3.1a of TS 36.331 [10] are met.</w:t>
      </w:r>
    </w:p>
    <w:p w14:paraId="21EAF90D" w14:textId="77777777" w:rsidR="00A8221D" w:rsidRPr="00B55E3E" w:rsidRDefault="00A8221D" w:rsidP="00A8221D">
      <w:pPr>
        <w:pStyle w:val="NO"/>
      </w:pPr>
      <w:r w:rsidRPr="00B55E3E">
        <w:t>NOTE:</w:t>
      </w:r>
      <w:r w:rsidRPr="00B55E3E">
        <w:tab/>
        <w:t>Upper layers initiate an RRC connection (except if the RRC connection is initiated at the L2 U2N Relay UE upon reception of a message from a L2 U2N Remote UE via SL-RLC0 or SL-RLC1). The interaction with NAS is left to UE implementation.</w:t>
      </w:r>
    </w:p>
    <w:p w14:paraId="4E613EA4" w14:textId="77777777" w:rsidR="00A8221D" w:rsidRPr="00B55E3E" w:rsidRDefault="00A8221D" w:rsidP="00A8221D">
      <w:pPr>
        <w:pStyle w:val="Heading4"/>
      </w:pPr>
      <w:bookmarkStart w:id="170" w:name="_Toc60776746"/>
      <w:bookmarkStart w:id="171" w:name="_Toc115428451"/>
      <w:r w:rsidRPr="00B55E3E">
        <w:t>5.3.3.2</w:t>
      </w:r>
      <w:r w:rsidRPr="00B55E3E">
        <w:tab/>
        <w:t>Initiation</w:t>
      </w:r>
      <w:bookmarkEnd w:id="170"/>
      <w:bookmarkEnd w:id="171"/>
    </w:p>
    <w:p w14:paraId="03ACE808" w14:textId="77777777" w:rsidR="00A8221D" w:rsidRPr="00B55E3E" w:rsidRDefault="00A8221D" w:rsidP="00A8221D">
      <w:r w:rsidRPr="00B55E3E">
        <w:t>The UE initiates the procedure when upper layers request establishment of an RRC connection while the UE is in RRC_IDLE and it has acquired essential system information, or for sidelink communication as specified in clause 5.3.3.1a.</w:t>
      </w:r>
    </w:p>
    <w:p w14:paraId="1B4E3534" w14:textId="77777777" w:rsidR="00A8221D" w:rsidRPr="00B55E3E" w:rsidRDefault="00A8221D" w:rsidP="00A8221D">
      <w:r w:rsidRPr="00B55E3E">
        <w:t>The UE shall ensure having valid and up to date essential system information as specified in clause 5.2.2.2 before initiating this procedure.</w:t>
      </w:r>
    </w:p>
    <w:p w14:paraId="225BCB82" w14:textId="77777777" w:rsidR="00A8221D" w:rsidRPr="00B55E3E" w:rsidRDefault="00A8221D" w:rsidP="00A8221D">
      <w:r w:rsidRPr="00B55E3E">
        <w:t>Upon initiation of the procedure, the UE shall:</w:t>
      </w:r>
    </w:p>
    <w:p w14:paraId="369AF5DF" w14:textId="77777777" w:rsidR="00A8221D" w:rsidRPr="00B55E3E" w:rsidRDefault="00A8221D" w:rsidP="00A8221D">
      <w:pPr>
        <w:pStyle w:val="B1"/>
      </w:pPr>
      <w:r w:rsidRPr="00B55E3E">
        <w:t>1&gt;</w:t>
      </w:r>
      <w:r w:rsidRPr="00B55E3E">
        <w:tab/>
        <w:t>if the upper layers provide an Access Category and one or more Access Identities upon requesting establishment of an RRC connection:</w:t>
      </w:r>
    </w:p>
    <w:p w14:paraId="71D735F7" w14:textId="77777777" w:rsidR="00A8221D" w:rsidRPr="00B55E3E" w:rsidRDefault="00A8221D" w:rsidP="00A8221D">
      <w:pPr>
        <w:pStyle w:val="B2"/>
      </w:pPr>
      <w:r w:rsidRPr="00B55E3E">
        <w:t>2&gt;</w:t>
      </w:r>
      <w:r w:rsidRPr="00B55E3E">
        <w:tab/>
        <w:t>perform the unified access control procedure as specified in 5.3.14 using the Access Category and Access Identities provided by upper layers;</w:t>
      </w:r>
    </w:p>
    <w:p w14:paraId="683E2948" w14:textId="77777777" w:rsidR="00A8221D" w:rsidRPr="00B55E3E" w:rsidRDefault="00A8221D" w:rsidP="00A8221D">
      <w:pPr>
        <w:pStyle w:val="B3"/>
      </w:pPr>
      <w:r w:rsidRPr="00B55E3E">
        <w:t>3&gt;</w:t>
      </w:r>
      <w:r w:rsidRPr="00B55E3E">
        <w:tab/>
        <w:t>if the access attempt is barred, the procedure ends;</w:t>
      </w:r>
    </w:p>
    <w:p w14:paraId="33C2A65E" w14:textId="77777777" w:rsidR="00A8221D" w:rsidRPr="00B55E3E" w:rsidRDefault="00A8221D" w:rsidP="00A8221D">
      <w:pPr>
        <w:pStyle w:val="B1"/>
      </w:pPr>
      <w:r w:rsidRPr="00B55E3E">
        <w:t>1&gt;</w:t>
      </w:r>
      <w:r w:rsidRPr="00B55E3E">
        <w:tab/>
        <w:t>if the UE is acting as L2 U2N Remote UE:</w:t>
      </w:r>
    </w:p>
    <w:p w14:paraId="4D753D9D" w14:textId="77777777" w:rsidR="00A8221D" w:rsidRPr="00B55E3E" w:rsidRDefault="00A8221D" w:rsidP="00A8221D">
      <w:pPr>
        <w:pStyle w:val="B2"/>
      </w:pPr>
      <w:r w:rsidRPr="00B55E3E">
        <w:t>2&gt;</w:t>
      </w:r>
      <w:r w:rsidRPr="00B55E3E">
        <w:tab/>
        <w:t>establish a SRAP entity as specified in TS 38.351 [66], if no SRAP entity has been established;</w:t>
      </w:r>
    </w:p>
    <w:p w14:paraId="25C9853B" w14:textId="77777777" w:rsidR="00A8221D" w:rsidRPr="00B55E3E" w:rsidRDefault="00A8221D" w:rsidP="00A8221D">
      <w:pPr>
        <w:pStyle w:val="B2"/>
      </w:pPr>
      <w:r w:rsidRPr="00B55E3E">
        <w:t>2&gt;</w:t>
      </w:r>
      <w:r w:rsidRPr="00B55E3E">
        <w:tab/>
        <w:t xml:space="preserve">apply the specified configuration of </w:t>
      </w:r>
      <w:r w:rsidRPr="00B55E3E">
        <w:rPr>
          <w:rFonts w:eastAsia="DengXian"/>
          <w:lang w:eastAsia="zh-CN"/>
        </w:rPr>
        <w:t xml:space="preserve">SL-RLC0 </w:t>
      </w:r>
      <w:r w:rsidRPr="00B55E3E">
        <w:t>as specified in 9.1.1.4;</w:t>
      </w:r>
    </w:p>
    <w:p w14:paraId="3F08F011" w14:textId="77777777" w:rsidR="00A8221D" w:rsidRPr="00B55E3E" w:rsidRDefault="00A8221D" w:rsidP="00A8221D">
      <w:pPr>
        <w:pStyle w:val="B2"/>
      </w:pPr>
      <w:r w:rsidRPr="00B55E3E">
        <w:t>2&gt;</w:t>
      </w:r>
      <w:r w:rsidRPr="00B55E3E">
        <w:tab/>
        <w:t>apply the SDAP configuration and PDCP configuration as specified in 9.1.1.2 for SRB0;</w:t>
      </w:r>
    </w:p>
    <w:p w14:paraId="54EE8887" w14:textId="77777777" w:rsidR="00A8221D" w:rsidRPr="00B55E3E" w:rsidRDefault="00A8221D" w:rsidP="00A8221D">
      <w:pPr>
        <w:pStyle w:val="B1"/>
      </w:pPr>
      <w:r w:rsidRPr="00B55E3E">
        <w:t>1&gt;</w:t>
      </w:r>
      <w:r w:rsidRPr="00B55E3E">
        <w:tab/>
        <w:t>else:</w:t>
      </w:r>
    </w:p>
    <w:p w14:paraId="5DF88067" w14:textId="77777777" w:rsidR="00A8221D" w:rsidRPr="00B55E3E" w:rsidRDefault="00A8221D" w:rsidP="00A8221D">
      <w:pPr>
        <w:pStyle w:val="B2"/>
      </w:pPr>
      <w:r w:rsidRPr="00B55E3E">
        <w:t>2&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2162D5B3" w14:textId="77777777" w:rsidR="00A8221D" w:rsidRPr="00B55E3E" w:rsidRDefault="00A8221D" w:rsidP="00A8221D">
      <w:pPr>
        <w:pStyle w:val="B2"/>
      </w:pPr>
      <w:r w:rsidRPr="00B55E3E">
        <w:t>2&gt;</w:t>
      </w:r>
      <w:r w:rsidRPr="00B55E3E">
        <w:tab/>
        <w:t>apply the default MAC Cell Group configuration as specified in 9.2.2;</w:t>
      </w:r>
    </w:p>
    <w:p w14:paraId="67ACE52E" w14:textId="77777777" w:rsidR="00A8221D" w:rsidRPr="00B55E3E" w:rsidRDefault="00A8221D" w:rsidP="00A8221D">
      <w:pPr>
        <w:pStyle w:val="B2"/>
      </w:pPr>
      <w:r w:rsidRPr="00B55E3E">
        <w:t>2&gt;</w:t>
      </w:r>
      <w:r w:rsidRPr="00B55E3E">
        <w:tab/>
        <w:t>apply the CCCH configuration as specified in 9.1.1.2;</w:t>
      </w:r>
    </w:p>
    <w:p w14:paraId="6EE0F58B" w14:textId="77777777" w:rsidR="00A8221D" w:rsidRPr="00B55E3E" w:rsidRDefault="00A8221D" w:rsidP="00A8221D">
      <w:pPr>
        <w:pStyle w:val="B2"/>
      </w:pPr>
      <w:r w:rsidRPr="00B55E3E">
        <w:t>2&gt;</w:t>
      </w:r>
      <w:r w:rsidRPr="00B55E3E">
        <w:tab/>
        <w:t xml:space="preserve">apply the </w:t>
      </w:r>
      <w:r w:rsidRPr="00B55E3E">
        <w:rPr>
          <w:i/>
        </w:rPr>
        <w:t>timeAlignmentTimerCommon</w:t>
      </w:r>
      <w:r w:rsidRPr="00B55E3E">
        <w:t xml:space="preserve"> included in </w:t>
      </w:r>
      <w:r w:rsidRPr="00B55E3E">
        <w:rPr>
          <w:i/>
        </w:rPr>
        <w:t>SIB1</w:t>
      </w:r>
      <w:r w:rsidRPr="00B55E3E">
        <w:t>;</w:t>
      </w:r>
    </w:p>
    <w:p w14:paraId="4738BB8C" w14:textId="77777777" w:rsidR="00A8221D" w:rsidRPr="00B55E3E" w:rsidRDefault="00A8221D" w:rsidP="00A8221D">
      <w:pPr>
        <w:pStyle w:val="B1"/>
      </w:pPr>
      <w:r w:rsidRPr="00B55E3E">
        <w:t>1&gt;</w:t>
      </w:r>
      <w:r w:rsidRPr="00B55E3E">
        <w:tab/>
        <w:t>start timer T300;</w:t>
      </w:r>
    </w:p>
    <w:p w14:paraId="667FD2FB" w14:textId="77777777" w:rsidR="00A8221D" w:rsidRPr="00B55E3E" w:rsidRDefault="00A8221D" w:rsidP="00A8221D">
      <w:pPr>
        <w:pStyle w:val="B1"/>
      </w:pPr>
      <w:r w:rsidRPr="00B55E3E">
        <w:t>1&gt;</w:t>
      </w:r>
      <w:r w:rsidRPr="00B55E3E">
        <w:tab/>
        <w:t xml:space="preserve">initiate transmission of the </w:t>
      </w:r>
      <w:r w:rsidRPr="00B55E3E">
        <w:rPr>
          <w:i/>
        </w:rPr>
        <w:t>RRCSetupRequest</w:t>
      </w:r>
      <w:r w:rsidRPr="00B55E3E">
        <w:t xml:space="preserve"> message in accordance with 5.3.3.3;</w:t>
      </w:r>
    </w:p>
    <w:p w14:paraId="50CDE151" w14:textId="77777777" w:rsidR="00A8221D" w:rsidRPr="00B55E3E" w:rsidRDefault="00A8221D" w:rsidP="00A8221D">
      <w:pPr>
        <w:pStyle w:val="Heading4"/>
      </w:pPr>
      <w:bookmarkStart w:id="172" w:name="_Toc60776747"/>
      <w:bookmarkStart w:id="173" w:name="_Toc115428452"/>
      <w:r w:rsidRPr="00B55E3E">
        <w:t>5.3.3.3</w:t>
      </w:r>
      <w:r w:rsidRPr="00B55E3E">
        <w:tab/>
        <w:t xml:space="preserve">Actions related to transmission of </w:t>
      </w:r>
      <w:r w:rsidRPr="00B55E3E">
        <w:rPr>
          <w:i/>
        </w:rPr>
        <w:t xml:space="preserve">RRCSetupRequest </w:t>
      </w:r>
      <w:r w:rsidRPr="00B55E3E">
        <w:t>message</w:t>
      </w:r>
      <w:bookmarkEnd w:id="172"/>
      <w:bookmarkEnd w:id="173"/>
    </w:p>
    <w:p w14:paraId="0549BD1E" w14:textId="77777777" w:rsidR="00A8221D" w:rsidRPr="00B55E3E" w:rsidRDefault="00A8221D" w:rsidP="00A8221D">
      <w:r w:rsidRPr="00B55E3E">
        <w:t xml:space="preserve">The UE shall set the contents of </w:t>
      </w:r>
      <w:r w:rsidRPr="00B55E3E">
        <w:rPr>
          <w:i/>
        </w:rPr>
        <w:t>RRCSetupRequest</w:t>
      </w:r>
      <w:r w:rsidRPr="00B55E3E">
        <w:t xml:space="preserve"> message as follows:</w:t>
      </w:r>
    </w:p>
    <w:p w14:paraId="78E8CF75" w14:textId="77777777" w:rsidR="00A8221D" w:rsidRPr="00B55E3E" w:rsidRDefault="00A8221D" w:rsidP="00A8221D">
      <w:pPr>
        <w:pStyle w:val="B1"/>
      </w:pPr>
      <w:r w:rsidRPr="00B55E3E">
        <w:t>1&gt;</w:t>
      </w:r>
      <w:r w:rsidRPr="00B55E3E">
        <w:tab/>
        <w:t xml:space="preserve">set the </w:t>
      </w:r>
      <w:r w:rsidRPr="00B55E3E">
        <w:rPr>
          <w:i/>
        </w:rPr>
        <w:t>ue-Identity</w:t>
      </w:r>
      <w:r w:rsidRPr="00B55E3E">
        <w:t xml:space="preserve"> as follows:</w:t>
      </w:r>
    </w:p>
    <w:p w14:paraId="166BB81D" w14:textId="77777777" w:rsidR="00A8221D" w:rsidRPr="00B55E3E" w:rsidRDefault="00A8221D" w:rsidP="00A8221D">
      <w:pPr>
        <w:pStyle w:val="B2"/>
      </w:pPr>
      <w:r w:rsidRPr="00B55E3E">
        <w:t>2&gt;</w:t>
      </w:r>
      <w:r w:rsidRPr="00B55E3E">
        <w:tab/>
        <w:t>if upper layers provide a 5G-S-TMSI:</w:t>
      </w:r>
    </w:p>
    <w:p w14:paraId="3D82E6B5" w14:textId="77777777" w:rsidR="00A8221D" w:rsidRPr="00B55E3E" w:rsidRDefault="00A8221D" w:rsidP="00A8221D">
      <w:pPr>
        <w:pStyle w:val="B3"/>
      </w:pPr>
      <w:r w:rsidRPr="00B55E3E">
        <w:t>3&gt;</w:t>
      </w:r>
      <w:r w:rsidRPr="00B55E3E">
        <w:tab/>
        <w:t xml:space="preserve">set the </w:t>
      </w:r>
      <w:r w:rsidRPr="00B55E3E">
        <w:rPr>
          <w:i/>
        </w:rPr>
        <w:t>ue-Identity</w:t>
      </w:r>
      <w:r w:rsidRPr="00B55E3E">
        <w:t xml:space="preserve"> to </w:t>
      </w:r>
      <w:r w:rsidRPr="00B55E3E">
        <w:rPr>
          <w:i/>
        </w:rPr>
        <w:t>ng-5G-S-TMSI-Part1</w:t>
      </w:r>
      <w:r w:rsidRPr="00B55E3E">
        <w:t>;</w:t>
      </w:r>
    </w:p>
    <w:p w14:paraId="61D9941B" w14:textId="77777777" w:rsidR="00A8221D" w:rsidRPr="00B55E3E" w:rsidRDefault="00A8221D" w:rsidP="00A8221D">
      <w:pPr>
        <w:pStyle w:val="B2"/>
      </w:pPr>
      <w:r w:rsidRPr="00B55E3E">
        <w:t>2&gt;</w:t>
      </w:r>
      <w:r w:rsidRPr="00B55E3E">
        <w:tab/>
        <w:t>else:</w:t>
      </w:r>
    </w:p>
    <w:p w14:paraId="7313AE4A" w14:textId="77777777" w:rsidR="00A8221D" w:rsidRPr="00B55E3E" w:rsidRDefault="00A8221D" w:rsidP="00A8221D">
      <w:pPr>
        <w:pStyle w:val="B3"/>
      </w:pPr>
      <w:r w:rsidRPr="00B55E3E">
        <w:t>3&gt;</w:t>
      </w:r>
      <w:r w:rsidRPr="00B55E3E">
        <w:tab/>
        <w:t>draw a 39-bit random value in the range 0..2</w:t>
      </w:r>
      <w:r w:rsidRPr="00B55E3E">
        <w:rPr>
          <w:vertAlign w:val="superscript"/>
        </w:rPr>
        <w:t>39</w:t>
      </w:r>
      <w:r w:rsidRPr="00B55E3E">
        <w:t xml:space="preserve">-1 and set the </w:t>
      </w:r>
      <w:r w:rsidRPr="00B55E3E">
        <w:rPr>
          <w:i/>
        </w:rPr>
        <w:t>ue-Identity</w:t>
      </w:r>
      <w:r w:rsidRPr="00B55E3E">
        <w:t xml:space="preserve"> to this value;</w:t>
      </w:r>
    </w:p>
    <w:p w14:paraId="55124EF5" w14:textId="77777777" w:rsidR="00A8221D" w:rsidRPr="00B55E3E" w:rsidRDefault="00A8221D" w:rsidP="00A8221D">
      <w:pPr>
        <w:pStyle w:val="NO"/>
      </w:pPr>
      <w:r w:rsidRPr="00B55E3E">
        <w:t>NOTE 1:</w:t>
      </w:r>
      <w:r w:rsidRPr="00B55E3E">
        <w:tab/>
        <w:t xml:space="preserve">Upper layers provide the </w:t>
      </w:r>
      <w:r w:rsidRPr="00B55E3E">
        <w:rPr>
          <w:i/>
        </w:rPr>
        <w:t>5G-S-TMSI</w:t>
      </w:r>
      <w:r w:rsidRPr="00B55E3E">
        <w:t xml:space="preserve"> if the UE is registered in the TA of the current cell.</w:t>
      </w:r>
    </w:p>
    <w:p w14:paraId="3A6BF36E" w14:textId="77777777" w:rsidR="00A8221D" w:rsidRPr="00B55E3E" w:rsidRDefault="00A8221D" w:rsidP="00A8221D">
      <w:pPr>
        <w:pStyle w:val="B1"/>
      </w:pPr>
      <w:r w:rsidRPr="00B55E3E">
        <w:t>1&gt;</w:t>
      </w:r>
      <w:r w:rsidRPr="00B55E3E">
        <w:tab/>
        <w:t xml:space="preserve">if the establishment of the RRC connection is the result of release with redirect with </w:t>
      </w:r>
      <w:r w:rsidRPr="00B55E3E">
        <w:rPr>
          <w:i/>
        </w:rPr>
        <w:t>mpsPriorityIndication</w:t>
      </w:r>
      <w:r w:rsidRPr="00B55E3E">
        <w:t xml:space="preserve"> (either in NR or E-UTRAN):</w:t>
      </w:r>
    </w:p>
    <w:p w14:paraId="5A66A86A" w14:textId="77777777" w:rsidR="00A8221D" w:rsidRPr="00B55E3E" w:rsidRDefault="00A8221D" w:rsidP="00A8221D">
      <w:pPr>
        <w:pStyle w:val="B2"/>
      </w:pPr>
      <w:r w:rsidRPr="00B55E3E">
        <w:t>2&gt;</w:t>
      </w:r>
      <w:r w:rsidRPr="00B55E3E">
        <w:tab/>
        <w:t xml:space="preserve">set the </w:t>
      </w:r>
      <w:r w:rsidRPr="00B55E3E">
        <w:rPr>
          <w:i/>
        </w:rPr>
        <w:t>establishmentCause</w:t>
      </w:r>
      <w:r w:rsidRPr="00B55E3E">
        <w:t xml:space="preserve"> to </w:t>
      </w:r>
      <w:r w:rsidRPr="00B55E3E">
        <w:rPr>
          <w:i/>
        </w:rPr>
        <w:t>mps-PriorityAccess</w:t>
      </w:r>
      <w:r w:rsidRPr="00B55E3E">
        <w:t>;</w:t>
      </w:r>
    </w:p>
    <w:p w14:paraId="2F57C21A" w14:textId="77777777" w:rsidR="00A8221D" w:rsidRPr="00B55E3E" w:rsidRDefault="00A8221D" w:rsidP="00A8221D">
      <w:pPr>
        <w:pStyle w:val="B1"/>
      </w:pPr>
      <w:r w:rsidRPr="00B55E3E">
        <w:t>1&gt;</w:t>
      </w:r>
      <w:r w:rsidRPr="00B55E3E">
        <w:tab/>
        <w:t>else:</w:t>
      </w:r>
    </w:p>
    <w:p w14:paraId="54BE1FE2" w14:textId="77777777" w:rsidR="00A8221D" w:rsidRPr="00B55E3E" w:rsidRDefault="00A8221D" w:rsidP="00A8221D">
      <w:pPr>
        <w:pStyle w:val="B2"/>
      </w:pPr>
      <w:r w:rsidRPr="00B55E3E">
        <w:t>2&gt;</w:t>
      </w:r>
      <w:r w:rsidRPr="00B55E3E">
        <w:tab/>
        <w:t xml:space="preserve">set the </w:t>
      </w:r>
      <w:r w:rsidRPr="00B55E3E">
        <w:rPr>
          <w:i/>
        </w:rPr>
        <w:t>establishmentCause</w:t>
      </w:r>
      <w:r w:rsidRPr="00B55E3E">
        <w:t xml:space="preserve"> in accordance with the information received from upper layers;</w:t>
      </w:r>
    </w:p>
    <w:p w14:paraId="1CDA0309" w14:textId="77777777" w:rsidR="00A8221D" w:rsidRPr="00B55E3E" w:rsidRDefault="00A8221D" w:rsidP="00A8221D">
      <w:pPr>
        <w:pStyle w:val="NO"/>
        <w:rPr>
          <w:rFonts w:eastAsia="DengXian"/>
          <w:lang w:eastAsia="zh-CN"/>
        </w:rPr>
      </w:pPr>
      <w:r w:rsidRPr="00B55E3E">
        <w:rPr>
          <w:rFonts w:eastAsia="DengXian"/>
          <w:lang w:eastAsia="zh-CN"/>
        </w:rPr>
        <w:lastRenderedPageBreak/>
        <w:t>NOTE 2:</w:t>
      </w:r>
      <w:r w:rsidRPr="00B55E3E">
        <w:rPr>
          <w:rFonts w:eastAsia="DengXian"/>
          <w:lang w:eastAsia="zh-CN"/>
        </w:rPr>
        <w:tab/>
        <w:t xml:space="preserve">In case the </w:t>
      </w:r>
      <w:r w:rsidRPr="00B55E3E">
        <w:t xml:space="preserve">L2 U2N Relay UE initiates RRC connection establishment triggered by reception of </w:t>
      </w:r>
      <w:r w:rsidRPr="00B55E3E">
        <w:rPr>
          <w:rFonts w:eastAsia="SimSun"/>
          <w:lang w:eastAsia="zh-CN"/>
        </w:rPr>
        <w:t>message from a L2 U2N Remote UE via SL-RLC0 or SL-RLC1</w:t>
      </w:r>
      <w:r w:rsidRPr="00B55E3E">
        <w:t xml:space="preserve"> as specified in 5.3.3.1a, the L2 U2N Relay UE sets the </w:t>
      </w:r>
      <w:r w:rsidRPr="00B55E3E">
        <w:rPr>
          <w:i/>
        </w:rPr>
        <w:t>establishmentCause</w:t>
      </w:r>
      <w:r w:rsidRPr="00B55E3E">
        <w:t xml:space="preserve"> by implementation, but it can only set the </w:t>
      </w:r>
      <w:r w:rsidRPr="00B55E3E">
        <w:rPr>
          <w:i/>
        </w:rPr>
        <w:t>emergency</w:t>
      </w:r>
      <w:r w:rsidRPr="00B55E3E">
        <w:t xml:space="preserve">, </w:t>
      </w:r>
      <w:r w:rsidRPr="00B55E3E">
        <w:rPr>
          <w:i/>
        </w:rPr>
        <w:t>mps-PriorityAccess</w:t>
      </w:r>
      <w:r w:rsidRPr="00B55E3E">
        <w:t xml:space="preserve">, or </w:t>
      </w:r>
      <w:r w:rsidRPr="00B55E3E">
        <w:rPr>
          <w:i/>
        </w:rPr>
        <w:t>mcs-PriorityAccess</w:t>
      </w:r>
      <w:r w:rsidRPr="00B55E3E">
        <w:t xml:space="preserve"> as </w:t>
      </w:r>
      <w:r w:rsidRPr="00B55E3E">
        <w:rPr>
          <w:i/>
        </w:rPr>
        <w:t xml:space="preserve">establishmentCause </w:t>
      </w:r>
      <w:r w:rsidRPr="00B55E3E">
        <w:t xml:space="preserve">if the same cause value is in the </w:t>
      </w:r>
      <w:r w:rsidRPr="00B55E3E">
        <w:rPr>
          <w:rFonts w:eastAsia="SimSun"/>
          <w:lang w:eastAsia="zh-CN"/>
        </w:rPr>
        <w:t>message received from the L2 U2N Remote UE via SL-RLC0</w:t>
      </w:r>
      <w:r w:rsidRPr="00B55E3E">
        <w:t>.</w:t>
      </w:r>
    </w:p>
    <w:p w14:paraId="72B33341" w14:textId="77777777" w:rsidR="00A8221D" w:rsidRPr="00B55E3E" w:rsidRDefault="00A8221D" w:rsidP="00A8221D">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5FC22D49" w14:textId="77777777" w:rsidR="00A8221D" w:rsidRPr="00B55E3E" w:rsidRDefault="00A8221D" w:rsidP="00A8221D">
      <w:pPr>
        <w:pStyle w:val="B2"/>
      </w:pPr>
      <w:r w:rsidRPr="00B55E3E">
        <w:t>2&gt;</w:t>
      </w:r>
      <w:r w:rsidRPr="00B55E3E">
        <w:tab/>
        <w:t>indicate TA report initiation to lower layers;</w:t>
      </w:r>
    </w:p>
    <w:p w14:paraId="37504048" w14:textId="77777777" w:rsidR="00A8221D" w:rsidRPr="00B55E3E" w:rsidRDefault="00A8221D" w:rsidP="00A8221D">
      <w:r w:rsidRPr="00B55E3E">
        <w:t xml:space="preserve">The UE shall submit the </w:t>
      </w:r>
      <w:r w:rsidRPr="00B55E3E">
        <w:rPr>
          <w:i/>
        </w:rPr>
        <w:t>RRCSetupRequest</w:t>
      </w:r>
      <w:r w:rsidRPr="00B55E3E">
        <w:t xml:space="preserve"> message to lower layers for transmission.</w:t>
      </w:r>
    </w:p>
    <w:p w14:paraId="1CBEE02D" w14:textId="77777777" w:rsidR="00A8221D" w:rsidRPr="00B55E3E" w:rsidRDefault="00A8221D" w:rsidP="00A8221D">
      <w:r w:rsidRPr="00B55E3E">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61AAE5E7" w14:textId="77777777" w:rsidR="00A8221D" w:rsidRPr="00B55E3E" w:rsidRDefault="00A8221D" w:rsidP="00A8221D">
      <w:pPr>
        <w:pStyle w:val="NO"/>
      </w:pPr>
      <w:bookmarkStart w:id="174" w:name="_Toc60776748"/>
      <w:r w:rsidRPr="00B55E3E">
        <w:rPr>
          <w:rFonts w:eastAsia="SimSun"/>
          <w:lang w:eastAsia="en-US"/>
        </w:rPr>
        <w:t>NOTE 3:</w:t>
      </w:r>
      <w:r w:rsidRPr="00B55E3E">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7442BAA9" w14:textId="77777777" w:rsidR="00A8221D" w:rsidRPr="00B55E3E" w:rsidRDefault="00A8221D" w:rsidP="00A8221D">
      <w:pPr>
        <w:pStyle w:val="Heading4"/>
      </w:pPr>
      <w:bookmarkStart w:id="175" w:name="_Toc115428453"/>
      <w:r w:rsidRPr="00B55E3E">
        <w:t>5.3.3.4</w:t>
      </w:r>
      <w:r w:rsidRPr="00B55E3E">
        <w:tab/>
        <w:t xml:space="preserve">Reception of the </w:t>
      </w:r>
      <w:r w:rsidRPr="00B55E3E">
        <w:rPr>
          <w:i/>
        </w:rPr>
        <w:t>RRCSetup</w:t>
      </w:r>
      <w:r w:rsidRPr="00B55E3E">
        <w:t xml:space="preserve"> by the UE</w:t>
      </w:r>
      <w:bookmarkEnd w:id="174"/>
      <w:bookmarkEnd w:id="175"/>
    </w:p>
    <w:p w14:paraId="3EFFED3D" w14:textId="77777777" w:rsidR="00A8221D" w:rsidRPr="00B55E3E" w:rsidRDefault="00A8221D" w:rsidP="00A8221D">
      <w:r w:rsidRPr="00B55E3E">
        <w:t xml:space="preserve">The UE shall perform the following actions upon reception of the </w:t>
      </w:r>
      <w:r w:rsidRPr="00B55E3E">
        <w:rPr>
          <w:i/>
        </w:rPr>
        <w:t>RRCSetup</w:t>
      </w:r>
      <w:r w:rsidRPr="00B55E3E">
        <w:t>:</w:t>
      </w:r>
    </w:p>
    <w:p w14:paraId="7B3D2322" w14:textId="77777777" w:rsidR="00A8221D" w:rsidRPr="00B55E3E" w:rsidRDefault="00A8221D" w:rsidP="00A8221D">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establishmentRequest</w:t>
      </w:r>
      <w:r w:rsidRPr="00B55E3E">
        <w:t>; or</w:t>
      </w:r>
    </w:p>
    <w:p w14:paraId="7379D7B8" w14:textId="77777777" w:rsidR="00A8221D" w:rsidRPr="00B55E3E" w:rsidRDefault="00A8221D" w:rsidP="00A8221D">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sumeRequest</w:t>
      </w:r>
      <w:r w:rsidRPr="00B55E3E">
        <w:t xml:space="preserve"> or </w:t>
      </w:r>
      <w:r w:rsidRPr="00B55E3E">
        <w:rPr>
          <w:i/>
        </w:rPr>
        <w:t>RRCResumeRequest1</w:t>
      </w:r>
      <w:r w:rsidRPr="00B55E3E">
        <w:t>:</w:t>
      </w:r>
    </w:p>
    <w:p w14:paraId="24559E2A" w14:textId="77777777" w:rsidR="00A8221D" w:rsidRPr="00B55E3E" w:rsidRDefault="00A8221D" w:rsidP="00A8221D">
      <w:pPr>
        <w:pStyle w:val="B2"/>
      </w:pPr>
      <w:r w:rsidRPr="00B55E3E">
        <w:t>2&gt;</w:t>
      </w:r>
      <w:r w:rsidRPr="00B55E3E">
        <w:tab/>
        <w:t xml:space="preserve">if </w:t>
      </w:r>
      <w:r w:rsidRPr="00B55E3E">
        <w:rPr>
          <w:i/>
          <w:iCs/>
        </w:rPr>
        <w:t>sdt-MAC-PHY-CG-Config</w:t>
      </w:r>
      <w:r w:rsidRPr="00B55E3E">
        <w:t xml:space="preserve"> is configured:</w:t>
      </w:r>
    </w:p>
    <w:p w14:paraId="03A16F87" w14:textId="77777777" w:rsidR="00A8221D" w:rsidRPr="00B55E3E" w:rsidRDefault="00A8221D" w:rsidP="00A8221D">
      <w:pPr>
        <w:pStyle w:val="B3"/>
      </w:pPr>
      <w:r w:rsidRPr="00B55E3E">
        <w:t>3&gt;</w:t>
      </w:r>
      <w:r w:rsidRPr="00B55E3E">
        <w:tab/>
        <w:t xml:space="preserve">instruct the MAC entity to stop the </w:t>
      </w:r>
      <w:r w:rsidRPr="00B55E3E">
        <w:rPr>
          <w:i/>
          <w:iCs/>
        </w:rPr>
        <w:t>cg-SDT-TimeAlignmentTimer</w:t>
      </w:r>
      <w:r w:rsidRPr="00B55E3E">
        <w:t>, if it is running;</w:t>
      </w:r>
    </w:p>
    <w:p w14:paraId="63403F58" w14:textId="77777777" w:rsidR="00A8221D" w:rsidRPr="00B55E3E" w:rsidRDefault="00A8221D" w:rsidP="00A8221D">
      <w:pPr>
        <w:pStyle w:val="B3"/>
      </w:pPr>
      <w:r w:rsidRPr="00B55E3E">
        <w:t>3&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32CB00BD" w14:textId="77777777" w:rsidR="00A8221D" w:rsidRPr="00B55E3E" w:rsidRDefault="00A8221D" w:rsidP="00A8221D">
      <w:pPr>
        <w:pStyle w:val="B2"/>
        <w:rPr>
          <w:rFonts w:eastAsia="Batang"/>
        </w:rPr>
      </w:pPr>
      <w:r w:rsidRPr="00B55E3E">
        <w:rPr>
          <w:rFonts w:eastAsia="Batang"/>
        </w:rPr>
        <w:t>2&gt;</w:t>
      </w:r>
      <w:r w:rsidRPr="00B55E3E">
        <w:rPr>
          <w:rFonts w:eastAsia="Batang"/>
        </w:rPr>
        <w:tab/>
        <w:t xml:space="preserve">if </w:t>
      </w:r>
      <w:r w:rsidRPr="00B55E3E">
        <w:rPr>
          <w:rFonts w:eastAsia="Batang"/>
          <w:i/>
          <w:iCs/>
        </w:rPr>
        <w:t>srs-PosRRC-InactiveConfig</w:t>
      </w:r>
      <w:r w:rsidRPr="00B55E3E">
        <w:rPr>
          <w:rFonts w:eastAsia="Batang"/>
        </w:rPr>
        <w:t xml:space="preserve"> is configured:</w:t>
      </w:r>
    </w:p>
    <w:p w14:paraId="30E83079" w14:textId="77777777" w:rsidR="00A8221D" w:rsidRPr="00B55E3E" w:rsidRDefault="00A8221D" w:rsidP="00A8221D">
      <w:pPr>
        <w:pStyle w:val="B3"/>
        <w:rPr>
          <w:rFonts w:eastAsia="Batang"/>
        </w:rPr>
      </w:pPr>
      <w:r w:rsidRPr="00B55E3E">
        <w:rPr>
          <w:rFonts w:eastAsia="Batang"/>
        </w:rPr>
        <w:t>3&gt;</w:t>
      </w:r>
      <w:r w:rsidRPr="00B55E3E">
        <w:rPr>
          <w:rFonts w:eastAsia="Batang"/>
        </w:rPr>
        <w:tab/>
        <w:t xml:space="preserve">instruct the MAC entity to stop the </w:t>
      </w:r>
      <w:r w:rsidRPr="00B55E3E">
        <w:rPr>
          <w:rFonts w:eastAsia="Batang"/>
          <w:i/>
          <w:iCs/>
        </w:rPr>
        <w:t>inactivePosSRS-TimeAlignmentTimer</w:t>
      </w:r>
      <w:r w:rsidRPr="00B55E3E">
        <w:rPr>
          <w:rFonts w:eastAsia="Batang"/>
        </w:rPr>
        <w:t>, if it is running;</w:t>
      </w:r>
    </w:p>
    <w:p w14:paraId="56985551" w14:textId="77777777" w:rsidR="00A8221D" w:rsidRPr="00B55E3E" w:rsidRDefault="00A8221D" w:rsidP="00A8221D">
      <w:pPr>
        <w:pStyle w:val="B2"/>
      </w:pPr>
      <w:r w:rsidRPr="00B55E3E">
        <w:rPr>
          <w:rFonts w:eastAsia="Batang"/>
        </w:rPr>
        <w:t>2&gt;</w:t>
      </w:r>
      <w:r w:rsidRPr="00B55E3E">
        <w:rPr>
          <w:rFonts w:eastAsia="Batang"/>
        </w:rPr>
        <w:tab/>
      </w:r>
      <w:r w:rsidRPr="00B55E3E">
        <w:t xml:space="preserve">discard any stored UE Inactive AS context and </w:t>
      </w:r>
      <w:r w:rsidRPr="00B55E3E">
        <w:rPr>
          <w:i/>
        </w:rPr>
        <w:t>suspendConfig</w:t>
      </w:r>
      <w:r w:rsidRPr="00B55E3E">
        <w:t>;</w:t>
      </w:r>
    </w:p>
    <w:p w14:paraId="2D0DE995" w14:textId="77777777" w:rsidR="00A8221D" w:rsidRPr="00B55E3E" w:rsidRDefault="00A8221D" w:rsidP="00A8221D">
      <w:pPr>
        <w:pStyle w:val="B2"/>
      </w:pPr>
      <w:r w:rsidRPr="00B55E3E">
        <w:t>2&gt;</w:t>
      </w:r>
      <w:r w:rsidRPr="00B55E3E">
        <w:tab/>
        <w:t>discard any current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09C6B4DA" w14:textId="77777777" w:rsidR="00A8221D" w:rsidRPr="00B55E3E" w:rsidRDefault="00A8221D" w:rsidP="00A8221D">
      <w:pPr>
        <w:pStyle w:val="B2"/>
      </w:pPr>
      <w:r w:rsidRPr="00B55E3E">
        <w:t>2&gt;</w:t>
      </w:r>
      <w:r w:rsidRPr="00B55E3E">
        <w:tab/>
        <w:t>release radio resources for all established RBs except SRB0 and broadcast MRBs, including release of the RLC entities, of the associated PDCP entities and of SDAP;</w:t>
      </w:r>
    </w:p>
    <w:p w14:paraId="2714B9C2" w14:textId="77777777" w:rsidR="00A8221D" w:rsidRPr="00B55E3E" w:rsidRDefault="00A8221D" w:rsidP="00A8221D">
      <w:pPr>
        <w:pStyle w:val="B2"/>
      </w:pPr>
      <w:r w:rsidRPr="00B55E3E">
        <w:t>2&gt;</w:t>
      </w:r>
      <w:r w:rsidRPr="00B55E3E">
        <w:tab/>
        <w:t>release the RRC configuration except for the default L1 parameter values, default MAC Cell Group configuration, CCCH configuration and broadcast MRBs;</w:t>
      </w:r>
    </w:p>
    <w:p w14:paraId="6127018B" w14:textId="77777777" w:rsidR="00A8221D" w:rsidRPr="00B55E3E" w:rsidRDefault="00A8221D" w:rsidP="00A8221D">
      <w:pPr>
        <w:pStyle w:val="B2"/>
        <w:rPr>
          <w:lang w:eastAsia="zh-CN"/>
        </w:rPr>
      </w:pPr>
      <w:r w:rsidRPr="00B55E3E">
        <w:t>2&gt;</w:t>
      </w:r>
      <w:r w:rsidRPr="00B55E3E">
        <w:tab/>
        <w:t>indicate to upper layers fallback of the RRC connection;</w:t>
      </w:r>
    </w:p>
    <w:p w14:paraId="307328EF" w14:textId="77777777" w:rsidR="00A8221D" w:rsidRPr="00B55E3E" w:rsidRDefault="00A8221D" w:rsidP="00A8221D">
      <w:pPr>
        <w:pStyle w:val="B2"/>
      </w:pPr>
      <w:r w:rsidRPr="00B55E3E">
        <w:t>2&gt;</w:t>
      </w:r>
      <w:r w:rsidRPr="00B55E3E">
        <w:tab/>
        <w:t>discard any application layer measurement reports which were not transmitted yet;</w:t>
      </w:r>
    </w:p>
    <w:p w14:paraId="4CF620D4" w14:textId="77777777" w:rsidR="00A8221D" w:rsidRPr="00B55E3E" w:rsidRDefault="00A8221D" w:rsidP="00A8221D">
      <w:pPr>
        <w:pStyle w:val="B2"/>
        <w:rPr>
          <w:lang w:eastAsia="zh-CN"/>
        </w:rPr>
      </w:pPr>
      <w:r w:rsidRPr="00B55E3E">
        <w:t>2&gt;</w:t>
      </w:r>
      <w:r w:rsidRPr="00B55E3E">
        <w:tab/>
        <w:t>inform upper layers about the release of all application layer measurement configurations;</w:t>
      </w:r>
    </w:p>
    <w:p w14:paraId="19565436" w14:textId="77777777" w:rsidR="00A8221D" w:rsidRPr="00B55E3E" w:rsidRDefault="00A8221D" w:rsidP="00A8221D">
      <w:pPr>
        <w:pStyle w:val="B2"/>
      </w:pPr>
      <w:r w:rsidRPr="00B55E3E">
        <w:rPr>
          <w:lang w:eastAsia="zh-CN"/>
        </w:rPr>
        <w:t>2&gt;</w:t>
      </w:r>
      <w:r w:rsidRPr="00B55E3E">
        <w:tab/>
        <w:t>stop timer T380, if running;</w:t>
      </w:r>
    </w:p>
    <w:p w14:paraId="1FE96460" w14:textId="77777777" w:rsidR="00A8221D" w:rsidRPr="00B55E3E" w:rsidRDefault="00A8221D" w:rsidP="00A8221D">
      <w:pPr>
        <w:pStyle w:val="B1"/>
        <w:rPr>
          <w:rFonts w:eastAsia="Batang"/>
        </w:rPr>
      </w:pPr>
      <w:r w:rsidRPr="00B55E3E">
        <w:rPr>
          <w:rFonts w:eastAsia="Batang"/>
        </w:rPr>
        <w:t>1&gt;</w:t>
      </w:r>
      <w:r w:rsidRPr="00B55E3E">
        <w:rPr>
          <w:rFonts w:eastAsia="Batang"/>
        </w:rPr>
        <w:tab/>
        <w:t xml:space="preserve">perform the cell group configuration procedure in accordance with the received </w:t>
      </w:r>
      <w:r w:rsidRPr="00B55E3E">
        <w:rPr>
          <w:rFonts w:eastAsia="Batang"/>
          <w:i/>
        </w:rPr>
        <w:t>masterCellGroup</w:t>
      </w:r>
      <w:r w:rsidRPr="00B55E3E">
        <w:rPr>
          <w:rFonts w:eastAsia="Batang"/>
        </w:rPr>
        <w:t xml:space="preserve"> and as specified in 5.3.5.5;</w:t>
      </w:r>
    </w:p>
    <w:p w14:paraId="57BC78A9" w14:textId="77777777" w:rsidR="00A8221D" w:rsidRPr="00B55E3E" w:rsidRDefault="00A8221D" w:rsidP="00A8221D">
      <w:pPr>
        <w:pStyle w:val="B1"/>
        <w:rPr>
          <w:rFonts w:eastAsia="Batang"/>
        </w:rPr>
      </w:pPr>
      <w:r w:rsidRPr="00B55E3E">
        <w:rPr>
          <w:rFonts w:eastAsia="Batang"/>
        </w:rPr>
        <w:t>1&gt;</w:t>
      </w:r>
      <w:r w:rsidRPr="00B55E3E">
        <w:rPr>
          <w:rFonts w:eastAsia="Batang"/>
        </w:rPr>
        <w:tab/>
        <w:t xml:space="preserve">perform the radio bearer configuration procedure in accordance with the received </w:t>
      </w:r>
      <w:r w:rsidRPr="00B55E3E">
        <w:rPr>
          <w:rFonts w:eastAsia="Batang"/>
          <w:i/>
        </w:rPr>
        <w:t>radioBearerConfig</w:t>
      </w:r>
      <w:r w:rsidRPr="00B55E3E">
        <w:rPr>
          <w:rFonts w:eastAsia="Batang"/>
        </w:rPr>
        <w:t xml:space="preserve"> and as specified in 5.3.5.6;</w:t>
      </w:r>
    </w:p>
    <w:p w14:paraId="746DD7AA" w14:textId="77777777" w:rsidR="00A8221D" w:rsidRPr="00B55E3E" w:rsidRDefault="00A8221D" w:rsidP="00A8221D">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34F780A8" w14:textId="77777777" w:rsidR="00A8221D" w:rsidRPr="00B55E3E" w:rsidRDefault="00A8221D" w:rsidP="00A8221D">
      <w:pPr>
        <w:pStyle w:val="B1"/>
      </w:pPr>
      <w:r w:rsidRPr="00B55E3E">
        <w:t>1&gt;</w:t>
      </w:r>
      <w:r w:rsidRPr="00B55E3E">
        <w:tab/>
        <w:t>stop timer T300, T301, T319;</w:t>
      </w:r>
    </w:p>
    <w:p w14:paraId="160F7617" w14:textId="77777777" w:rsidR="00A8221D" w:rsidRPr="00B55E3E" w:rsidRDefault="00A8221D" w:rsidP="00A8221D">
      <w:pPr>
        <w:pStyle w:val="B1"/>
      </w:pPr>
      <w:r w:rsidRPr="00B55E3E">
        <w:t>1&gt;</w:t>
      </w:r>
      <w:r w:rsidRPr="00B55E3E">
        <w:tab/>
        <w:t>if T319a is running:</w:t>
      </w:r>
    </w:p>
    <w:p w14:paraId="6A3207A6" w14:textId="77777777" w:rsidR="00A8221D" w:rsidRPr="00B55E3E" w:rsidRDefault="00A8221D" w:rsidP="00A8221D">
      <w:pPr>
        <w:pStyle w:val="B2"/>
      </w:pPr>
      <w:r w:rsidRPr="00B55E3E">
        <w:t>2&gt;</w:t>
      </w:r>
      <w:r w:rsidRPr="00B55E3E">
        <w:tab/>
        <w:t>stop T319a;</w:t>
      </w:r>
    </w:p>
    <w:p w14:paraId="1C5C6D75" w14:textId="77777777" w:rsidR="00A8221D" w:rsidRPr="00B55E3E" w:rsidRDefault="00A8221D" w:rsidP="00A8221D">
      <w:pPr>
        <w:pStyle w:val="B2"/>
      </w:pPr>
      <w:r w:rsidRPr="00B55E3E">
        <w:lastRenderedPageBreak/>
        <w:t>2&gt;</w:t>
      </w:r>
      <w:r w:rsidRPr="00B55E3E">
        <w:tab/>
        <w:t>consider SDT procedure is not ongoing;</w:t>
      </w:r>
    </w:p>
    <w:p w14:paraId="20DFE88A" w14:textId="77777777" w:rsidR="00A8221D" w:rsidRPr="00B55E3E" w:rsidRDefault="00A8221D" w:rsidP="00A8221D">
      <w:pPr>
        <w:pStyle w:val="B1"/>
      </w:pPr>
      <w:r w:rsidRPr="00B55E3E">
        <w:t>1&gt;</w:t>
      </w:r>
      <w:r w:rsidRPr="00B55E3E">
        <w:tab/>
        <w:t>if T390 is running:</w:t>
      </w:r>
    </w:p>
    <w:p w14:paraId="48E8B11A" w14:textId="77777777" w:rsidR="00A8221D" w:rsidRPr="00B55E3E" w:rsidRDefault="00A8221D" w:rsidP="00A8221D">
      <w:pPr>
        <w:pStyle w:val="B2"/>
      </w:pPr>
      <w:r w:rsidRPr="00B55E3E">
        <w:t>2&gt;</w:t>
      </w:r>
      <w:r w:rsidRPr="00B55E3E">
        <w:tab/>
        <w:t>stop timer T390 for all access categories;</w:t>
      </w:r>
    </w:p>
    <w:p w14:paraId="21DF0A6A" w14:textId="77777777" w:rsidR="00A8221D" w:rsidRPr="00B55E3E" w:rsidRDefault="00A8221D" w:rsidP="00A8221D">
      <w:pPr>
        <w:pStyle w:val="B2"/>
      </w:pPr>
      <w:r w:rsidRPr="00B55E3E">
        <w:t>2&gt;</w:t>
      </w:r>
      <w:r w:rsidRPr="00B55E3E">
        <w:tab/>
        <w:t>perform the actions as specified in 5.3.14.4;</w:t>
      </w:r>
    </w:p>
    <w:p w14:paraId="049F416E" w14:textId="77777777" w:rsidR="00A8221D" w:rsidRPr="00B55E3E" w:rsidRDefault="00A8221D" w:rsidP="00A8221D">
      <w:pPr>
        <w:pStyle w:val="B1"/>
      </w:pPr>
      <w:r w:rsidRPr="00B55E3E">
        <w:t>1&gt;</w:t>
      </w:r>
      <w:r w:rsidRPr="00B55E3E">
        <w:tab/>
        <w:t>if T302 is running:</w:t>
      </w:r>
    </w:p>
    <w:p w14:paraId="6C9DBFEC" w14:textId="77777777" w:rsidR="00A8221D" w:rsidRPr="00B55E3E" w:rsidRDefault="00A8221D" w:rsidP="00A8221D">
      <w:pPr>
        <w:pStyle w:val="B2"/>
      </w:pPr>
      <w:r w:rsidRPr="00B55E3E">
        <w:t>2&gt;</w:t>
      </w:r>
      <w:r w:rsidRPr="00B55E3E">
        <w:tab/>
        <w:t>stop timer T</w:t>
      </w:r>
      <w:r w:rsidRPr="00B55E3E">
        <w:rPr>
          <w:lang w:eastAsia="zh-CN"/>
        </w:rPr>
        <w:t>302</w:t>
      </w:r>
      <w:r w:rsidRPr="00B55E3E">
        <w:t>;</w:t>
      </w:r>
    </w:p>
    <w:p w14:paraId="7AD8ABF4" w14:textId="77777777" w:rsidR="00A8221D" w:rsidRPr="00B55E3E" w:rsidRDefault="00A8221D" w:rsidP="00A8221D">
      <w:pPr>
        <w:pStyle w:val="B2"/>
        <w:rPr>
          <w:lang w:eastAsia="zh-CN"/>
        </w:rPr>
      </w:pPr>
      <w:r w:rsidRPr="00B55E3E">
        <w:rPr>
          <w:lang w:eastAsia="zh-CN"/>
        </w:rPr>
        <w:t>2&gt;</w:t>
      </w:r>
      <w:r w:rsidRPr="00B55E3E">
        <w:rPr>
          <w:lang w:eastAsia="zh-CN"/>
        </w:rPr>
        <w:tab/>
        <w:t>perform the actions as specified in 5.3.14.4;</w:t>
      </w:r>
    </w:p>
    <w:p w14:paraId="6549AD25" w14:textId="77777777" w:rsidR="00A8221D" w:rsidRPr="00B55E3E" w:rsidRDefault="00A8221D" w:rsidP="00A8221D">
      <w:pPr>
        <w:pStyle w:val="B1"/>
      </w:pPr>
      <w:r w:rsidRPr="00B55E3E">
        <w:t>1&gt;</w:t>
      </w:r>
      <w:r w:rsidRPr="00B55E3E">
        <w:tab/>
        <w:t>stop timer T320, if running;</w:t>
      </w:r>
    </w:p>
    <w:p w14:paraId="568447DF" w14:textId="77777777" w:rsidR="00A8221D" w:rsidRPr="00B55E3E" w:rsidRDefault="00A8221D" w:rsidP="00A8221D">
      <w:pPr>
        <w:pStyle w:val="B1"/>
      </w:pPr>
      <w:r w:rsidRPr="00B55E3E">
        <w:t>1&gt;</w:t>
      </w:r>
      <w:r w:rsidRPr="00B55E3E">
        <w:tab/>
        <w:t xml:space="preserve">if the </w:t>
      </w:r>
      <w:r w:rsidRPr="00B55E3E">
        <w:rPr>
          <w:i/>
        </w:rPr>
        <w:t>RRCSetup</w:t>
      </w:r>
      <w:r w:rsidRPr="00B55E3E">
        <w:t xml:space="preserve"> is received in response to an </w:t>
      </w:r>
      <w:r w:rsidRPr="00B55E3E">
        <w:rPr>
          <w:i/>
        </w:rPr>
        <w:t>RRCResumeRequest</w:t>
      </w:r>
      <w:r w:rsidRPr="00B55E3E">
        <w:t>,</w:t>
      </w:r>
      <w:r w:rsidRPr="00B55E3E">
        <w:rPr>
          <w:i/>
        </w:rPr>
        <w:t xml:space="preserve"> RRCResumeRequest1</w:t>
      </w:r>
      <w:r w:rsidRPr="00B55E3E">
        <w:t xml:space="preserve"> or </w:t>
      </w:r>
      <w:r w:rsidRPr="00B55E3E">
        <w:rPr>
          <w:i/>
        </w:rPr>
        <w:t>RRCSetupRequest</w:t>
      </w:r>
      <w:r w:rsidRPr="00B55E3E">
        <w:t>:</w:t>
      </w:r>
    </w:p>
    <w:p w14:paraId="2BC61147" w14:textId="77777777" w:rsidR="00A8221D" w:rsidRPr="00B55E3E" w:rsidRDefault="00A8221D" w:rsidP="00A8221D">
      <w:pPr>
        <w:pStyle w:val="B2"/>
      </w:pPr>
      <w:r w:rsidRPr="00B55E3E">
        <w:t>2&gt;</w:t>
      </w:r>
      <w:r w:rsidRPr="00B55E3E">
        <w:tab/>
        <w:t>if T331 is running:</w:t>
      </w:r>
    </w:p>
    <w:p w14:paraId="68918D68" w14:textId="77777777" w:rsidR="00A8221D" w:rsidRPr="00B55E3E" w:rsidRDefault="00A8221D" w:rsidP="00A8221D">
      <w:pPr>
        <w:pStyle w:val="B3"/>
      </w:pPr>
      <w:r w:rsidRPr="00B55E3E">
        <w:t>3&gt;</w:t>
      </w:r>
      <w:r w:rsidRPr="00B55E3E">
        <w:tab/>
        <w:t>stop timer T331;</w:t>
      </w:r>
    </w:p>
    <w:p w14:paraId="32EACCF6" w14:textId="77777777" w:rsidR="00A8221D" w:rsidRPr="00B55E3E" w:rsidRDefault="00A8221D" w:rsidP="00A8221D">
      <w:pPr>
        <w:pStyle w:val="B3"/>
        <w:rPr>
          <w:rFonts w:eastAsia="DengXian"/>
        </w:rPr>
      </w:pPr>
      <w:r w:rsidRPr="00B55E3E">
        <w:rPr>
          <w:rFonts w:eastAsia="DengXian"/>
        </w:rPr>
        <w:t>3&gt;</w:t>
      </w:r>
      <w:r w:rsidRPr="00B55E3E">
        <w:rPr>
          <w:rFonts w:eastAsia="DengXian"/>
        </w:rPr>
        <w:tab/>
        <w:t>perform the actions as specified in 5.7.8.3;</w:t>
      </w:r>
    </w:p>
    <w:p w14:paraId="74C5CEB5" w14:textId="77777777" w:rsidR="00A8221D" w:rsidRPr="00B55E3E" w:rsidRDefault="00A8221D" w:rsidP="00A8221D">
      <w:pPr>
        <w:pStyle w:val="B2"/>
      </w:pPr>
      <w:r w:rsidRPr="00B55E3E">
        <w:t>2&gt;</w:t>
      </w:r>
      <w:r w:rsidRPr="00B55E3E">
        <w:tab/>
        <w:t>enter RRC_CONNECTED;</w:t>
      </w:r>
    </w:p>
    <w:p w14:paraId="6397F1AF" w14:textId="77777777" w:rsidR="00A8221D" w:rsidRPr="00B55E3E" w:rsidRDefault="00A8221D" w:rsidP="00A8221D">
      <w:pPr>
        <w:pStyle w:val="B2"/>
      </w:pPr>
      <w:r w:rsidRPr="00B55E3E">
        <w:t>2&gt;</w:t>
      </w:r>
      <w:r w:rsidRPr="00B55E3E">
        <w:tab/>
        <w:t>stop the cell re-selection procedure;</w:t>
      </w:r>
    </w:p>
    <w:p w14:paraId="571FB132" w14:textId="77777777" w:rsidR="00A8221D" w:rsidRPr="00B55E3E" w:rsidRDefault="00A8221D" w:rsidP="00A8221D">
      <w:pPr>
        <w:pStyle w:val="B2"/>
      </w:pPr>
      <w:r w:rsidRPr="00B55E3E">
        <w:t>2&gt;</w:t>
      </w:r>
      <w:r w:rsidRPr="00B55E3E">
        <w:tab/>
        <w:t>stop relay (re)selection procedure if any for L2 U2N Remote UE;</w:t>
      </w:r>
    </w:p>
    <w:p w14:paraId="75DDB735" w14:textId="77777777" w:rsidR="00A8221D" w:rsidRPr="00B55E3E" w:rsidRDefault="00A8221D" w:rsidP="00A8221D">
      <w:pPr>
        <w:pStyle w:val="B1"/>
      </w:pPr>
      <w:r w:rsidRPr="00B55E3E">
        <w:t>1&gt;</w:t>
      </w:r>
      <w:r w:rsidRPr="00B55E3E">
        <w:tab/>
        <w:t>consider the current cell to be the PCell;</w:t>
      </w:r>
    </w:p>
    <w:p w14:paraId="55CA699C" w14:textId="77777777" w:rsidR="00A8221D" w:rsidRPr="00B55E3E" w:rsidRDefault="00A8221D" w:rsidP="00A8221D">
      <w:pPr>
        <w:pStyle w:val="B1"/>
      </w:pPr>
      <w:r w:rsidRPr="00B55E3E">
        <w:t>1&gt;</w:t>
      </w:r>
      <w:r w:rsidRPr="00B55E3E">
        <w:tab/>
        <w:t xml:space="preserve">perform the L2 U2N Remote UE configuration procedure </w:t>
      </w:r>
      <w:r w:rsidRPr="00B55E3E">
        <w:rPr>
          <w:rFonts w:eastAsia="Batang"/>
        </w:rPr>
        <w:t>in accordance with the received</w:t>
      </w:r>
      <w:r w:rsidRPr="00B55E3E">
        <w:t xml:space="preserve"> </w:t>
      </w:r>
      <w:r w:rsidRPr="00B55E3E">
        <w:rPr>
          <w:i/>
        </w:rPr>
        <w:t>sl-L2RemoteUE</w:t>
      </w:r>
      <w:r w:rsidRPr="00B55E3E">
        <w:rPr>
          <w:rFonts w:ascii="DengXian" w:eastAsia="DengXian" w:hAnsi="DengXian"/>
          <w:i/>
        </w:rPr>
        <w:t>-</w:t>
      </w:r>
      <w:r w:rsidRPr="00B55E3E">
        <w:rPr>
          <w:i/>
        </w:rPr>
        <w:t>Config</w:t>
      </w:r>
      <w:r w:rsidRPr="00B55E3E">
        <w:t xml:space="preserve"> as specified in 5.3.5.16;</w:t>
      </w:r>
    </w:p>
    <w:p w14:paraId="51425B2A" w14:textId="77777777" w:rsidR="00A8221D" w:rsidRPr="00B55E3E" w:rsidRDefault="00A8221D" w:rsidP="00A8221D">
      <w:pPr>
        <w:pStyle w:val="B1"/>
      </w:pPr>
      <w:r w:rsidRPr="00B55E3E">
        <w:t>1&gt;</w:t>
      </w:r>
      <w:r w:rsidRPr="00B55E3E">
        <w:tab/>
        <w:t xml:space="preserve">perform the sidelink dedicated configuration procedure </w:t>
      </w:r>
      <w:r w:rsidRPr="00B55E3E">
        <w:rPr>
          <w:rFonts w:eastAsia="Batang"/>
        </w:rPr>
        <w:t>in accordance with the received</w:t>
      </w:r>
      <w:r w:rsidRPr="00B55E3E">
        <w:t xml:space="preserve"> </w:t>
      </w:r>
      <w:r w:rsidRPr="00B55E3E">
        <w:rPr>
          <w:i/>
        </w:rPr>
        <w:t>sl-ConfigDedicatedNR</w:t>
      </w:r>
      <w:r w:rsidRPr="00B55E3E">
        <w:t xml:space="preserve"> as specified in 5.3.5.14;</w:t>
      </w:r>
    </w:p>
    <w:p w14:paraId="79B03DC2" w14:textId="77777777" w:rsidR="00A8221D" w:rsidRPr="00B55E3E" w:rsidRDefault="00A8221D" w:rsidP="00A8221D">
      <w:pPr>
        <w:pStyle w:val="B1"/>
      </w:pPr>
      <w:r w:rsidRPr="00B55E3E">
        <w:t>1&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w:t>
      </w:r>
    </w:p>
    <w:p w14:paraId="793E4411" w14:textId="77777777" w:rsidR="00A8221D" w:rsidRPr="00B55E3E" w:rsidRDefault="00A8221D" w:rsidP="00A8221D">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is not set, and if the received </w:t>
      </w:r>
      <w:r w:rsidRPr="00B55E3E">
        <w:rPr>
          <w:i/>
          <w:iCs/>
        </w:rPr>
        <w:t>RRCSetup</w:t>
      </w:r>
      <w:r w:rsidRPr="00B55E3E">
        <w:t xml:space="preserve"> is in response to an </w:t>
      </w:r>
      <w:r w:rsidRPr="00B55E3E">
        <w:rPr>
          <w:i/>
          <w:iCs/>
        </w:rPr>
        <w:t>RRCSetupRequest</w:t>
      </w:r>
      <w:r w:rsidRPr="00B55E3E">
        <w:t>:</w:t>
      </w:r>
    </w:p>
    <w:p w14:paraId="64C64579" w14:textId="77777777" w:rsidR="00A8221D" w:rsidRPr="00B55E3E" w:rsidRDefault="00A8221D" w:rsidP="00A8221D">
      <w:pPr>
        <w:pStyle w:val="B3"/>
      </w:pPr>
      <w:r w:rsidRPr="00B55E3E">
        <w:t>3&gt;</w:t>
      </w:r>
      <w:r w:rsidRPr="00B55E3E">
        <w:tab/>
        <w:t xml:space="preserve">if the UE supports </w:t>
      </w:r>
      <w:r w:rsidRPr="00B55E3E">
        <w:rPr>
          <w:rFonts w:eastAsia="DengXian"/>
          <w:lang w:eastAsia="zh-CN"/>
        </w:rPr>
        <w:t>RLF-Report for conditional handover</w:t>
      </w:r>
      <w:r w:rsidRPr="00B55E3E">
        <w:t xml:space="preserve"> and if </w:t>
      </w:r>
      <w:r w:rsidRPr="00B55E3E">
        <w:rPr>
          <w:i/>
          <w:iCs/>
        </w:rPr>
        <w:t>choCellId</w:t>
      </w:r>
      <w:r w:rsidRPr="00B55E3E">
        <w:t xml:space="preserve"> in </w:t>
      </w:r>
      <w:r w:rsidRPr="00B55E3E">
        <w:rPr>
          <w:i/>
        </w:rPr>
        <w:t>VarRLF-Report</w:t>
      </w:r>
      <w:r w:rsidRPr="00B55E3E">
        <w:t xml:space="preserve"> is set:</w:t>
      </w:r>
    </w:p>
    <w:p w14:paraId="25641231" w14:textId="77777777" w:rsidR="00A8221D" w:rsidRPr="00B55E3E" w:rsidRDefault="00A8221D" w:rsidP="00A8221D">
      <w:pPr>
        <w:pStyle w:val="B4"/>
      </w:pPr>
      <w:r w:rsidRPr="00B55E3E">
        <w:t>4&gt;</w:t>
      </w:r>
      <w:r w:rsidRPr="00B55E3E">
        <w:tab/>
        <w:t xml:space="preserve">set </w:t>
      </w:r>
      <w:r w:rsidRPr="00B55E3E">
        <w:rPr>
          <w:i/>
          <w:iCs/>
        </w:rPr>
        <w:t>timeUntilReconnection</w:t>
      </w:r>
      <w:r w:rsidRPr="00B55E3E">
        <w:t xml:space="preserve"> in </w:t>
      </w:r>
      <w:r w:rsidRPr="00B55E3E">
        <w:rPr>
          <w:i/>
        </w:rPr>
        <w:t>VarRLF-Report</w:t>
      </w:r>
      <w:r w:rsidRPr="00B55E3E">
        <w:t xml:space="preserve"> to the time that elapsed since the radio link </w:t>
      </w:r>
      <w:r w:rsidRPr="00B55E3E">
        <w:rPr>
          <w:lang w:eastAsia="zh-CN"/>
        </w:rPr>
        <w:t xml:space="preserve">failure </w:t>
      </w:r>
      <w:r w:rsidRPr="00B55E3E">
        <w:t xml:space="preserve">or handover failure experienced in the </w:t>
      </w:r>
      <w:r w:rsidRPr="00B55E3E">
        <w:rPr>
          <w:i/>
          <w:iCs/>
        </w:rPr>
        <w:t>failedPCellId</w:t>
      </w:r>
      <w:r w:rsidRPr="00B55E3E">
        <w:t xml:space="preserve"> stored in </w:t>
      </w:r>
      <w:r w:rsidRPr="00B55E3E">
        <w:rPr>
          <w:i/>
        </w:rPr>
        <w:t>VarRLF-Report</w:t>
      </w:r>
      <w:r w:rsidRPr="00B55E3E">
        <w:t>;</w:t>
      </w:r>
    </w:p>
    <w:p w14:paraId="0B1AB679" w14:textId="77777777" w:rsidR="00A8221D" w:rsidRPr="00B55E3E" w:rsidRDefault="00A8221D" w:rsidP="00A8221D">
      <w:pPr>
        <w:pStyle w:val="B3"/>
      </w:pPr>
      <w:r w:rsidRPr="00B55E3E">
        <w:t>3&gt;</w:t>
      </w:r>
      <w:r w:rsidRPr="00B55E3E">
        <w:tab/>
        <w:t>else:</w:t>
      </w:r>
    </w:p>
    <w:p w14:paraId="1AD6FD2D" w14:textId="77777777" w:rsidR="00A8221D" w:rsidRPr="00B55E3E" w:rsidRDefault="00A8221D" w:rsidP="00A8221D">
      <w:pPr>
        <w:pStyle w:val="B4"/>
      </w:pPr>
      <w:r w:rsidRPr="00B55E3E">
        <w:t>4&gt;</w:t>
      </w:r>
      <w:r w:rsidRPr="00B55E3E">
        <w:tab/>
        <w:t xml:space="preserve">set </w:t>
      </w:r>
      <w:r w:rsidRPr="00B55E3E">
        <w:rPr>
          <w:i/>
          <w:iCs/>
        </w:rPr>
        <w:t>timeUntilReconnection</w:t>
      </w:r>
      <w:r w:rsidRPr="00B55E3E">
        <w:t xml:space="preserve"> in </w:t>
      </w:r>
      <w:r w:rsidRPr="00B55E3E">
        <w:rPr>
          <w:i/>
        </w:rPr>
        <w:t>VarRLF-Report</w:t>
      </w:r>
      <w:r w:rsidRPr="00B55E3E">
        <w:t xml:space="preserve"> to the time that elapsed since the last radio link </w:t>
      </w:r>
      <w:r w:rsidRPr="00B55E3E">
        <w:rPr>
          <w:lang w:eastAsia="zh-CN"/>
        </w:rPr>
        <w:t xml:space="preserve">failure </w:t>
      </w:r>
      <w:r w:rsidRPr="00B55E3E">
        <w:t>or handover failure;</w:t>
      </w:r>
    </w:p>
    <w:p w14:paraId="44BB6A2F" w14:textId="77777777" w:rsidR="00A8221D" w:rsidRPr="00B55E3E" w:rsidRDefault="00A8221D" w:rsidP="00A8221D">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to the global cell identity and the tracking area code of the PCell;</w:t>
      </w:r>
    </w:p>
    <w:p w14:paraId="64E567CF" w14:textId="77777777" w:rsidR="00A8221D" w:rsidRPr="00B55E3E" w:rsidRDefault="00A8221D" w:rsidP="00A8221D">
      <w:pPr>
        <w:pStyle w:val="B1"/>
      </w:pPr>
      <w:r w:rsidRPr="00B55E3E">
        <w:t>1&gt;</w:t>
      </w:r>
      <w:r w:rsidRPr="00B55E3E">
        <w:tab/>
        <w:t xml:space="preserve">if the UE supports RLF report for inter-RAT MRO NR as defined in TS 36.306 [62], and if the UE has radio link failure or handover failure information available in </w:t>
      </w:r>
      <w:r w:rsidRPr="00B55E3E">
        <w:rPr>
          <w:i/>
        </w:rPr>
        <w:t>VarRLF-Report</w:t>
      </w:r>
      <w:r w:rsidRPr="00B55E3E">
        <w:t xml:space="preserve"> of TS 36.331 [10] and if the RPLMN is included in </w:t>
      </w:r>
      <w:r w:rsidRPr="00B55E3E">
        <w:rPr>
          <w:i/>
        </w:rPr>
        <w:t>plmn-IdentityList</w:t>
      </w:r>
      <w:r w:rsidRPr="00B55E3E">
        <w:t xml:space="preserve"> stored in </w:t>
      </w:r>
      <w:r w:rsidRPr="00B55E3E">
        <w:rPr>
          <w:i/>
        </w:rPr>
        <w:t>VarRLF-Report</w:t>
      </w:r>
      <w:r w:rsidRPr="00B55E3E">
        <w:t xml:space="preserve"> of TS 36.331 [10]:</w:t>
      </w:r>
    </w:p>
    <w:p w14:paraId="4FCC6F21" w14:textId="77777777" w:rsidR="00A8221D" w:rsidRPr="00B55E3E" w:rsidRDefault="00A8221D" w:rsidP="00A8221D">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of TS 36.331[10] is not set:</w:t>
      </w:r>
    </w:p>
    <w:p w14:paraId="70D01349" w14:textId="77777777" w:rsidR="00A8221D" w:rsidRPr="00B55E3E" w:rsidRDefault="00A8221D" w:rsidP="00A8221D">
      <w:pPr>
        <w:pStyle w:val="B3"/>
      </w:pPr>
      <w:r w:rsidRPr="00B55E3E">
        <w:t>3&gt;</w:t>
      </w:r>
      <w:r w:rsidRPr="00B55E3E">
        <w:tab/>
        <w:t xml:space="preserve">set </w:t>
      </w:r>
      <w:r w:rsidRPr="00B55E3E">
        <w:rPr>
          <w:i/>
          <w:iCs/>
        </w:rPr>
        <w:t>timeUntilReconnection</w:t>
      </w:r>
      <w:r w:rsidRPr="00B55E3E">
        <w:t xml:space="preserve"> in </w:t>
      </w:r>
      <w:r w:rsidRPr="00B55E3E">
        <w:rPr>
          <w:i/>
        </w:rPr>
        <w:t>VarRLF-Report</w:t>
      </w:r>
      <w:r w:rsidRPr="00B55E3E">
        <w:t xml:space="preserve"> of TS 36.331[10] to the time that elapsed since the last radio link </w:t>
      </w:r>
      <w:r w:rsidRPr="00B55E3E">
        <w:rPr>
          <w:lang w:eastAsia="zh-CN"/>
        </w:rPr>
        <w:t xml:space="preserve">failure </w:t>
      </w:r>
      <w:r w:rsidRPr="00B55E3E">
        <w:t>or handover failure in LTE;</w:t>
      </w:r>
    </w:p>
    <w:p w14:paraId="7980D09A" w14:textId="77777777" w:rsidR="00A8221D" w:rsidRPr="00B55E3E" w:rsidRDefault="00A8221D" w:rsidP="00A8221D">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of TS 36.331[10] to the global cell identity and the tracking area code of the PCell;</w:t>
      </w:r>
    </w:p>
    <w:p w14:paraId="5DCF922A" w14:textId="77777777" w:rsidR="00A8221D" w:rsidRPr="00B55E3E" w:rsidRDefault="00A8221D" w:rsidP="00A8221D">
      <w:pPr>
        <w:pStyle w:val="B1"/>
      </w:pPr>
      <w:r w:rsidRPr="00B55E3E">
        <w:t>1&gt;</w:t>
      </w:r>
      <w:r w:rsidRPr="00B55E3E">
        <w:tab/>
        <w:t xml:space="preserve">set the content of </w:t>
      </w:r>
      <w:r w:rsidRPr="00B55E3E">
        <w:rPr>
          <w:i/>
        </w:rPr>
        <w:t>RRCSetupComplete</w:t>
      </w:r>
      <w:r w:rsidRPr="00B55E3E">
        <w:t xml:space="preserve"> message as follows:</w:t>
      </w:r>
    </w:p>
    <w:p w14:paraId="7F273696" w14:textId="77777777" w:rsidR="00A8221D" w:rsidRPr="00B55E3E" w:rsidRDefault="00A8221D" w:rsidP="00A8221D">
      <w:pPr>
        <w:pStyle w:val="B2"/>
      </w:pPr>
      <w:r w:rsidRPr="00B55E3E">
        <w:t>2&gt;</w:t>
      </w:r>
      <w:r w:rsidRPr="00B55E3E">
        <w:tab/>
        <w:t>if upper layers provide a 5G-S-TMSI:</w:t>
      </w:r>
    </w:p>
    <w:p w14:paraId="1E6616D3" w14:textId="77777777" w:rsidR="00A8221D" w:rsidRPr="00B55E3E" w:rsidRDefault="00A8221D" w:rsidP="00A8221D">
      <w:pPr>
        <w:pStyle w:val="B3"/>
      </w:pPr>
      <w:r w:rsidRPr="00B55E3E">
        <w:t>3&gt;</w:t>
      </w:r>
      <w:r w:rsidRPr="00B55E3E">
        <w:tab/>
        <w:t xml:space="preserve">if the </w:t>
      </w:r>
      <w:r w:rsidRPr="00B55E3E">
        <w:rPr>
          <w:i/>
        </w:rPr>
        <w:t>RRCSetup</w:t>
      </w:r>
      <w:r w:rsidRPr="00B55E3E">
        <w:t xml:space="preserve"> is received in response to an </w:t>
      </w:r>
      <w:r w:rsidRPr="00B55E3E">
        <w:rPr>
          <w:i/>
        </w:rPr>
        <w:t>RRCSetupRequest</w:t>
      </w:r>
      <w:r w:rsidRPr="00B55E3E">
        <w:t>:</w:t>
      </w:r>
    </w:p>
    <w:p w14:paraId="4D8659B8" w14:textId="77777777" w:rsidR="00A8221D" w:rsidRPr="00B55E3E" w:rsidRDefault="00A8221D" w:rsidP="00A8221D">
      <w:pPr>
        <w:pStyle w:val="B4"/>
      </w:pPr>
      <w:r w:rsidRPr="00B55E3E">
        <w:t>4&gt;</w:t>
      </w:r>
      <w:r w:rsidRPr="00B55E3E">
        <w:tab/>
        <w:t xml:space="preserve">set the </w:t>
      </w:r>
      <w:r w:rsidRPr="00B55E3E">
        <w:rPr>
          <w:i/>
        </w:rPr>
        <w:t>ng-5G-S-TMSI-Value</w:t>
      </w:r>
      <w:r w:rsidRPr="00B55E3E">
        <w:t xml:space="preserve"> to </w:t>
      </w:r>
      <w:r w:rsidRPr="00B55E3E">
        <w:rPr>
          <w:i/>
        </w:rPr>
        <w:t>ng-5G-S-TMSI-Part2</w:t>
      </w:r>
      <w:r w:rsidRPr="00B55E3E">
        <w:t>;</w:t>
      </w:r>
    </w:p>
    <w:p w14:paraId="362CC31B" w14:textId="77777777" w:rsidR="00A8221D" w:rsidRPr="00B55E3E" w:rsidRDefault="00A8221D" w:rsidP="00A8221D">
      <w:pPr>
        <w:pStyle w:val="B3"/>
      </w:pPr>
      <w:r w:rsidRPr="00B55E3E">
        <w:lastRenderedPageBreak/>
        <w:t>3&gt;</w:t>
      </w:r>
      <w:r w:rsidRPr="00B55E3E">
        <w:tab/>
        <w:t>else:</w:t>
      </w:r>
    </w:p>
    <w:p w14:paraId="6E45C5C9" w14:textId="77777777" w:rsidR="00A8221D" w:rsidRPr="00B55E3E" w:rsidRDefault="00A8221D" w:rsidP="00A8221D">
      <w:pPr>
        <w:pStyle w:val="B4"/>
      </w:pPr>
      <w:r w:rsidRPr="00B55E3E">
        <w:t>4&gt;</w:t>
      </w:r>
      <w:r w:rsidRPr="00B55E3E">
        <w:tab/>
        <w:t xml:space="preserve">set the </w:t>
      </w:r>
      <w:r w:rsidRPr="00B55E3E">
        <w:rPr>
          <w:i/>
        </w:rPr>
        <w:t xml:space="preserve">ng-5G-S-TMSI-Value </w:t>
      </w:r>
      <w:r w:rsidRPr="00B55E3E">
        <w:t xml:space="preserve">to </w:t>
      </w:r>
      <w:r w:rsidRPr="00B55E3E">
        <w:rPr>
          <w:i/>
        </w:rPr>
        <w:t>ng-5G-S-TMSI</w:t>
      </w:r>
      <w:r w:rsidRPr="00B55E3E">
        <w:t>;</w:t>
      </w:r>
    </w:p>
    <w:p w14:paraId="05C1AE34" w14:textId="77777777" w:rsidR="00A8221D" w:rsidRPr="00B55E3E" w:rsidRDefault="00A8221D" w:rsidP="00A8221D">
      <w:pPr>
        <w:pStyle w:val="B2"/>
      </w:pPr>
      <w:r w:rsidRPr="00B55E3E">
        <w:t>2&gt;</w:t>
      </w:r>
      <w:r w:rsidRPr="00B55E3E">
        <w:tab/>
        <w:t>if upper layers selected an SNPN or a PLMN and in case of PLMN UE is either allowed or instructed to access the PLMN via a cell for which at least one CAG ID is broadcast:</w:t>
      </w:r>
    </w:p>
    <w:p w14:paraId="7244AFDE" w14:textId="77777777" w:rsidR="00A8221D" w:rsidRPr="00B55E3E" w:rsidRDefault="00A8221D" w:rsidP="00A8221D">
      <w:pPr>
        <w:pStyle w:val="B3"/>
      </w:pPr>
      <w:r w:rsidRPr="00B55E3E">
        <w:t>3&gt;</w:t>
      </w:r>
      <w:r w:rsidRPr="00B55E3E">
        <w:tab/>
        <w:t xml:space="preserve">set the </w:t>
      </w:r>
      <w:r w:rsidRPr="00B55E3E">
        <w:rPr>
          <w:i/>
          <w:iCs/>
        </w:rPr>
        <w:t xml:space="preserve">selectedPLMN-Identity </w:t>
      </w:r>
      <w:r w:rsidRPr="00B55E3E">
        <w:t xml:space="preserve">from the </w:t>
      </w:r>
      <w:r w:rsidRPr="00B55E3E">
        <w:rPr>
          <w:i/>
          <w:iCs/>
        </w:rPr>
        <w:t>npn-IdentityInfoList</w:t>
      </w:r>
      <w:r w:rsidRPr="00B55E3E">
        <w:t>;</w:t>
      </w:r>
    </w:p>
    <w:p w14:paraId="501BD394" w14:textId="77777777" w:rsidR="00A8221D" w:rsidRPr="00B55E3E" w:rsidRDefault="00A8221D" w:rsidP="00A8221D">
      <w:pPr>
        <w:pStyle w:val="B2"/>
      </w:pPr>
      <w:r w:rsidRPr="00B55E3E">
        <w:t>2&gt;</w:t>
      </w:r>
      <w:r w:rsidRPr="00B55E3E">
        <w:tab/>
        <w:t>else:</w:t>
      </w:r>
    </w:p>
    <w:p w14:paraId="5690BF63" w14:textId="77777777" w:rsidR="00A8221D" w:rsidRPr="00B55E3E" w:rsidRDefault="00A8221D" w:rsidP="00A8221D">
      <w:pPr>
        <w:pStyle w:val="B3"/>
      </w:pPr>
      <w:r w:rsidRPr="00B55E3E">
        <w:t>3&gt;</w:t>
      </w:r>
      <w:r w:rsidRPr="00B55E3E">
        <w:tab/>
        <w:t xml:space="preserve">set the </w:t>
      </w:r>
      <w:r w:rsidRPr="00B55E3E">
        <w:rPr>
          <w:i/>
        </w:rPr>
        <w:t>selectedPLMN-Identity</w:t>
      </w:r>
      <w:r w:rsidRPr="00B55E3E">
        <w:t xml:space="preserve"> to the PLMN selected by upper layers from the </w:t>
      </w:r>
      <w:r w:rsidRPr="00B55E3E">
        <w:rPr>
          <w:i/>
        </w:rPr>
        <w:t>plmn-Identity</w:t>
      </w:r>
      <w:r w:rsidRPr="00B55E3E">
        <w:rPr>
          <w:rFonts w:eastAsia="SimSun"/>
          <w:i/>
          <w:lang w:eastAsia="zh-CN"/>
        </w:rPr>
        <w:t>Info</w:t>
      </w:r>
      <w:r w:rsidRPr="00B55E3E">
        <w:rPr>
          <w:i/>
        </w:rPr>
        <w:t>List</w:t>
      </w:r>
      <w:r w:rsidRPr="00B55E3E">
        <w:t>;</w:t>
      </w:r>
    </w:p>
    <w:p w14:paraId="0A0B2504" w14:textId="77777777" w:rsidR="00A8221D" w:rsidRPr="00B55E3E" w:rsidRDefault="00A8221D" w:rsidP="00A8221D">
      <w:pPr>
        <w:pStyle w:val="B2"/>
      </w:pPr>
      <w:r w:rsidRPr="00B55E3E">
        <w:t>2&gt;</w:t>
      </w:r>
      <w:r w:rsidRPr="00B55E3E">
        <w:tab/>
        <w:t>if upper layers provide the 'Registered AMF':</w:t>
      </w:r>
    </w:p>
    <w:p w14:paraId="6897BB14" w14:textId="77777777" w:rsidR="00A8221D" w:rsidRPr="00B55E3E" w:rsidRDefault="00A8221D" w:rsidP="00A8221D">
      <w:pPr>
        <w:pStyle w:val="B3"/>
      </w:pPr>
      <w:r w:rsidRPr="00B55E3E">
        <w:t>3&gt;</w:t>
      </w:r>
      <w:r w:rsidRPr="00B55E3E">
        <w:tab/>
        <w:t xml:space="preserve">include and set the </w:t>
      </w:r>
      <w:r w:rsidRPr="00B55E3E">
        <w:rPr>
          <w:i/>
        </w:rPr>
        <w:t>registeredAMF</w:t>
      </w:r>
      <w:r w:rsidRPr="00B55E3E">
        <w:t xml:space="preserve"> as follows:</w:t>
      </w:r>
    </w:p>
    <w:p w14:paraId="1FF0EA0D" w14:textId="77777777" w:rsidR="00A8221D" w:rsidRPr="00B55E3E" w:rsidRDefault="00A8221D" w:rsidP="00A8221D">
      <w:pPr>
        <w:pStyle w:val="B4"/>
      </w:pPr>
      <w:r w:rsidRPr="00B55E3E">
        <w:t>4&gt;</w:t>
      </w:r>
      <w:r w:rsidRPr="00B55E3E">
        <w:tab/>
        <w:t>if the PLMN identity of the 'Registered AMF' is different from the PLMN selected by the upper layers:</w:t>
      </w:r>
    </w:p>
    <w:p w14:paraId="784FAAE5" w14:textId="77777777" w:rsidR="00A8221D" w:rsidRPr="00B55E3E" w:rsidRDefault="00A8221D" w:rsidP="00A8221D">
      <w:pPr>
        <w:pStyle w:val="B5"/>
      </w:pPr>
      <w:r w:rsidRPr="00B55E3E">
        <w:t>5&gt;</w:t>
      </w:r>
      <w:r w:rsidRPr="00B55E3E">
        <w:tab/>
        <w:t xml:space="preserve">include the </w:t>
      </w:r>
      <w:r w:rsidRPr="00B55E3E">
        <w:rPr>
          <w:i/>
        </w:rPr>
        <w:t>plmnIdentity</w:t>
      </w:r>
      <w:r w:rsidRPr="00B55E3E">
        <w:t xml:space="preserve"> in the </w:t>
      </w:r>
      <w:r w:rsidRPr="00B55E3E">
        <w:rPr>
          <w:i/>
        </w:rPr>
        <w:t>registeredAMF</w:t>
      </w:r>
      <w:r w:rsidRPr="00B55E3E">
        <w:t xml:space="preserve"> and set it to the value of the PLMN identity in the 'Registered AMF' received from upper layers;</w:t>
      </w:r>
    </w:p>
    <w:p w14:paraId="235BF98C" w14:textId="77777777" w:rsidR="00A8221D" w:rsidRPr="00B55E3E" w:rsidRDefault="00A8221D" w:rsidP="00A8221D">
      <w:pPr>
        <w:pStyle w:val="B4"/>
      </w:pPr>
      <w:r w:rsidRPr="00B55E3E">
        <w:t>4&gt;</w:t>
      </w:r>
      <w:r w:rsidRPr="00B55E3E">
        <w:tab/>
        <w:t xml:space="preserve">set the </w:t>
      </w:r>
      <w:r w:rsidRPr="00B55E3E">
        <w:rPr>
          <w:i/>
        </w:rPr>
        <w:t>amf-Identifier</w:t>
      </w:r>
      <w:r w:rsidRPr="00B55E3E">
        <w:t xml:space="preserve"> to the value received from upper layers;</w:t>
      </w:r>
    </w:p>
    <w:p w14:paraId="1A812822" w14:textId="77777777" w:rsidR="00A8221D" w:rsidRPr="00B55E3E" w:rsidRDefault="00A8221D" w:rsidP="00A8221D">
      <w:pPr>
        <w:pStyle w:val="B3"/>
      </w:pPr>
      <w:r w:rsidRPr="00B55E3E">
        <w:t>3&gt;</w:t>
      </w:r>
      <w:r w:rsidRPr="00B55E3E">
        <w:tab/>
        <w:t xml:space="preserve">include and set the </w:t>
      </w:r>
      <w:r w:rsidRPr="00B55E3E">
        <w:rPr>
          <w:i/>
        </w:rPr>
        <w:t>guami-Type</w:t>
      </w:r>
      <w:r w:rsidRPr="00B55E3E">
        <w:t xml:space="preserve"> to the value provided by the upper layers;</w:t>
      </w:r>
    </w:p>
    <w:p w14:paraId="67ED63A3" w14:textId="77777777" w:rsidR="00A8221D" w:rsidRPr="00B55E3E" w:rsidRDefault="00A8221D" w:rsidP="00A8221D">
      <w:pPr>
        <w:pStyle w:val="B2"/>
      </w:pPr>
      <w:r w:rsidRPr="00B55E3E">
        <w:t>2&gt;</w:t>
      </w:r>
      <w:r w:rsidRPr="00B55E3E">
        <w:tab/>
        <w:t>if upper layers provide one or more S-NSSAI (see TS 23.003 [21]):</w:t>
      </w:r>
    </w:p>
    <w:p w14:paraId="19144267" w14:textId="77777777" w:rsidR="00A8221D" w:rsidRPr="00B55E3E" w:rsidRDefault="00A8221D" w:rsidP="00A8221D">
      <w:pPr>
        <w:pStyle w:val="B3"/>
      </w:pPr>
      <w:r w:rsidRPr="00B55E3E">
        <w:t>3&gt;</w:t>
      </w:r>
      <w:r w:rsidRPr="00B55E3E">
        <w:tab/>
        <w:t xml:space="preserve">include the </w:t>
      </w:r>
      <w:r w:rsidRPr="00B55E3E">
        <w:rPr>
          <w:i/>
        </w:rPr>
        <w:t>s-NSSAI-List</w:t>
      </w:r>
      <w:r w:rsidRPr="00B55E3E">
        <w:t xml:space="preserve"> and set the content to the values provided by the upper layers;</w:t>
      </w:r>
    </w:p>
    <w:p w14:paraId="39442942" w14:textId="77777777" w:rsidR="00A8221D" w:rsidRPr="00B55E3E" w:rsidRDefault="00A8221D" w:rsidP="00A8221D">
      <w:pPr>
        <w:pStyle w:val="B2"/>
      </w:pPr>
      <w:r w:rsidRPr="00B55E3E">
        <w:t>2&gt;</w:t>
      </w:r>
      <w:r w:rsidRPr="00B55E3E">
        <w:tab/>
        <w:t>if upper layers provide onboarding request indication:</w:t>
      </w:r>
    </w:p>
    <w:p w14:paraId="06EF9987" w14:textId="77777777" w:rsidR="00A8221D" w:rsidRPr="00B55E3E" w:rsidRDefault="00A8221D" w:rsidP="00A8221D">
      <w:pPr>
        <w:pStyle w:val="B3"/>
      </w:pPr>
      <w:r w:rsidRPr="00B55E3E">
        <w:t>3&gt;</w:t>
      </w:r>
      <w:r w:rsidRPr="00B55E3E">
        <w:tab/>
        <w:t xml:space="preserve">include the </w:t>
      </w:r>
      <w:r w:rsidRPr="00B55E3E">
        <w:rPr>
          <w:i/>
        </w:rPr>
        <w:t>onboardingRequest</w:t>
      </w:r>
      <w:r w:rsidRPr="00B55E3E">
        <w:t>;</w:t>
      </w:r>
    </w:p>
    <w:p w14:paraId="30E18DA3" w14:textId="77777777" w:rsidR="00A8221D" w:rsidRPr="00B55E3E" w:rsidRDefault="00A8221D" w:rsidP="00A8221D">
      <w:pPr>
        <w:pStyle w:val="B2"/>
      </w:pPr>
      <w:r w:rsidRPr="00B55E3E">
        <w:t>2&gt;</w:t>
      </w:r>
      <w:r w:rsidRPr="00B55E3E">
        <w:tab/>
        <w:t xml:space="preserve">set the </w:t>
      </w:r>
      <w:r w:rsidRPr="00B55E3E">
        <w:rPr>
          <w:i/>
        </w:rPr>
        <w:t>dedicatedNAS-Message</w:t>
      </w:r>
      <w:r w:rsidRPr="00B55E3E">
        <w:t xml:space="preserve"> to include the information received from upper layers;</w:t>
      </w:r>
    </w:p>
    <w:p w14:paraId="58036587" w14:textId="77777777" w:rsidR="00A8221D" w:rsidRPr="00B55E3E" w:rsidRDefault="00A8221D" w:rsidP="00A8221D">
      <w:pPr>
        <w:pStyle w:val="B2"/>
      </w:pPr>
      <w:r w:rsidRPr="00B55E3E">
        <w:t>2&gt;</w:t>
      </w:r>
      <w:r w:rsidRPr="00B55E3E">
        <w:tab/>
        <w:t>if connecting as an IAB-node:</w:t>
      </w:r>
    </w:p>
    <w:p w14:paraId="155AD88B" w14:textId="77777777" w:rsidR="00A8221D" w:rsidRPr="00B55E3E" w:rsidRDefault="00A8221D" w:rsidP="00A8221D">
      <w:pPr>
        <w:pStyle w:val="B3"/>
      </w:pPr>
      <w:r w:rsidRPr="00B55E3E">
        <w:t>3&gt;</w:t>
      </w:r>
      <w:r w:rsidRPr="00B55E3E">
        <w:tab/>
        <w:t xml:space="preserve">include the </w:t>
      </w:r>
      <w:r w:rsidRPr="00B55E3E">
        <w:rPr>
          <w:i/>
        </w:rPr>
        <w:t>iab-NodeIndication</w:t>
      </w:r>
      <w:r w:rsidRPr="00B55E3E">
        <w:t>;</w:t>
      </w:r>
    </w:p>
    <w:p w14:paraId="59320092" w14:textId="77777777" w:rsidR="00A8221D" w:rsidRPr="00B55E3E" w:rsidRDefault="00A8221D" w:rsidP="00A8221D">
      <w:pPr>
        <w:pStyle w:val="B2"/>
        <w:rPr>
          <w:rFonts w:eastAsia="SimSun"/>
        </w:rPr>
      </w:pPr>
      <w:r w:rsidRPr="00B55E3E">
        <w:t>2&gt;</w:t>
      </w:r>
      <w:r w:rsidRPr="00B55E3E">
        <w:tab/>
        <w:t xml:space="preserve">if the SIB1 contains </w:t>
      </w:r>
      <w:r w:rsidRPr="00B55E3E">
        <w:rPr>
          <w:i/>
        </w:rPr>
        <w:t>idleModeMeasurementsNR</w:t>
      </w:r>
      <w:r w:rsidRPr="00B55E3E">
        <w:t xml:space="preserve"> and the </w:t>
      </w:r>
      <w:r w:rsidRPr="00B55E3E">
        <w:rPr>
          <w:rFonts w:eastAsia="SimSun"/>
        </w:rPr>
        <w:t xml:space="preserve">UE has </w:t>
      </w:r>
      <w:r w:rsidRPr="00B55E3E">
        <w:rPr>
          <w:iCs/>
        </w:rPr>
        <w:t xml:space="preserve">NR </w:t>
      </w:r>
      <w:r w:rsidRPr="00B55E3E">
        <w:rPr>
          <w:rFonts w:eastAsia="SimSun"/>
        </w:rPr>
        <w:t xml:space="preserve">idle/inactive measurement information concerning cells other than the PCell available in </w:t>
      </w:r>
      <w:r w:rsidRPr="00B55E3E">
        <w:rPr>
          <w:rFonts w:eastAsia="SimSun"/>
          <w:i/>
        </w:rPr>
        <w:t>Var</w:t>
      </w:r>
      <w:r w:rsidRPr="00B55E3E">
        <w:rPr>
          <w:rFonts w:eastAsia="SimSun"/>
          <w:i/>
          <w:noProof/>
        </w:rPr>
        <w:t>MeasIdleReport</w:t>
      </w:r>
      <w:r w:rsidRPr="00B55E3E">
        <w:rPr>
          <w:rFonts w:eastAsia="SimSun"/>
        </w:rPr>
        <w:t>; or</w:t>
      </w:r>
    </w:p>
    <w:p w14:paraId="6E4CC417" w14:textId="77777777" w:rsidR="00A8221D" w:rsidRPr="00B55E3E" w:rsidRDefault="00A8221D" w:rsidP="00A8221D">
      <w:pPr>
        <w:pStyle w:val="B2"/>
        <w:rPr>
          <w:rFonts w:eastAsia="SimSun"/>
        </w:rPr>
      </w:pPr>
      <w:r w:rsidRPr="00B55E3E">
        <w:rPr>
          <w:rFonts w:eastAsia="SimSun"/>
        </w:rPr>
        <w:t>2&gt;</w:t>
      </w:r>
      <w:r w:rsidRPr="00B55E3E">
        <w:rPr>
          <w:rFonts w:eastAsia="SimSun"/>
        </w:rPr>
        <w:tab/>
        <w:t xml:space="preserve">if the SIB1 contains </w:t>
      </w:r>
      <w:r w:rsidRPr="00B55E3E">
        <w:rPr>
          <w:rFonts w:eastAsia="SimSun"/>
          <w:i/>
        </w:rPr>
        <w:t>idleModeMeasurementsEUTRA</w:t>
      </w:r>
      <w:r w:rsidRPr="00B55E3E">
        <w:rPr>
          <w:rFonts w:eastAsia="SimSun"/>
        </w:rPr>
        <w:t xml:space="preserve"> and the UE has E-UTRA idle/inactive measurement information available in </w:t>
      </w:r>
      <w:r w:rsidRPr="00B55E3E">
        <w:rPr>
          <w:rFonts w:eastAsia="SimSun"/>
          <w:i/>
        </w:rPr>
        <w:t>Var</w:t>
      </w:r>
      <w:r w:rsidRPr="00B55E3E">
        <w:rPr>
          <w:rFonts w:eastAsia="SimSun"/>
          <w:i/>
          <w:noProof/>
        </w:rPr>
        <w:t>MeasIdleReport</w:t>
      </w:r>
      <w:r w:rsidRPr="00B55E3E">
        <w:rPr>
          <w:rFonts w:eastAsia="SimSun"/>
        </w:rPr>
        <w:t>:</w:t>
      </w:r>
    </w:p>
    <w:p w14:paraId="120BAB82" w14:textId="77777777" w:rsidR="00A8221D" w:rsidRPr="00B55E3E" w:rsidRDefault="00A8221D" w:rsidP="00A8221D">
      <w:pPr>
        <w:pStyle w:val="B3"/>
      </w:pPr>
      <w:r w:rsidRPr="00B55E3E">
        <w:t>3&gt;</w:t>
      </w:r>
      <w:r w:rsidRPr="00B55E3E">
        <w:tab/>
        <w:t xml:space="preserve">include the </w:t>
      </w:r>
      <w:r w:rsidRPr="00B55E3E">
        <w:rPr>
          <w:i/>
        </w:rPr>
        <w:t>idleMeasAvailable</w:t>
      </w:r>
      <w:r w:rsidRPr="00B55E3E">
        <w:t>;</w:t>
      </w:r>
    </w:p>
    <w:p w14:paraId="64BF4529" w14:textId="77777777" w:rsidR="00A8221D" w:rsidRPr="00B55E3E" w:rsidRDefault="00A8221D" w:rsidP="00A8221D">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18CD12CF" w14:textId="77777777" w:rsidR="00A8221D" w:rsidRPr="00B55E3E" w:rsidRDefault="00A8221D" w:rsidP="00A8221D">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SetupComplete</w:t>
      </w:r>
      <w:r w:rsidRPr="00B55E3E">
        <w:t xml:space="preserve"> message;</w:t>
      </w:r>
    </w:p>
    <w:p w14:paraId="0E574BAB" w14:textId="77777777" w:rsidR="00A8221D" w:rsidRPr="00B55E3E" w:rsidRDefault="00A8221D" w:rsidP="00A8221D">
      <w:pPr>
        <w:pStyle w:val="B3"/>
      </w:pPr>
      <w:r w:rsidRPr="00B55E3E">
        <w:t>3&gt;</w:t>
      </w:r>
      <w:r w:rsidRPr="00B55E3E">
        <w:tab/>
        <w:t>if Bluetooth measurement results are included in the logged measurements the UE has available for NR:</w:t>
      </w:r>
    </w:p>
    <w:p w14:paraId="45FEA900" w14:textId="77777777" w:rsidR="00A8221D" w:rsidRPr="00B55E3E" w:rsidRDefault="00A8221D" w:rsidP="00A8221D">
      <w:pPr>
        <w:pStyle w:val="B4"/>
      </w:pPr>
      <w:r w:rsidRPr="00B55E3E">
        <w:t>4&gt;</w:t>
      </w:r>
      <w:r w:rsidRPr="00B55E3E">
        <w:tab/>
        <w:t xml:space="preserve">include the </w:t>
      </w:r>
      <w:r w:rsidRPr="00B55E3E">
        <w:rPr>
          <w:i/>
        </w:rPr>
        <w:t>logMeasAvailableBT</w:t>
      </w:r>
      <w:r w:rsidRPr="00B55E3E">
        <w:rPr>
          <w:rFonts w:eastAsia="SimSun"/>
        </w:rPr>
        <w:t xml:space="preserve"> </w:t>
      </w:r>
      <w:r w:rsidRPr="00B55E3E">
        <w:rPr>
          <w:rFonts w:eastAsia="SimSun"/>
          <w:iCs/>
        </w:rPr>
        <w:t xml:space="preserve">in the </w:t>
      </w:r>
      <w:r w:rsidRPr="00B55E3E">
        <w:rPr>
          <w:i/>
          <w:iCs/>
        </w:rPr>
        <w:t>RRCSetupComplete</w:t>
      </w:r>
      <w:r w:rsidRPr="00B55E3E">
        <w:t xml:space="preserve"> message;</w:t>
      </w:r>
    </w:p>
    <w:p w14:paraId="55A64296" w14:textId="77777777" w:rsidR="00A8221D" w:rsidRPr="00B55E3E" w:rsidRDefault="00A8221D" w:rsidP="00A8221D">
      <w:pPr>
        <w:pStyle w:val="B3"/>
      </w:pPr>
      <w:r w:rsidRPr="00B55E3E">
        <w:t>3&gt;</w:t>
      </w:r>
      <w:r w:rsidRPr="00B55E3E">
        <w:tab/>
        <w:t>if WLAN measurement results are included in the logged measurements the UE has available for NR:</w:t>
      </w:r>
    </w:p>
    <w:p w14:paraId="6655494F" w14:textId="77777777" w:rsidR="00A8221D" w:rsidRPr="00B55E3E" w:rsidRDefault="00A8221D" w:rsidP="00A8221D">
      <w:pPr>
        <w:pStyle w:val="B4"/>
      </w:pPr>
      <w:r w:rsidRPr="00B55E3E">
        <w:t>4&gt;</w:t>
      </w:r>
      <w:r w:rsidRPr="00B55E3E">
        <w:tab/>
        <w:t xml:space="preserve">include the </w:t>
      </w:r>
      <w:r w:rsidRPr="00B55E3E">
        <w:rPr>
          <w:i/>
        </w:rPr>
        <w:t>logMeasAvailableWLAN</w:t>
      </w:r>
      <w:r w:rsidRPr="00B55E3E">
        <w:rPr>
          <w:rFonts w:eastAsia="SimSun"/>
        </w:rPr>
        <w:t xml:space="preserve"> </w:t>
      </w:r>
      <w:r w:rsidRPr="00B55E3E">
        <w:rPr>
          <w:rFonts w:eastAsia="SimSun"/>
          <w:iCs/>
        </w:rPr>
        <w:t xml:space="preserve">in the </w:t>
      </w:r>
      <w:r w:rsidRPr="00B55E3E">
        <w:rPr>
          <w:i/>
          <w:iCs/>
        </w:rPr>
        <w:t>RRCSetupComplete</w:t>
      </w:r>
      <w:r w:rsidRPr="00B55E3E">
        <w:t xml:space="preserve"> message;</w:t>
      </w:r>
    </w:p>
    <w:p w14:paraId="70EA4D37" w14:textId="77777777" w:rsidR="00A8221D" w:rsidRPr="00B55E3E" w:rsidRDefault="00A8221D" w:rsidP="00A8221D">
      <w:pPr>
        <w:pStyle w:val="B2"/>
      </w:pPr>
      <w:bookmarkStart w:id="176" w:name="_Hlk97820459"/>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67A117F0" w14:textId="77777777" w:rsidR="00A8221D" w:rsidRPr="00B55E3E" w:rsidRDefault="00A8221D" w:rsidP="00A8221D">
      <w:pPr>
        <w:pStyle w:val="B3"/>
        <w:rPr>
          <w:rFonts w:eastAsia="DengXian"/>
          <w:lang w:eastAsia="zh-CN"/>
        </w:rPr>
      </w:pPr>
      <w:r w:rsidRPr="00B55E3E">
        <w:rPr>
          <w:rFonts w:eastAsia="DengXian"/>
          <w:lang w:eastAsia="zh-CN"/>
        </w:rPr>
        <w:t>3&gt;</w:t>
      </w:r>
      <w:r w:rsidRPr="00B55E3E">
        <w:rPr>
          <w:rFonts w:eastAsia="DengXian"/>
          <w:lang w:eastAsia="zh-CN"/>
        </w:rPr>
        <w:tab/>
        <w:t>if T330 timer is running and the logged measurements configuration is for NR:</w:t>
      </w:r>
    </w:p>
    <w:p w14:paraId="2A202DD4" w14:textId="77777777" w:rsidR="00A8221D" w:rsidRPr="00B55E3E" w:rsidRDefault="00A8221D" w:rsidP="00A8221D">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p>
    <w:p w14:paraId="2F8AD71D" w14:textId="77777777" w:rsidR="00A8221D" w:rsidRPr="00B55E3E" w:rsidRDefault="00A8221D" w:rsidP="00A8221D">
      <w:pPr>
        <w:pStyle w:val="B3"/>
        <w:rPr>
          <w:rFonts w:eastAsia="DengXian"/>
          <w:lang w:eastAsia="zh-CN"/>
        </w:rPr>
      </w:pPr>
      <w:r w:rsidRPr="00B55E3E">
        <w:rPr>
          <w:rFonts w:eastAsia="DengXian"/>
          <w:lang w:eastAsia="zh-CN"/>
        </w:rPr>
        <w:t>3&gt;</w:t>
      </w:r>
      <w:r w:rsidRPr="00B55E3E">
        <w:rPr>
          <w:rFonts w:eastAsia="DengXian"/>
          <w:lang w:eastAsia="zh-CN"/>
        </w:rPr>
        <w:tab/>
        <w:t>else:</w:t>
      </w:r>
    </w:p>
    <w:p w14:paraId="7C6B36BE" w14:textId="77777777" w:rsidR="00A8221D" w:rsidRPr="00B55E3E" w:rsidRDefault="00A8221D" w:rsidP="00A8221D">
      <w:pPr>
        <w:pStyle w:val="B4"/>
      </w:pPr>
      <w:r w:rsidRPr="00B55E3E">
        <w:t>4&gt;</w:t>
      </w:r>
      <w:r w:rsidRPr="00B55E3E">
        <w:tab/>
        <w:t>if the UE has logged measurements available for NR:</w:t>
      </w:r>
    </w:p>
    <w:p w14:paraId="3820149B" w14:textId="77777777" w:rsidR="00A8221D" w:rsidRPr="00B55E3E" w:rsidRDefault="00A8221D" w:rsidP="00A8221D">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bookmarkEnd w:id="176"/>
    </w:p>
    <w:p w14:paraId="41C34245" w14:textId="77777777" w:rsidR="00A8221D" w:rsidRPr="00B55E3E" w:rsidRDefault="00A8221D" w:rsidP="00A8221D">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or </w:t>
      </w:r>
      <w:r w:rsidRPr="00B55E3E">
        <w:rPr>
          <w:rFonts w:eastAsia="DengXian"/>
          <w:i/>
        </w:rPr>
        <w:t>VarConnEstFailReportList</w:t>
      </w:r>
      <w:r w:rsidRPr="00B55E3E">
        <w:t xml:space="preserve"> and if the RPLMN is equal to</w:t>
      </w:r>
      <w:r w:rsidRPr="00B55E3E">
        <w:rPr>
          <w:i/>
        </w:rPr>
        <w:t xml:space="preserve"> plmn-Identity</w:t>
      </w:r>
      <w:r w:rsidRPr="00B55E3E">
        <w:t xml:space="preserve"> stored in </w:t>
      </w:r>
      <w:r w:rsidRPr="00B55E3E">
        <w:rPr>
          <w:i/>
        </w:rPr>
        <w:t xml:space="preserve">VarConnEstFailReport </w:t>
      </w:r>
      <w:bookmarkStart w:id="177" w:name="_Hlk97820545"/>
      <w:r w:rsidRPr="00B55E3E">
        <w:t xml:space="preserve">or in at least one of the entries of </w:t>
      </w:r>
      <w:r w:rsidRPr="00B55E3E">
        <w:rPr>
          <w:rFonts w:eastAsia="DengXian"/>
          <w:i/>
        </w:rPr>
        <w:t>VarConnEstFailReportList</w:t>
      </w:r>
      <w:bookmarkEnd w:id="177"/>
      <w:r w:rsidRPr="00B55E3E">
        <w:t>:</w:t>
      </w:r>
    </w:p>
    <w:p w14:paraId="7AD2213D" w14:textId="77777777" w:rsidR="00A8221D" w:rsidRPr="00B55E3E" w:rsidRDefault="00A8221D" w:rsidP="00A8221D">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6A5208A2" w14:textId="77777777" w:rsidR="00A8221D" w:rsidRPr="00B55E3E" w:rsidRDefault="00A8221D" w:rsidP="00A8221D">
      <w:pPr>
        <w:pStyle w:val="B2"/>
      </w:pPr>
      <w:r w:rsidRPr="00B55E3E">
        <w:lastRenderedPageBreak/>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 or</w:t>
      </w:r>
    </w:p>
    <w:p w14:paraId="68222935" w14:textId="77777777" w:rsidR="00A8221D" w:rsidRPr="00B55E3E" w:rsidRDefault="00A8221D" w:rsidP="00A8221D">
      <w:pPr>
        <w:pStyle w:val="B2"/>
        <w:rPr>
          <w:lang w:eastAsia="zh-CN"/>
        </w:rPr>
      </w:pPr>
      <w:r w:rsidRPr="00B55E3E">
        <w:t>2&gt;</w:t>
      </w:r>
      <w:r w:rsidRPr="00B55E3E">
        <w:tab/>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w:t>
      </w:r>
      <w:r w:rsidRPr="00B55E3E">
        <w:t xml:space="preserve">if the UE is capable of cross-RAT RLF reporting and if the RPLMN is included in </w:t>
      </w:r>
      <w:r w:rsidRPr="00B55E3E">
        <w:rPr>
          <w:i/>
        </w:rPr>
        <w:t>plmn-IdentityList</w:t>
      </w:r>
      <w:r w:rsidRPr="00B55E3E">
        <w:t xml:space="preserve"> stored in </w:t>
      </w:r>
      <w:r w:rsidRPr="00B55E3E">
        <w:rPr>
          <w:i/>
        </w:rPr>
        <w:t>VarRLF-Report</w:t>
      </w:r>
      <w:r w:rsidRPr="00B55E3E">
        <w:t xml:space="preserve"> of TS 36.331 [10]</w:t>
      </w:r>
      <w:r w:rsidRPr="00B55E3E">
        <w:rPr>
          <w:lang w:eastAsia="zh-CN"/>
        </w:rPr>
        <w:t>:</w:t>
      </w:r>
    </w:p>
    <w:p w14:paraId="0193C7D9" w14:textId="77777777" w:rsidR="00A8221D" w:rsidRPr="00B55E3E" w:rsidRDefault="00A8221D" w:rsidP="00A8221D">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1D669166" w14:textId="77777777" w:rsidR="00A8221D" w:rsidRPr="00B55E3E" w:rsidRDefault="00A8221D" w:rsidP="00A8221D">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02E4A710" w14:textId="77777777" w:rsidR="00A8221D" w:rsidRPr="00B55E3E" w:rsidRDefault="00A8221D" w:rsidP="00A8221D">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SetupComplete </w:t>
      </w:r>
      <w:r w:rsidRPr="00B55E3E">
        <w:t>message;</w:t>
      </w:r>
    </w:p>
    <w:p w14:paraId="18E9C7DA" w14:textId="77777777" w:rsidR="00A8221D" w:rsidRPr="00B55E3E" w:rsidRDefault="00A8221D" w:rsidP="00A8221D">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5BA4A66A" w14:textId="77777777" w:rsidR="00A8221D" w:rsidRPr="00B55E3E" w:rsidRDefault="00A8221D" w:rsidP="00A8221D">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569109C9" w14:textId="77777777" w:rsidR="00A8221D" w:rsidRPr="00B55E3E" w:rsidRDefault="00A8221D" w:rsidP="00A8221D">
      <w:pPr>
        <w:pStyle w:val="B2"/>
      </w:pPr>
      <w:r w:rsidRPr="00B55E3E">
        <w:t>2&gt;</w:t>
      </w:r>
      <w:r w:rsidRPr="00B55E3E">
        <w:tab/>
        <w:t xml:space="preserve">if the UE supports uplink RRC message segmentation of </w:t>
      </w:r>
      <w:r w:rsidRPr="00B55E3E">
        <w:rPr>
          <w:i/>
        </w:rPr>
        <w:t>UECapabilityInformation</w:t>
      </w:r>
      <w:r w:rsidRPr="00B55E3E">
        <w:t>:</w:t>
      </w:r>
    </w:p>
    <w:p w14:paraId="15313AF0" w14:textId="77777777" w:rsidR="00A8221D" w:rsidRPr="00B55E3E" w:rsidRDefault="00A8221D" w:rsidP="00A8221D">
      <w:pPr>
        <w:pStyle w:val="B3"/>
      </w:pPr>
      <w:r w:rsidRPr="00B55E3E">
        <w:t>3&gt;</w:t>
      </w:r>
      <w:r w:rsidRPr="00B55E3E">
        <w:tab/>
        <w:t xml:space="preserve">may include the </w:t>
      </w:r>
      <w:r w:rsidRPr="00B55E3E">
        <w:rPr>
          <w:i/>
        </w:rPr>
        <w:t>ul-RRC-Segmentation</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1CAED7A4" w14:textId="77777777" w:rsidR="00A8221D" w:rsidRPr="00B55E3E" w:rsidRDefault="00A8221D" w:rsidP="00A8221D">
      <w:pPr>
        <w:pStyle w:val="B2"/>
        <w:rPr>
          <w:rFonts w:eastAsiaTheme="minorEastAsia"/>
          <w:lang w:eastAsia="ko-KR"/>
        </w:rPr>
      </w:pPr>
      <w:r w:rsidRPr="00B55E3E">
        <w:t>2&gt;</w:t>
      </w:r>
      <w:r w:rsidRPr="00B55E3E">
        <w:tab/>
      </w:r>
      <w:r w:rsidRPr="00B55E3E">
        <w:rPr>
          <w:rFonts w:eastAsiaTheme="minorEastAsia"/>
          <w:lang w:eastAsia="ko-KR"/>
        </w:rPr>
        <w:t xml:space="preserve">if the </w:t>
      </w:r>
      <w:r w:rsidRPr="00B55E3E">
        <w:rPr>
          <w:rFonts w:eastAsiaTheme="minorEastAsia"/>
          <w:i/>
          <w:lang w:eastAsia="ko-KR"/>
        </w:rPr>
        <w:t>RRCSetup</w:t>
      </w:r>
      <w:r w:rsidRPr="00B55E3E">
        <w:rPr>
          <w:rFonts w:eastAsiaTheme="minorEastAsia"/>
          <w:lang w:eastAsia="ko-KR"/>
        </w:rPr>
        <w:t xml:space="preserve"> is received in response to an </w:t>
      </w:r>
      <w:r w:rsidRPr="00B55E3E">
        <w:rPr>
          <w:rFonts w:eastAsiaTheme="minorEastAsia"/>
          <w:i/>
          <w:lang w:eastAsia="ko-KR"/>
        </w:rPr>
        <w:t>RRCResumeRequest</w:t>
      </w:r>
      <w:r w:rsidRPr="00B55E3E">
        <w:rPr>
          <w:rFonts w:eastAsiaTheme="minorEastAsia"/>
          <w:lang w:eastAsia="ko-KR"/>
        </w:rPr>
        <w:t xml:space="preserve">, </w:t>
      </w:r>
      <w:r w:rsidRPr="00B55E3E">
        <w:rPr>
          <w:rFonts w:eastAsiaTheme="minorEastAsia"/>
          <w:i/>
          <w:lang w:eastAsia="ko-KR"/>
        </w:rPr>
        <w:t>RRCResumeRequest1</w:t>
      </w:r>
      <w:r w:rsidRPr="00B55E3E">
        <w:rPr>
          <w:rFonts w:eastAsiaTheme="minorEastAsia"/>
          <w:lang w:eastAsia="ko-KR"/>
        </w:rPr>
        <w:t xml:space="preserve"> or </w:t>
      </w:r>
      <w:r w:rsidRPr="00B55E3E">
        <w:rPr>
          <w:rFonts w:eastAsiaTheme="minorEastAsia"/>
          <w:i/>
          <w:lang w:eastAsia="ko-KR"/>
        </w:rPr>
        <w:t>RRCSetupRequest</w:t>
      </w:r>
      <w:r w:rsidRPr="00B55E3E">
        <w:rPr>
          <w:rFonts w:eastAsiaTheme="minorEastAsia"/>
          <w:lang w:eastAsia="ko-KR"/>
        </w:rPr>
        <w:t>:</w:t>
      </w:r>
    </w:p>
    <w:p w14:paraId="7A9368DE" w14:textId="77777777" w:rsidR="00A8221D" w:rsidRPr="00B55E3E" w:rsidRDefault="00A8221D" w:rsidP="00A8221D">
      <w:pPr>
        <w:pStyle w:val="B3"/>
      </w:pPr>
      <w:r w:rsidRPr="00B55E3E">
        <w:t>3&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042B18FE" w14:textId="77777777" w:rsidR="00A8221D" w:rsidRPr="00B55E3E" w:rsidRDefault="00A8221D" w:rsidP="00A8221D">
      <w:pPr>
        <w:pStyle w:val="B4"/>
      </w:pPr>
      <w:r w:rsidRPr="00B55E3E">
        <w:t>4&gt;</w:t>
      </w:r>
      <w:r w:rsidRPr="00B55E3E">
        <w:tab/>
        <w:t xml:space="preserve">include the </w:t>
      </w:r>
      <w:r w:rsidRPr="00B55E3E">
        <w:rPr>
          <w:i/>
          <w:iCs/>
        </w:rPr>
        <w:t>mobilityStat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 and set it to the mobility state (as specified in TS 38.304 [20]) of the UE just prior to entering RRC_CONNECTED state;</w:t>
      </w:r>
    </w:p>
    <w:p w14:paraId="046A83FF" w14:textId="77777777" w:rsidR="00A8221D" w:rsidRPr="00B55E3E" w:rsidRDefault="00A8221D" w:rsidP="00A8221D">
      <w:pPr>
        <w:pStyle w:val="B1"/>
      </w:pPr>
      <w:r w:rsidRPr="00B55E3E">
        <w:t>1&gt;</w:t>
      </w:r>
      <w:r w:rsidRPr="00B55E3E">
        <w:tab/>
        <w:t xml:space="preserve">submit the </w:t>
      </w:r>
      <w:r w:rsidRPr="00B55E3E">
        <w:rPr>
          <w:i/>
        </w:rPr>
        <w:t>RRCSetupComplete</w:t>
      </w:r>
      <w:r w:rsidRPr="00B55E3E">
        <w:t xml:space="preserve"> message to lower layers for transmission, upon which the procedure ends.</w:t>
      </w:r>
    </w:p>
    <w:p w14:paraId="05567833" w14:textId="77777777" w:rsidR="00A8221D" w:rsidRPr="00B55E3E" w:rsidRDefault="00A8221D" w:rsidP="00A8221D">
      <w:pPr>
        <w:pStyle w:val="Heading4"/>
      </w:pPr>
      <w:bookmarkStart w:id="178" w:name="_Toc60776749"/>
      <w:bookmarkStart w:id="179" w:name="_Toc115428454"/>
      <w:r w:rsidRPr="00B55E3E">
        <w:t>5.3.3.5</w:t>
      </w:r>
      <w:r w:rsidRPr="00B55E3E">
        <w:tab/>
        <w:t xml:space="preserve">Reception of the </w:t>
      </w:r>
      <w:r w:rsidRPr="00B55E3E">
        <w:rPr>
          <w:i/>
        </w:rPr>
        <w:t xml:space="preserve">RRCReject </w:t>
      </w:r>
      <w:r w:rsidRPr="00B55E3E">
        <w:t>by the UE</w:t>
      </w:r>
      <w:bookmarkEnd w:id="178"/>
      <w:bookmarkEnd w:id="179"/>
    </w:p>
    <w:p w14:paraId="614DF698" w14:textId="77777777" w:rsidR="00A8221D" w:rsidRPr="00B55E3E" w:rsidRDefault="00A8221D" w:rsidP="00A8221D">
      <w:r w:rsidRPr="00B55E3E">
        <w:t>The UE shall:</w:t>
      </w:r>
    </w:p>
    <w:p w14:paraId="06FA1CA9" w14:textId="77777777" w:rsidR="00A8221D" w:rsidRPr="00B55E3E" w:rsidRDefault="00A8221D" w:rsidP="00A8221D">
      <w:pPr>
        <w:pStyle w:val="B1"/>
      </w:pPr>
      <w:r w:rsidRPr="00B55E3E">
        <w:t>1&gt;</w:t>
      </w:r>
      <w:r w:rsidRPr="00B55E3E">
        <w:tab/>
        <w:t>perform the actions as specified in 5.3.15;</w:t>
      </w:r>
    </w:p>
    <w:p w14:paraId="442A210A" w14:textId="77777777" w:rsidR="00A8221D" w:rsidRPr="00B55E3E" w:rsidRDefault="00A8221D" w:rsidP="00A8221D">
      <w:pPr>
        <w:pStyle w:val="Heading4"/>
      </w:pPr>
      <w:bookmarkStart w:id="180" w:name="_Toc60776750"/>
      <w:bookmarkStart w:id="181" w:name="_Toc115428455"/>
      <w:r w:rsidRPr="00B55E3E">
        <w:t>5.3.3.6</w:t>
      </w:r>
      <w:r w:rsidRPr="00B55E3E">
        <w:tab/>
        <w:t>Cell re-selection or cell selection or relay (re)selection while T390, T300 or T302 is running (UE in RRC_IDLE)</w:t>
      </w:r>
      <w:bookmarkEnd w:id="180"/>
      <w:bookmarkEnd w:id="181"/>
    </w:p>
    <w:p w14:paraId="1F424577" w14:textId="77777777" w:rsidR="00A8221D" w:rsidRPr="00B55E3E" w:rsidRDefault="00A8221D" w:rsidP="00A8221D">
      <w:r w:rsidRPr="00B55E3E">
        <w:t>The UE shall:</w:t>
      </w:r>
    </w:p>
    <w:p w14:paraId="4C6FAEFC" w14:textId="77777777" w:rsidR="00A8221D" w:rsidRPr="00B55E3E" w:rsidRDefault="00A8221D" w:rsidP="00A8221D">
      <w:pPr>
        <w:pStyle w:val="B1"/>
      </w:pPr>
      <w:r w:rsidRPr="00B55E3E">
        <w:t>1&gt;</w:t>
      </w:r>
      <w:r w:rsidRPr="00B55E3E">
        <w:tab/>
        <w:t>if cell reselection occurs while T300 or T302 is running; or</w:t>
      </w:r>
    </w:p>
    <w:p w14:paraId="7398E1B2" w14:textId="77777777" w:rsidR="00A8221D" w:rsidRPr="00B55E3E" w:rsidRDefault="00A8221D" w:rsidP="00A8221D">
      <w:pPr>
        <w:pStyle w:val="B1"/>
      </w:pPr>
      <w:r w:rsidRPr="00B55E3E">
        <w:t>1&gt;</w:t>
      </w:r>
      <w:r w:rsidRPr="00B55E3E">
        <w:tab/>
        <w:t>if relay reselection occurs while T300 is running; or</w:t>
      </w:r>
    </w:p>
    <w:p w14:paraId="4B1755EF" w14:textId="77777777" w:rsidR="00A8221D" w:rsidRPr="00B55E3E" w:rsidRDefault="00A8221D" w:rsidP="00A8221D">
      <w:pPr>
        <w:pStyle w:val="B1"/>
      </w:pPr>
      <w:r w:rsidRPr="00B55E3E">
        <w:t>1&gt;</w:t>
      </w:r>
      <w:r w:rsidRPr="00B55E3E">
        <w:tab/>
        <w:t>if cell changes due to relay reselection while T302 is running:</w:t>
      </w:r>
    </w:p>
    <w:p w14:paraId="59489DCB" w14:textId="77777777" w:rsidR="00A8221D" w:rsidRPr="00B55E3E" w:rsidRDefault="00A8221D" w:rsidP="00A8221D">
      <w:pPr>
        <w:pStyle w:val="B2"/>
      </w:pPr>
      <w:r w:rsidRPr="00B55E3E">
        <w:t>2&gt;</w:t>
      </w:r>
      <w:r w:rsidRPr="00B55E3E">
        <w:tab/>
        <w:t>perform the actions upon going to RRC_IDLE as specified in 5.3.11 with release cause 'RRC connection failure';</w:t>
      </w:r>
    </w:p>
    <w:p w14:paraId="51DA6B22" w14:textId="77777777" w:rsidR="00A8221D" w:rsidRPr="00B55E3E" w:rsidRDefault="00A8221D" w:rsidP="00A8221D">
      <w:pPr>
        <w:pStyle w:val="B1"/>
      </w:pPr>
      <w:r w:rsidRPr="00B55E3E">
        <w:t>1&gt;</w:t>
      </w:r>
      <w:r w:rsidRPr="00B55E3E">
        <w:tab/>
        <w:t>else:</w:t>
      </w:r>
    </w:p>
    <w:p w14:paraId="434CD0E4" w14:textId="77777777" w:rsidR="00A8221D" w:rsidRPr="00B55E3E" w:rsidRDefault="00A8221D" w:rsidP="00A8221D">
      <w:pPr>
        <w:pStyle w:val="B2"/>
      </w:pPr>
      <w:r w:rsidRPr="00B55E3E">
        <w:t>2&gt;</w:t>
      </w:r>
      <w:r w:rsidRPr="00B55E3E">
        <w:tab/>
        <w:t>if cell selection or reselection occurs while T390 is running; or</w:t>
      </w:r>
    </w:p>
    <w:p w14:paraId="74F696FD" w14:textId="77777777" w:rsidR="00A8221D" w:rsidRPr="00B55E3E" w:rsidRDefault="00A8221D" w:rsidP="00A8221D">
      <w:pPr>
        <w:pStyle w:val="B2"/>
      </w:pPr>
      <w:r w:rsidRPr="00B55E3E">
        <w:t>2&gt;</w:t>
      </w:r>
      <w:r w:rsidRPr="00B55E3E">
        <w:tab/>
        <w:t>cell change due to relay selection or reselection occurs while T390 is running:</w:t>
      </w:r>
    </w:p>
    <w:p w14:paraId="330B51C9" w14:textId="77777777" w:rsidR="00A8221D" w:rsidRPr="00B55E3E" w:rsidRDefault="00A8221D" w:rsidP="00A8221D">
      <w:pPr>
        <w:pStyle w:val="B3"/>
      </w:pPr>
      <w:r w:rsidRPr="00B55E3E">
        <w:t>3&gt;</w:t>
      </w:r>
      <w:r w:rsidRPr="00B55E3E">
        <w:tab/>
        <w:t>stop T390 for all access categories;</w:t>
      </w:r>
    </w:p>
    <w:p w14:paraId="544D58D2" w14:textId="77777777" w:rsidR="00A8221D" w:rsidRPr="00B55E3E" w:rsidRDefault="00A8221D" w:rsidP="00A8221D">
      <w:pPr>
        <w:pStyle w:val="B3"/>
      </w:pPr>
      <w:r w:rsidRPr="00B55E3E">
        <w:t>3&gt;</w:t>
      </w:r>
      <w:r w:rsidRPr="00B55E3E">
        <w:tab/>
        <w:t>perform the actions as specified in 5.3.14.4.</w:t>
      </w:r>
    </w:p>
    <w:p w14:paraId="36555119" w14:textId="77777777" w:rsidR="00A8221D" w:rsidRPr="00B55E3E" w:rsidRDefault="00A8221D" w:rsidP="00A8221D">
      <w:pPr>
        <w:pStyle w:val="Heading4"/>
      </w:pPr>
      <w:bookmarkStart w:id="182" w:name="_Toc60776751"/>
      <w:bookmarkStart w:id="183" w:name="_Toc115428456"/>
      <w:r w:rsidRPr="00B55E3E">
        <w:t>5.3.3.7</w:t>
      </w:r>
      <w:r w:rsidRPr="00B55E3E">
        <w:tab/>
        <w:t>T300 expiry</w:t>
      </w:r>
      <w:bookmarkEnd w:id="182"/>
      <w:bookmarkEnd w:id="183"/>
    </w:p>
    <w:p w14:paraId="0214F9A3" w14:textId="77777777" w:rsidR="00A8221D" w:rsidRPr="00B55E3E" w:rsidRDefault="00A8221D" w:rsidP="00A8221D">
      <w:r w:rsidRPr="00B55E3E">
        <w:t>The UE shall:</w:t>
      </w:r>
    </w:p>
    <w:p w14:paraId="79B9959D" w14:textId="77777777" w:rsidR="00A8221D" w:rsidRPr="00B55E3E" w:rsidRDefault="00A8221D" w:rsidP="00A8221D">
      <w:pPr>
        <w:pStyle w:val="B1"/>
      </w:pPr>
      <w:r w:rsidRPr="00B55E3E">
        <w:t>1&gt;</w:t>
      </w:r>
      <w:r w:rsidRPr="00B55E3E">
        <w:tab/>
        <w:t>if timer T300 expires:</w:t>
      </w:r>
    </w:p>
    <w:p w14:paraId="5FAD991A" w14:textId="77777777" w:rsidR="00A8221D" w:rsidRPr="00B55E3E" w:rsidRDefault="00A8221D" w:rsidP="00A8221D">
      <w:pPr>
        <w:pStyle w:val="B2"/>
      </w:pPr>
      <w:r w:rsidRPr="00B55E3E">
        <w:t>2&gt;</w:t>
      </w:r>
      <w:r w:rsidRPr="00B55E3E">
        <w:tab/>
        <w:t>reset MAC, release the MAC configuration and re-establish RLC for all RBs that are established;</w:t>
      </w:r>
    </w:p>
    <w:p w14:paraId="21D76EF6" w14:textId="77777777" w:rsidR="00A8221D" w:rsidRPr="00B55E3E" w:rsidRDefault="00A8221D" w:rsidP="00A8221D">
      <w:pPr>
        <w:pStyle w:val="B2"/>
      </w:pPr>
      <w:r w:rsidRPr="00B55E3E">
        <w:t>2&gt;</w:t>
      </w:r>
      <w:r w:rsidRPr="00B55E3E">
        <w:tab/>
        <w:t xml:space="preserve">if </w:t>
      </w:r>
      <w:r w:rsidRPr="00B55E3E">
        <w:rPr>
          <w:lang w:eastAsia="x-none"/>
        </w:rPr>
        <w:t xml:space="preserve">the UE supports RRC Connection Establishment failure with temporary offset and </w:t>
      </w:r>
      <w:r w:rsidRPr="00B55E3E">
        <w:t xml:space="preserve">the T300 has expired a consecutive </w:t>
      </w:r>
      <w:r w:rsidRPr="00B55E3E">
        <w:rPr>
          <w:i/>
        </w:rPr>
        <w:t>connEstFailCount</w:t>
      </w:r>
      <w:r w:rsidRPr="00B55E3E">
        <w:t xml:space="preserve"> times on the same cell for which </w:t>
      </w:r>
      <w:r w:rsidRPr="00B55E3E">
        <w:rPr>
          <w:i/>
        </w:rPr>
        <w:t>connEstFailureControl</w:t>
      </w:r>
      <w:r w:rsidRPr="00B55E3E">
        <w:t xml:space="preserve"> is included in </w:t>
      </w:r>
      <w:r w:rsidRPr="00B55E3E">
        <w:rPr>
          <w:i/>
        </w:rPr>
        <w:t>SIB1</w:t>
      </w:r>
      <w:r w:rsidRPr="00B55E3E">
        <w:t>:</w:t>
      </w:r>
    </w:p>
    <w:p w14:paraId="60C89826" w14:textId="77777777" w:rsidR="00A8221D" w:rsidRPr="00B55E3E" w:rsidRDefault="00A8221D" w:rsidP="00A8221D">
      <w:pPr>
        <w:pStyle w:val="B3"/>
      </w:pPr>
      <w:r w:rsidRPr="00B55E3E">
        <w:lastRenderedPageBreak/>
        <w:t>3&gt;</w:t>
      </w:r>
      <w:r w:rsidRPr="00B55E3E">
        <w:tab/>
        <w:t xml:space="preserve">for a period as indicated by </w:t>
      </w:r>
      <w:r w:rsidRPr="00B55E3E">
        <w:rPr>
          <w:i/>
        </w:rPr>
        <w:t>connEstFailOffsetValidity</w:t>
      </w:r>
      <w:r w:rsidRPr="00B55E3E">
        <w:t>:</w:t>
      </w:r>
    </w:p>
    <w:p w14:paraId="0A81E045" w14:textId="77777777" w:rsidR="00A8221D" w:rsidRPr="00B55E3E" w:rsidRDefault="00A8221D" w:rsidP="00A8221D">
      <w:pPr>
        <w:pStyle w:val="B4"/>
      </w:pPr>
      <w:r w:rsidRPr="00B55E3E">
        <w:t>4&gt;</w:t>
      </w:r>
      <w:r w:rsidRPr="00B55E3E">
        <w:tab/>
        <w:t xml:space="preserve">use </w:t>
      </w:r>
      <w:r w:rsidRPr="00B55E3E">
        <w:rPr>
          <w:i/>
        </w:rPr>
        <w:t>connEstFailOffset</w:t>
      </w:r>
      <w:r w:rsidRPr="00B55E3E">
        <w:t xml:space="preserve"> for the parameter </w:t>
      </w:r>
      <w:r w:rsidRPr="00B55E3E">
        <w:rPr>
          <w:i/>
        </w:rPr>
        <w:t>Qoffsettemp</w:t>
      </w:r>
      <w:r w:rsidRPr="00B55E3E">
        <w:t xml:space="preserve"> for the concerned cell when performing cell selection and reselection according to TS 38.304 [20] and TS 36.304 [27];</w:t>
      </w:r>
    </w:p>
    <w:p w14:paraId="33857136" w14:textId="77777777" w:rsidR="00A8221D" w:rsidRPr="00B55E3E" w:rsidRDefault="00A8221D" w:rsidP="00A8221D">
      <w:pPr>
        <w:pStyle w:val="NO"/>
      </w:pPr>
      <w:r w:rsidRPr="00B55E3E">
        <w:t>NOTE 1:</w:t>
      </w:r>
      <w:r w:rsidRPr="00B55E3E">
        <w:tab/>
        <w:t xml:space="preserve">When performing cell selection, if no suitable or acceptable cell can be found, it is up to UE implementation whether to stop using </w:t>
      </w:r>
      <w:r w:rsidRPr="00B55E3E">
        <w:rPr>
          <w:i/>
        </w:rPr>
        <w:t>connEstFailOffset</w:t>
      </w:r>
      <w:r w:rsidRPr="00B55E3E">
        <w:t xml:space="preserve"> for the parameter </w:t>
      </w:r>
      <w:r w:rsidRPr="00B55E3E">
        <w:rPr>
          <w:i/>
        </w:rPr>
        <w:t>Qoffsettemp</w:t>
      </w:r>
      <w:r w:rsidRPr="00B55E3E">
        <w:t xml:space="preserve"> during </w:t>
      </w:r>
      <w:r w:rsidRPr="00B55E3E">
        <w:rPr>
          <w:i/>
        </w:rPr>
        <w:t>connEstFailOffsetValidity</w:t>
      </w:r>
      <w:r w:rsidRPr="00B55E3E">
        <w:t xml:space="preserve"> for the concerned cell.</w:t>
      </w:r>
    </w:p>
    <w:p w14:paraId="2154FCA9" w14:textId="77777777" w:rsidR="00A8221D" w:rsidRPr="00B55E3E" w:rsidRDefault="00A8221D" w:rsidP="00A8221D">
      <w:pPr>
        <w:pStyle w:val="B2"/>
        <w:rPr>
          <w:lang w:eastAsia="ko-KR"/>
        </w:rPr>
      </w:pPr>
      <w:r w:rsidRPr="00B55E3E">
        <w:rPr>
          <w:rFonts w:eastAsia="DengXian"/>
        </w:rPr>
        <w:t>2&gt;</w:t>
      </w:r>
      <w:r w:rsidRPr="00B55E3E">
        <w:rPr>
          <w:rFonts w:eastAsia="DengXian"/>
        </w:rPr>
        <w:tab/>
        <w:t>if the UE supports multiple CEF report:</w:t>
      </w:r>
    </w:p>
    <w:p w14:paraId="546DA347" w14:textId="77777777" w:rsidR="00A8221D" w:rsidRPr="00B55E3E" w:rsidRDefault="00A8221D" w:rsidP="00A8221D">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0D1DCA5D" w14:textId="77777777" w:rsidR="00A8221D" w:rsidRPr="00B55E3E" w:rsidRDefault="00A8221D" w:rsidP="00A8221D">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4AE91705" w14:textId="77777777" w:rsidR="00A8221D" w:rsidRPr="00B55E3E" w:rsidRDefault="00A8221D" w:rsidP="00A8221D">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6B24EE5C" w14:textId="77777777" w:rsidR="00A8221D" w:rsidRPr="00B55E3E" w:rsidRDefault="00A8221D" w:rsidP="00A8221D">
      <w:pPr>
        <w:pStyle w:val="B2"/>
        <w:rPr>
          <w:rFonts w:eastAsia="DengXian"/>
        </w:rPr>
      </w:pPr>
      <w:r w:rsidRPr="00B55E3E">
        <w:rPr>
          <w:rFonts w:eastAsia="DengXian"/>
        </w:rPr>
        <w:t>2&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02D92D92" w14:textId="77777777" w:rsidR="00A8221D" w:rsidRPr="00B55E3E" w:rsidRDefault="00A8221D" w:rsidP="00A8221D">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60B5EE1D" w14:textId="77777777" w:rsidR="00A8221D" w:rsidRPr="00B55E3E" w:rsidRDefault="00A8221D" w:rsidP="00A8221D">
      <w:pPr>
        <w:pStyle w:val="B3"/>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3E7CB198" w14:textId="77777777" w:rsidR="00A8221D" w:rsidRPr="00B55E3E" w:rsidRDefault="00A8221D" w:rsidP="00A8221D">
      <w:pPr>
        <w:pStyle w:val="B2"/>
        <w:rPr>
          <w:rFonts w:eastAsia="DengXian"/>
        </w:rPr>
      </w:pPr>
      <w:r w:rsidRPr="00B55E3E">
        <w:rPr>
          <w:rFonts w:eastAsia="DengXian"/>
        </w:rPr>
        <w:t>2&gt;</w:t>
      </w:r>
      <w:r w:rsidRPr="00B55E3E">
        <w:rPr>
          <w:rFonts w:eastAsia="DengXian"/>
        </w:rPr>
        <w:tab/>
        <w:t xml:space="preserve">if the UE supports multiple CEF report and if the UE has connection establishment failure informatoi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lang w:eastAsia="zh-CN"/>
        </w:rPr>
        <w:t xml:space="preserve">any </w:t>
      </w:r>
      <w:r w:rsidRPr="00B55E3E">
        <w:t>entr</w:t>
      </w:r>
      <w:r w:rsidRPr="00B55E3E">
        <w:rPr>
          <w:lang w:eastAsia="zh-CN"/>
        </w:rPr>
        <w:t>y</w:t>
      </w:r>
      <w:r w:rsidRPr="00B55E3E">
        <w:t xml:space="preserve"> of </w:t>
      </w:r>
      <w:r w:rsidRPr="00B55E3E">
        <w:rPr>
          <w:rFonts w:eastAsia="DengXian"/>
          <w:i/>
        </w:rPr>
        <w:t>VarConnEstFailReportList</w:t>
      </w:r>
      <w:r w:rsidRPr="00B55E3E">
        <w:rPr>
          <w:rFonts w:eastAsia="DengXian"/>
        </w:rPr>
        <w:t>:</w:t>
      </w:r>
    </w:p>
    <w:p w14:paraId="50B5E3A4" w14:textId="77777777" w:rsidR="00A8221D" w:rsidRPr="00B55E3E" w:rsidRDefault="00A8221D" w:rsidP="00A8221D">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6CEAF918" w14:textId="77777777" w:rsidR="00A8221D" w:rsidRPr="00B55E3E" w:rsidRDefault="00A8221D" w:rsidP="00A8221D">
      <w:pPr>
        <w:pStyle w:val="B2"/>
        <w:rPr>
          <w:rFonts w:eastAsia="DengXian"/>
          <w:lang w:eastAsia="zh-CN"/>
        </w:rPr>
      </w:pPr>
      <w:r w:rsidRPr="00B55E3E">
        <w:rPr>
          <w:rFonts w:eastAsia="DengXian"/>
          <w:lang w:eastAsia="zh-CN"/>
        </w:rPr>
        <w:t>2&gt;</w:t>
      </w:r>
      <w:r w:rsidRPr="00B55E3E">
        <w:rPr>
          <w:rFonts w:eastAsia="DengXian"/>
          <w:lang w:eastAsia="zh-CN"/>
        </w:rPr>
        <w:tab/>
        <w:t xml:space="preserve">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0D630ADA" w14:textId="77777777" w:rsidR="00A8221D" w:rsidRPr="00B55E3E" w:rsidRDefault="00A8221D" w:rsidP="00A8221D">
      <w:pPr>
        <w:pStyle w:val="B2"/>
      </w:pPr>
      <w:r w:rsidRPr="00B55E3E">
        <w:t>2&gt;</w:t>
      </w:r>
      <w:r w:rsidRPr="00B55E3E">
        <w:tab/>
        <w:t xml:space="preserve">store the following connection establishment failure information in the </w:t>
      </w:r>
      <w:r w:rsidRPr="00B55E3E">
        <w:rPr>
          <w:i/>
        </w:rPr>
        <w:t>VarConnEstFailReport</w:t>
      </w:r>
      <w:r w:rsidRPr="00B55E3E">
        <w:t xml:space="preserve"> by setting its fields as follows:</w:t>
      </w:r>
    </w:p>
    <w:p w14:paraId="2BA40DDC" w14:textId="77777777" w:rsidR="00A8221D" w:rsidRPr="00B55E3E" w:rsidRDefault="00A8221D" w:rsidP="00A8221D">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InfoList</w:t>
      </w:r>
      <w:r w:rsidRPr="00B55E3E">
        <w:t xml:space="preserve"> in </w:t>
      </w:r>
      <w:r w:rsidRPr="00B55E3E">
        <w:rPr>
          <w:i/>
        </w:rPr>
        <w:t>SIB1</w:t>
      </w:r>
      <w:r w:rsidRPr="00B55E3E">
        <w:t>;</w:t>
      </w:r>
    </w:p>
    <w:p w14:paraId="4FB48165" w14:textId="77777777" w:rsidR="00A8221D" w:rsidRPr="00B55E3E" w:rsidRDefault="00A8221D" w:rsidP="00A8221D">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establishment failure;</w:t>
      </w:r>
    </w:p>
    <w:p w14:paraId="5AD4DCAD" w14:textId="77777777" w:rsidR="00A8221D" w:rsidRPr="00B55E3E" w:rsidRDefault="00A8221D" w:rsidP="00A8221D">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322C2A6" w14:textId="77777777" w:rsidR="00A8221D" w:rsidRPr="00B55E3E" w:rsidRDefault="00A8221D" w:rsidP="00A8221D">
      <w:pPr>
        <w:pStyle w:val="B4"/>
      </w:pPr>
      <w:r w:rsidRPr="00B55E3E">
        <w:t>4&gt;</w:t>
      </w:r>
      <w:r w:rsidRPr="00B55E3E">
        <w:tab/>
        <w:t>for each neighbour cell included, include the optional fields that are available;</w:t>
      </w:r>
    </w:p>
    <w:p w14:paraId="57922010" w14:textId="77777777" w:rsidR="00A8221D" w:rsidRPr="00B55E3E" w:rsidRDefault="00A8221D" w:rsidP="00A8221D">
      <w:pPr>
        <w:pStyle w:val="NO"/>
      </w:pPr>
      <w:r w:rsidRPr="00B55E3E">
        <w:t>NOTE 2:</w:t>
      </w:r>
      <w:r w:rsidRPr="00B55E3E">
        <w:tab/>
        <w:t>The UE includes the latest results of the available measurements as used for cell reselection evaluation, which are performed in accordance with the performance requirements as specified in TS 38.133 [14].</w:t>
      </w:r>
    </w:p>
    <w:p w14:paraId="1BE4E3C6" w14:textId="77777777" w:rsidR="00A8221D" w:rsidRPr="00B55E3E" w:rsidRDefault="00A8221D" w:rsidP="00A8221D">
      <w:pPr>
        <w:pStyle w:val="B3"/>
      </w:pPr>
      <w:r w:rsidRPr="00B55E3E">
        <w:t>3&gt;</w:t>
      </w:r>
      <w:r w:rsidRPr="00B55E3E">
        <w:tab/>
        <w:t xml:space="preserve">if available, set the </w:t>
      </w:r>
      <w:r w:rsidRPr="00B55E3E">
        <w:rPr>
          <w:i/>
        </w:rPr>
        <w:t xml:space="preserve">locationInfo </w:t>
      </w:r>
      <w:r w:rsidRPr="00B55E3E">
        <w:t>as follows:</w:t>
      </w:r>
    </w:p>
    <w:p w14:paraId="3702F43A" w14:textId="77777777" w:rsidR="00A8221D" w:rsidRPr="00B55E3E" w:rsidRDefault="00A8221D" w:rsidP="00A8221D">
      <w:pPr>
        <w:pStyle w:val="B4"/>
        <w:rPr>
          <w:rFonts w:eastAsiaTheme="minorEastAsia"/>
        </w:rPr>
      </w:pPr>
      <w:r w:rsidRPr="00B55E3E">
        <w:t>4&gt;</w:t>
      </w:r>
      <w:r w:rsidRPr="00B55E3E">
        <w:tab/>
        <w:t xml:space="preserve">if available, set the </w:t>
      </w:r>
      <w:r w:rsidRPr="00B55E3E">
        <w:rPr>
          <w:i/>
        </w:rPr>
        <w:t xml:space="preserve">commonLocationInfo </w:t>
      </w:r>
      <w:r w:rsidRPr="00B55E3E">
        <w:t>to include the detailed location information</w:t>
      </w:r>
      <w:r w:rsidRPr="00B55E3E">
        <w:rPr>
          <w:rFonts w:asciiTheme="minorEastAsia" w:eastAsiaTheme="minorEastAsia"/>
        </w:rPr>
        <w:t>;</w:t>
      </w:r>
    </w:p>
    <w:p w14:paraId="076031FC" w14:textId="77777777" w:rsidR="00A8221D" w:rsidRPr="00B55E3E" w:rsidRDefault="00A8221D" w:rsidP="00A8221D">
      <w:pPr>
        <w:pStyle w:val="B4"/>
      </w:pPr>
      <w:r w:rsidRPr="00B55E3E">
        <w:t>4&gt;</w:t>
      </w:r>
      <w:r w:rsidRPr="00B55E3E">
        <w:tab/>
        <w:t xml:space="preserve">if available, set the </w:t>
      </w:r>
      <w:r w:rsidRPr="00B55E3E">
        <w:rPr>
          <w:i/>
        </w:rPr>
        <w:t>bt-LocationInfo</w:t>
      </w:r>
      <w:r w:rsidRPr="00B55E3E">
        <w:t xml:space="preserve"> to include the Bluetooth measurement results, in order of decreasing RSSI for Bluetooth beacons;</w:t>
      </w:r>
    </w:p>
    <w:p w14:paraId="106A4D04" w14:textId="77777777" w:rsidR="00A8221D" w:rsidRPr="00B55E3E" w:rsidRDefault="00A8221D" w:rsidP="00A8221D">
      <w:pPr>
        <w:pStyle w:val="B4"/>
      </w:pPr>
      <w:r w:rsidRPr="00B55E3E">
        <w:t>4&gt;</w:t>
      </w:r>
      <w:r w:rsidRPr="00B55E3E">
        <w:tab/>
        <w:t xml:space="preserve">if available, set the </w:t>
      </w:r>
      <w:r w:rsidRPr="00B55E3E">
        <w:rPr>
          <w:i/>
        </w:rPr>
        <w:t>wlan-LocationInfo</w:t>
      </w:r>
      <w:r w:rsidRPr="00B55E3E">
        <w:t xml:space="preserve"> to include the WLAN measurement results, in order of decreasing RSSI for WLAN APs;</w:t>
      </w:r>
    </w:p>
    <w:p w14:paraId="59195C55" w14:textId="77777777" w:rsidR="00A8221D" w:rsidRPr="00B55E3E" w:rsidRDefault="00A8221D" w:rsidP="00A8221D">
      <w:pPr>
        <w:pStyle w:val="B4"/>
        <w:rPr>
          <w:lang w:eastAsia="ko-KR"/>
        </w:rPr>
      </w:pPr>
      <w:r w:rsidRPr="00B55E3E">
        <w:t>4&gt;</w:t>
      </w:r>
      <w:r w:rsidRPr="00B55E3E">
        <w:tab/>
        <w:t xml:space="preserve">if available, set the </w:t>
      </w:r>
      <w:r w:rsidRPr="00B55E3E">
        <w:rPr>
          <w:i/>
        </w:rPr>
        <w:t>sensor-LocationInfo</w:t>
      </w:r>
      <w:r w:rsidRPr="00B55E3E">
        <w:t xml:space="preserve"> to include the sensor measurement results as follows;</w:t>
      </w:r>
    </w:p>
    <w:p w14:paraId="3CF80677" w14:textId="77777777" w:rsidR="00A8221D" w:rsidRPr="00B55E3E" w:rsidRDefault="00A8221D" w:rsidP="00A8221D">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easurementInformation</w:t>
      </w:r>
      <w:r w:rsidRPr="00B55E3E">
        <w:rPr>
          <w:lang w:eastAsia="ko-KR"/>
        </w:rPr>
        <w:t>;</w:t>
      </w:r>
    </w:p>
    <w:p w14:paraId="121CD80D" w14:textId="77777777" w:rsidR="00A8221D" w:rsidRPr="00B55E3E" w:rsidRDefault="00A8221D" w:rsidP="00A8221D">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otionInformation</w:t>
      </w:r>
      <w:r w:rsidRPr="00B55E3E">
        <w:rPr>
          <w:lang w:eastAsia="ko-KR"/>
        </w:rPr>
        <w:t>;</w:t>
      </w:r>
    </w:p>
    <w:p w14:paraId="779935DF" w14:textId="77777777" w:rsidR="00A8221D" w:rsidRPr="00B55E3E" w:rsidRDefault="00A8221D" w:rsidP="00A8221D">
      <w:pPr>
        <w:pStyle w:val="NO"/>
      </w:pPr>
      <w:r w:rsidRPr="00B55E3E">
        <w:lastRenderedPageBreak/>
        <w:t>NOTE 3:</w:t>
      </w:r>
      <w:r w:rsidRPr="00B55E3E">
        <w:tab/>
        <w:t xml:space="preserve">Which location information related configuration is used by the UE to make the </w:t>
      </w:r>
      <w:r w:rsidRPr="00B55E3E">
        <w:rPr>
          <w:i/>
        </w:rPr>
        <w:t xml:space="preserve">locationInfo </w:t>
      </w:r>
      <w:r w:rsidRPr="00B55E3E">
        <w:rPr>
          <w:iCs/>
        </w:rPr>
        <w:t xml:space="preserve">available for inclusion in the </w:t>
      </w:r>
      <w:r w:rsidRPr="00B55E3E">
        <w:rPr>
          <w:rFonts w:eastAsia="DengXian"/>
          <w:i/>
          <w:lang w:eastAsia="zh-CN"/>
        </w:rPr>
        <w:t>VarConnEstFailReport</w:t>
      </w:r>
      <w:r w:rsidRPr="00B55E3E">
        <w:rPr>
          <w:iCs/>
        </w:rPr>
        <w:t xml:space="preserve"> is left to UE implementation</w:t>
      </w:r>
      <w:r w:rsidRPr="00B55E3E">
        <w:t>.</w:t>
      </w:r>
    </w:p>
    <w:p w14:paraId="4BB4B355" w14:textId="77777777" w:rsidR="00A8221D" w:rsidRPr="00B55E3E" w:rsidRDefault="00A8221D" w:rsidP="00A8221D">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the performed random access procedure related information as specified in 5.7.10.5;</w:t>
      </w:r>
    </w:p>
    <w:p w14:paraId="6E509F84" w14:textId="77777777" w:rsidR="00A8221D" w:rsidRPr="00B55E3E" w:rsidRDefault="00A8221D" w:rsidP="00A8221D">
      <w:pPr>
        <w:pStyle w:val="B3"/>
        <w:rPr>
          <w:rFonts w:eastAsia="DengXian"/>
        </w:rPr>
      </w:pPr>
      <w:r w:rsidRPr="00B55E3E">
        <w:rPr>
          <w:lang w:eastAsia="ko-KR"/>
        </w:rPr>
        <w:t>3&gt;</w:t>
      </w:r>
      <w:r w:rsidRPr="00B55E3E">
        <w:rPr>
          <w:lang w:eastAsia="ko-KR"/>
        </w:rPr>
        <w:tab/>
      </w:r>
      <w:r w:rsidRPr="00B55E3E">
        <w:t xml:space="preserve">if the </w:t>
      </w:r>
      <w:r w:rsidRPr="00B55E3E">
        <w:rPr>
          <w:i/>
        </w:rPr>
        <w:t>numberOfConnFail</w:t>
      </w:r>
      <w:r w:rsidRPr="00B55E3E">
        <w:t xml:space="preserve"> is smaller than 8</w:t>
      </w:r>
      <w:r w:rsidRPr="00B55E3E">
        <w:rPr>
          <w:rFonts w:eastAsia="DengXian"/>
        </w:rPr>
        <w:t>:</w:t>
      </w:r>
    </w:p>
    <w:p w14:paraId="26046A6A" w14:textId="77777777" w:rsidR="00A8221D" w:rsidRPr="00B55E3E" w:rsidRDefault="00A8221D" w:rsidP="00A8221D">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127327DF" w14:textId="77777777" w:rsidR="00A8221D" w:rsidRPr="00B55E3E" w:rsidRDefault="00A8221D" w:rsidP="00A8221D">
      <w:pPr>
        <w:pStyle w:val="B2"/>
      </w:pPr>
      <w:r w:rsidRPr="00B55E3E">
        <w:t>2&gt;</w:t>
      </w:r>
      <w:r w:rsidRPr="00B55E3E">
        <w:tab/>
        <w:t>inform upper layers about the failure to establish the RRC connection, upon which the procedure ends;</w:t>
      </w:r>
    </w:p>
    <w:p w14:paraId="66CD54CD" w14:textId="77777777" w:rsidR="00A8221D" w:rsidRPr="00B55E3E" w:rsidRDefault="00A8221D" w:rsidP="00A8221D">
      <w:r w:rsidRPr="00B55E3E">
        <w:t xml:space="preserve">The UE may discard the connection establishment failure or connection resume failure information, i.e. release the UE variable </w:t>
      </w:r>
      <w:r w:rsidRPr="00B55E3E">
        <w:rPr>
          <w:i/>
          <w:iCs/>
        </w:rPr>
        <w:t>VarConnEstFailReport</w:t>
      </w:r>
      <w:r w:rsidRPr="00B55E3E">
        <w:t>, 48 hours after the last connection establishment failure is detected.</w:t>
      </w:r>
    </w:p>
    <w:p w14:paraId="6E3B1E8D" w14:textId="77777777" w:rsidR="00A8221D" w:rsidRPr="00B55E3E" w:rsidRDefault="00A8221D" w:rsidP="00A8221D">
      <w:r w:rsidRPr="00B55E3E">
        <w:t>The L2 U2N Relay UE either indicates to upper layers (to trigger PC5 unicast link release) or sends Notification message to the connected L2 U2N Remote UE(s) in accordance with 5.8.9.10.</w:t>
      </w:r>
    </w:p>
    <w:p w14:paraId="6D0FFE82" w14:textId="77777777" w:rsidR="00A8221D" w:rsidRPr="00B55E3E" w:rsidRDefault="00A8221D" w:rsidP="00A8221D">
      <w:pPr>
        <w:pStyle w:val="Heading4"/>
      </w:pPr>
      <w:bookmarkStart w:id="184" w:name="_Toc60776752"/>
      <w:bookmarkStart w:id="185" w:name="_Toc115428457"/>
      <w:r w:rsidRPr="00B55E3E">
        <w:t>5.3.3.8</w:t>
      </w:r>
      <w:r w:rsidRPr="00B55E3E">
        <w:tab/>
        <w:t>Abortion of RRC connection establishment</w:t>
      </w:r>
      <w:bookmarkEnd w:id="184"/>
      <w:bookmarkEnd w:id="185"/>
    </w:p>
    <w:p w14:paraId="19A3A1A9" w14:textId="77777777" w:rsidR="00A8221D" w:rsidRPr="00B55E3E" w:rsidRDefault="00A8221D" w:rsidP="00A8221D">
      <w:r w:rsidRPr="00B55E3E">
        <w:t>If upper layers abort the RRC connection establishment procedure, due to a NAS procedure being aborted as specified in TS 24.501 [23], while the UE has not yet entered RRC_CONNECTED, the UE shall:</w:t>
      </w:r>
    </w:p>
    <w:p w14:paraId="357DA18B" w14:textId="77777777" w:rsidR="00A8221D" w:rsidRPr="00B55E3E" w:rsidRDefault="00A8221D" w:rsidP="00A8221D">
      <w:pPr>
        <w:pStyle w:val="B1"/>
      </w:pPr>
      <w:r w:rsidRPr="00B55E3E">
        <w:t>1&gt;</w:t>
      </w:r>
      <w:r w:rsidRPr="00B55E3E">
        <w:tab/>
        <w:t>stop timer T300, if running;</w:t>
      </w:r>
    </w:p>
    <w:p w14:paraId="2FAB2079" w14:textId="77777777" w:rsidR="00A8221D" w:rsidRPr="00B55E3E" w:rsidRDefault="00A8221D" w:rsidP="00A8221D">
      <w:pPr>
        <w:pStyle w:val="B1"/>
      </w:pPr>
      <w:r w:rsidRPr="00B55E3E">
        <w:t>1&gt;</w:t>
      </w:r>
      <w:r w:rsidRPr="00B55E3E">
        <w:tab/>
        <w:t>reset MAC, release the MAC configuration and re-establish RLC for all RBs that are established.</w:t>
      </w:r>
    </w:p>
    <w:p w14:paraId="530986AA" w14:textId="77777777" w:rsidR="00A8221D" w:rsidRPr="00B55E3E" w:rsidRDefault="00A8221D" w:rsidP="00A8221D">
      <w:pPr>
        <w:pStyle w:val="Heading3"/>
        <w:rPr>
          <w:rFonts w:eastAsia="MS Mincho"/>
        </w:rPr>
      </w:pPr>
      <w:bookmarkStart w:id="186" w:name="_Toc60776753"/>
      <w:bookmarkStart w:id="187" w:name="_Toc115428458"/>
      <w:r w:rsidRPr="00B55E3E">
        <w:rPr>
          <w:rFonts w:eastAsia="MS Mincho"/>
        </w:rPr>
        <w:t>5.3.4</w:t>
      </w:r>
      <w:r w:rsidRPr="00B55E3E">
        <w:rPr>
          <w:rFonts w:eastAsia="MS Mincho"/>
        </w:rPr>
        <w:tab/>
        <w:t xml:space="preserve">Initial </w:t>
      </w:r>
      <w:r w:rsidRPr="00B55E3E">
        <w:t xml:space="preserve">AS </w:t>
      </w:r>
      <w:r w:rsidRPr="00B55E3E">
        <w:rPr>
          <w:rFonts w:eastAsia="MS Mincho"/>
        </w:rPr>
        <w:t>security activation</w:t>
      </w:r>
      <w:bookmarkEnd w:id="186"/>
      <w:bookmarkEnd w:id="187"/>
    </w:p>
    <w:p w14:paraId="2F801741" w14:textId="77777777" w:rsidR="00A8221D" w:rsidRPr="00B55E3E" w:rsidRDefault="00A8221D" w:rsidP="00A8221D">
      <w:pPr>
        <w:pStyle w:val="Heading4"/>
      </w:pPr>
      <w:bookmarkStart w:id="188" w:name="_Toc60776754"/>
      <w:bookmarkStart w:id="189" w:name="_Toc115428459"/>
      <w:r w:rsidRPr="00B55E3E">
        <w:t>5.3.4.1</w:t>
      </w:r>
      <w:r w:rsidRPr="00B55E3E">
        <w:tab/>
        <w:t>General</w:t>
      </w:r>
      <w:bookmarkEnd w:id="188"/>
      <w:bookmarkEnd w:id="189"/>
    </w:p>
    <w:p w14:paraId="6008D6E1" w14:textId="77777777" w:rsidR="00A8221D" w:rsidRPr="00B55E3E" w:rsidRDefault="00A8221D" w:rsidP="00A8221D">
      <w:pPr>
        <w:pStyle w:val="TH"/>
      </w:pPr>
      <w:r w:rsidRPr="00B55E3E">
        <w:rPr>
          <w:noProof/>
        </w:rPr>
        <w:object w:dxaOrig="3870" w:dyaOrig="2130" w14:anchorId="3A91CDEC">
          <v:shape id="_x0000_i1032" type="#_x0000_t75" style="width:192.5pt;height:106.5pt" o:ole="">
            <v:imagedata r:id="rId29" o:title=""/>
          </v:shape>
          <o:OLEObject Type="Embed" ProgID="Mscgen.Chart" ShapeID="_x0000_i1032" DrawAspect="Content" ObjectID="_1731120144" r:id="rId30"/>
        </w:object>
      </w:r>
    </w:p>
    <w:p w14:paraId="4E284D67" w14:textId="77777777" w:rsidR="00A8221D" w:rsidRPr="00B55E3E" w:rsidRDefault="00A8221D" w:rsidP="00A8221D">
      <w:pPr>
        <w:pStyle w:val="TF"/>
      </w:pPr>
      <w:r w:rsidRPr="00B55E3E">
        <w:t>Figure 5.3.4.1-1: Security mode command, successful</w:t>
      </w:r>
    </w:p>
    <w:p w14:paraId="7B2E562F" w14:textId="77777777" w:rsidR="00A8221D" w:rsidRPr="00B55E3E" w:rsidRDefault="00A8221D" w:rsidP="00A8221D">
      <w:pPr>
        <w:pStyle w:val="TH"/>
      </w:pPr>
      <w:r w:rsidRPr="00B55E3E">
        <w:rPr>
          <w:noProof/>
        </w:rPr>
        <w:object w:dxaOrig="3870" w:dyaOrig="2130" w14:anchorId="0695A916">
          <v:shape id="_x0000_i1033" type="#_x0000_t75" style="width:192.5pt;height:106.5pt" o:ole="">
            <v:imagedata r:id="rId31" o:title=""/>
          </v:shape>
          <o:OLEObject Type="Embed" ProgID="Mscgen.Chart" ShapeID="_x0000_i1033" DrawAspect="Content" ObjectID="_1731120145" r:id="rId32"/>
        </w:object>
      </w:r>
    </w:p>
    <w:p w14:paraId="3BAD4D40" w14:textId="77777777" w:rsidR="00A8221D" w:rsidRPr="00B55E3E" w:rsidRDefault="00A8221D" w:rsidP="00A8221D">
      <w:pPr>
        <w:pStyle w:val="TF"/>
      </w:pPr>
      <w:r w:rsidRPr="00B55E3E">
        <w:t>Figure 5.3.4.1-2: Security mode command, failure</w:t>
      </w:r>
    </w:p>
    <w:p w14:paraId="0279539D" w14:textId="77777777" w:rsidR="00A8221D" w:rsidRPr="00B55E3E" w:rsidRDefault="00A8221D" w:rsidP="00A8221D">
      <w:r w:rsidRPr="00B55E3E">
        <w:t>The purpose of this procedure is to activate AS security upon RRC connection establishment.</w:t>
      </w:r>
    </w:p>
    <w:p w14:paraId="03896CD4" w14:textId="77777777" w:rsidR="00A8221D" w:rsidRPr="00B55E3E" w:rsidRDefault="00A8221D" w:rsidP="00A8221D">
      <w:pPr>
        <w:pStyle w:val="Heading4"/>
      </w:pPr>
      <w:bookmarkStart w:id="190" w:name="_Toc60776755"/>
      <w:bookmarkStart w:id="191" w:name="_Toc115428460"/>
      <w:r w:rsidRPr="00B55E3E">
        <w:t>5.3.4.2</w:t>
      </w:r>
      <w:r w:rsidRPr="00B55E3E">
        <w:tab/>
        <w:t>Initiation</w:t>
      </w:r>
      <w:bookmarkEnd w:id="190"/>
      <w:bookmarkEnd w:id="191"/>
    </w:p>
    <w:p w14:paraId="4A20BCBC" w14:textId="77777777" w:rsidR="00A8221D" w:rsidRPr="00B55E3E" w:rsidRDefault="00A8221D" w:rsidP="00A8221D">
      <w:r w:rsidRPr="00B55E3E">
        <w:t>The network initiates the security mode command procedure to a UE in RRC_CONNECTED. Moreover, the network applies the procedure as follows:</w:t>
      </w:r>
    </w:p>
    <w:p w14:paraId="64F56036" w14:textId="77777777" w:rsidR="00A8221D" w:rsidRPr="00B55E3E" w:rsidRDefault="00A8221D" w:rsidP="00A8221D">
      <w:pPr>
        <w:pStyle w:val="B1"/>
      </w:pPr>
      <w:r w:rsidRPr="00B55E3E">
        <w:t>-</w:t>
      </w:r>
      <w:r w:rsidRPr="00B55E3E">
        <w:tab/>
        <w:t>when only SRB1 is established, i.e. prior to establishment of SRB2, multicast MRBs and/ or DRBs.</w:t>
      </w:r>
    </w:p>
    <w:p w14:paraId="3478E610" w14:textId="77777777" w:rsidR="00A8221D" w:rsidRPr="00B55E3E" w:rsidRDefault="00A8221D" w:rsidP="00A8221D">
      <w:pPr>
        <w:pStyle w:val="Heading4"/>
      </w:pPr>
      <w:bookmarkStart w:id="192" w:name="_Toc60776756"/>
      <w:bookmarkStart w:id="193" w:name="_Toc115428461"/>
      <w:r w:rsidRPr="00B55E3E">
        <w:lastRenderedPageBreak/>
        <w:t>5.3.4.3</w:t>
      </w:r>
      <w:r w:rsidRPr="00B55E3E">
        <w:tab/>
        <w:t xml:space="preserve">Reception of the </w:t>
      </w:r>
      <w:r w:rsidRPr="00B55E3E">
        <w:rPr>
          <w:i/>
        </w:rPr>
        <w:t xml:space="preserve">SecurityModeCommand </w:t>
      </w:r>
      <w:r w:rsidRPr="00B55E3E">
        <w:t>by the UE</w:t>
      </w:r>
      <w:bookmarkEnd w:id="192"/>
      <w:bookmarkEnd w:id="193"/>
    </w:p>
    <w:p w14:paraId="1D1EC39D" w14:textId="77777777" w:rsidR="00A8221D" w:rsidRPr="00B55E3E" w:rsidRDefault="00A8221D" w:rsidP="00A8221D">
      <w:r w:rsidRPr="00B55E3E">
        <w:t>The UE shall:</w:t>
      </w:r>
    </w:p>
    <w:p w14:paraId="404322AB" w14:textId="77777777" w:rsidR="00A8221D" w:rsidRPr="00B55E3E" w:rsidRDefault="00A8221D" w:rsidP="00A8221D">
      <w:pPr>
        <w:pStyle w:val="B1"/>
      </w:pPr>
      <w:r w:rsidRPr="00B55E3E">
        <w:t>1&gt;</w:t>
      </w:r>
      <w:r w:rsidRPr="00B55E3E">
        <w:tab/>
        <w:t>derive the K</w:t>
      </w:r>
      <w:r w:rsidRPr="00B55E3E">
        <w:rPr>
          <w:vertAlign w:val="subscript"/>
        </w:rPr>
        <w:t>gNB</w:t>
      </w:r>
      <w:r w:rsidRPr="00B55E3E">
        <w:t xml:space="preserve"> key, as specified in TS 33.501 [11];</w:t>
      </w:r>
    </w:p>
    <w:p w14:paraId="6A95E2A5" w14:textId="77777777" w:rsidR="00A8221D" w:rsidRPr="00B55E3E" w:rsidRDefault="00A8221D" w:rsidP="00A8221D">
      <w:pPr>
        <w:pStyle w:val="B1"/>
      </w:pPr>
      <w:r w:rsidRPr="00B55E3E">
        <w:t>1&gt;</w:t>
      </w:r>
      <w:r w:rsidRPr="00B55E3E">
        <w:tab/>
        <w:t>derive the K</w:t>
      </w:r>
      <w:r w:rsidRPr="00B55E3E">
        <w:rPr>
          <w:vertAlign w:val="subscript"/>
        </w:rPr>
        <w:t>RRC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1324BCB2" w14:textId="77777777" w:rsidR="00A8221D" w:rsidRPr="00B55E3E" w:rsidRDefault="00A8221D" w:rsidP="00A8221D">
      <w:pPr>
        <w:pStyle w:val="B1"/>
      </w:pPr>
      <w:r w:rsidRPr="00B55E3E">
        <w:t>1&gt;</w:t>
      </w:r>
      <w:r w:rsidRPr="00B55E3E">
        <w:tab/>
        <w:t xml:space="preserve">request lower layers to verify the integrity protection of the </w:t>
      </w:r>
      <w:r w:rsidRPr="00B55E3E">
        <w:rPr>
          <w:i/>
        </w:rPr>
        <w:t>SecurityModeCommand</w:t>
      </w:r>
      <w:r w:rsidRPr="00B55E3E">
        <w:t xml:space="preserve"> message, using the algorithm indicated by the </w:t>
      </w:r>
      <w:r w:rsidRPr="00B55E3E">
        <w:rPr>
          <w:i/>
        </w:rPr>
        <w:t>integrityProtAlgorithm</w:t>
      </w:r>
      <w:r w:rsidRPr="00B55E3E">
        <w:t xml:space="preserve"> as included in the </w:t>
      </w:r>
      <w:r w:rsidRPr="00B55E3E">
        <w:rPr>
          <w:i/>
        </w:rPr>
        <w:t xml:space="preserve">SecurityModeCommand </w:t>
      </w:r>
      <w:r w:rsidRPr="00B55E3E">
        <w:t>message and the K</w:t>
      </w:r>
      <w:r w:rsidRPr="00B55E3E">
        <w:rPr>
          <w:vertAlign w:val="subscript"/>
        </w:rPr>
        <w:t>RRCint</w:t>
      </w:r>
      <w:r w:rsidRPr="00B55E3E">
        <w:t xml:space="preserve"> key;</w:t>
      </w:r>
    </w:p>
    <w:p w14:paraId="0367A999" w14:textId="77777777" w:rsidR="00A8221D" w:rsidRPr="00B55E3E" w:rsidRDefault="00A8221D" w:rsidP="00A8221D">
      <w:pPr>
        <w:pStyle w:val="B1"/>
      </w:pPr>
      <w:r w:rsidRPr="00B55E3E">
        <w:t>1&gt;</w:t>
      </w:r>
      <w:r w:rsidRPr="00B55E3E">
        <w:tab/>
        <w:t xml:space="preserve">if the </w:t>
      </w:r>
      <w:r w:rsidRPr="00B55E3E">
        <w:rPr>
          <w:i/>
        </w:rPr>
        <w:t>SecurityModeCommand</w:t>
      </w:r>
      <w:r w:rsidRPr="00B55E3E">
        <w:t xml:space="preserve"> message passes the integrity protection check:</w:t>
      </w:r>
    </w:p>
    <w:p w14:paraId="3AE1F726" w14:textId="77777777" w:rsidR="00A8221D" w:rsidRPr="00B55E3E" w:rsidRDefault="00A8221D" w:rsidP="00A8221D">
      <w:pPr>
        <w:pStyle w:val="B2"/>
      </w:pPr>
      <w:r w:rsidRPr="00B55E3E">
        <w:t>2&gt;</w:t>
      </w:r>
      <w:r w:rsidRPr="00B55E3E">
        <w:tab/>
        <w:t>derive the K</w:t>
      </w:r>
      <w:r w:rsidRPr="00B55E3E">
        <w:rPr>
          <w:vertAlign w:val="subscript"/>
        </w:rPr>
        <w:t>RRCenc</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associated with the </w:t>
      </w:r>
      <w:r w:rsidRPr="00B55E3E">
        <w:rPr>
          <w:i/>
        </w:rPr>
        <w:t>cipheringAlgorithm</w:t>
      </w:r>
      <w:r w:rsidRPr="00B55E3E">
        <w:t xml:space="preserve"> indicated in the </w:t>
      </w:r>
      <w:r w:rsidRPr="00B55E3E">
        <w:rPr>
          <w:i/>
        </w:rPr>
        <w:t>SecurityModeCommand</w:t>
      </w:r>
      <w:r w:rsidRPr="00B55E3E">
        <w:t xml:space="preserve"> message, as specified in TS 33.501 [11];</w:t>
      </w:r>
    </w:p>
    <w:p w14:paraId="09D338DC" w14:textId="77777777" w:rsidR="00A8221D" w:rsidRPr="00B55E3E" w:rsidRDefault="00A8221D" w:rsidP="00A8221D">
      <w:pPr>
        <w:pStyle w:val="B2"/>
      </w:pPr>
      <w:r w:rsidRPr="00B55E3E">
        <w:t>2&gt;</w:t>
      </w:r>
      <w:r w:rsidRPr="00B55E3E">
        <w:tab/>
        <w:t>derive the K</w:t>
      </w:r>
      <w:r w:rsidRPr="00B55E3E">
        <w:rPr>
          <w:vertAlign w:val="subscript"/>
        </w:rPr>
        <w:t>UP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0739116A" w14:textId="77777777" w:rsidR="00A8221D" w:rsidRPr="00B55E3E" w:rsidRDefault="00A8221D" w:rsidP="00A8221D">
      <w:pPr>
        <w:pStyle w:val="B2"/>
      </w:pPr>
      <w:r w:rsidRPr="00B55E3E">
        <w:t>2&gt;</w:t>
      </w:r>
      <w:r w:rsidRPr="00B55E3E">
        <w:tab/>
        <w:t>configure lower layers to apply SRB integrity protection using the indicated algorithm and the K</w:t>
      </w:r>
      <w:r w:rsidRPr="00B55E3E">
        <w:rPr>
          <w:vertAlign w:val="subscript"/>
        </w:rPr>
        <w:t>RRCint</w:t>
      </w:r>
      <w:r w:rsidRPr="00B55E3E">
        <w:t xml:space="preserve"> key immediately, i.e. integrity protection shall be applied to all subsequent messages received and sent by the UE, including the </w:t>
      </w:r>
      <w:r w:rsidRPr="00B55E3E">
        <w:rPr>
          <w:i/>
        </w:rPr>
        <w:t>SecurityModeComplete</w:t>
      </w:r>
      <w:r w:rsidRPr="00B55E3E">
        <w:t xml:space="preserve"> message;</w:t>
      </w:r>
    </w:p>
    <w:p w14:paraId="335DB98B" w14:textId="77777777" w:rsidR="00A8221D" w:rsidRPr="00B55E3E" w:rsidRDefault="00A8221D" w:rsidP="00A8221D">
      <w:pPr>
        <w:pStyle w:val="B2"/>
      </w:pPr>
      <w:r w:rsidRPr="00B55E3E">
        <w:t>2&gt;</w:t>
      </w:r>
      <w:r w:rsidRPr="00B55E3E">
        <w:tab/>
        <w:t>configure lower layers to apply SRB ciphering using the indicated algorithm, the K</w:t>
      </w:r>
      <w:r w:rsidRPr="00B55E3E">
        <w:rPr>
          <w:vertAlign w:val="subscript"/>
        </w:rPr>
        <w:t>RRCenc</w:t>
      </w:r>
      <w:r w:rsidRPr="00B55E3E">
        <w:t xml:space="preserve"> keyafter completing the procedure, i.e. ciphering shall be applied to all subsequent messages received and sent by the UE, except for the </w:t>
      </w:r>
      <w:r w:rsidRPr="00B55E3E">
        <w:rPr>
          <w:i/>
        </w:rPr>
        <w:t>SecurityModeComplete</w:t>
      </w:r>
      <w:r w:rsidRPr="00B55E3E">
        <w:t xml:space="preserve"> message which is sent unciphered;</w:t>
      </w:r>
    </w:p>
    <w:p w14:paraId="2DA3DF84" w14:textId="77777777" w:rsidR="00A8221D" w:rsidRPr="00B55E3E" w:rsidRDefault="00A8221D" w:rsidP="00A8221D">
      <w:pPr>
        <w:pStyle w:val="B2"/>
      </w:pPr>
      <w:r w:rsidRPr="00B55E3E">
        <w:t>2&gt;</w:t>
      </w:r>
      <w:r w:rsidRPr="00B55E3E">
        <w:tab/>
        <w:t>consider AS security to be activated;</w:t>
      </w:r>
    </w:p>
    <w:p w14:paraId="02C29284" w14:textId="77777777" w:rsidR="00A8221D" w:rsidRPr="00B55E3E" w:rsidRDefault="00A8221D" w:rsidP="00A8221D">
      <w:pPr>
        <w:pStyle w:val="B2"/>
      </w:pPr>
      <w:r w:rsidRPr="00B55E3E">
        <w:t>2&gt;</w:t>
      </w:r>
      <w:r w:rsidRPr="00B55E3E">
        <w:tab/>
        <w:t xml:space="preserve">submit the </w:t>
      </w:r>
      <w:r w:rsidRPr="00B55E3E">
        <w:rPr>
          <w:i/>
        </w:rPr>
        <w:t>SecurityModeComplete</w:t>
      </w:r>
      <w:r w:rsidRPr="00B55E3E">
        <w:t xml:space="preserve"> message to lower layers for transmission, upon which the procedure ends;</w:t>
      </w:r>
    </w:p>
    <w:p w14:paraId="7D7B70F8" w14:textId="77777777" w:rsidR="00A8221D" w:rsidRPr="00B55E3E" w:rsidRDefault="00A8221D" w:rsidP="00A8221D">
      <w:pPr>
        <w:pStyle w:val="B1"/>
      </w:pPr>
      <w:r w:rsidRPr="00B55E3E">
        <w:t>1&gt;</w:t>
      </w:r>
      <w:r w:rsidRPr="00B55E3E">
        <w:tab/>
        <w:t>else:</w:t>
      </w:r>
    </w:p>
    <w:p w14:paraId="03A9E1F2" w14:textId="77777777" w:rsidR="00A8221D" w:rsidRPr="00B55E3E" w:rsidRDefault="00A8221D" w:rsidP="00A8221D">
      <w:pPr>
        <w:pStyle w:val="B2"/>
      </w:pPr>
      <w:r w:rsidRPr="00B55E3E">
        <w:t>2&gt;</w:t>
      </w:r>
      <w:r w:rsidRPr="00B55E3E">
        <w:tab/>
        <w:t xml:space="preserve">continue using the configuration used prior to the reception of the </w:t>
      </w:r>
      <w:r w:rsidRPr="00B55E3E">
        <w:rPr>
          <w:i/>
        </w:rPr>
        <w:t>SecurityModeCommand</w:t>
      </w:r>
      <w:r w:rsidRPr="00B55E3E">
        <w:t xml:space="preserve"> message, i.e. neither apply integrity protection nor ciphering.</w:t>
      </w:r>
    </w:p>
    <w:p w14:paraId="274DB118" w14:textId="77777777" w:rsidR="00A8221D" w:rsidRPr="00B55E3E" w:rsidRDefault="00A8221D" w:rsidP="00A8221D">
      <w:pPr>
        <w:pStyle w:val="B2"/>
        <w:rPr>
          <w:rFonts w:eastAsia="MS Mincho"/>
        </w:rPr>
      </w:pPr>
      <w:r w:rsidRPr="00B55E3E">
        <w:t>2&gt;</w:t>
      </w:r>
      <w:r w:rsidRPr="00B55E3E">
        <w:tab/>
        <w:t xml:space="preserve">submit the </w:t>
      </w:r>
      <w:r w:rsidRPr="00B55E3E">
        <w:rPr>
          <w:i/>
        </w:rPr>
        <w:t>SecurityModeFailure</w:t>
      </w:r>
      <w:r w:rsidRPr="00B55E3E">
        <w:t xml:space="preserve"> message to lower layers for transmission, upon which the procedure ends.</w:t>
      </w:r>
    </w:p>
    <w:p w14:paraId="6A8FB7B0" w14:textId="77777777" w:rsidR="00A8221D" w:rsidRPr="00B55E3E" w:rsidRDefault="00A8221D" w:rsidP="00A8221D">
      <w:pPr>
        <w:pStyle w:val="Heading3"/>
        <w:rPr>
          <w:rFonts w:eastAsia="MS Mincho"/>
        </w:rPr>
      </w:pPr>
      <w:bookmarkStart w:id="194" w:name="_Toc60776757"/>
      <w:bookmarkStart w:id="195" w:name="_Toc115428462"/>
      <w:r w:rsidRPr="00B55E3E">
        <w:rPr>
          <w:rFonts w:eastAsia="MS Mincho"/>
        </w:rPr>
        <w:t>5.3.5</w:t>
      </w:r>
      <w:r w:rsidRPr="00B55E3E">
        <w:rPr>
          <w:rFonts w:eastAsia="MS Mincho"/>
        </w:rPr>
        <w:tab/>
        <w:t>RRC reconfiguration</w:t>
      </w:r>
      <w:bookmarkEnd w:id="194"/>
      <w:bookmarkEnd w:id="195"/>
    </w:p>
    <w:p w14:paraId="2686D034" w14:textId="77777777" w:rsidR="00A8221D" w:rsidRPr="00B55E3E" w:rsidRDefault="00A8221D" w:rsidP="00A8221D">
      <w:pPr>
        <w:pStyle w:val="Heading4"/>
        <w:rPr>
          <w:rFonts w:eastAsia="MS Mincho"/>
        </w:rPr>
      </w:pPr>
      <w:bookmarkStart w:id="196" w:name="_Toc60776758"/>
      <w:bookmarkStart w:id="197" w:name="_Toc115428463"/>
      <w:r w:rsidRPr="00B55E3E">
        <w:rPr>
          <w:rFonts w:eastAsia="MS Mincho"/>
        </w:rPr>
        <w:t>5.3.5.1</w:t>
      </w:r>
      <w:r w:rsidRPr="00B55E3E">
        <w:rPr>
          <w:rFonts w:eastAsia="MS Mincho"/>
        </w:rPr>
        <w:tab/>
        <w:t>General</w:t>
      </w:r>
      <w:bookmarkEnd w:id="196"/>
      <w:bookmarkEnd w:id="197"/>
    </w:p>
    <w:p w14:paraId="1CEE18A2" w14:textId="77777777" w:rsidR="00A8221D" w:rsidRPr="00B55E3E" w:rsidRDefault="00A8221D" w:rsidP="00A8221D">
      <w:pPr>
        <w:pStyle w:val="TH"/>
      </w:pPr>
      <w:r w:rsidRPr="00B55E3E">
        <w:rPr>
          <w:noProof/>
        </w:rPr>
        <w:object w:dxaOrig="4485" w:dyaOrig="2130" w14:anchorId="36845602">
          <v:shape id="_x0000_i1034" type="#_x0000_t75" style="width:224.5pt;height:106.5pt" o:ole="">
            <v:imagedata r:id="rId33" o:title=""/>
          </v:shape>
          <o:OLEObject Type="Embed" ProgID="Mscgen.Chart" ShapeID="_x0000_i1034" DrawAspect="Content" ObjectID="_1731120146" r:id="rId34"/>
        </w:object>
      </w:r>
    </w:p>
    <w:p w14:paraId="7533CC1A" w14:textId="77777777" w:rsidR="00A8221D" w:rsidRPr="00B55E3E" w:rsidRDefault="00A8221D" w:rsidP="00A8221D">
      <w:pPr>
        <w:pStyle w:val="TF"/>
      </w:pPr>
      <w:r w:rsidRPr="00B55E3E">
        <w:t>Figure 5.3.5.1-1: RRC reconfiguration, successful</w:t>
      </w:r>
    </w:p>
    <w:p w14:paraId="5F29E5B3" w14:textId="77777777" w:rsidR="00A8221D" w:rsidRPr="00B55E3E" w:rsidRDefault="00A8221D" w:rsidP="00A8221D">
      <w:pPr>
        <w:pStyle w:val="TH"/>
      </w:pPr>
      <w:r w:rsidRPr="00B55E3E">
        <w:rPr>
          <w:noProof/>
        </w:rPr>
        <w:object w:dxaOrig="4605" w:dyaOrig="2190" w14:anchorId="0DE45A3B">
          <v:shape id="_x0000_i1035" type="#_x0000_t75" style="width:230.5pt;height:109.5pt" o:ole="">
            <v:imagedata r:id="rId35" o:title=""/>
          </v:shape>
          <o:OLEObject Type="Embed" ProgID="Mscgen.Chart" ShapeID="_x0000_i1035" DrawAspect="Content" ObjectID="_1731120147" r:id="rId36"/>
        </w:object>
      </w:r>
    </w:p>
    <w:p w14:paraId="655DDF5D" w14:textId="77777777" w:rsidR="00A8221D" w:rsidRPr="00B55E3E" w:rsidRDefault="00A8221D" w:rsidP="00A8221D">
      <w:pPr>
        <w:pStyle w:val="TF"/>
      </w:pPr>
      <w:r w:rsidRPr="00B55E3E">
        <w:t>Figure 5.3.5.1-2: RRC reconfiguration, failure</w:t>
      </w:r>
    </w:p>
    <w:p w14:paraId="5D4EDCBB" w14:textId="77777777" w:rsidR="00A8221D" w:rsidRPr="00B55E3E" w:rsidRDefault="00A8221D" w:rsidP="00A8221D">
      <w:r w:rsidRPr="00B55E3E">
        <w:lastRenderedPageBreak/>
        <w:t>The purpose of this procedure is to modify an RRC connection, e.g. to establish/modify/release RBs</w:t>
      </w:r>
      <w:r w:rsidRPr="00B55E3E">
        <w:rPr>
          <w:rFonts w:eastAsia="SimSun"/>
          <w:lang w:eastAsia="zh-CN"/>
        </w:rPr>
        <w:t>/BH RLC channels/Uu Relay RLC channels/PC5 Relay RLC channels</w:t>
      </w:r>
      <w:r w:rsidRPr="00B55E3E">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3576EBFE" w14:textId="77777777" w:rsidR="00A8221D" w:rsidRPr="00B55E3E" w:rsidRDefault="00A8221D" w:rsidP="00A8221D">
      <w:pPr>
        <w:rPr>
          <w:lang w:eastAsia="fi-FI"/>
        </w:rPr>
      </w:pPr>
      <w:r w:rsidRPr="00B55E3E">
        <w:t>RRC reconfiguration to perform reconfiguration with sync includes, but is not limited to, the following cases:</w:t>
      </w:r>
    </w:p>
    <w:p w14:paraId="2E4844FE" w14:textId="77777777" w:rsidR="00A8221D" w:rsidRPr="00B55E3E" w:rsidRDefault="00A8221D" w:rsidP="00A8221D">
      <w:pPr>
        <w:pStyle w:val="B1"/>
      </w:pPr>
      <w:r w:rsidRPr="00B55E3E">
        <w:t>-</w:t>
      </w:r>
      <w:r w:rsidRPr="00B55E3E">
        <w:tab/>
        <w:t xml:space="preserve">reconfiguration with sync and security key refresh, involving RA to the PCell/PSCell, MAC reset, refresh of security </w:t>
      </w:r>
      <w:r w:rsidRPr="00B55E3E">
        <w:rPr>
          <w:rFonts w:eastAsia="SimSun"/>
        </w:rPr>
        <w:t xml:space="preserve">and </w:t>
      </w:r>
      <w:r w:rsidRPr="00B55E3E">
        <w:t>re-establishment of RLC and PDCP triggered by explicit L2 indicators;</w:t>
      </w:r>
    </w:p>
    <w:p w14:paraId="258B9652" w14:textId="77777777" w:rsidR="00A8221D" w:rsidRPr="00B55E3E" w:rsidRDefault="00A8221D" w:rsidP="00A8221D">
      <w:pPr>
        <w:pStyle w:val="B1"/>
      </w:pPr>
      <w:r w:rsidRPr="00B55E3E">
        <w:t>-</w:t>
      </w:r>
      <w:r w:rsidRPr="00B55E3E">
        <w:tab/>
        <w:t>reconfiguration with sync but without security key refresh, involving RA to the PCell/PSCell, MAC reset and RLC re-establishment and PDCP data recovery (for AM DRB or AM MRB) triggered by explicit L2 indicators.</w:t>
      </w:r>
    </w:p>
    <w:p w14:paraId="77129DA7" w14:textId="77777777" w:rsidR="00A8221D" w:rsidRPr="00B55E3E" w:rsidRDefault="00A8221D" w:rsidP="00A8221D">
      <w:pPr>
        <w:pStyle w:val="B1"/>
      </w:pPr>
      <w:r w:rsidRPr="00B55E3E">
        <w:t>-</w:t>
      </w:r>
      <w:r w:rsidRPr="00B55E3E">
        <w:tab/>
        <w:t>reconfiguration with sync for DAPS and security key refresh, involving RA to the target PCell, establishment of target MAC, and</w:t>
      </w:r>
    </w:p>
    <w:p w14:paraId="20371604" w14:textId="77777777" w:rsidR="00A8221D" w:rsidRPr="00B55E3E" w:rsidRDefault="00A8221D" w:rsidP="00A8221D">
      <w:pPr>
        <w:pStyle w:val="B2"/>
      </w:pPr>
      <w:r w:rsidRPr="00B55E3E">
        <w:t>-</w:t>
      </w:r>
      <w:r w:rsidRPr="00B55E3E">
        <w:tab/>
        <w:t>for non-DAPS bearer: refresh of security and re-establishment of RLC and PDCP triggered by explicit L2 indicators;</w:t>
      </w:r>
    </w:p>
    <w:p w14:paraId="7C546527" w14:textId="77777777" w:rsidR="00A8221D" w:rsidRPr="00B55E3E" w:rsidRDefault="00A8221D" w:rsidP="00A8221D">
      <w:pPr>
        <w:pStyle w:val="B2"/>
      </w:pPr>
      <w:r w:rsidRPr="00B55E3E">
        <w:t>-</w:t>
      </w:r>
      <w:r w:rsidRPr="00B55E3E">
        <w:tab/>
        <w:t>for DAPS bearer: establishment of RLC for the target PCell, refresh of security and reconfiguration of PDCP to add the ciphering function, the integrity protection function and ROHC function of the target PCell;</w:t>
      </w:r>
    </w:p>
    <w:p w14:paraId="4CB970DE" w14:textId="77777777" w:rsidR="00A8221D" w:rsidRPr="00B55E3E" w:rsidRDefault="00A8221D" w:rsidP="00A8221D">
      <w:pPr>
        <w:pStyle w:val="B2"/>
      </w:pPr>
      <w:r w:rsidRPr="00B55E3E">
        <w:t>-</w:t>
      </w:r>
      <w:r w:rsidRPr="00B55E3E">
        <w:tab/>
        <w:t>for SRB: refresh of security and establishment of RLC and PDCP for the target PCell;</w:t>
      </w:r>
    </w:p>
    <w:p w14:paraId="012BDD7A" w14:textId="77777777" w:rsidR="00A8221D" w:rsidRPr="00B55E3E" w:rsidRDefault="00A8221D" w:rsidP="00A8221D">
      <w:pPr>
        <w:pStyle w:val="B1"/>
      </w:pPr>
      <w:r w:rsidRPr="00B55E3E">
        <w:t>-</w:t>
      </w:r>
      <w:r w:rsidRPr="00B55E3E">
        <w:tab/>
        <w:t>reconfiguration with sync for DAPS but without security key refresh, involving RA to the target PCell, establishment of target MAC, and</w:t>
      </w:r>
    </w:p>
    <w:p w14:paraId="0ADC4938" w14:textId="77777777" w:rsidR="00A8221D" w:rsidRPr="00B55E3E" w:rsidRDefault="00A8221D" w:rsidP="00A8221D">
      <w:pPr>
        <w:pStyle w:val="B2"/>
      </w:pPr>
      <w:r w:rsidRPr="00B55E3E">
        <w:t>-</w:t>
      </w:r>
      <w:r w:rsidRPr="00B55E3E">
        <w:tab/>
        <w:t>for non-DAPS bearer: RLC re-establishment and PDCP data recovery (for AM DRB or AM MRB) triggered by explicit L2 indicators.</w:t>
      </w:r>
    </w:p>
    <w:p w14:paraId="3FF1B027" w14:textId="77777777" w:rsidR="00A8221D" w:rsidRPr="00B55E3E" w:rsidRDefault="00A8221D" w:rsidP="00A8221D">
      <w:pPr>
        <w:pStyle w:val="B2"/>
      </w:pPr>
      <w:r w:rsidRPr="00B55E3E">
        <w:t>-</w:t>
      </w:r>
      <w:r w:rsidRPr="00B55E3E">
        <w:tab/>
        <w:t>for DAPS bearer: establishment of RLC for target PCell, reconfiguration of PDCP to add the ciphering function, the integrity protection function and ROHC function of the target PCell;</w:t>
      </w:r>
    </w:p>
    <w:p w14:paraId="35FFA019" w14:textId="77777777" w:rsidR="00A8221D" w:rsidRPr="00B55E3E" w:rsidRDefault="00A8221D" w:rsidP="00A8221D">
      <w:pPr>
        <w:pStyle w:val="B2"/>
      </w:pPr>
      <w:r w:rsidRPr="00B55E3E">
        <w:t>-</w:t>
      </w:r>
      <w:r w:rsidRPr="00B55E3E">
        <w:tab/>
        <w:t>for SRB: establishment of RLC and PDCP for the target PCell.</w:t>
      </w:r>
    </w:p>
    <w:p w14:paraId="2AADABA9" w14:textId="77777777" w:rsidR="00A8221D" w:rsidRPr="00B55E3E" w:rsidRDefault="00A8221D" w:rsidP="00A8221D">
      <w:pPr>
        <w:pStyle w:val="B1"/>
      </w:pPr>
      <w:r w:rsidRPr="00B55E3E">
        <w:t>-</w:t>
      </w:r>
      <w:r w:rsidRPr="00B55E3E">
        <w:tab/>
        <w:t>reconfiguration with sync for direct-to-indirect path switch, not involving RA at target side, involving re-establishment of PDCP /PDCP data recovery (for AM DRB) triggered by explicit L2 indicators.</w:t>
      </w:r>
    </w:p>
    <w:p w14:paraId="639F3E4C" w14:textId="77777777" w:rsidR="00A8221D" w:rsidRPr="00B55E3E" w:rsidRDefault="00A8221D" w:rsidP="00A8221D">
      <w:r w:rsidRPr="00B55E3E">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sidRPr="00B55E3E">
        <w:rPr>
          <w:vertAlign w:val="subscript"/>
        </w:rPr>
        <w:t>gNB</w:t>
      </w:r>
      <w:r w:rsidRPr="00B55E3E">
        <w:t xml:space="preserve"> or SRB3, and to reconfigure SDAP for DRBs associated with S-K</w:t>
      </w:r>
      <w:r w:rsidRPr="00B55E3E">
        <w:rPr>
          <w:vertAlign w:val="subscript"/>
        </w:rPr>
        <w:t>gNB</w:t>
      </w:r>
      <w:r w:rsidRPr="00B55E3E">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sidRPr="00B55E3E">
        <w:rPr>
          <w:i/>
        </w:rPr>
        <w:t>measConfig</w:t>
      </w:r>
      <w:r w:rsidRPr="00B55E3E">
        <w:t xml:space="preserve">, </w:t>
      </w:r>
      <w:r w:rsidRPr="00B55E3E">
        <w:rPr>
          <w:i/>
        </w:rPr>
        <w:t>radioBearerConfig</w:t>
      </w:r>
      <w:r w:rsidRPr="00B55E3E">
        <w:rPr>
          <w:i/>
          <w:lang w:eastAsia="zh-CN"/>
        </w:rPr>
        <w:t xml:space="preserve">, conditionalReconfiguration, </w:t>
      </w:r>
      <w:r w:rsidRPr="00B55E3E">
        <w:rPr>
          <w:i/>
          <w:iCs/>
        </w:rPr>
        <w:t>bap-Config</w:t>
      </w:r>
      <w:r w:rsidRPr="00B55E3E">
        <w:rPr>
          <w:rFonts w:eastAsia="SimSun"/>
          <w:lang w:eastAsia="zh-CN"/>
        </w:rPr>
        <w:t xml:space="preserve">, </w:t>
      </w:r>
      <w:r w:rsidRPr="00B55E3E">
        <w:rPr>
          <w:i/>
          <w:iCs/>
        </w:rPr>
        <w:t>iab-IP-AddressConfiguration</w:t>
      </w:r>
      <w:r w:rsidRPr="00B55E3E">
        <w:rPr>
          <w:rFonts w:eastAsia="SimSun"/>
          <w:i/>
          <w:iCs/>
          <w:lang w:eastAsia="zh-CN"/>
        </w:rPr>
        <w:t>List,</w:t>
      </w:r>
      <w:r w:rsidRPr="00B55E3E">
        <w:rPr>
          <w:i/>
          <w:lang w:eastAsia="zh-CN"/>
        </w:rPr>
        <w:t xml:space="preserve"> otherConfig</w:t>
      </w:r>
      <w:r w:rsidRPr="00B55E3E">
        <w:t xml:space="preserve"> and/or </w:t>
      </w:r>
      <w:r w:rsidRPr="00B55E3E">
        <w:rPr>
          <w:i/>
        </w:rPr>
        <w:t>secondaryCellGroup</w:t>
      </w:r>
      <w:r w:rsidRPr="00B55E3E">
        <w:t xml:space="preserve"> are included in </w:t>
      </w:r>
      <w:r w:rsidRPr="00B55E3E">
        <w:rPr>
          <w:i/>
        </w:rPr>
        <w:t>RRCReconfiguration</w:t>
      </w:r>
      <w:r w:rsidRPr="00B55E3E">
        <w:t xml:space="preserve"> received via SRB3, except when </w:t>
      </w:r>
      <w:r w:rsidRPr="00B55E3E">
        <w:rPr>
          <w:i/>
          <w:iCs/>
        </w:rPr>
        <w:t>RRCReconfiguration</w:t>
      </w:r>
      <w:r w:rsidRPr="00B55E3E">
        <w:t xml:space="preserve"> is received within </w:t>
      </w:r>
      <w:r w:rsidRPr="00B55E3E">
        <w:rPr>
          <w:i/>
          <w:iCs/>
        </w:rPr>
        <w:t>DLInformationTransferMRDC</w:t>
      </w:r>
      <w:r w:rsidRPr="00B55E3E">
        <w:t>.</w:t>
      </w:r>
    </w:p>
    <w:p w14:paraId="6F25C385" w14:textId="77777777" w:rsidR="00A8221D" w:rsidRPr="00B55E3E" w:rsidRDefault="00A8221D" w:rsidP="00A8221D">
      <w:pPr>
        <w:pStyle w:val="Heading4"/>
        <w:rPr>
          <w:rFonts w:eastAsia="MS Mincho"/>
        </w:rPr>
      </w:pPr>
      <w:bookmarkStart w:id="198" w:name="_Toc60776759"/>
      <w:bookmarkStart w:id="199" w:name="_Toc115428464"/>
      <w:r w:rsidRPr="00B55E3E">
        <w:rPr>
          <w:rFonts w:eastAsia="MS Mincho"/>
        </w:rPr>
        <w:t>5.3.5.2</w:t>
      </w:r>
      <w:r w:rsidRPr="00B55E3E">
        <w:rPr>
          <w:rFonts w:eastAsia="MS Mincho"/>
        </w:rPr>
        <w:tab/>
        <w:t>Initiation</w:t>
      </w:r>
      <w:bookmarkEnd w:id="198"/>
      <w:bookmarkEnd w:id="199"/>
    </w:p>
    <w:p w14:paraId="16CAC453" w14:textId="77777777" w:rsidR="00A8221D" w:rsidRPr="00B55E3E" w:rsidRDefault="00A8221D" w:rsidP="00A8221D">
      <w:r w:rsidRPr="00B55E3E">
        <w:t>The Network may initiate the RRC reconfiguration procedure to a UE in RRC_CONNECTED. The Network applies the procedure as follows:</w:t>
      </w:r>
    </w:p>
    <w:p w14:paraId="7BDA5321" w14:textId="77777777" w:rsidR="00A8221D" w:rsidRPr="00B55E3E" w:rsidRDefault="00A8221D" w:rsidP="00A8221D">
      <w:pPr>
        <w:pStyle w:val="B1"/>
      </w:pPr>
      <w:r w:rsidRPr="00B55E3E">
        <w:t>-</w:t>
      </w:r>
      <w:r w:rsidRPr="00B55E3E">
        <w:tab/>
        <w:t>the establishment of RBs (other than SRB1, that is established during RRC connection establishment) is performed only when AS security has been activated;</w:t>
      </w:r>
    </w:p>
    <w:p w14:paraId="01B414EC" w14:textId="77777777" w:rsidR="00A8221D" w:rsidRPr="00B55E3E" w:rsidRDefault="00A8221D" w:rsidP="00A8221D">
      <w:pPr>
        <w:pStyle w:val="B1"/>
      </w:pPr>
      <w:r w:rsidRPr="00B55E3E">
        <w:rPr>
          <w:rFonts w:eastAsia="SimSun"/>
        </w:rPr>
        <w:t>-</w:t>
      </w:r>
      <w:r w:rsidRPr="00B55E3E">
        <w:rPr>
          <w:rFonts w:eastAsia="SimSun"/>
        </w:rPr>
        <w:tab/>
      </w:r>
      <w:r w:rsidRPr="00B55E3E">
        <w:t xml:space="preserve">the establishment of </w:t>
      </w:r>
      <w:r w:rsidRPr="00B55E3E">
        <w:rPr>
          <w:rFonts w:eastAsia="SimSun"/>
        </w:rPr>
        <w:t>BH RLC Channels for IAB</w:t>
      </w:r>
      <w:r w:rsidRPr="00B55E3E">
        <w:t xml:space="preserve"> is performed only when AS security has been activated</w:t>
      </w:r>
      <w:r w:rsidRPr="00B55E3E">
        <w:rPr>
          <w:rFonts w:eastAsia="SimSun"/>
        </w:rPr>
        <w:t>;</w:t>
      </w:r>
    </w:p>
    <w:p w14:paraId="749365FE" w14:textId="77777777" w:rsidR="00A8221D" w:rsidRPr="00B55E3E" w:rsidRDefault="00A8221D" w:rsidP="00A8221D">
      <w:pPr>
        <w:pStyle w:val="B1"/>
      </w:pPr>
      <w:r w:rsidRPr="00B55E3E">
        <w:rPr>
          <w:rFonts w:eastAsia="SimSun"/>
        </w:rPr>
        <w:t>-</w:t>
      </w:r>
      <w:r w:rsidRPr="00B55E3E">
        <w:rPr>
          <w:rFonts w:eastAsia="SimSun"/>
        </w:rPr>
        <w:tab/>
      </w:r>
      <w:r w:rsidRPr="00B55E3E">
        <w:t xml:space="preserve">the establishment of </w:t>
      </w:r>
      <w:r w:rsidRPr="00B55E3E">
        <w:rPr>
          <w:rFonts w:eastAsia="SimSun"/>
        </w:rPr>
        <w:t xml:space="preserve">Uu Relay RLC channels and PC5 Relay RLC channels </w:t>
      </w:r>
      <w:r w:rsidRPr="00B55E3E">
        <w:t xml:space="preserve">(other than SL-RLC0 and SL-RLC1, that is established before RRC connection establishment) </w:t>
      </w:r>
      <w:r w:rsidRPr="00B55E3E">
        <w:rPr>
          <w:rFonts w:eastAsia="SimSun"/>
        </w:rPr>
        <w:t>for L2 U2N Relay UE</w:t>
      </w:r>
      <w:r w:rsidRPr="00B55E3E">
        <w:t xml:space="preserve"> is performed only when AS security has been activated</w:t>
      </w:r>
      <w:r w:rsidRPr="00B55E3E">
        <w:rPr>
          <w:rFonts w:eastAsia="SimSun"/>
        </w:rPr>
        <w:t xml:space="preserve">, and the establishment of PC5 Relay RLC channels for L2 U2N Remote UE (other than </w:t>
      </w:r>
      <w:r w:rsidRPr="00B55E3E">
        <w:t>SL-RLC0 and SL-RLC1</w:t>
      </w:r>
      <w:r w:rsidRPr="00B55E3E">
        <w:rPr>
          <w:rFonts w:eastAsia="SimSun"/>
        </w:rPr>
        <w:t>, that is established before RRC connection establishment) is performed only when AS security has been activated;</w:t>
      </w:r>
    </w:p>
    <w:p w14:paraId="55BCAD52" w14:textId="77777777" w:rsidR="00A8221D" w:rsidRPr="00B55E3E" w:rsidRDefault="00A8221D" w:rsidP="00A8221D">
      <w:pPr>
        <w:pStyle w:val="B1"/>
      </w:pPr>
      <w:r w:rsidRPr="00B55E3E">
        <w:t>-</w:t>
      </w:r>
      <w:r w:rsidRPr="00B55E3E">
        <w:tab/>
        <w:t>the addition of Secondary Cell Group and SCells is performed only when AS security has been activated;</w:t>
      </w:r>
    </w:p>
    <w:p w14:paraId="425210DC" w14:textId="77777777" w:rsidR="00A8221D" w:rsidRPr="00B55E3E" w:rsidRDefault="00A8221D" w:rsidP="00A8221D">
      <w:pPr>
        <w:pStyle w:val="B1"/>
      </w:pPr>
      <w:r w:rsidRPr="00B55E3E">
        <w:lastRenderedPageBreak/>
        <w:t>-</w:t>
      </w:r>
      <w:r w:rsidRPr="00B55E3E">
        <w:tab/>
        <w:t xml:space="preserve">the </w:t>
      </w:r>
      <w:r w:rsidRPr="00B55E3E">
        <w:rPr>
          <w:i/>
        </w:rPr>
        <w:t>reconfigurationWithSync</w:t>
      </w:r>
      <w:r w:rsidRPr="00B55E3E">
        <w:t xml:space="preserve"> is included in </w:t>
      </w:r>
      <w:r w:rsidRPr="00B55E3E">
        <w:rPr>
          <w:i/>
        </w:rPr>
        <w:t>secondaryCellGroup</w:t>
      </w:r>
      <w:r w:rsidRPr="00B55E3E">
        <w:t xml:space="preserve"> only when at least one RLC bearer or BH RLC channel is setup in SCG;</w:t>
      </w:r>
    </w:p>
    <w:p w14:paraId="615D9B3E" w14:textId="77777777" w:rsidR="00A8221D" w:rsidRPr="00B55E3E" w:rsidRDefault="00A8221D" w:rsidP="00A8221D">
      <w:pPr>
        <w:pStyle w:val="B1"/>
      </w:pPr>
      <w:r w:rsidRPr="00B55E3E">
        <w:t>-</w:t>
      </w:r>
      <w:r w:rsidRPr="00B55E3E">
        <w:tab/>
        <w:t xml:space="preserve">the </w:t>
      </w:r>
      <w:r w:rsidRPr="00B55E3E">
        <w:rPr>
          <w:i/>
        </w:rPr>
        <w:t>reconfigurationWithSync</w:t>
      </w:r>
      <w:r w:rsidRPr="00B55E3E">
        <w:t xml:space="preserve"> is included in </w:t>
      </w:r>
      <w:r w:rsidRPr="00B55E3E">
        <w:rPr>
          <w:i/>
        </w:rPr>
        <w:t>masterCellGroup</w:t>
      </w:r>
      <w:r w:rsidRPr="00B55E3E">
        <w:t xml:space="preserve"> only when AS security has been activated, and SRB2 with at least one DRB or multicast MRB or, for IAB, SRB2, are setup and not suspended;</w:t>
      </w:r>
    </w:p>
    <w:p w14:paraId="5F1972C3" w14:textId="77777777" w:rsidR="00A8221D" w:rsidRPr="00B55E3E" w:rsidRDefault="00A8221D" w:rsidP="00A8221D">
      <w:pPr>
        <w:pStyle w:val="B1"/>
      </w:pPr>
      <w:r w:rsidRPr="00B55E3E">
        <w:t>-</w:t>
      </w:r>
      <w:r w:rsidRPr="00B55E3E">
        <w:tab/>
        <w:t xml:space="preserve">the </w:t>
      </w:r>
      <w:r w:rsidRPr="00B55E3E">
        <w:rPr>
          <w:i/>
          <w:iCs/>
        </w:rPr>
        <w:t>conditionalReconfiguration</w:t>
      </w:r>
      <w:r w:rsidRPr="00B55E3E">
        <w:t xml:space="preserve"> for CPC is included only when at least one RLC bearer is setup in SCG;</w:t>
      </w:r>
    </w:p>
    <w:p w14:paraId="6E54897D" w14:textId="77777777" w:rsidR="00A8221D" w:rsidRPr="00B55E3E" w:rsidRDefault="00A8221D" w:rsidP="00A8221D">
      <w:pPr>
        <w:pStyle w:val="B1"/>
      </w:pPr>
      <w:r w:rsidRPr="00B55E3E">
        <w:t>-</w:t>
      </w:r>
      <w:r w:rsidRPr="00B55E3E">
        <w:tab/>
        <w:t xml:space="preserve">the </w:t>
      </w:r>
      <w:r w:rsidRPr="00B55E3E">
        <w:rPr>
          <w:i/>
        </w:rPr>
        <w:t>conditionalReconfiguration</w:t>
      </w:r>
      <w:r w:rsidRPr="00B55E3E">
        <w:t xml:space="preserve"> for CHO or CPA is included only when AS security has been activated, and SRB2 with at least one DRB or multicast MRB or, for IAB, SRB2, are setup and not suspended.</w:t>
      </w:r>
    </w:p>
    <w:p w14:paraId="3C2B7AC5" w14:textId="77777777" w:rsidR="00A8221D" w:rsidRPr="00B55E3E" w:rsidRDefault="00A8221D" w:rsidP="00A8221D">
      <w:pPr>
        <w:pStyle w:val="Heading4"/>
        <w:rPr>
          <w:rFonts w:eastAsia="MS Mincho"/>
        </w:rPr>
      </w:pPr>
      <w:bookmarkStart w:id="200" w:name="_Toc60776760"/>
      <w:bookmarkStart w:id="201" w:name="_Toc115428465"/>
      <w:r w:rsidRPr="00B55E3E">
        <w:rPr>
          <w:rFonts w:eastAsia="MS Mincho"/>
        </w:rPr>
        <w:t>5.3.5.3</w:t>
      </w:r>
      <w:r w:rsidRPr="00B55E3E">
        <w:rPr>
          <w:rFonts w:eastAsia="MS Mincho"/>
        </w:rPr>
        <w:tab/>
        <w:t xml:space="preserve">Reception of an </w:t>
      </w:r>
      <w:r w:rsidRPr="00B55E3E">
        <w:rPr>
          <w:rFonts w:eastAsia="MS Mincho"/>
          <w:i/>
        </w:rPr>
        <w:t>RRCReconfiguration</w:t>
      </w:r>
      <w:r w:rsidRPr="00B55E3E">
        <w:rPr>
          <w:rFonts w:eastAsia="MS Mincho"/>
        </w:rPr>
        <w:t xml:space="preserve"> by the UE</w:t>
      </w:r>
      <w:bookmarkEnd w:id="200"/>
      <w:bookmarkEnd w:id="201"/>
    </w:p>
    <w:p w14:paraId="6B11A2DE" w14:textId="77777777" w:rsidR="00A8221D" w:rsidRPr="00B55E3E" w:rsidRDefault="00A8221D" w:rsidP="00A8221D">
      <w:r w:rsidRPr="00B55E3E">
        <w:t xml:space="preserve">The UE shall perform the following actions upon reception of the </w:t>
      </w:r>
      <w:r w:rsidRPr="00B55E3E">
        <w:rPr>
          <w:i/>
        </w:rPr>
        <w:t>RRCReconfiguration,</w:t>
      </w:r>
      <w:r w:rsidRPr="00B55E3E">
        <w:t xml:space="preserve"> or upon execution of the conditional reconfiguration (CHO, CPA or CPC):</w:t>
      </w:r>
    </w:p>
    <w:p w14:paraId="1EA20D8B" w14:textId="77777777" w:rsidR="00A8221D" w:rsidRPr="00B55E3E" w:rsidRDefault="00A8221D" w:rsidP="00A8221D">
      <w:pPr>
        <w:pStyle w:val="B1"/>
      </w:pPr>
      <w:r w:rsidRPr="00B55E3E">
        <w:t>1&gt;</w:t>
      </w:r>
      <w:r w:rsidRPr="00B55E3E">
        <w:tab/>
        <w:t xml:space="preserve">if the </w:t>
      </w:r>
      <w:r w:rsidRPr="00B55E3E">
        <w:rPr>
          <w:i/>
          <w:iCs/>
        </w:rPr>
        <w:t>RRCReconfiguration</w:t>
      </w:r>
      <w:r w:rsidRPr="00B55E3E">
        <w:t xml:space="preserve"> is applied due to a conditional reconfiguration execution upon cell selection performed while timer T311 was running, as defined in 5.3.7.3:</w:t>
      </w:r>
    </w:p>
    <w:p w14:paraId="49EE60BE" w14:textId="77777777" w:rsidR="00A8221D" w:rsidRPr="00B55E3E" w:rsidRDefault="00A8221D" w:rsidP="00A8221D">
      <w:pPr>
        <w:pStyle w:val="B2"/>
      </w:pPr>
      <w:r w:rsidRPr="00B55E3E">
        <w:t>2&gt;</w:t>
      </w:r>
      <w:r w:rsidRPr="00B55E3E">
        <w:tab/>
        <w:t xml:space="preserve">remove all the entries within the MCG and the SCG </w:t>
      </w:r>
      <w:r w:rsidRPr="00B55E3E">
        <w:rPr>
          <w:i/>
          <w:iCs/>
        </w:rPr>
        <w:t>VarConditionalReconfig</w:t>
      </w:r>
      <w:r w:rsidRPr="00B55E3E">
        <w:t>, if any;</w:t>
      </w:r>
    </w:p>
    <w:p w14:paraId="59022B4B"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includes the </w:t>
      </w:r>
      <w:r w:rsidRPr="00B55E3E">
        <w:rPr>
          <w:i/>
        </w:rPr>
        <w:t>daps-SourceRelease</w:t>
      </w:r>
      <w:r w:rsidRPr="00B55E3E">
        <w:t>:</w:t>
      </w:r>
    </w:p>
    <w:p w14:paraId="4343C705" w14:textId="77777777" w:rsidR="00A8221D" w:rsidRPr="00B55E3E" w:rsidRDefault="00A8221D" w:rsidP="00A8221D">
      <w:pPr>
        <w:pStyle w:val="B2"/>
      </w:pPr>
      <w:r w:rsidRPr="00B55E3E">
        <w:t>2&gt;</w:t>
      </w:r>
      <w:r w:rsidRPr="00B55E3E">
        <w:tab/>
        <w:t>reset the source MAC and release the source MAC configuration;</w:t>
      </w:r>
    </w:p>
    <w:p w14:paraId="1A36DE70" w14:textId="77777777" w:rsidR="00A8221D" w:rsidRPr="00B55E3E" w:rsidRDefault="00A8221D" w:rsidP="00A8221D">
      <w:pPr>
        <w:pStyle w:val="B2"/>
      </w:pPr>
      <w:r w:rsidRPr="00B55E3E">
        <w:t>2&gt;</w:t>
      </w:r>
      <w:r w:rsidRPr="00B55E3E">
        <w:tab/>
        <w:t>for each DAPS bearer:</w:t>
      </w:r>
    </w:p>
    <w:p w14:paraId="46003D70" w14:textId="77777777" w:rsidR="00A8221D" w:rsidRPr="00B55E3E" w:rsidRDefault="00A8221D" w:rsidP="00A8221D">
      <w:pPr>
        <w:pStyle w:val="B3"/>
      </w:pPr>
      <w:r w:rsidRPr="00B55E3E">
        <w:t>3&gt;</w:t>
      </w:r>
      <w:r w:rsidRPr="00B55E3E">
        <w:tab/>
        <w:t>release the RLC entity or entities as specified in TS 38.322 [4], clause 5.1.3, and the associated logical channel for the source SpCell;</w:t>
      </w:r>
    </w:p>
    <w:p w14:paraId="1241C7DC" w14:textId="77777777" w:rsidR="00A8221D" w:rsidRPr="00B55E3E" w:rsidRDefault="00A8221D" w:rsidP="00A8221D">
      <w:pPr>
        <w:pStyle w:val="B3"/>
      </w:pPr>
      <w:r w:rsidRPr="00B55E3E">
        <w:t>3&gt;</w:t>
      </w:r>
      <w:r w:rsidRPr="00B55E3E">
        <w:tab/>
        <w:t>reconfigure the PDCP entity to release DAPS as specified in TS 38.323 [5];</w:t>
      </w:r>
    </w:p>
    <w:p w14:paraId="009CF20E" w14:textId="77777777" w:rsidR="00A8221D" w:rsidRPr="00B55E3E" w:rsidRDefault="00A8221D" w:rsidP="00A8221D">
      <w:pPr>
        <w:pStyle w:val="B2"/>
      </w:pPr>
      <w:r w:rsidRPr="00B55E3E">
        <w:t>2&gt;</w:t>
      </w:r>
      <w:r w:rsidRPr="00B55E3E">
        <w:tab/>
        <w:t>for each SRB:</w:t>
      </w:r>
    </w:p>
    <w:p w14:paraId="1FFEC03B" w14:textId="77777777" w:rsidR="00A8221D" w:rsidRPr="00B55E3E" w:rsidRDefault="00A8221D" w:rsidP="00A8221D">
      <w:pPr>
        <w:pStyle w:val="B3"/>
      </w:pPr>
      <w:r w:rsidRPr="00B55E3E">
        <w:t>3&gt;</w:t>
      </w:r>
      <w:r w:rsidRPr="00B55E3E">
        <w:tab/>
        <w:t>release the PDCP entity for the source SpCell;</w:t>
      </w:r>
    </w:p>
    <w:p w14:paraId="0B21534E" w14:textId="77777777" w:rsidR="00A8221D" w:rsidRPr="00B55E3E" w:rsidRDefault="00A8221D" w:rsidP="00A8221D">
      <w:pPr>
        <w:pStyle w:val="B3"/>
      </w:pPr>
      <w:r w:rsidRPr="00B55E3E">
        <w:t>3&gt;</w:t>
      </w:r>
      <w:r w:rsidRPr="00B55E3E">
        <w:tab/>
        <w:t>release the RLC entity as specified in TS 38.322 [4], clause 5.1.3, and the associated logical channel for the source SpCell;</w:t>
      </w:r>
    </w:p>
    <w:p w14:paraId="18859B56" w14:textId="77777777" w:rsidR="00A8221D" w:rsidRPr="00B55E3E" w:rsidRDefault="00A8221D" w:rsidP="00A8221D">
      <w:pPr>
        <w:pStyle w:val="B2"/>
      </w:pPr>
      <w:r w:rsidRPr="00B55E3E">
        <w:t>2&gt;</w:t>
      </w:r>
      <w:r w:rsidRPr="00B55E3E">
        <w:tab/>
        <w:t>release the physical channel configuration for the source SpCell;</w:t>
      </w:r>
    </w:p>
    <w:p w14:paraId="58A4F2B8" w14:textId="77777777" w:rsidR="00A8221D" w:rsidRPr="00B55E3E" w:rsidRDefault="00A8221D" w:rsidP="00A8221D">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B004F14"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is received via other RAT (i.e., inter-RAT handover to NR):</w:t>
      </w:r>
    </w:p>
    <w:p w14:paraId="65E68655" w14:textId="77777777" w:rsidR="00A8221D" w:rsidRPr="00B55E3E" w:rsidRDefault="00A8221D" w:rsidP="00A8221D">
      <w:pPr>
        <w:pStyle w:val="B2"/>
      </w:pPr>
      <w:r w:rsidRPr="00B55E3E">
        <w:rPr>
          <w:rFonts w:eastAsia="MS Mincho"/>
        </w:rPr>
        <w:t>2&gt;</w:t>
      </w:r>
      <w:r w:rsidRPr="00B55E3E">
        <w:rPr>
          <w:rFonts w:eastAsia="MS Mincho"/>
        </w:rPr>
        <w:tab/>
        <w:t>i</w:t>
      </w:r>
      <w:r w:rsidRPr="00B55E3E">
        <w:t xml:space="preserve">f the </w:t>
      </w:r>
      <w:r w:rsidRPr="00B55E3E">
        <w:rPr>
          <w:rFonts w:eastAsia="MS Mincho"/>
          <w:i/>
        </w:rPr>
        <w:t xml:space="preserve">RRCReconfiguration </w:t>
      </w:r>
      <w:r w:rsidRPr="00B55E3E">
        <w:rPr>
          <w:rFonts w:eastAsia="MS Mincho"/>
        </w:rPr>
        <w:t xml:space="preserve">does not include the </w:t>
      </w:r>
      <w:r w:rsidRPr="00B55E3E">
        <w:rPr>
          <w:i/>
        </w:rPr>
        <w:t xml:space="preserve">fullConfig </w:t>
      </w:r>
      <w:r w:rsidRPr="00B55E3E">
        <w:t>and the UE is connected to 5GC (i.e., delta signalling during intra 5GC handover):</w:t>
      </w:r>
    </w:p>
    <w:p w14:paraId="57BC6370" w14:textId="77777777" w:rsidR="00A8221D" w:rsidRPr="00B55E3E" w:rsidRDefault="00A8221D" w:rsidP="00A8221D">
      <w:pPr>
        <w:pStyle w:val="B3"/>
      </w:pPr>
      <w:r w:rsidRPr="00B55E3E">
        <w:t>3&gt;</w:t>
      </w:r>
      <w:r w:rsidRPr="00B55E3E">
        <w:tab/>
        <w:t xml:space="preserve">re-use the source RAT SDAP and PDCP configurations if available (i.e., current SDAP/PDCP configurations for all RBs from source E-UTRA RAT prior to the reception of the inter-RAT HO </w:t>
      </w:r>
      <w:r w:rsidRPr="00B55E3E">
        <w:rPr>
          <w:i/>
        </w:rPr>
        <w:t>RRCReconfiguration</w:t>
      </w:r>
      <w:r w:rsidRPr="00B55E3E">
        <w:t xml:space="preserve"> message);</w:t>
      </w:r>
    </w:p>
    <w:p w14:paraId="713FA37D" w14:textId="77777777" w:rsidR="00A8221D" w:rsidRPr="00B55E3E" w:rsidRDefault="00A8221D" w:rsidP="00A8221D">
      <w:pPr>
        <w:pStyle w:val="B1"/>
      </w:pPr>
      <w:r w:rsidRPr="00B55E3E">
        <w:t>1&gt;</w:t>
      </w:r>
      <w:r w:rsidRPr="00B55E3E">
        <w:tab/>
        <w:t>else:</w:t>
      </w:r>
    </w:p>
    <w:p w14:paraId="316FF084" w14:textId="77777777" w:rsidR="00A8221D" w:rsidRPr="00B55E3E" w:rsidRDefault="00A8221D" w:rsidP="00A8221D">
      <w:pPr>
        <w:pStyle w:val="B2"/>
      </w:pPr>
      <w:r w:rsidRPr="00B55E3E">
        <w:t>2&gt;</w:t>
      </w:r>
      <w:r w:rsidRPr="00B55E3E">
        <w:tab/>
        <w:t>if the RRCReconfiguration includes the fullConfig:</w:t>
      </w:r>
    </w:p>
    <w:p w14:paraId="2E6AC668" w14:textId="77777777" w:rsidR="00A8221D" w:rsidRPr="00B55E3E" w:rsidRDefault="00A8221D" w:rsidP="00A8221D">
      <w:pPr>
        <w:pStyle w:val="B3"/>
      </w:pPr>
      <w:r w:rsidRPr="00B55E3E">
        <w:t>3&gt;</w:t>
      </w:r>
      <w:r w:rsidRPr="00B55E3E">
        <w:tab/>
        <w:t>perform the full configuration procedure as specified in 5.3.5.11;</w:t>
      </w:r>
    </w:p>
    <w:p w14:paraId="514A3E13" w14:textId="77777777" w:rsidR="00A8221D" w:rsidRPr="00B55E3E" w:rsidRDefault="00A8221D" w:rsidP="00A8221D">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CellGroup</w:t>
      </w:r>
      <w:r w:rsidRPr="00B55E3E">
        <w:rPr>
          <w:rFonts w:eastAsia="Batang"/>
          <w:noProof/>
          <w:lang w:eastAsia="en-US"/>
        </w:rPr>
        <w:t>:</w:t>
      </w:r>
    </w:p>
    <w:p w14:paraId="283C44E2" w14:textId="77777777" w:rsidR="00A8221D" w:rsidRPr="00B55E3E" w:rsidRDefault="00A8221D" w:rsidP="00A8221D">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2B2B4DBF" w14:textId="77777777" w:rsidR="00A8221D" w:rsidRPr="00B55E3E" w:rsidRDefault="00A8221D" w:rsidP="00A8221D">
      <w:pPr>
        <w:pStyle w:val="B1"/>
        <w:rPr>
          <w:rFonts w:eastAsia="Batang"/>
          <w:noProof/>
          <w:lang w:eastAsia="en-US"/>
        </w:rPr>
      </w:pPr>
      <w:r w:rsidRPr="00B55E3E">
        <w:rPr>
          <w:rFonts w:eastAsia="Batang"/>
          <w:noProof/>
        </w:rPr>
        <w:t>1&gt;</w:t>
      </w:r>
      <w:r w:rsidRPr="00B55E3E">
        <w:rPr>
          <w:rFonts w:eastAsia="Batang"/>
          <w:noProof/>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KeyUpdate</w:t>
      </w:r>
      <w:r w:rsidRPr="00B55E3E">
        <w:rPr>
          <w:rFonts w:eastAsia="Batang"/>
          <w:noProof/>
          <w:lang w:eastAsia="en-US"/>
        </w:rPr>
        <w:t>:</w:t>
      </w:r>
    </w:p>
    <w:p w14:paraId="37526258" w14:textId="77777777" w:rsidR="00A8221D" w:rsidRPr="00B55E3E" w:rsidRDefault="00A8221D" w:rsidP="00A8221D">
      <w:pPr>
        <w:pStyle w:val="B2"/>
        <w:rPr>
          <w:rFonts w:eastAsia="Batang"/>
          <w:noProof/>
        </w:rPr>
      </w:pPr>
      <w:r w:rsidRPr="00B55E3E">
        <w:rPr>
          <w:rFonts w:eastAsia="Batang"/>
          <w:noProof/>
        </w:rPr>
        <w:t>2&gt;</w:t>
      </w:r>
      <w:r w:rsidRPr="00B55E3E">
        <w:rPr>
          <w:rFonts w:eastAsia="Batang"/>
          <w:noProof/>
        </w:rPr>
        <w:tab/>
        <w:t xml:space="preserve">perform </w:t>
      </w:r>
      <w:r w:rsidRPr="00B55E3E">
        <w:t xml:space="preserve">AS </w:t>
      </w:r>
      <w:r w:rsidRPr="00B55E3E">
        <w:rPr>
          <w:rFonts w:eastAsia="Batang"/>
          <w:noProof/>
        </w:rPr>
        <w:t>security key update procedure as specified in 5.3.5.7;</w:t>
      </w:r>
    </w:p>
    <w:p w14:paraId="6E938828" w14:textId="77777777" w:rsidR="00A8221D" w:rsidRPr="00B55E3E" w:rsidRDefault="00A8221D" w:rsidP="00A8221D">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rFonts w:eastAsia="Batang"/>
          <w:i/>
          <w:noProof/>
          <w:lang w:eastAsia="en-US"/>
        </w:rPr>
        <w:t>RRCReconfiguration</w:t>
      </w:r>
      <w:r w:rsidRPr="00B55E3E">
        <w:rPr>
          <w:rFonts w:eastAsia="Batang"/>
          <w:noProof/>
          <w:lang w:eastAsia="en-US"/>
        </w:rPr>
        <w:t xml:space="preserve"> includes the </w:t>
      </w:r>
      <w:r w:rsidRPr="00B55E3E">
        <w:rPr>
          <w:rFonts w:eastAsia="Batang"/>
          <w:i/>
          <w:noProof/>
          <w:lang w:eastAsia="en-US"/>
        </w:rPr>
        <w:t>sk-Counter</w:t>
      </w:r>
      <w:r w:rsidRPr="00B55E3E">
        <w:rPr>
          <w:rFonts w:eastAsia="Batang"/>
          <w:noProof/>
          <w:lang w:eastAsia="en-US"/>
        </w:rPr>
        <w:t>:</w:t>
      </w:r>
    </w:p>
    <w:p w14:paraId="2CDB5D98" w14:textId="77777777" w:rsidR="00A8221D" w:rsidRPr="00B55E3E" w:rsidRDefault="00A8221D" w:rsidP="00A8221D">
      <w:pPr>
        <w:pStyle w:val="B2"/>
        <w:rPr>
          <w:rFonts w:eastAsia="Batang"/>
          <w:noProof/>
        </w:rPr>
      </w:pPr>
      <w:r w:rsidRPr="00B55E3E">
        <w:rPr>
          <w:rFonts w:eastAsia="Batang"/>
          <w:noProof/>
        </w:rPr>
        <w:t>2&gt;</w:t>
      </w:r>
      <w:r w:rsidRPr="00B55E3E">
        <w:rPr>
          <w:rFonts w:eastAsia="Batang"/>
          <w:noProof/>
        </w:rPr>
        <w:tab/>
        <w:t>perform security key update procedure as specified in 5.3.5.7;</w:t>
      </w:r>
    </w:p>
    <w:p w14:paraId="76A25BD2"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includes the </w:t>
      </w:r>
      <w:r w:rsidRPr="00B55E3E">
        <w:rPr>
          <w:i/>
        </w:rPr>
        <w:t>secondaryCellGroup</w:t>
      </w:r>
      <w:r w:rsidRPr="00B55E3E">
        <w:t>:</w:t>
      </w:r>
    </w:p>
    <w:p w14:paraId="4DA96BB1" w14:textId="77777777" w:rsidR="00A8221D" w:rsidRPr="00B55E3E" w:rsidRDefault="00A8221D" w:rsidP="00A8221D">
      <w:pPr>
        <w:pStyle w:val="B2"/>
      </w:pPr>
      <w:r w:rsidRPr="00B55E3E">
        <w:t>2&gt;</w:t>
      </w:r>
      <w:r w:rsidRPr="00B55E3E">
        <w:tab/>
        <w:t>perform the cell group configuration for the SCG according to 5.3.5.5;</w:t>
      </w:r>
    </w:p>
    <w:p w14:paraId="77954E6C" w14:textId="77777777" w:rsidR="00A8221D" w:rsidRPr="00B55E3E" w:rsidRDefault="00A8221D" w:rsidP="00A8221D">
      <w:pPr>
        <w:pStyle w:val="B1"/>
        <w:rPr>
          <w:i/>
        </w:rPr>
      </w:pPr>
      <w:r w:rsidRPr="00B55E3E">
        <w:t>1&gt;</w:t>
      </w:r>
      <w:r w:rsidRPr="00B55E3E">
        <w:tab/>
        <w:t xml:space="preserve">if the </w:t>
      </w:r>
      <w:r w:rsidRPr="00B55E3E">
        <w:rPr>
          <w:i/>
        </w:rPr>
        <w:t>RRCReconfiguration</w:t>
      </w:r>
      <w:r w:rsidRPr="00B55E3E">
        <w:t xml:space="preserve"> includes the </w:t>
      </w:r>
      <w:r w:rsidRPr="00B55E3E">
        <w:rPr>
          <w:i/>
        </w:rPr>
        <w:t>mrdc-SecondaryCellGroupConfig:</w:t>
      </w:r>
    </w:p>
    <w:p w14:paraId="35EE7F5E" w14:textId="77777777" w:rsidR="00A8221D" w:rsidRPr="00B55E3E" w:rsidRDefault="00A8221D" w:rsidP="00A8221D">
      <w:pPr>
        <w:pStyle w:val="B2"/>
        <w:rPr>
          <w:rFonts w:eastAsia="Batang"/>
          <w:noProof/>
        </w:rPr>
      </w:pPr>
      <w:r w:rsidRPr="00B55E3E">
        <w:rPr>
          <w:rFonts w:eastAsia="Batang"/>
          <w:noProof/>
        </w:rPr>
        <w:lastRenderedPageBreak/>
        <w:t>2&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s set to </w:t>
      </w:r>
      <w:r w:rsidRPr="00B55E3E">
        <w:rPr>
          <w:rFonts w:eastAsia="Batang"/>
          <w:i/>
          <w:noProof/>
        </w:rPr>
        <w:t>setup</w:t>
      </w:r>
      <w:r w:rsidRPr="00B55E3E">
        <w:rPr>
          <w:rFonts w:eastAsia="Batang"/>
          <w:noProof/>
        </w:rPr>
        <w:t>:</w:t>
      </w:r>
    </w:p>
    <w:p w14:paraId="199915FD" w14:textId="77777777" w:rsidR="00A8221D" w:rsidRPr="00B55E3E" w:rsidRDefault="00A8221D" w:rsidP="00A8221D">
      <w:pPr>
        <w:pStyle w:val="B3"/>
        <w:rPr>
          <w:rFonts w:eastAsia="Batang"/>
          <w:noProof/>
        </w:rPr>
      </w:pPr>
      <w:r w:rsidRPr="00B55E3E">
        <w:rPr>
          <w:rFonts w:eastAsia="Batang"/>
          <w:noProof/>
        </w:rPr>
        <w:t>3&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ncludes </w:t>
      </w:r>
      <w:r w:rsidRPr="00B55E3E">
        <w:rPr>
          <w:rFonts w:eastAsia="Batang"/>
          <w:i/>
          <w:noProof/>
        </w:rPr>
        <w:t>mrdc-ReleaseAndAdd</w:t>
      </w:r>
      <w:r w:rsidRPr="00B55E3E">
        <w:rPr>
          <w:rFonts w:eastAsia="Batang"/>
          <w:noProof/>
        </w:rPr>
        <w:t>:</w:t>
      </w:r>
    </w:p>
    <w:p w14:paraId="20ED4069" w14:textId="77777777" w:rsidR="00A8221D" w:rsidRPr="00B55E3E" w:rsidRDefault="00A8221D" w:rsidP="00A8221D">
      <w:pPr>
        <w:pStyle w:val="B4"/>
        <w:rPr>
          <w:rFonts w:eastAsia="Batang"/>
          <w:noProof/>
        </w:rPr>
      </w:pPr>
      <w:r w:rsidRPr="00B55E3E">
        <w:rPr>
          <w:rFonts w:eastAsia="Batang"/>
        </w:rPr>
        <w:t>4</w:t>
      </w:r>
      <w:r w:rsidRPr="00B55E3E">
        <w:rPr>
          <w:rFonts w:eastAsia="Batang"/>
          <w:noProof/>
        </w:rPr>
        <w:t>&gt;</w:t>
      </w:r>
      <w:r w:rsidRPr="00B55E3E">
        <w:rPr>
          <w:rFonts w:eastAsia="Batang"/>
          <w:noProof/>
        </w:rPr>
        <w:tab/>
        <w:t>perform MR-DC release as specified in clause 5.3.5.10;</w:t>
      </w:r>
    </w:p>
    <w:p w14:paraId="48CCCA25" w14:textId="77777777" w:rsidR="00A8221D" w:rsidRPr="00B55E3E" w:rsidRDefault="00A8221D" w:rsidP="00A8221D">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7373CAA6" w14:textId="77777777" w:rsidR="00A8221D" w:rsidRPr="00B55E3E" w:rsidRDefault="00A8221D" w:rsidP="00A8221D">
      <w:pPr>
        <w:pStyle w:val="B4"/>
      </w:pPr>
      <w:r w:rsidRPr="00B55E3E">
        <w:rPr>
          <w:rFonts w:eastAsia="Batang"/>
          <w:noProof/>
        </w:rPr>
        <w:t>4&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3C324102" w14:textId="77777777" w:rsidR="00A8221D" w:rsidRPr="00B55E3E" w:rsidRDefault="00A8221D" w:rsidP="00A8221D">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6EF4C98F" w14:textId="77777777" w:rsidR="00A8221D" w:rsidRPr="00B55E3E" w:rsidRDefault="00A8221D" w:rsidP="00A8221D">
      <w:pPr>
        <w:pStyle w:val="B4"/>
        <w:rPr>
          <w:rFonts w:eastAsia="Batang"/>
          <w:noProof/>
        </w:rPr>
      </w:pPr>
      <w:r w:rsidRPr="00B55E3E">
        <w:rPr>
          <w:rFonts w:eastAsia="Batang"/>
          <w:noProof/>
        </w:rPr>
        <w:t>4&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3FE55900" w14:textId="77777777" w:rsidR="00A8221D" w:rsidRPr="00B55E3E" w:rsidRDefault="00A8221D" w:rsidP="00A8221D">
      <w:pPr>
        <w:pStyle w:val="B2"/>
        <w:rPr>
          <w:rFonts w:eastAsia="Batang"/>
          <w:noProof/>
        </w:rPr>
      </w:pPr>
      <w:r w:rsidRPr="00B55E3E">
        <w:rPr>
          <w:rFonts w:eastAsia="Batang"/>
          <w:noProof/>
        </w:rPr>
        <w:t>2&gt;</w:t>
      </w:r>
      <w:r w:rsidRPr="00B55E3E">
        <w:rPr>
          <w:rFonts w:eastAsia="Batang"/>
          <w:noProof/>
        </w:rPr>
        <w:tab/>
        <w:t>else (</w:t>
      </w:r>
      <w:r w:rsidRPr="00B55E3E">
        <w:rPr>
          <w:rFonts w:eastAsia="Batang"/>
          <w:i/>
          <w:noProof/>
        </w:rPr>
        <w:t>mrdc-SecondaryCellGroupConfig</w:t>
      </w:r>
      <w:r w:rsidRPr="00B55E3E">
        <w:rPr>
          <w:rFonts w:eastAsia="Batang"/>
          <w:noProof/>
        </w:rPr>
        <w:t xml:space="preserve"> is set to </w:t>
      </w:r>
      <w:r w:rsidRPr="00B55E3E">
        <w:rPr>
          <w:rFonts w:eastAsia="Batang"/>
          <w:i/>
          <w:noProof/>
        </w:rPr>
        <w:t>release</w:t>
      </w:r>
      <w:r w:rsidRPr="00B55E3E">
        <w:rPr>
          <w:rFonts w:eastAsia="Batang"/>
          <w:noProof/>
        </w:rPr>
        <w:t>):</w:t>
      </w:r>
    </w:p>
    <w:p w14:paraId="5C943E1F" w14:textId="77777777" w:rsidR="00A8221D" w:rsidRPr="00B55E3E" w:rsidRDefault="00A8221D" w:rsidP="00A8221D">
      <w:pPr>
        <w:pStyle w:val="B3"/>
        <w:rPr>
          <w:rFonts w:eastAsia="Batang"/>
          <w:noProof/>
        </w:rPr>
      </w:pPr>
      <w:r w:rsidRPr="00B55E3E">
        <w:rPr>
          <w:rFonts w:eastAsia="Batang"/>
        </w:rPr>
        <w:t>3</w:t>
      </w:r>
      <w:r w:rsidRPr="00B55E3E">
        <w:rPr>
          <w:rFonts w:eastAsia="Batang"/>
          <w:noProof/>
        </w:rPr>
        <w:t>&gt;</w:t>
      </w:r>
      <w:r w:rsidRPr="00B55E3E">
        <w:rPr>
          <w:rFonts w:eastAsia="Batang"/>
          <w:noProof/>
        </w:rPr>
        <w:tab/>
      </w:r>
      <w:r w:rsidRPr="00B55E3E">
        <w:rPr>
          <w:rFonts w:eastAsia="Batang"/>
        </w:rPr>
        <w:t>perform</w:t>
      </w:r>
      <w:r w:rsidRPr="00B55E3E">
        <w:rPr>
          <w:rFonts w:eastAsia="Batang"/>
          <w:noProof/>
        </w:rPr>
        <w:t xml:space="preserve"> MR-DC </w:t>
      </w:r>
      <w:r w:rsidRPr="00B55E3E">
        <w:rPr>
          <w:rFonts w:eastAsia="Batang"/>
        </w:rPr>
        <w:t>release</w:t>
      </w:r>
      <w:r w:rsidRPr="00B55E3E">
        <w:rPr>
          <w:rFonts w:eastAsia="Batang"/>
          <w:noProof/>
        </w:rPr>
        <w:t xml:space="preserve"> as specified in clause 5.3.5.10;</w:t>
      </w:r>
    </w:p>
    <w:p w14:paraId="3E202565"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w:t>
      </w:r>
      <w:r w:rsidRPr="00B55E3E">
        <w:t>:</w:t>
      </w:r>
    </w:p>
    <w:p w14:paraId="72477060" w14:textId="77777777" w:rsidR="00A8221D" w:rsidRPr="00B55E3E" w:rsidRDefault="00A8221D" w:rsidP="00A8221D">
      <w:pPr>
        <w:pStyle w:val="B2"/>
      </w:pPr>
      <w:r w:rsidRPr="00B55E3E">
        <w:t>2&gt;</w:t>
      </w:r>
      <w:r w:rsidRPr="00B55E3E">
        <w:tab/>
        <w:t>perform the radio bearer configuration according to 5.3.5.6;</w:t>
      </w:r>
    </w:p>
    <w:p w14:paraId="39AF072A"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2</w:t>
      </w:r>
      <w:r w:rsidRPr="00B55E3E">
        <w:t>:</w:t>
      </w:r>
    </w:p>
    <w:p w14:paraId="0AB2AC81" w14:textId="77777777" w:rsidR="00A8221D" w:rsidRPr="00B55E3E" w:rsidRDefault="00A8221D" w:rsidP="00A8221D">
      <w:pPr>
        <w:pStyle w:val="B2"/>
      </w:pPr>
      <w:r w:rsidRPr="00B55E3E">
        <w:t>2&gt;</w:t>
      </w:r>
      <w:r w:rsidRPr="00B55E3E">
        <w:tab/>
        <w:t>perform the radio bearer configuration according to 5.3.5.6;</w:t>
      </w:r>
    </w:p>
    <w:p w14:paraId="039086F7"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measConfig</w:t>
      </w:r>
      <w:r w:rsidRPr="00B55E3E">
        <w:t>:</w:t>
      </w:r>
    </w:p>
    <w:p w14:paraId="5A966AC0" w14:textId="77777777" w:rsidR="00A8221D" w:rsidRPr="00B55E3E" w:rsidRDefault="00A8221D" w:rsidP="00A8221D">
      <w:pPr>
        <w:pStyle w:val="B2"/>
      </w:pPr>
      <w:r w:rsidRPr="00B55E3E">
        <w:t>2&gt;</w:t>
      </w:r>
      <w:r w:rsidRPr="00B55E3E">
        <w:tab/>
        <w:t>perform the measurement configuration procedure as specified in 5.5.2;</w:t>
      </w:r>
    </w:p>
    <w:p w14:paraId="578A2A5B"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NAS-MessageList</w:t>
      </w:r>
      <w:r w:rsidRPr="00B55E3E">
        <w:t>:</w:t>
      </w:r>
    </w:p>
    <w:p w14:paraId="6A87C065" w14:textId="77777777" w:rsidR="00A8221D" w:rsidRPr="00B55E3E" w:rsidRDefault="00A8221D" w:rsidP="00A8221D">
      <w:pPr>
        <w:pStyle w:val="B2"/>
      </w:pPr>
      <w:r w:rsidRPr="00B55E3E">
        <w:t>2&gt;</w:t>
      </w:r>
      <w:r w:rsidRPr="00B55E3E">
        <w:tab/>
        <w:t xml:space="preserve">forward each element of the </w:t>
      </w:r>
      <w:r w:rsidRPr="00B55E3E">
        <w:rPr>
          <w:i/>
        </w:rPr>
        <w:t>dedicatedNAS-MessageList</w:t>
      </w:r>
      <w:r w:rsidRPr="00B55E3E">
        <w:t xml:space="preserve"> to upper layers in the same order as listed;</w:t>
      </w:r>
    </w:p>
    <w:p w14:paraId="74ECCCA3"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IB1-Delivery</w:t>
      </w:r>
      <w:r w:rsidRPr="00B55E3E">
        <w:t>:</w:t>
      </w:r>
    </w:p>
    <w:p w14:paraId="3B738346" w14:textId="77777777" w:rsidR="00A8221D" w:rsidRPr="00B55E3E" w:rsidRDefault="00A8221D" w:rsidP="00A8221D">
      <w:pPr>
        <w:pStyle w:val="B2"/>
      </w:pPr>
      <w:r w:rsidRPr="00B55E3E">
        <w:t>2&gt;</w:t>
      </w:r>
      <w:r w:rsidRPr="00B55E3E">
        <w:tab/>
        <w:t xml:space="preserve">perform the action upon reception of </w:t>
      </w:r>
      <w:r w:rsidRPr="00B55E3E">
        <w:rPr>
          <w:i/>
        </w:rPr>
        <w:t>SIB1</w:t>
      </w:r>
      <w:r w:rsidRPr="00B55E3E">
        <w:t xml:space="preserve"> as specified in 5.2.2.4.2;</w:t>
      </w:r>
    </w:p>
    <w:p w14:paraId="597FEA39" w14:textId="77777777" w:rsidR="00A8221D" w:rsidRPr="00B55E3E" w:rsidRDefault="00A8221D" w:rsidP="00A8221D">
      <w:pPr>
        <w:pStyle w:val="NO"/>
      </w:pPr>
      <w:r w:rsidRPr="00B55E3E">
        <w:t>NOTE 0:</w:t>
      </w:r>
      <w:r w:rsidRPr="00B55E3E">
        <w:tab/>
        <w:t xml:space="preserve">If this </w:t>
      </w:r>
      <w:r w:rsidRPr="00B55E3E">
        <w:rPr>
          <w:i/>
          <w:iCs/>
        </w:rPr>
        <w:t>RRCReconfiguration</w:t>
      </w:r>
      <w:r w:rsidRPr="00B55E3E">
        <w:t xml:space="preserve"> is associated to the MCG and includes </w:t>
      </w:r>
      <w:r w:rsidRPr="00B55E3E">
        <w:rPr>
          <w:i/>
          <w:iCs/>
        </w:rPr>
        <w:t>reconfigurationWithSync</w:t>
      </w:r>
      <w:r w:rsidRPr="00B55E3E">
        <w:t xml:space="preserve"> in </w:t>
      </w:r>
      <w:r w:rsidRPr="00B55E3E">
        <w:rPr>
          <w:i/>
          <w:iCs/>
        </w:rPr>
        <w:t>spCellConfig</w:t>
      </w:r>
      <w:r w:rsidRPr="00B55E3E">
        <w:t xml:space="preserve"> and </w:t>
      </w:r>
      <w:r w:rsidRPr="00B55E3E">
        <w:rPr>
          <w:i/>
          <w:iCs/>
        </w:rPr>
        <w:t>dedicatedSIB1-Delivery</w:t>
      </w:r>
      <w:r w:rsidRPr="00B55E3E">
        <w:t>, the UE initiates (if needed) the request to acquire required SIBs, according to clause 5.2.2.3.5, only after the random access procedure towards the target SpCell is completed.</w:t>
      </w:r>
    </w:p>
    <w:p w14:paraId="1B4965B9"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ystemInformationDelivery</w:t>
      </w:r>
      <w:r w:rsidRPr="00B55E3E">
        <w:t>:</w:t>
      </w:r>
    </w:p>
    <w:p w14:paraId="69D03BF4" w14:textId="77777777" w:rsidR="00A8221D" w:rsidRPr="00B55E3E" w:rsidRDefault="00A8221D" w:rsidP="00A8221D">
      <w:pPr>
        <w:pStyle w:val="B2"/>
      </w:pPr>
      <w:r w:rsidRPr="00B55E3E">
        <w:t>2&gt;</w:t>
      </w:r>
      <w:r w:rsidRPr="00B55E3E">
        <w:tab/>
        <w:t>perform the action upon reception of System Information as specified in 5.2.2.4;</w:t>
      </w:r>
    </w:p>
    <w:p w14:paraId="7498DFFF"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osSysInfoDelivery</w:t>
      </w:r>
      <w:r w:rsidRPr="00B55E3E">
        <w:t>:</w:t>
      </w:r>
    </w:p>
    <w:p w14:paraId="27D62A1B" w14:textId="77777777" w:rsidR="00A8221D" w:rsidRPr="00B55E3E" w:rsidRDefault="00A8221D" w:rsidP="00A8221D">
      <w:pPr>
        <w:pStyle w:val="B2"/>
      </w:pPr>
      <w:r w:rsidRPr="00B55E3E">
        <w:t>2&gt;</w:t>
      </w:r>
      <w:r w:rsidRPr="00B55E3E">
        <w:tab/>
        <w:t>perform the action upon reception of the contained posSIB(s), as specified in clause 5.2.2.4.16;</w:t>
      </w:r>
    </w:p>
    <w:p w14:paraId="5E1A1A02"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otherConfig</w:t>
      </w:r>
      <w:r w:rsidRPr="00B55E3E">
        <w:t>:</w:t>
      </w:r>
    </w:p>
    <w:p w14:paraId="2A64B484" w14:textId="77777777" w:rsidR="00A8221D" w:rsidRPr="00B55E3E" w:rsidRDefault="00A8221D" w:rsidP="00A8221D">
      <w:pPr>
        <w:pStyle w:val="B2"/>
      </w:pPr>
      <w:r w:rsidRPr="00B55E3E">
        <w:t>2&gt;</w:t>
      </w:r>
      <w:r w:rsidRPr="00B55E3E">
        <w:tab/>
        <w:t>perform the other configuration procedure as specified in 5.3.5.9;</w:t>
      </w:r>
    </w:p>
    <w:p w14:paraId="746DF41B"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bap-Config</w:t>
      </w:r>
      <w:r w:rsidRPr="00B55E3E">
        <w:t>:</w:t>
      </w:r>
    </w:p>
    <w:p w14:paraId="393AACF1" w14:textId="77777777" w:rsidR="00A8221D" w:rsidRPr="00B55E3E" w:rsidRDefault="00A8221D" w:rsidP="00A8221D">
      <w:pPr>
        <w:pStyle w:val="B2"/>
      </w:pPr>
      <w:r w:rsidRPr="00B55E3E">
        <w:t>2&gt;</w:t>
      </w:r>
      <w:r w:rsidRPr="00B55E3E">
        <w:tab/>
        <w:t>perform the BAP configuration procedure as specified in 5.3.5.12;</w:t>
      </w:r>
    </w:p>
    <w:p w14:paraId="1B095A37" w14:textId="77777777" w:rsidR="00A8221D" w:rsidRPr="00B55E3E" w:rsidRDefault="00A8221D" w:rsidP="00A8221D">
      <w:pPr>
        <w:pStyle w:val="B3"/>
        <w:ind w:left="0" w:firstLineChars="150" w:firstLine="300"/>
      </w:pPr>
      <w:r w:rsidRPr="00B55E3E">
        <w:t>1&gt;</w:t>
      </w:r>
      <w:r w:rsidRPr="00B55E3E">
        <w:tab/>
        <w:t xml:space="preserve">if the </w:t>
      </w:r>
      <w:r w:rsidRPr="00B55E3E">
        <w:rPr>
          <w:i/>
        </w:rPr>
        <w:t>RRCReconfiguration</w:t>
      </w:r>
      <w:r w:rsidRPr="00B55E3E">
        <w:t xml:space="preserve"> message includes the </w:t>
      </w:r>
      <w:r w:rsidRPr="00B55E3E">
        <w:rPr>
          <w:i/>
        </w:rPr>
        <w:t>iab-IP-AddressConfigurationList</w:t>
      </w:r>
      <w:r w:rsidRPr="00B55E3E">
        <w:t>:</w:t>
      </w:r>
    </w:p>
    <w:p w14:paraId="50D6C074" w14:textId="77777777" w:rsidR="00A8221D" w:rsidRPr="00B55E3E" w:rsidRDefault="00A8221D" w:rsidP="00A8221D">
      <w:pPr>
        <w:pStyle w:val="B2"/>
        <w:rPr>
          <w:sz w:val="16"/>
          <w:lang w:eastAsia="zh-CN"/>
        </w:rPr>
      </w:pPr>
      <w:r w:rsidRPr="00B55E3E">
        <w:t>2&gt;</w:t>
      </w:r>
      <w:r w:rsidRPr="00B55E3E">
        <w:tab/>
        <w:t xml:space="preserve">if </w:t>
      </w:r>
      <w:r w:rsidRPr="00B55E3E">
        <w:rPr>
          <w:i/>
          <w:iCs/>
        </w:rPr>
        <w:t>iab-IP-AddressToReleaseList</w:t>
      </w:r>
      <w:r w:rsidRPr="00B55E3E">
        <w:t xml:space="preserve"> </w:t>
      </w:r>
      <w:r w:rsidRPr="00B55E3E">
        <w:rPr>
          <w:lang w:eastAsia="zh-CN"/>
        </w:rPr>
        <w:t>is included:</w:t>
      </w:r>
    </w:p>
    <w:p w14:paraId="59A1FF20" w14:textId="77777777" w:rsidR="00A8221D" w:rsidRPr="00B55E3E" w:rsidRDefault="00A8221D" w:rsidP="00A8221D">
      <w:pPr>
        <w:pStyle w:val="B3"/>
        <w:rPr>
          <w:rFonts w:ascii="Arial" w:hAnsi="Arial" w:cs="Arial"/>
        </w:rPr>
      </w:pPr>
      <w:r w:rsidRPr="00B55E3E">
        <w:rPr>
          <w:lang w:eastAsia="zh-CN"/>
        </w:rPr>
        <w:t>3&gt;</w:t>
      </w:r>
      <w:r w:rsidRPr="00B55E3E">
        <w:rPr>
          <w:lang w:eastAsia="zh-CN"/>
        </w:rPr>
        <w:tab/>
        <w:t>perform release of IP address</w:t>
      </w:r>
      <w:r w:rsidRPr="00B55E3E">
        <w:t xml:space="preserve"> as specified in 5.3.5.12a.1.1</w:t>
      </w:r>
      <w:r w:rsidRPr="00B55E3E">
        <w:rPr>
          <w:lang w:eastAsia="zh-CN"/>
        </w:rPr>
        <w:t>;</w:t>
      </w:r>
    </w:p>
    <w:p w14:paraId="36C5586D" w14:textId="77777777" w:rsidR="00A8221D" w:rsidRPr="00B55E3E" w:rsidRDefault="00A8221D" w:rsidP="00A8221D">
      <w:pPr>
        <w:pStyle w:val="B2"/>
        <w:rPr>
          <w:lang w:eastAsia="zh-CN"/>
        </w:rPr>
      </w:pPr>
      <w:r w:rsidRPr="00B55E3E">
        <w:rPr>
          <w:lang w:eastAsia="zh-CN"/>
        </w:rPr>
        <w:t>2&gt;</w:t>
      </w:r>
      <w:r w:rsidRPr="00B55E3E">
        <w:rPr>
          <w:lang w:eastAsia="zh-CN"/>
        </w:rPr>
        <w:tab/>
        <w:t xml:space="preserve">if </w:t>
      </w:r>
      <w:r w:rsidRPr="00B55E3E">
        <w:rPr>
          <w:i/>
          <w:iCs/>
        </w:rPr>
        <w:t>iab-IP-AddressToAddModList</w:t>
      </w:r>
      <w:r w:rsidRPr="00B55E3E">
        <w:t xml:space="preserve"> </w:t>
      </w:r>
      <w:r w:rsidRPr="00B55E3E">
        <w:rPr>
          <w:lang w:eastAsia="zh-CN"/>
        </w:rPr>
        <w:t>is included:</w:t>
      </w:r>
    </w:p>
    <w:p w14:paraId="4BDE135B" w14:textId="77777777" w:rsidR="00A8221D" w:rsidRPr="00B55E3E" w:rsidRDefault="00A8221D" w:rsidP="00A8221D">
      <w:pPr>
        <w:pStyle w:val="B3"/>
      </w:pPr>
      <w:r w:rsidRPr="00B55E3E">
        <w:t>3&gt;</w:t>
      </w:r>
      <w:r w:rsidRPr="00B55E3E">
        <w:tab/>
        <w:t xml:space="preserve">perform IAB IP address addition/update as specified in </w:t>
      </w:r>
      <w:r w:rsidRPr="00B55E3E">
        <w:rPr>
          <w:lang w:eastAsia="zh-CN"/>
        </w:rPr>
        <w:t>5.3.5.12a.1.2</w:t>
      </w:r>
      <w:r w:rsidRPr="00B55E3E">
        <w:t>;</w:t>
      </w:r>
    </w:p>
    <w:p w14:paraId="21996805"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conditionalReconfiguration</w:t>
      </w:r>
      <w:r w:rsidRPr="00B55E3E">
        <w:t>:</w:t>
      </w:r>
    </w:p>
    <w:p w14:paraId="1538591E" w14:textId="77777777" w:rsidR="00A8221D" w:rsidRPr="00B55E3E" w:rsidRDefault="00A8221D" w:rsidP="00A8221D">
      <w:pPr>
        <w:pStyle w:val="B2"/>
        <w:ind w:left="284" w:firstLine="284"/>
      </w:pPr>
      <w:r w:rsidRPr="00B55E3E">
        <w:t>2&gt;</w:t>
      </w:r>
      <w:r w:rsidRPr="00B55E3E">
        <w:tab/>
        <w:t>perform conditional reconfiguration as specified in 5.3.5.13;</w:t>
      </w:r>
    </w:p>
    <w:p w14:paraId="2DBF8A73"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GapsConfigNR</w:t>
      </w:r>
      <w:r w:rsidRPr="00B55E3E">
        <w:t>:</w:t>
      </w:r>
    </w:p>
    <w:p w14:paraId="282F1A3F" w14:textId="77777777" w:rsidR="00A8221D" w:rsidRPr="00B55E3E" w:rsidRDefault="00A8221D" w:rsidP="00A8221D">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20EACC4" w14:textId="77777777" w:rsidR="00A8221D" w:rsidRPr="00B55E3E" w:rsidRDefault="00A8221D" w:rsidP="00A8221D">
      <w:pPr>
        <w:pStyle w:val="B3"/>
      </w:pPr>
      <w:r w:rsidRPr="00B55E3E">
        <w:lastRenderedPageBreak/>
        <w:t>3&gt;</w:t>
      </w:r>
      <w:r w:rsidRPr="00B55E3E">
        <w:tab/>
        <w:t xml:space="preserve">consider itself to be </w:t>
      </w:r>
      <w:r w:rsidRPr="00B55E3E">
        <w:rPr>
          <w:lang w:eastAsia="x-none"/>
        </w:rPr>
        <w:t>configured to provide the measurement gap requirement information of NR target bands</w:t>
      </w:r>
      <w:r w:rsidRPr="00B55E3E">
        <w:t>;</w:t>
      </w:r>
    </w:p>
    <w:p w14:paraId="7806B8C9" w14:textId="77777777" w:rsidR="00A8221D" w:rsidRPr="00B55E3E" w:rsidRDefault="00A8221D" w:rsidP="00A8221D">
      <w:pPr>
        <w:pStyle w:val="B2"/>
      </w:pPr>
      <w:r w:rsidRPr="00B55E3E">
        <w:t>2&gt;</w:t>
      </w:r>
      <w:r w:rsidRPr="00B55E3E">
        <w:tab/>
        <w:t>else:</w:t>
      </w:r>
    </w:p>
    <w:p w14:paraId="34EBF234" w14:textId="77777777" w:rsidR="00A8221D" w:rsidRPr="00B55E3E" w:rsidRDefault="00A8221D" w:rsidP="00A8221D">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5AB7800B"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GapNCSG-ConfigNR</w:t>
      </w:r>
      <w:r w:rsidRPr="00B55E3E">
        <w:t>:</w:t>
      </w:r>
    </w:p>
    <w:p w14:paraId="4CB806F4" w14:textId="77777777" w:rsidR="00A8221D" w:rsidRPr="00B55E3E" w:rsidRDefault="00A8221D" w:rsidP="00A8221D">
      <w:pPr>
        <w:pStyle w:val="B2"/>
      </w:pPr>
      <w:r w:rsidRPr="00B55E3E">
        <w:t>2&gt;</w:t>
      </w:r>
      <w:r w:rsidRPr="00B55E3E">
        <w:tab/>
        <w:t xml:space="preserve">if </w:t>
      </w:r>
      <w:r w:rsidRPr="00B55E3E">
        <w:rPr>
          <w:i/>
        </w:rPr>
        <w:t>needForGapNCSG-ConfigNR</w:t>
      </w:r>
      <w:r w:rsidRPr="00B55E3E">
        <w:t xml:space="preserve"> is set to </w:t>
      </w:r>
      <w:r w:rsidRPr="00B55E3E">
        <w:rPr>
          <w:i/>
        </w:rPr>
        <w:t>setup</w:t>
      </w:r>
      <w:r w:rsidRPr="00B55E3E">
        <w:t>:</w:t>
      </w:r>
    </w:p>
    <w:p w14:paraId="4AEF9A21" w14:textId="77777777" w:rsidR="00A8221D" w:rsidRPr="00B55E3E" w:rsidRDefault="00A8221D" w:rsidP="00A8221D">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64F8B582" w14:textId="77777777" w:rsidR="00A8221D" w:rsidRPr="00B55E3E" w:rsidRDefault="00A8221D" w:rsidP="00A8221D">
      <w:pPr>
        <w:pStyle w:val="B2"/>
      </w:pPr>
      <w:r w:rsidRPr="00B55E3E">
        <w:t>2&gt;</w:t>
      </w:r>
      <w:r w:rsidRPr="00B55E3E">
        <w:tab/>
        <w:t>else:</w:t>
      </w:r>
    </w:p>
    <w:p w14:paraId="34582E0B" w14:textId="77777777" w:rsidR="00A8221D" w:rsidRPr="00B55E3E" w:rsidRDefault="00A8221D" w:rsidP="00A8221D">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35EB3277"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GapNCSG-ConfigEUTRA</w:t>
      </w:r>
      <w:r w:rsidRPr="00B55E3E">
        <w:t>:</w:t>
      </w:r>
    </w:p>
    <w:p w14:paraId="1AFBCA3C" w14:textId="77777777" w:rsidR="00A8221D" w:rsidRPr="00B55E3E" w:rsidRDefault="00A8221D" w:rsidP="00A8221D">
      <w:pPr>
        <w:pStyle w:val="B2"/>
      </w:pPr>
      <w:r w:rsidRPr="00B55E3E">
        <w:t>2&gt;</w:t>
      </w:r>
      <w:r w:rsidRPr="00B55E3E">
        <w:tab/>
        <w:t xml:space="preserve">if </w:t>
      </w:r>
      <w:r w:rsidRPr="00B55E3E">
        <w:rPr>
          <w:i/>
        </w:rPr>
        <w:t>needForGapNCSG-ConfigEUTRA</w:t>
      </w:r>
      <w:r w:rsidRPr="00B55E3E">
        <w:t xml:space="preserve"> is set to </w:t>
      </w:r>
      <w:r w:rsidRPr="00B55E3E">
        <w:rPr>
          <w:i/>
        </w:rPr>
        <w:t>setup</w:t>
      </w:r>
      <w:r w:rsidRPr="00B55E3E">
        <w:t>:</w:t>
      </w:r>
    </w:p>
    <w:p w14:paraId="488A32D1" w14:textId="77777777" w:rsidR="00A8221D" w:rsidRPr="00B55E3E" w:rsidRDefault="00A8221D" w:rsidP="00A8221D">
      <w:pPr>
        <w:pStyle w:val="B3"/>
      </w:pPr>
      <w:r w:rsidRPr="00B55E3E">
        <w:t>3&gt;</w:t>
      </w:r>
      <w:r w:rsidRPr="00B55E3E">
        <w:tab/>
        <w:t xml:space="preserve">consider itself to be </w:t>
      </w:r>
      <w:r w:rsidRPr="00B55E3E">
        <w:rPr>
          <w:lang w:eastAsia="x-none"/>
        </w:rPr>
        <w:t xml:space="preserve">configured to provide the measurement gap and NCSG requirement information of </w:t>
      </w:r>
      <w:r w:rsidRPr="00B55E3E">
        <w:t>E</w:t>
      </w:r>
      <w:r w:rsidRPr="00B55E3E">
        <w:noBreakHyphen/>
        <w:t>UTRA</w:t>
      </w:r>
      <w:r w:rsidRPr="00B55E3E">
        <w:rPr>
          <w:lang w:eastAsia="x-none"/>
        </w:rPr>
        <w:t xml:space="preserve"> target bands</w:t>
      </w:r>
      <w:r w:rsidRPr="00B55E3E">
        <w:t>;</w:t>
      </w:r>
    </w:p>
    <w:p w14:paraId="78CC5FA7" w14:textId="77777777" w:rsidR="00A8221D" w:rsidRPr="00B55E3E" w:rsidRDefault="00A8221D" w:rsidP="00A8221D">
      <w:pPr>
        <w:pStyle w:val="B2"/>
      </w:pPr>
      <w:r w:rsidRPr="00B55E3E">
        <w:t>2&gt;</w:t>
      </w:r>
      <w:r w:rsidRPr="00B55E3E">
        <w:tab/>
        <w:t>else:</w:t>
      </w:r>
    </w:p>
    <w:p w14:paraId="537E80CE" w14:textId="77777777" w:rsidR="00A8221D" w:rsidRPr="00B55E3E" w:rsidRDefault="00A8221D" w:rsidP="00A8221D">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3720317C"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NR</w:t>
      </w:r>
      <w:r w:rsidRPr="00B55E3E">
        <w:t>:</w:t>
      </w:r>
    </w:p>
    <w:p w14:paraId="691722EF" w14:textId="77777777" w:rsidR="00A8221D" w:rsidRPr="00B55E3E" w:rsidRDefault="00A8221D" w:rsidP="00A8221D">
      <w:pPr>
        <w:pStyle w:val="B2"/>
      </w:pPr>
      <w:r w:rsidRPr="00B55E3E">
        <w:t>2&gt;</w:t>
      </w:r>
      <w:r w:rsidRPr="00B55E3E">
        <w:tab/>
        <w:t>perform the sidelink dedicated configuration procedure as specified in 5.3.5.14;</w:t>
      </w:r>
    </w:p>
    <w:p w14:paraId="37A41034" w14:textId="77777777" w:rsidR="00A8221D" w:rsidRPr="00B55E3E" w:rsidRDefault="00A8221D" w:rsidP="00A8221D">
      <w:pPr>
        <w:pStyle w:val="NO"/>
      </w:pPr>
      <w:r w:rsidRPr="00B55E3E">
        <w:t>NOTE 0a:</w:t>
      </w:r>
      <w:r w:rsidRPr="00B55E3E">
        <w:tab/>
        <w:t xml:space="preserve">If the </w:t>
      </w:r>
      <w:r w:rsidRPr="00B55E3E">
        <w:rPr>
          <w:i/>
        </w:rPr>
        <w:t>sl-ConfigDedicatedNR</w:t>
      </w:r>
      <w:r w:rsidRPr="00B55E3E">
        <w:t xml:space="preserve"> was received embedded within an E-UTRA </w:t>
      </w:r>
      <w:r w:rsidRPr="00B55E3E">
        <w:rPr>
          <w:i/>
          <w:iCs/>
        </w:rPr>
        <w:t>RRCConnectionReconfiguration</w:t>
      </w:r>
      <w:r w:rsidRPr="00B55E3E">
        <w:t xml:space="preserve"> message, the UE does not build an NR </w:t>
      </w:r>
      <w:r w:rsidRPr="00B55E3E">
        <w:rPr>
          <w:i/>
          <w:iCs/>
        </w:rPr>
        <w:t>RRCReconfigurationComplete</w:t>
      </w:r>
      <w:r w:rsidRPr="00B55E3E">
        <w:t xml:space="preserve"> message for the received </w:t>
      </w:r>
      <w:r w:rsidRPr="00B55E3E">
        <w:rPr>
          <w:i/>
          <w:iCs/>
        </w:rPr>
        <w:t>sl-ConfigDedicatedNR</w:t>
      </w:r>
      <w:r w:rsidRPr="00B55E3E">
        <w:t>.</w:t>
      </w:r>
    </w:p>
    <w:p w14:paraId="2C0E6B84" w14:textId="77777777" w:rsidR="00A8221D" w:rsidRPr="00B55E3E" w:rsidRDefault="00A8221D" w:rsidP="00A8221D">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L2RelayUE-Config</w:t>
      </w:r>
      <w:r w:rsidRPr="00B55E3E">
        <w:t>:</w:t>
      </w:r>
    </w:p>
    <w:p w14:paraId="403F6B83" w14:textId="77777777" w:rsidR="00A8221D" w:rsidRPr="00B55E3E" w:rsidRDefault="00A8221D" w:rsidP="00A8221D">
      <w:pPr>
        <w:pStyle w:val="B2"/>
      </w:pPr>
      <w:r w:rsidRPr="00B55E3E">
        <w:t>2&gt;</w:t>
      </w:r>
      <w:r w:rsidRPr="00B55E3E">
        <w:tab/>
        <w:t>perform the L2 U2N Relay UE configuration procedure as specified in 5.3.5.15;</w:t>
      </w:r>
    </w:p>
    <w:p w14:paraId="5C0C6225" w14:textId="77777777" w:rsidR="00A8221D" w:rsidRPr="00B55E3E" w:rsidRDefault="00A8221D" w:rsidP="00A8221D">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L2RemoteUE-Config</w:t>
      </w:r>
      <w:r w:rsidRPr="00B55E3E">
        <w:t>:</w:t>
      </w:r>
    </w:p>
    <w:p w14:paraId="621E124F" w14:textId="77777777" w:rsidR="00A8221D" w:rsidRPr="00B55E3E" w:rsidRDefault="00A8221D" w:rsidP="00A8221D">
      <w:pPr>
        <w:pStyle w:val="B2"/>
      </w:pPr>
      <w:r w:rsidRPr="00B55E3E">
        <w:t>2&gt;</w:t>
      </w:r>
      <w:r w:rsidRPr="00B55E3E">
        <w:tab/>
        <w:t>perform the L2 U2N Remote UE configuration procedure as specified in 5.3.5.16;</w:t>
      </w:r>
    </w:p>
    <w:p w14:paraId="36B15DFB"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agingDelivery</w:t>
      </w:r>
      <w:r w:rsidRPr="00B55E3E">
        <w:t>:</w:t>
      </w:r>
    </w:p>
    <w:p w14:paraId="4D6F34A2" w14:textId="77777777" w:rsidR="00A8221D" w:rsidRPr="00B55E3E" w:rsidRDefault="00A8221D" w:rsidP="00A8221D">
      <w:pPr>
        <w:pStyle w:val="B2"/>
      </w:pPr>
      <w:r w:rsidRPr="00B55E3E">
        <w:t>2&gt;</w:t>
      </w:r>
      <w:r w:rsidRPr="00B55E3E">
        <w:tab/>
        <w:t xml:space="preserve">perform the </w:t>
      </w:r>
      <w:r w:rsidRPr="00B55E3E">
        <w:rPr>
          <w:i/>
        </w:rPr>
        <w:t>Paging</w:t>
      </w:r>
      <w:r w:rsidRPr="00B55E3E">
        <w:t xml:space="preserve"> message reception procedure as specified in 5.3.2.3;</w:t>
      </w:r>
    </w:p>
    <w:p w14:paraId="3E430B82"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EUTRA-Info</w:t>
      </w:r>
      <w:r w:rsidRPr="00B55E3E">
        <w:t>:</w:t>
      </w:r>
    </w:p>
    <w:p w14:paraId="2D1D6035" w14:textId="77777777" w:rsidR="00A8221D" w:rsidRPr="00B55E3E" w:rsidRDefault="00A8221D" w:rsidP="00A8221D">
      <w:pPr>
        <w:pStyle w:val="B2"/>
      </w:pPr>
      <w:r w:rsidRPr="00B55E3E">
        <w:t>2&gt;</w:t>
      </w:r>
      <w:r w:rsidRPr="00B55E3E">
        <w:tab/>
        <w:t>perform related procedures for V2X sidelink communication in accordance with TS 36.331 [10], clause 5.3.10 and clause 5.5.2;</w:t>
      </w:r>
    </w:p>
    <w:p w14:paraId="5B008CE5" w14:textId="77777777" w:rsidR="00A8221D" w:rsidRPr="00B55E3E" w:rsidRDefault="00A8221D" w:rsidP="00A8221D">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ul-GapFR2-Config</w:t>
      </w:r>
      <w:r w:rsidRPr="00B55E3E">
        <w:t>:</w:t>
      </w:r>
    </w:p>
    <w:p w14:paraId="3F2A1D82" w14:textId="77777777" w:rsidR="00A8221D" w:rsidRPr="00B55E3E" w:rsidRDefault="00A8221D" w:rsidP="00A8221D">
      <w:pPr>
        <w:pStyle w:val="B2"/>
      </w:pPr>
      <w:r w:rsidRPr="00B55E3E">
        <w:t>2&gt;</w:t>
      </w:r>
      <w:r w:rsidRPr="00B55E3E">
        <w:tab/>
        <w:t>perform the FR2 UL gap configuration procedure as specified in 5.3.5.13c;</w:t>
      </w:r>
    </w:p>
    <w:p w14:paraId="4DBAE8C8"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musim-GapConfig</w:t>
      </w:r>
      <w:r w:rsidRPr="00B55E3E">
        <w:t>:</w:t>
      </w:r>
    </w:p>
    <w:p w14:paraId="1681115B" w14:textId="77777777" w:rsidR="00A8221D" w:rsidRPr="00B55E3E" w:rsidRDefault="00A8221D" w:rsidP="00A8221D">
      <w:pPr>
        <w:pStyle w:val="B2"/>
        <w:rPr>
          <w:rFonts w:eastAsia="Malgun Gothic"/>
          <w:lang w:eastAsia="zh-CN"/>
        </w:rPr>
      </w:pPr>
      <w:r w:rsidRPr="00B55E3E">
        <w:rPr>
          <w:rFonts w:eastAsia="Malgun Gothic"/>
        </w:rPr>
        <w:t>2&gt;</w:t>
      </w:r>
      <w:r w:rsidRPr="00B55E3E">
        <w:rPr>
          <w:rFonts w:eastAsia="Malgun Gothic"/>
        </w:rPr>
        <w:tab/>
        <w:t>perform the MUSIM gap configuration procedure as specified in 5.3.5.9a;</w:t>
      </w:r>
    </w:p>
    <w:p w14:paraId="70839B95" w14:textId="77777777" w:rsidR="00A8221D" w:rsidRPr="00B55E3E" w:rsidRDefault="00A8221D" w:rsidP="00A8221D">
      <w:pPr>
        <w:pStyle w:val="B1"/>
      </w:pPr>
      <w:r w:rsidRPr="00B55E3E">
        <w:t>1&gt;</w:t>
      </w:r>
      <w:r w:rsidRPr="00B55E3E">
        <w:tab/>
        <w:t xml:space="preserve">if the </w:t>
      </w:r>
      <w:r w:rsidRPr="00B55E3E">
        <w:rPr>
          <w:i/>
        </w:rPr>
        <w:t>RRCReconfiguration</w:t>
      </w:r>
      <w:r w:rsidRPr="00B55E3E">
        <w:t xml:space="preserve"> message includes the </w:t>
      </w:r>
      <w:r w:rsidRPr="00B55E3E">
        <w:rPr>
          <w:i/>
        </w:rPr>
        <w:t>appLayerMeasConfig</w:t>
      </w:r>
      <w:r w:rsidRPr="00B55E3E">
        <w:t>:</w:t>
      </w:r>
    </w:p>
    <w:p w14:paraId="03F4A6EF" w14:textId="77777777" w:rsidR="00A8221D" w:rsidRPr="00B55E3E" w:rsidRDefault="00A8221D" w:rsidP="00A8221D">
      <w:pPr>
        <w:pStyle w:val="B2"/>
      </w:pPr>
      <w:r w:rsidRPr="00B55E3E">
        <w:t>2&gt;</w:t>
      </w:r>
      <w:r w:rsidRPr="00B55E3E">
        <w:tab/>
        <w:t>perform the application layer measurement configuration procedure as specified in 5.3.5.13d;</w:t>
      </w:r>
    </w:p>
    <w:p w14:paraId="5BB4BF6B" w14:textId="77777777" w:rsidR="00A8221D" w:rsidRPr="00B55E3E" w:rsidRDefault="00A8221D" w:rsidP="00A8221D">
      <w:pPr>
        <w:pStyle w:val="B1"/>
      </w:pPr>
      <w:r w:rsidRPr="00B55E3E">
        <w:t>1&gt;</w:t>
      </w:r>
      <w:r w:rsidRPr="00B55E3E">
        <w:tab/>
        <w:t>set the content of the</w:t>
      </w:r>
      <w:r w:rsidRPr="00B55E3E">
        <w:rPr>
          <w:i/>
        </w:rPr>
        <w:t xml:space="preserve"> RRCReconfigurationComplete</w:t>
      </w:r>
      <w:r w:rsidRPr="00B55E3E">
        <w:t xml:space="preserve"> message as follows:</w:t>
      </w:r>
    </w:p>
    <w:p w14:paraId="4020463C" w14:textId="77777777" w:rsidR="00A8221D" w:rsidRPr="00B55E3E" w:rsidRDefault="00A8221D" w:rsidP="00A8221D">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w:t>
      </w:r>
      <w:r w:rsidRPr="00B55E3E">
        <w:rPr>
          <w:rFonts w:eastAsiaTheme="minorEastAsia"/>
        </w:rPr>
        <w:t>:</w:t>
      </w:r>
    </w:p>
    <w:p w14:paraId="313347E3" w14:textId="77777777" w:rsidR="00A8221D" w:rsidRPr="00B55E3E" w:rsidRDefault="00A8221D" w:rsidP="00A8221D">
      <w:pPr>
        <w:pStyle w:val="B3"/>
      </w:pPr>
      <w:r w:rsidRPr="00B55E3E">
        <w:t>3&gt;</w:t>
      </w:r>
      <w:r w:rsidRPr="00B55E3E">
        <w:tab/>
        <w:t xml:space="preserve">include the </w:t>
      </w:r>
      <w:r w:rsidRPr="00B55E3E">
        <w:rPr>
          <w:i/>
        </w:rPr>
        <w:t>uplinkTxDirectCurrentList</w:t>
      </w:r>
      <w:r w:rsidRPr="00B55E3E">
        <w:t xml:space="preserve"> for each MCG serving cell with UL;</w:t>
      </w:r>
    </w:p>
    <w:p w14:paraId="17598C02" w14:textId="77777777" w:rsidR="00A8221D" w:rsidRPr="00B55E3E" w:rsidRDefault="00A8221D" w:rsidP="00A8221D">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615CF993" w14:textId="77777777" w:rsidR="00A8221D" w:rsidRPr="00B55E3E" w:rsidRDefault="00A8221D" w:rsidP="00A8221D">
      <w:pPr>
        <w:pStyle w:val="B2"/>
      </w:pPr>
      <w:r w:rsidRPr="00B55E3E">
        <w:lastRenderedPageBreak/>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TwoCarrier</w:t>
      </w:r>
      <w:r w:rsidRPr="00B55E3E">
        <w:rPr>
          <w:rFonts w:eastAsiaTheme="minorEastAsia"/>
        </w:rPr>
        <w:t>:</w:t>
      </w:r>
    </w:p>
    <w:p w14:paraId="46DF55DE" w14:textId="77777777" w:rsidR="00A8221D" w:rsidRPr="00B55E3E" w:rsidRDefault="00A8221D" w:rsidP="00A8221D">
      <w:pPr>
        <w:pStyle w:val="B3"/>
      </w:pPr>
      <w:r w:rsidRPr="00B55E3E">
        <w:t>3&gt;</w:t>
      </w:r>
      <w:r w:rsidRPr="00B55E3E">
        <w:tab/>
        <w:t xml:space="preserve">include in the </w:t>
      </w:r>
      <w:r w:rsidRPr="00B55E3E">
        <w:rPr>
          <w:i/>
        </w:rPr>
        <w:t xml:space="preserve">uplinkTxDirectCurrentTwoCarrierList </w:t>
      </w:r>
      <w:r w:rsidRPr="00B55E3E">
        <w:rPr>
          <w:iCs/>
        </w:rPr>
        <w:t>the list of uplink Tx DC locations for the configured intra-band uplink carrier aggregation in the MCG</w:t>
      </w:r>
      <w:r w:rsidRPr="00B55E3E">
        <w:t>;</w:t>
      </w:r>
    </w:p>
    <w:p w14:paraId="00EDFAD9" w14:textId="77777777" w:rsidR="00A8221D" w:rsidRPr="00B55E3E" w:rsidRDefault="00A8221D" w:rsidP="00A8221D">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MoreCarrier</w:t>
      </w:r>
      <w:r w:rsidRPr="00B55E3E">
        <w:t>:</w:t>
      </w:r>
    </w:p>
    <w:p w14:paraId="44BCF81A" w14:textId="77777777" w:rsidR="00A8221D" w:rsidRPr="00B55E3E" w:rsidRDefault="00A8221D" w:rsidP="00A8221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MCG</w:t>
      </w:r>
      <w:r w:rsidRPr="00B55E3E">
        <w:t>;</w:t>
      </w:r>
    </w:p>
    <w:p w14:paraId="2086C9CD" w14:textId="77777777" w:rsidR="00A8221D" w:rsidRPr="00B55E3E" w:rsidRDefault="00A8221D" w:rsidP="00A8221D">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w:t>
      </w:r>
      <w:r w:rsidRPr="00B55E3E">
        <w:t>:</w:t>
      </w:r>
    </w:p>
    <w:p w14:paraId="6DF87FEE" w14:textId="77777777" w:rsidR="00A8221D" w:rsidRPr="00B55E3E" w:rsidRDefault="00A8221D" w:rsidP="00A8221D">
      <w:pPr>
        <w:pStyle w:val="B3"/>
      </w:pPr>
      <w:r w:rsidRPr="00B55E3E">
        <w:t>3&gt;</w:t>
      </w:r>
      <w:r w:rsidRPr="00B55E3E">
        <w:tab/>
        <w:t xml:space="preserve">include the </w:t>
      </w:r>
      <w:r w:rsidRPr="00B55E3E">
        <w:rPr>
          <w:i/>
        </w:rPr>
        <w:t xml:space="preserve">uplinkTxDirectCurrentList </w:t>
      </w:r>
      <w:r w:rsidRPr="00B55E3E">
        <w:t>for each SCG serving cell with UL;</w:t>
      </w:r>
    </w:p>
    <w:p w14:paraId="7150D215" w14:textId="77777777" w:rsidR="00A8221D" w:rsidRPr="00B55E3E" w:rsidRDefault="00A8221D" w:rsidP="00A8221D">
      <w:pPr>
        <w:pStyle w:val="B3"/>
      </w:pPr>
      <w:r w:rsidRPr="00B55E3E">
        <w:t>3&gt;</w:t>
      </w:r>
      <w:r w:rsidRPr="00B55E3E">
        <w:tab/>
        <w:t xml:space="preserve">include </w:t>
      </w:r>
      <w:r w:rsidRPr="00B55E3E">
        <w:rPr>
          <w:i/>
        </w:rPr>
        <w:t>uplinkDirectCurrentBWP-SUL</w:t>
      </w:r>
      <w:r w:rsidRPr="00B55E3E">
        <w:t xml:space="preserve"> for each SCG serving cell configured with SUL carrier, if any, within the </w:t>
      </w:r>
      <w:r w:rsidRPr="00B55E3E">
        <w:rPr>
          <w:i/>
        </w:rPr>
        <w:t>uplinkTxDirectCurrentList</w:t>
      </w:r>
      <w:r w:rsidRPr="00B55E3E">
        <w:t>;</w:t>
      </w:r>
    </w:p>
    <w:p w14:paraId="44985CF3" w14:textId="77777777" w:rsidR="00A8221D" w:rsidRPr="00B55E3E" w:rsidRDefault="00A8221D" w:rsidP="00A8221D">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TwoCarrier</w:t>
      </w:r>
      <w:r w:rsidRPr="00B55E3E">
        <w:rPr>
          <w:rFonts w:eastAsiaTheme="minorEastAsia"/>
        </w:rPr>
        <w:t>:</w:t>
      </w:r>
    </w:p>
    <w:p w14:paraId="2432B0B8" w14:textId="77777777" w:rsidR="00A8221D" w:rsidRPr="00B55E3E" w:rsidRDefault="00A8221D" w:rsidP="00A8221D">
      <w:pPr>
        <w:pStyle w:val="B3"/>
      </w:pPr>
      <w:r w:rsidRPr="00B55E3E">
        <w:t>3&gt;</w:t>
      </w:r>
      <w:r w:rsidRPr="00B55E3E">
        <w:tab/>
        <w:t xml:space="preserve">include in the </w:t>
      </w:r>
      <w:r w:rsidRPr="00B55E3E">
        <w:rPr>
          <w:i/>
        </w:rPr>
        <w:t xml:space="preserve">uplinkTxDirectCurrentTwoCarrierList </w:t>
      </w:r>
      <w:r w:rsidRPr="00B55E3E">
        <w:rPr>
          <w:iCs/>
        </w:rPr>
        <w:t xml:space="preserve">the list of uplink Tx DC locations for the configured intra-band uplink carrier </w:t>
      </w:r>
      <w:r w:rsidRPr="00B55E3E">
        <w:rPr>
          <w:rFonts w:eastAsia="SimSun"/>
          <w:szCs w:val="22"/>
          <w:lang w:eastAsia="sv-SE"/>
        </w:rPr>
        <w:t xml:space="preserve">aggregation </w:t>
      </w:r>
      <w:r w:rsidRPr="00B55E3E">
        <w:rPr>
          <w:iCs/>
        </w:rPr>
        <w:t>in the SCG</w:t>
      </w:r>
      <w:r w:rsidRPr="00B55E3E">
        <w:t>;</w:t>
      </w:r>
    </w:p>
    <w:p w14:paraId="47B23F89" w14:textId="77777777" w:rsidR="00A8221D" w:rsidRPr="00B55E3E" w:rsidRDefault="00A8221D" w:rsidP="00A8221D">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MoreCarrier</w:t>
      </w:r>
      <w:r w:rsidRPr="00B55E3E">
        <w:t>:</w:t>
      </w:r>
    </w:p>
    <w:p w14:paraId="1C3C498E" w14:textId="77777777" w:rsidR="00A8221D" w:rsidRPr="00B55E3E" w:rsidRDefault="00A8221D" w:rsidP="00A8221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SCG</w:t>
      </w:r>
      <w:r w:rsidRPr="00B55E3E">
        <w:t>;</w:t>
      </w:r>
    </w:p>
    <w:p w14:paraId="4FDE9DCF" w14:textId="77777777" w:rsidR="00A8221D" w:rsidRPr="00B55E3E" w:rsidRDefault="00A8221D" w:rsidP="00A8221D">
      <w:pPr>
        <w:pStyle w:val="NO"/>
      </w:pPr>
      <w:r w:rsidRPr="00B55E3E">
        <w:t>NOTE 0b:</w:t>
      </w:r>
      <w:r w:rsidRPr="00B55E3E">
        <w:tab/>
        <w:t xml:space="preserve">The UE does not expect that the </w:t>
      </w:r>
      <w:r w:rsidRPr="00B55E3E">
        <w:rPr>
          <w:i/>
        </w:rPr>
        <w:t>reportUplinkTxDirectCurrentTwoCarrier</w:t>
      </w:r>
      <w:r w:rsidRPr="00B55E3E">
        <w:t xml:space="preserve"> or </w:t>
      </w:r>
      <w:r w:rsidRPr="00B55E3E">
        <w:rPr>
          <w:i/>
        </w:rPr>
        <w:t>reportUplinkTxDirectCurrentMoreCarrier</w:t>
      </w:r>
      <w:r w:rsidRPr="00B55E3E">
        <w:t xml:space="preserve"> is received in both </w:t>
      </w:r>
      <w:r w:rsidRPr="00B55E3E">
        <w:rPr>
          <w:i/>
        </w:rPr>
        <w:t>masterCellGroup</w:t>
      </w:r>
      <w:r w:rsidRPr="00B55E3E">
        <w:t xml:space="preserve"> and in </w:t>
      </w:r>
      <w:r w:rsidRPr="00B55E3E">
        <w:rPr>
          <w:i/>
        </w:rPr>
        <w:t>secondaryCellGroup</w:t>
      </w:r>
      <w:r w:rsidRPr="00B55E3E">
        <w:t xml:space="preserve">. Network only configures at most one of </w:t>
      </w:r>
      <w:r w:rsidRPr="00B55E3E">
        <w:rPr>
          <w:i/>
        </w:rPr>
        <w:t>reportUplinkTxDirectCurrent, reportUplinkTxDirectCurrentTwoCarrier</w:t>
      </w:r>
      <w:r w:rsidRPr="00B55E3E">
        <w:t xml:space="preserve"> or </w:t>
      </w:r>
      <w:r w:rsidRPr="00B55E3E">
        <w:rPr>
          <w:i/>
        </w:rPr>
        <w:t>reportUplinkTxDirectCurrentMoreCarrier</w:t>
      </w:r>
      <w:r w:rsidRPr="00B55E3E">
        <w:t xml:space="preserve"> in one RRC message</w:t>
      </w:r>
      <w:r w:rsidRPr="00B55E3E">
        <w:rPr>
          <w:i/>
        </w:rPr>
        <w:t>.</w:t>
      </w:r>
    </w:p>
    <w:p w14:paraId="2A58E425" w14:textId="77777777" w:rsidR="00A8221D" w:rsidRPr="00B55E3E" w:rsidRDefault="00A8221D" w:rsidP="00A8221D">
      <w:pPr>
        <w:pStyle w:val="B2"/>
      </w:pPr>
      <w:r w:rsidRPr="00B55E3E">
        <w:t>2&gt;</w:t>
      </w:r>
      <w:r w:rsidRPr="00B55E3E">
        <w:tab/>
        <w:t xml:space="preserve">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eutra-SCG</w:t>
      </w:r>
      <w:r w:rsidRPr="00B55E3E">
        <w:t>:</w:t>
      </w:r>
    </w:p>
    <w:p w14:paraId="2F352008" w14:textId="77777777" w:rsidR="00A8221D" w:rsidRPr="00B55E3E" w:rsidRDefault="00A8221D" w:rsidP="00A8221D">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241A9C6A" w14:textId="77777777" w:rsidR="00A8221D" w:rsidRPr="00B55E3E" w:rsidRDefault="00A8221D" w:rsidP="00A8221D">
      <w:pPr>
        <w:pStyle w:val="B2"/>
      </w:pPr>
      <w:r w:rsidRPr="00B55E3E">
        <w:t xml:space="preserve">2&gt; 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nr-SCG</w:t>
      </w:r>
      <w:r w:rsidRPr="00B55E3E">
        <w:t>:</w:t>
      </w:r>
    </w:p>
    <w:p w14:paraId="2BEF4941" w14:textId="77777777" w:rsidR="00A8221D" w:rsidRPr="00B55E3E" w:rsidRDefault="00A8221D" w:rsidP="00A8221D">
      <w:pPr>
        <w:pStyle w:val="B3"/>
      </w:pPr>
      <w:r w:rsidRPr="00B55E3E">
        <w:t>3&gt;</w:t>
      </w:r>
      <w:r w:rsidRPr="00B55E3E">
        <w:tab/>
        <w:t xml:space="preserve">include in the </w:t>
      </w:r>
      <w:r w:rsidRPr="00B55E3E">
        <w:rPr>
          <w:i/>
        </w:rPr>
        <w:t>nr-SCG-Response</w:t>
      </w:r>
      <w:r w:rsidRPr="00B55E3E">
        <w:t xml:space="preserve"> </w:t>
      </w:r>
      <w:r w:rsidRPr="00B55E3E">
        <w:rPr>
          <w:iCs/>
        </w:rPr>
        <w:t>the SCG</w:t>
      </w:r>
      <w:r w:rsidRPr="00B55E3E">
        <w:rPr>
          <w:i/>
        </w:rPr>
        <w:t xml:space="preserve"> RRCReconfigurationComplete</w:t>
      </w:r>
      <w:r w:rsidRPr="00B55E3E">
        <w:rPr>
          <w:iCs/>
        </w:rPr>
        <w:t xml:space="preserve"> message</w:t>
      </w:r>
      <w:r w:rsidRPr="00B55E3E">
        <w:t>;</w:t>
      </w:r>
    </w:p>
    <w:p w14:paraId="15DA05AD" w14:textId="77777777" w:rsidR="00A8221D" w:rsidRPr="00B55E3E" w:rsidRDefault="00A8221D" w:rsidP="00A8221D">
      <w:pPr>
        <w:pStyle w:val="B3"/>
      </w:pPr>
      <w:r w:rsidRPr="00B55E3E">
        <w:t>3&gt;</w:t>
      </w:r>
      <w:r w:rsidRPr="00B55E3E">
        <w:tab/>
        <w:t xml:space="preserve">if the </w:t>
      </w:r>
      <w:r w:rsidRPr="00B55E3E">
        <w:rPr>
          <w:i/>
        </w:rPr>
        <w:t>RRCReconfiguration</w:t>
      </w:r>
      <w:r w:rsidRPr="00B55E3E">
        <w:t xml:space="preserve"> message is applied due to conditional reconfiguration execution</w:t>
      </w:r>
      <w:r w:rsidRPr="00B55E3E">
        <w:rPr>
          <w:lang w:eastAsia="zh-CN"/>
        </w:rPr>
        <w:t xml:space="preserve"> and the </w:t>
      </w:r>
      <w:r w:rsidRPr="00B55E3E">
        <w:rPr>
          <w:i/>
          <w:lang w:eastAsia="zh-CN"/>
        </w:rPr>
        <w:t>RRCReconfiguration</w:t>
      </w:r>
      <w:r w:rsidRPr="00B55E3E">
        <w:rPr>
          <w:lang w:eastAsia="zh-CN"/>
        </w:rPr>
        <w:t xml:space="preserve"> message does not include the </w:t>
      </w:r>
      <w:r w:rsidRPr="00B55E3E">
        <w:rPr>
          <w:i/>
          <w:lang w:eastAsia="zh-CN"/>
        </w:rPr>
        <w:t>reconfigurationWithSync</w:t>
      </w:r>
      <w:r w:rsidRPr="00B55E3E">
        <w:rPr>
          <w:lang w:eastAsia="zh-CN"/>
        </w:rPr>
        <w:t xml:space="preserve"> in the </w:t>
      </w:r>
      <w:r w:rsidRPr="00B55E3E">
        <w:rPr>
          <w:i/>
          <w:lang w:eastAsia="zh-CN"/>
        </w:rPr>
        <w:t>masterCellGroup</w:t>
      </w:r>
      <w:r w:rsidRPr="00B55E3E">
        <w:t>:</w:t>
      </w:r>
    </w:p>
    <w:p w14:paraId="68188720" w14:textId="77777777" w:rsidR="00A8221D" w:rsidRPr="00B55E3E" w:rsidRDefault="00A8221D" w:rsidP="00A8221D">
      <w:pPr>
        <w:pStyle w:val="B4"/>
      </w:pPr>
      <w:r w:rsidRPr="00B55E3E">
        <w:t>4&gt;</w:t>
      </w:r>
      <w:r w:rsidRPr="00B55E3E">
        <w:tab/>
        <w:t xml:space="preserve">include in the </w:t>
      </w:r>
      <w:r w:rsidRPr="00B55E3E">
        <w:rPr>
          <w:i/>
        </w:rPr>
        <w:t>selectedCondRRCReconfig</w:t>
      </w:r>
      <w:r w:rsidRPr="00B55E3E">
        <w:t xml:space="preserve"> the </w:t>
      </w:r>
      <w:r w:rsidRPr="00B55E3E">
        <w:rPr>
          <w:i/>
        </w:rPr>
        <w:t>condReconfigId</w:t>
      </w:r>
      <w:r w:rsidRPr="00B55E3E">
        <w:t xml:space="preserve"> for the selected cell of conditional reconfiguration execution;</w:t>
      </w:r>
    </w:p>
    <w:p w14:paraId="1004C932" w14:textId="77777777" w:rsidR="00A8221D" w:rsidRPr="00B55E3E" w:rsidRDefault="00A8221D" w:rsidP="00A8221D">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RRCReconfiguration</w:t>
      </w:r>
      <w:r w:rsidRPr="00B55E3E">
        <w:rPr>
          <w:rFonts w:eastAsia="Malgun Gothic"/>
          <w:lang w:eastAsia="ko-KR"/>
        </w:rPr>
        <w:t xml:space="preserve"> includes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an MCG:</w:t>
      </w:r>
    </w:p>
    <w:p w14:paraId="22A72C3A" w14:textId="77777777" w:rsidR="00A8221D" w:rsidRPr="00B55E3E" w:rsidRDefault="00A8221D" w:rsidP="00A8221D">
      <w:pPr>
        <w:pStyle w:val="B3"/>
      </w:pPr>
      <w:r w:rsidRPr="00B55E3E">
        <w:t>3&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0258753B" w14:textId="77777777" w:rsidR="00A8221D" w:rsidRPr="00B55E3E" w:rsidRDefault="00A8221D" w:rsidP="00A8221D">
      <w:pPr>
        <w:pStyle w:val="B4"/>
      </w:pPr>
      <w:r w:rsidRPr="00B55E3E">
        <w:t>4&gt;</w:t>
      </w:r>
      <w:r w:rsidRPr="00B55E3E">
        <w:tab/>
        <w:t xml:space="preserve">include the </w:t>
      </w:r>
      <w:r w:rsidRPr="00B55E3E">
        <w:rPr>
          <w:i/>
        </w:rPr>
        <w:t>logMeas</w:t>
      </w:r>
      <w:r w:rsidRPr="00B55E3E">
        <w:rPr>
          <w:rFonts w:eastAsia="SimSun"/>
          <w:i/>
        </w:rPr>
        <w:t>Available</w:t>
      </w:r>
      <w:r w:rsidRPr="00B55E3E">
        <w:rPr>
          <w:rFonts w:eastAsia="SimSun"/>
        </w:rPr>
        <w:t xml:space="preserve"> in </w:t>
      </w:r>
      <w:r w:rsidRPr="00B55E3E">
        <w:rPr>
          <w:iCs/>
        </w:rPr>
        <w:t xml:space="preserve">the </w:t>
      </w:r>
      <w:r w:rsidRPr="00B55E3E">
        <w:rPr>
          <w:i/>
          <w:iCs/>
        </w:rPr>
        <w:t>RRCReconfigurationComplete</w:t>
      </w:r>
      <w:r w:rsidRPr="00B55E3E">
        <w:rPr>
          <w:iCs/>
        </w:rPr>
        <w:t xml:space="preserve"> message</w:t>
      </w:r>
      <w:r w:rsidRPr="00B55E3E">
        <w:t>;</w:t>
      </w:r>
    </w:p>
    <w:p w14:paraId="169608D7" w14:textId="77777777" w:rsidR="00A8221D" w:rsidRPr="00B55E3E" w:rsidRDefault="00A8221D" w:rsidP="00A8221D">
      <w:pPr>
        <w:pStyle w:val="B4"/>
      </w:pPr>
      <w:r w:rsidRPr="00B55E3E">
        <w:t>4&gt;</w:t>
      </w:r>
      <w:r w:rsidRPr="00B55E3E">
        <w:tab/>
        <w:t>if Bluetooth measurement results are included in the logged measurements the UE has available for NR:</w:t>
      </w:r>
    </w:p>
    <w:p w14:paraId="14DDE0A0" w14:textId="77777777" w:rsidR="00A8221D" w:rsidRPr="00B55E3E" w:rsidRDefault="00A8221D" w:rsidP="00A8221D">
      <w:pPr>
        <w:pStyle w:val="B5"/>
      </w:pPr>
      <w:r w:rsidRPr="00B55E3E">
        <w:t>5&gt;</w:t>
      </w:r>
      <w:r w:rsidRPr="00B55E3E">
        <w:tab/>
        <w:t xml:space="preserve">include the </w:t>
      </w:r>
      <w:r w:rsidRPr="00B55E3E">
        <w:rPr>
          <w:i/>
          <w:iCs/>
        </w:rPr>
        <w:t>logMeasAvailableBT</w:t>
      </w:r>
      <w:r w:rsidRPr="00B55E3E">
        <w:t xml:space="preserve"> </w:t>
      </w:r>
      <w:r w:rsidRPr="00B55E3E">
        <w:rPr>
          <w:rFonts w:eastAsia="SimSun"/>
        </w:rPr>
        <w:t xml:space="preserve">in </w:t>
      </w:r>
      <w:r w:rsidRPr="00B55E3E">
        <w:rPr>
          <w:iCs/>
        </w:rPr>
        <w:t xml:space="preserve">the </w:t>
      </w:r>
      <w:r w:rsidRPr="00B55E3E">
        <w:rPr>
          <w:i/>
        </w:rPr>
        <w:t>RRCReconfigurationComplete</w:t>
      </w:r>
      <w:r w:rsidRPr="00B55E3E">
        <w:rPr>
          <w:iCs/>
        </w:rPr>
        <w:t xml:space="preserve"> message</w:t>
      </w:r>
      <w:r w:rsidRPr="00B55E3E">
        <w:t>;</w:t>
      </w:r>
    </w:p>
    <w:p w14:paraId="1EFF0D4E" w14:textId="77777777" w:rsidR="00A8221D" w:rsidRPr="00B55E3E" w:rsidRDefault="00A8221D" w:rsidP="00A8221D">
      <w:pPr>
        <w:pStyle w:val="B4"/>
      </w:pPr>
      <w:r w:rsidRPr="00B55E3E">
        <w:t>4&gt;</w:t>
      </w:r>
      <w:r w:rsidRPr="00B55E3E">
        <w:tab/>
        <w:t>if WLAN measurement results are included in the logged measurements the UE has available for NR:</w:t>
      </w:r>
    </w:p>
    <w:p w14:paraId="39AE1F23" w14:textId="77777777" w:rsidR="00A8221D" w:rsidRPr="00B55E3E" w:rsidRDefault="00A8221D" w:rsidP="00A8221D">
      <w:pPr>
        <w:pStyle w:val="B5"/>
      </w:pPr>
      <w:r w:rsidRPr="00B55E3E">
        <w:t>5&gt;</w:t>
      </w:r>
      <w:r w:rsidRPr="00B55E3E">
        <w:tab/>
        <w:t xml:space="preserve">include the </w:t>
      </w:r>
      <w:r w:rsidRPr="00B55E3E">
        <w:rPr>
          <w:i/>
          <w:iCs/>
        </w:rPr>
        <w:t>logMeasAvailableWLAN</w:t>
      </w:r>
      <w:r w:rsidRPr="00B55E3E">
        <w:t xml:space="preserve"> </w:t>
      </w:r>
      <w:r w:rsidRPr="00B55E3E">
        <w:rPr>
          <w:rFonts w:eastAsia="SimSun"/>
        </w:rPr>
        <w:t xml:space="preserve">in </w:t>
      </w:r>
      <w:r w:rsidRPr="00B55E3E">
        <w:rPr>
          <w:iCs/>
        </w:rPr>
        <w:t xml:space="preserve">the </w:t>
      </w:r>
      <w:r w:rsidRPr="00B55E3E">
        <w:rPr>
          <w:i/>
        </w:rPr>
        <w:t>RRCReconfigurationComplete</w:t>
      </w:r>
      <w:r w:rsidRPr="00B55E3E">
        <w:rPr>
          <w:iCs/>
        </w:rPr>
        <w:t xml:space="preserve"> message</w:t>
      </w:r>
      <w:r w:rsidRPr="00B55E3E">
        <w:t>;</w:t>
      </w:r>
    </w:p>
    <w:p w14:paraId="67ED4539" w14:textId="77777777" w:rsidR="00A8221D" w:rsidRPr="00B55E3E" w:rsidRDefault="00A8221D" w:rsidP="00A8221D">
      <w:pPr>
        <w:pStyle w:val="B3"/>
      </w:pPr>
      <w:r w:rsidRPr="00B55E3E">
        <w:t>3&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14858ECD" w14:textId="77777777" w:rsidR="00A8221D" w:rsidRPr="00B55E3E" w:rsidRDefault="00A8221D" w:rsidP="00A8221D">
      <w:pPr>
        <w:pStyle w:val="B4"/>
        <w:rPr>
          <w:rFonts w:eastAsia="DengXian"/>
          <w:lang w:eastAsia="zh-CN"/>
        </w:rPr>
      </w:pPr>
      <w:r w:rsidRPr="00B55E3E">
        <w:rPr>
          <w:rFonts w:eastAsia="DengXian"/>
          <w:lang w:eastAsia="zh-CN"/>
        </w:rPr>
        <w:t>4&gt;</w:t>
      </w:r>
      <w:r w:rsidRPr="00B55E3E">
        <w:rPr>
          <w:rFonts w:eastAsia="DengXian"/>
          <w:lang w:eastAsia="zh-CN"/>
        </w:rPr>
        <w:tab/>
        <w:t>if T330 timer is running and the logged measurements configuration is for NR:</w:t>
      </w:r>
    </w:p>
    <w:p w14:paraId="62C401F2" w14:textId="77777777" w:rsidR="00A8221D" w:rsidRPr="00B55E3E" w:rsidRDefault="00A8221D" w:rsidP="00A8221D">
      <w:pPr>
        <w:pStyle w:val="B5"/>
        <w:rPr>
          <w:rFonts w:eastAsia="DengXian"/>
          <w:lang w:eastAsia="zh-CN"/>
        </w:rPr>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iCs/>
        </w:rPr>
        <w:t>RRCReconfigurationComplete</w:t>
      </w:r>
      <w:r w:rsidRPr="00B55E3E">
        <w:t xml:space="preserve"> message</w:t>
      </w:r>
      <w:r w:rsidRPr="00B55E3E">
        <w:rPr>
          <w:rFonts w:eastAsia="DengXian"/>
          <w:lang w:eastAsia="zh-CN"/>
        </w:rPr>
        <w:t>;</w:t>
      </w:r>
    </w:p>
    <w:p w14:paraId="148B98F4" w14:textId="77777777" w:rsidR="00A8221D" w:rsidRPr="00B55E3E" w:rsidRDefault="00A8221D" w:rsidP="00A8221D">
      <w:pPr>
        <w:pStyle w:val="B4"/>
        <w:rPr>
          <w:rFonts w:eastAsia="DengXian"/>
          <w:lang w:eastAsia="zh-CN"/>
        </w:rPr>
      </w:pPr>
      <w:r w:rsidRPr="00B55E3E">
        <w:rPr>
          <w:rFonts w:eastAsia="DengXian"/>
          <w:lang w:eastAsia="zh-CN"/>
        </w:rPr>
        <w:lastRenderedPageBreak/>
        <w:t>4&gt;</w:t>
      </w:r>
      <w:r w:rsidRPr="00B55E3E">
        <w:rPr>
          <w:rFonts w:eastAsia="DengXian"/>
          <w:lang w:eastAsia="zh-CN"/>
        </w:rPr>
        <w:tab/>
        <w:t>else:</w:t>
      </w:r>
    </w:p>
    <w:p w14:paraId="4A777BAB" w14:textId="77777777" w:rsidR="00A8221D" w:rsidRPr="00B55E3E" w:rsidRDefault="00A8221D" w:rsidP="00A8221D">
      <w:pPr>
        <w:pStyle w:val="B5"/>
      </w:pPr>
      <w:r w:rsidRPr="00B55E3E">
        <w:t>5&gt;</w:t>
      </w:r>
      <w:r w:rsidRPr="00B55E3E">
        <w:tab/>
        <w:t>if the UE has logged measurements available for NR:</w:t>
      </w:r>
    </w:p>
    <w:p w14:paraId="64D01D58" w14:textId="77777777" w:rsidR="00A8221D" w:rsidRPr="00B55E3E" w:rsidRDefault="00A8221D" w:rsidP="00A8221D">
      <w:pPr>
        <w:pStyle w:val="B6"/>
        <w:rPr>
          <w:rFonts w:eastAsia="DengXian"/>
          <w:lang w:eastAsia="zh-CN"/>
        </w:rPr>
      </w:pPr>
      <w:r w:rsidRPr="00B55E3E">
        <w:rPr>
          <w:rFonts w:eastAsia="DengXian"/>
          <w:lang w:eastAsia="zh-CN"/>
        </w:rPr>
        <w:t>6&gt;</w:t>
      </w:r>
      <w:r w:rsidRPr="00B55E3E">
        <w:rPr>
          <w:rFonts w:eastAsia="DengXian"/>
          <w:lang w:eastAsia="zh-CN"/>
        </w:rPr>
        <w:tab/>
        <w:t xml:space="preserve">set </w:t>
      </w:r>
      <w:r w:rsidRPr="00B55E3E">
        <w:rPr>
          <w:rFonts w:eastAsia="DengXian"/>
          <w:i/>
          <w:iCs/>
          <w:lang w:eastAsia="zh-CN"/>
        </w:rPr>
        <w:t>sigLogMeasConfigAvailable</w:t>
      </w:r>
      <w:r w:rsidRPr="00B55E3E">
        <w:rPr>
          <w:rFonts w:eastAsia="DengXian"/>
          <w:lang w:eastAsia="zh-CN"/>
        </w:rPr>
        <w:t xml:space="preserve"> to </w:t>
      </w:r>
      <w:r w:rsidRPr="00B55E3E">
        <w:rPr>
          <w:rFonts w:eastAsia="DengXian"/>
          <w:i/>
          <w:iCs/>
          <w:lang w:eastAsia="zh-CN"/>
        </w:rPr>
        <w:t>false</w:t>
      </w:r>
      <w:r w:rsidRPr="00B55E3E">
        <w:rPr>
          <w:rFonts w:eastAsia="DengXian"/>
          <w:lang w:eastAsia="zh-CN"/>
        </w:rPr>
        <w:t xml:space="preserve"> in the </w:t>
      </w:r>
      <w:r w:rsidRPr="00B55E3E">
        <w:rPr>
          <w:i/>
        </w:rPr>
        <w:t>RRCReconfigurationComplete</w:t>
      </w:r>
      <w:r w:rsidRPr="00B55E3E">
        <w:t xml:space="preserve"> message</w:t>
      </w:r>
      <w:r w:rsidRPr="00B55E3E">
        <w:rPr>
          <w:rFonts w:eastAsia="DengXian"/>
          <w:lang w:eastAsia="zh-CN"/>
        </w:rPr>
        <w:t>;</w:t>
      </w:r>
    </w:p>
    <w:p w14:paraId="1F02AB16" w14:textId="77777777" w:rsidR="00A8221D" w:rsidRPr="00B55E3E" w:rsidRDefault="00A8221D" w:rsidP="00A8221D">
      <w:pPr>
        <w:pStyle w:val="B3"/>
      </w:pPr>
      <w:r w:rsidRPr="00B55E3E">
        <w:t>3&gt;</w:t>
      </w:r>
      <w:r w:rsidRPr="00B55E3E">
        <w:tab/>
        <w:t xml:space="preserve">if the UE has connection establishment failure or connection resume failure information available in </w:t>
      </w:r>
      <w:r w:rsidRPr="00B55E3E">
        <w:rPr>
          <w:i/>
        </w:rPr>
        <w:t>VarConnEstFailReport</w:t>
      </w:r>
      <w:r w:rsidRPr="00B55E3E">
        <w:t xml:space="preserve"> or </w:t>
      </w:r>
      <w:r w:rsidRPr="00B55E3E">
        <w:rPr>
          <w:rFonts w:eastAsia="DengXian"/>
          <w:i/>
        </w:rPr>
        <w:t>VarConnEstFailReportList</w:t>
      </w:r>
      <w:r w:rsidRPr="00B55E3E">
        <w:t xml:space="preserve"> and if the RPLMN is equal to</w:t>
      </w:r>
      <w:r w:rsidRPr="00B55E3E">
        <w:rPr>
          <w:i/>
        </w:rPr>
        <w:t xml:space="preserve"> plmn-Identity</w:t>
      </w:r>
      <w:r w:rsidRPr="00B55E3E">
        <w:t xml:space="preserve"> stored in </w:t>
      </w:r>
      <w:r w:rsidRPr="00B55E3E">
        <w:rPr>
          <w:i/>
        </w:rPr>
        <w:t xml:space="preserve">VarConnEstFailReport </w:t>
      </w:r>
      <w:r w:rsidRPr="00B55E3E">
        <w:t>or</w:t>
      </w:r>
      <w:r w:rsidRPr="00B55E3E">
        <w:rPr>
          <w:i/>
        </w:rPr>
        <w:t xml:space="preserve"> </w:t>
      </w:r>
      <w:r w:rsidRPr="00B55E3E">
        <w:rPr>
          <w:lang w:eastAsia="zh-CN"/>
        </w:rPr>
        <w:t xml:space="preserve">in </w:t>
      </w:r>
      <w:r w:rsidRPr="00B55E3E">
        <w:t>at least one of the entries of</w:t>
      </w:r>
      <w:r w:rsidRPr="00B55E3E">
        <w:rPr>
          <w:rFonts w:eastAsia="DengXian"/>
          <w:i/>
        </w:rPr>
        <w:t xml:space="preserve"> VarConnEstFailReportList</w:t>
      </w:r>
      <w:r w:rsidRPr="00B55E3E">
        <w:t>:</w:t>
      </w:r>
    </w:p>
    <w:p w14:paraId="446A36F8" w14:textId="77777777" w:rsidR="00A8221D" w:rsidRPr="00B55E3E" w:rsidRDefault="00A8221D" w:rsidP="00A8221D">
      <w:pPr>
        <w:pStyle w:val="B4"/>
      </w:pPr>
      <w:r w:rsidRPr="00B55E3E">
        <w:t>4&gt;</w:t>
      </w:r>
      <w:r w:rsidRPr="00B55E3E">
        <w:tab/>
        <w:t xml:space="preserve">include </w:t>
      </w:r>
      <w:r w:rsidRPr="00B55E3E">
        <w:rPr>
          <w:i/>
          <w:iCs/>
        </w:rPr>
        <w:t>connEstFailInfoAvailable</w:t>
      </w:r>
      <w:r w:rsidRPr="00B55E3E">
        <w:t xml:space="preserve"> </w:t>
      </w:r>
      <w:r w:rsidRPr="00B55E3E">
        <w:rPr>
          <w:rFonts w:eastAsia="SimSun"/>
        </w:rPr>
        <w:t xml:space="preserve">in </w:t>
      </w:r>
      <w:r w:rsidRPr="00B55E3E">
        <w:rPr>
          <w:iCs/>
        </w:rPr>
        <w:t xml:space="preserve">the </w:t>
      </w:r>
      <w:r w:rsidRPr="00B55E3E">
        <w:rPr>
          <w:i/>
          <w:iCs/>
        </w:rPr>
        <w:t>RRCReconfigurationComplete</w:t>
      </w:r>
      <w:r w:rsidRPr="00B55E3E">
        <w:rPr>
          <w:iCs/>
        </w:rPr>
        <w:t xml:space="preserve"> message</w:t>
      </w:r>
      <w:r w:rsidRPr="00B55E3E">
        <w:t>;</w:t>
      </w:r>
    </w:p>
    <w:p w14:paraId="39CBA8FA" w14:textId="77777777" w:rsidR="00A8221D" w:rsidRPr="00B55E3E" w:rsidRDefault="00A8221D" w:rsidP="00A8221D">
      <w:pPr>
        <w:pStyle w:val="B3"/>
        <w:rPr>
          <w:sz w:val="21"/>
          <w:szCs w:val="21"/>
        </w:rPr>
      </w:pPr>
      <w:r w:rsidRPr="00B55E3E">
        <w:t>3&gt;</w:t>
      </w:r>
      <w:r w:rsidRPr="00B55E3E">
        <w:tab/>
        <w:t xml:space="preserve">if the UE has radio link failure or handover failure information available in </w:t>
      </w:r>
      <w:r w:rsidRPr="00B55E3E">
        <w:rPr>
          <w:i/>
          <w:iCs/>
        </w:rPr>
        <w:t>VarRLF-Report</w:t>
      </w:r>
      <w:r w:rsidRPr="00B55E3E">
        <w:t xml:space="preserve"> and if the RPLMN is included in </w:t>
      </w:r>
      <w:r w:rsidRPr="00B55E3E">
        <w:rPr>
          <w:i/>
          <w:iCs/>
        </w:rPr>
        <w:t>plmn-IdentityList</w:t>
      </w:r>
      <w:r w:rsidRPr="00B55E3E">
        <w:t xml:space="preserve"> stored in </w:t>
      </w:r>
      <w:r w:rsidRPr="00B55E3E">
        <w:rPr>
          <w:i/>
          <w:iCs/>
        </w:rPr>
        <w:t>VarRLF-Report</w:t>
      </w:r>
      <w:r w:rsidRPr="00B55E3E">
        <w:t>; or</w:t>
      </w:r>
    </w:p>
    <w:p w14:paraId="551E5357" w14:textId="77777777" w:rsidR="00A8221D" w:rsidRPr="00B55E3E" w:rsidRDefault="00A8221D" w:rsidP="00A8221D">
      <w:pPr>
        <w:pStyle w:val="B3"/>
      </w:pPr>
      <w:r w:rsidRPr="00B55E3E">
        <w:t>3&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07700641" w14:textId="77777777" w:rsidR="00A8221D" w:rsidRPr="00B55E3E" w:rsidRDefault="00A8221D" w:rsidP="00A8221D">
      <w:pPr>
        <w:pStyle w:val="B4"/>
      </w:pPr>
      <w:r w:rsidRPr="00B55E3E">
        <w:t>4&gt;</w:t>
      </w:r>
      <w:r w:rsidRPr="00B55E3E">
        <w:tab/>
        <w:t xml:space="preserve">include </w:t>
      </w:r>
      <w:r w:rsidRPr="00B55E3E">
        <w:rPr>
          <w:i/>
          <w:iCs/>
        </w:rPr>
        <w:t>rlf-InfoAvailable</w:t>
      </w:r>
      <w:r w:rsidRPr="00B55E3E">
        <w:rPr>
          <w:rFonts w:eastAsia="SimSun"/>
        </w:rPr>
        <w:t xml:space="preserve"> </w:t>
      </w:r>
      <w:r w:rsidRPr="00B55E3E">
        <w:rPr>
          <w:rFonts w:eastAsia="SimSun"/>
          <w:iCs/>
        </w:rPr>
        <w:t xml:space="preserve">in the </w:t>
      </w:r>
      <w:r w:rsidRPr="00B55E3E">
        <w:rPr>
          <w:i/>
          <w:iCs/>
        </w:rPr>
        <w:t>RRCReconfigurationComplete</w:t>
      </w:r>
      <w:r w:rsidRPr="00B55E3E">
        <w:t xml:space="preserve"> message;</w:t>
      </w:r>
    </w:p>
    <w:p w14:paraId="6FAC9053" w14:textId="77777777" w:rsidR="00A8221D" w:rsidRPr="00B55E3E" w:rsidRDefault="00A8221D" w:rsidP="00A8221D">
      <w:pPr>
        <w:pStyle w:val="B3"/>
      </w:pPr>
      <w:r w:rsidRPr="00B55E3E">
        <w:t>3&gt;</w:t>
      </w:r>
      <w:r w:rsidRPr="00B55E3E">
        <w:tab/>
        <w:t xml:space="preserve">if the UE was configured with </w:t>
      </w:r>
      <w:r w:rsidRPr="00B55E3E">
        <w:rPr>
          <w:i/>
          <w:iCs/>
        </w:rPr>
        <w:t>successHO-Config</w:t>
      </w:r>
      <w:r w:rsidRPr="00B55E3E">
        <w:t xml:space="preserve"> when connected to the source PCell; and</w:t>
      </w:r>
    </w:p>
    <w:p w14:paraId="4A29C081" w14:textId="77777777" w:rsidR="00A8221D" w:rsidRPr="00B55E3E" w:rsidRDefault="00A8221D" w:rsidP="00A8221D">
      <w:pPr>
        <w:pStyle w:val="B3"/>
      </w:pPr>
      <w:r w:rsidRPr="00B55E3E">
        <w:t>3&gt;</w:t>
      </w:r>
      <w:r w:rsidRPr="00B55E3E">
        <w:tab/>
        <w:t xml:space="preserve">if the applied </w:t>
      </w:r>
      <w:r w:rsidRPr="00B55E3E">
        <w:rPr>
          <w:i/>
          <w:iCs/>
        </w:rPr>
        <w:t>RRCReconfiguration</w:t>
      </w:r>
      <w:r w:rsidRPr="00B55E3E">
        <w:t xml:space="preserve"> is not due to a conditional reconfiguration execution upon cell selection performed while timer T311 was running, as defined in 5.3.7.3:</w:t>
      </w:r>
    </w:p>
    <w:p w14:paraId="3ECAF48C" w14:textId="77777777" w:rsidR="00A8221D" w:rsidRPr="00B55E3E" w:rsidRDefault="00A8221D" w:rsidP="00A8221D">
      <w:pPr>
        <w:pStyle w:val="B4"/>
      </w:pPr>
      <w:r w:rsidRPr="00B55E3E">
        <w:t>4&gt;</w:t>
      </w:r>
      <w:r w:rsidRPr="00B55E3E">
        <w:tab/>
        <w:t xml:space="preserve">perform the actions for the successful handover report determination as specified in clause 5.7.10.6, upon successfully completing the Random Access procedure triggered for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the MCG</w:t>
      </w:r>
      <w:r w:rsidRPr="00B55E3E">
        <w:t>;</w:t>
      </w:r>
    </w:p>
    <w:p w14:paraId="0B1476FB" w14:textId="77777777" w:rsidR="00A8221D" w:rsidRPr="00B55E3E" w:rsidRDefault="00A8221D" w:rsidP="00A8221D">
      <w:pPr>
        <w:pStyle w:val="B3"/>
        <w:rPr>
          <w:iCs/>
        </w:rPr>
      </w:pPr>
      <w:r w:rsidRPr="00B55E3E">
        <w:t>3&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2B251FAD" w14:textId="77777777" w:rsidR="00A8221D" w:rsidRPr="00B55E3E" w:rsidRDefault="00A8221D" w:rsidP="00A8221D">
      <w:pPr>
        <w:pStyle w:val="B4"/>
      </w:pPr>
      <w:r w:rsidRPr="00B55E3E">
        <w:t>4&gt;</w:t>
      </w:r>
      <w:r w:rsidRPr="00B55E3E">
        <w:tab/>
        <w:t xml:space="preserve">include </w:t>
      </w:r>
      <w:r w:rsidRPr="00B55E3E">
        <w:rPr>
          <w:i/>
        </w:rPr>
        <w:t>successHO-InfoAvailable</w:t>
      </w:r>
      <w:r w:rsidRPr="00B55E3E">
        <w:rPr>
          <w:rFonts w:eastAsia="SimSun"/>
        </w:rPr>
        <w:t xml:space="preserve"> </w:t>
      </w:r>
      <w:r w:rsidRPr="00B55E3E">
        <w:rPr>
          <w:rFonts w:eastAsia="SimSun"/>
          <w:iCs/>
        </w:rPr>
        <w:t xml:space="preserve">in the </w:t>
      </w:r>
      <w:r w:rsidRPr="00B55E3E">
        <w:rPr>
          <w:i/>
          <w:iCs/>
        </w:rPr>
        <w:t>RRCReconfigurationComplete</w:t>
      </w:r>
      <w:r w:rsidRPr="00B55E3E">
        <w:t xml:space="preserve"> message;</w:t>
      </w:r>
    </w:p>
    <w:p w14:paraId="4A3CF4EE" w14:textId="77777777" w:rsidR="00A8221D" w:rsidRPr="00B55E3E" w:rsidRDefault="00A8221D" w:rsidP="00A8221D">
      <w:pPr>
        <w:pStyle w:val="B2"/>
      </w:pPr>
      <w:r w:rsidRPr="00B55E3E">
        <w:t>2&gt;</w:t>
      </w:r>
      <w:r w:rsidRPr="00B55E3E">
        <w:tab/>
        <w:t xml:space="preserve">if the </w:t>
      </w:r>
      <w:r w:rsidRPr="00B55E3E">
        <w:rPr>
          <w:i/>
        </w:rPr>
        <w:t>RRCReconfiguration</w:t>
      </w:r>
      <w:r w:rsidRPr="00B55E3E">
        <w:t xml:space="preserve"> message was received via SRB1, but not within </w:t>
      </w:r>
      <w:r w:rsidRPr="00B55E3E">
        <w:rPr>
          <w:i/>
        </w:rPr>
        <w:t>mrdc-SecondaryCellGroup</w:t>
      </w:r>
      <w:r w:rsidRPr="00B55E3E">
        <w:t xml:space="preserve"> or E-UTRA </w:t>
      </w:r>
      <w:r w:rsidRPr="00B55E3E">
        <w:rPr>
          <w:i/>
        </w:rPr>
        <w:t>RRCConnectionReconfiguration</w:t>
      </w:r>
      <w:r w:rsidRPr="00B55E3E">
        <w:t xml:space="preserve"> </w:t>
      </w:r>
      <w:r w:rsidRPr="00B55E3E">
        <w:rPr>
          <w:iCs/>
        </w:rPr>
        <w:t>or E-UTRA</w:t>
      </w:r>
      <w:r w:rsidRPr="00B55E3E">
        <w:rPr>
          <w:i/>
        </w:rPr>
        <w:t xml:space="preserve"> RRCConnectionResume</w:t>
      </w:r>
      <w:r w:rsidRPr="00B55E3E">
        <w:t>:</w:t>
      </w:r>
    </w:p>
    <w:p w14:paraId="1F8D3A6F" w14:textId="77777777" w:rsidR="00A8221D" w:rsidRPr="00B55E3E" w:rsidRDefault="00A8221D" w:rsidP="00A8221D">
      <w:pPr>
        <w:pStyle w:val="B3"/>
      </w:pPr>
      <w:r w:rsidRPr="00B55E3E">
        <w:t>3&gt;</w:t>
      </w:r>
      <w:r w:rsidRPr="00B55E3E">
        <w:tab/>
      </w:r>
      <w:r w:rsidRPr="00B55E3E">
        <w:rPr>
          <w:lang w:eastAsia="x-none"/>
        </w:rPr>
        <w:t>if the UE is configured to provide the measurement gap requirement information of NR target bands</w:t>
      </w:r>
      <w:r w:rsidRPr="00B55E3E">
        <w:t>:</w:t>
      </w:r>
    </w:p>
    <w:p w14:paraId="0807845A" w14:textId="77777777" w:rsidR="00A8221D" w:rsidRPr="00B55E3E" w:rsidRDefault="00A8221D" w:rsidP="00A8221D">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GapsConfigNR</w:t>
      </w:r>
      <w:r w:rsidRPr="00B55E3E">
        <w:t>; or</w:t>
      </w:r>
    </w:p>
    <w:p w14:paraId="236D23E0" w14:textId="77777777" w:rsidR="00A8221D" w:rsidRPr="00B55E3E" w:rsidRDefault="00A8221D" w:rsidP="00A8221D">
      <w:pPr>
        <w:pStyle w:val="B4"/>
      </w:pPr>
      <w:r w:rsidRPr="00B55E3E">
        <w:t>4&gt;</w:t>
      </w:r>
      <w:r w:rsidRPr="00B55E3E">
        <w:tab/>
        <w:t xml:space="preserve">if the </w:t>
      </w:r>
      <w:r w:rsidRPr="00B55E3E">
        <w:rPr>
          <w:i/>
        </w:rPr>
        <w:t>NeedForGapsInfoNR</w:t>
      </w:r>
      <w:r w:rsidRPr="00B55E3E">
        <w:t xml:space="preserve"> information is changed compared to last time the UE reported this information:</w:t>
      </w:r>
    </w:p>
    <w:p w14:paraId="2D05FE2D" w14:textId="77777777" w:rsidR="00A8221D" w:rsidRPr="00B55E3E" w:rsidRDefault="00A8221D" w:rsidP="00A8221D">
      <w:pPr>
        <w:pStyle w:val="B5"/>
      </w:pPr>
      <w:r w:rsidRPr="00B55E3E">
        <w:t>5&gt;</w:t>
      </w:r>
      <w:r w:rsidRPr="00B55E3E">
        <w:tab/>
        <w:t xml:space="preserve">include the </w:t>
      </w:r>
      <w:r w:rsidRPr="00B55E3E">
        <w:rPr>
          <w:i/>
        </w:rPr>
        <w:t>NeedForGapsInfoNR</w:t>
      </w:r>
      <w:r w:rsidRPr="00B55E3E">
        <w:t xml:space="preserve"> and set the contents as follows:</w:t>
      </w:r>
    </w:p>
    <w:p w14:paraId="59F4C7DB" w14:textId="77777777" w:rsidR="00A8221D" w:rsidRPr="00B55E3E" w:rsidRDefault="00A8221D" w:rsidP="00A8221D">
      <w:pPr>
        <w:pStyle w:val="B6"/>
      </w:pPr>
      <w:r w:rsidRPr="00B55E3E">
        <w:t>6&gt;</w:t>
      </w:r>
      <w:r w:rsidRPr="00B55E3E">
        <w:tab/>
        <w:t xml:space="preserve">include </w:t>
      </w:r>
      <w:r w:rsidRPr="00B55E3E">
        <w:rPr>
          <w:i/>
        </w:rPr>
        <w:t>intraFreq-needForGap</w:t>
      </w:r>
      <w:r w:rsidRPr="00B55E3E">
        <w:t xml:space="preserve"> and set the gap requirement information of intra-frequency measurement for each NR serving cell;</w:t>
      </w:r>
    </w:p>
    <w:p w14:paraId="1EA40FA7" w14:textId="77777777" w:rsidR="00A8221D" w:rsidRPr="00B55E3E" w:rsidRDefault="00A8221D" w:rsidP="00A8221D">
      <w:pPr>
        <w:pStyle w:val="B6"/>
      </w:pPr>
      <w:r w:rsidRPr="00B55E3E">
        <w:t>6&gt;</w:t>
      </w:r>
      <w:r w:rsidRPr="00B55E3E">
        <w:tab/>
        <w:t xml:space="preserve">if </w:t>
      </w:r>
      <w:r w:rsidRPr="00B55E3E">
        <w:rPr>
          <w:i/>
        </w:rPr>
        <w:t>requestedTargetBandFilterNR</w:t>
      </w:r>
      <w:r w:rsidRPr="00B55E3E">
        <w:t xml:space="preserve"> is configured:</w:t>
      </w:r>
    </w:p>
    <w:p w14:paraId="16F92D26" w14:textId="77777777" w:rsidR="00A8221D" w:rsidRPr="00B55E3E" w:rsidRDefault="00A8221D" w:rsidP="00A8221D">
      <w:pPr>
        <w:pStyle w:val="B7"/>
      </w:pPr>
      <w:r w:rsidRPr="00B55E3E">
        <w:t>7&gt;</w:t>
      </w:r>
      <w:r w:rsidRPr="00B55E3E">
        <w:tab/>
        <w:t xml:space="preserve">for each supported NR band that is also included in </w:t>
      </w:r>
      <w:r w:rsidRPr="00B55E3E">
        <w:rPr>
          <w:i/>
        </w:rPr>
        <w:t>requestedTargetBandFilterNR</w:t>
      </w:r>
      <w:r w:rsidRPr="00B55E3E">
        <w:t xml:space="preserve">, include an entry in </w:t>
      </w:r>
      <w:r w:rsidRPr="00B55E3E">
        <w:rPr>
          <w:i/>
        </w:rPr>
        <w:t>interFreq-needForGap</w:t>
      </w:r>
      <w:r w:rsidRPr="00B55E3E">
        <w:t xml:space="preserve"> and set the gap requirement information for that band;</w:t>
      </w:r>
    </w:p>
    <w:p w14:paraId="7045B61C" w14:textId="77777777" w:rsidR="00A8221D" w:rsidRPr="00B55E3E" w:rsidRDefault="00A8221D" w:rsidP="00A8221D">
      <w:pPr>
        <w:pStyle w:val="B6"/>
      </w:pPr>
      <w:r w:rsidRPr="00B55E3E">
        <w:t>6&gt;</w:t>
      </w:r>
      <w:r w:rsidRPr="00B55E3E">
        <w:tab/>
        <w:t>else:</w:t>
      </w:r>
    </w:p>
    <w:p w14:paraId="3D684FED" w14:textId="77777777" w:rsidR="00A8221D" w:rsidRPr="00B55E3E" w:rsidRDefault="00A8221D" w:rsidP="00A8221D">
      <w:pPr>
        <w:pStyle w:val="B7"/>
      </w:pPr>
      <w:r w:rsidRPr="00B55E3E">
        <w:t>7&gt;</w:t>
      </w:r>
      <w:r w:rsidRPr="00B55E3E">
        <w:tab/>
        <w:t xml:space="preserve">include an entry in </w:t>
      </w:r>
      <w:r w:rsidRPr="00B55E3E">
        <w:rPr>
          <w:i/>
        </w:rPr>
        <w:t>interFreq-needForGap</w:t>
      </w:r>
      <w:r w:rsidRPr="00B55E3E">
        <w:t xml:space="preserve"> and set the corresponding gap requirement information for each supported NR band;</w:t>
      </w:r>
    </w:p>
    <w:p w14:paraId="65CF0565" w14:textId="77777777" w:rsidR="00A8221D" w:rsidRPr="00B55E3E" w:rsidRDefault="00A8221D" w:rsidP="00A8221D">
      <w:pPr>
        <w:pStyle w:val="B3"/>
      </w:pPr>
      <w:r w:rsidRPr="00B55E3E">
        <w:t>3&gt;</w:t>
      </w:r>
      <w:r w:rsidRPr="00B55E3E">
        <w:tab/>
      </w:r>
      <w:r w:rsidRPr="00B55E3E">
        <w:rPr>
          <w:lang w:eastAsia="x-none"/>
        </w:rPr>
        <w:t>if the UE is configured to provide the measurement gap and NCSG requirement information of NR target bands</w:t>
      </w:r>
      <w:r w:rsidRPr="00B55E3E">
        <w:t>:</w:t>
      </w:r>
    </w:p>
    <w:p w14:paraId="520EECC6" w14:textId="77777777" w:rsidR="00A8221D" w:rsidRPr="00B55E3E" w:rsidRDefault="00A8221D" w:rsidP="00A8221D">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GapNCSG-ConfigNR</w:t>
      </w:r>
      <w:r w:rsidRPr="00B55E3E">
        <w:t>; or</w:t>
      </w:r>
    </w:p>
    <w:p w14:paraId="219E5627" w14:textId="77777777" w:rsidR="00A8221D" w:rsidRPr="00B55E3E" w:rsidRDefault="00A8221D" w:rsidP="00A8221D">
      <w:pPr>
        <w:pStyle w:val="B4"/>
      </w:pPr>
      <w:r w:rsidRPr="00B55E3E">
        <w:t>4&gt;</w:t>
      </w:r>
      <w:r w:rsidRPr="00B55E3E">
        <w:tab/>
        <w:t xml:space="preserve">if the </w:t>
      </w:r>
      <w:r w:rsidRPr="00B55E3E">
        <w:rPr>
          <w:i/>
        </w:rPr>
        <w:t>needForGapNCSG-InfoNR</w:t>
      </w:r>
      <w:r w:rsidRPr="00B55E3E">
        <w:t xml:space="preserve"> information is changed compared to last time the UE reported this information:</w:t>
      </w:r>
    </w:p>
    <w:p w14:paraId="525BD110" w14:textId="77777777" w:rsidR="00A8221D" w:rsidRPr="00B55E3E" w:rsidRDefault="00A8221D" w:rsidP="00A8221D">
      <w:pPr>
        <w:pStyle w:val="B5"/>
      </w:pPr>
      <w:r w:rsidRPr="00B55E3E">
        <w:t>5&gt;</w:t>
      </w:r>
      <w:r w:rsidRPr="00B55E3E">
        <w:tab/>
        <w:t xml:space="preserve">include the </w:t>
      </w:r>
      <w:r w:rsidRPr="00B55E3E">
        <w:rPr>
          <w:i/>
        </w:rPr>
        <w:t>NeedForGapNCSG-InfoNR</w:t>
      </w:r>
      <w:r w:rsidRPr="00B55E3E">
        <w:t xml:space="preserve"> and set the contents as follows:</w:t>
      </w:r>
    </w:p>
    <w:p w14:paraId="277023D0" w14:textId="77777777" w:rsidR="00A8221D" w:rsidRPr="00B55E3E" w:rsidRDefault="00A8221D" w:rsidP="00A8221D">
      <w:pPr>
        <w:pStyle w:val="B6"/>
      </w:pPr>
      <w:r w:rsidRPr="00B55E3E">
        <w:t>6&gt;</w:t>
      </w:r>
      <w:r w:rsidRPr="00B55E3E">
        <w:tab/>
        <w:t xml:space="preserve">include </w:t>
      </w:r>
      <w:r w:rsidRPr="00B55E3E">
        <w:rPr>
          <w:i/>
        </w:rPr>
        <w:t>intraFreq-needForNCSG</w:t>
      </w:r>
      <w:r w:rsidRPr="00B55E3E">
        <w:t xml:space="preserve"> and set the gap and NCSG requirement information of intra-frequency measurement for each NR serving cell;</w:t>
      </w:r>
    </w:p>
    <w:p w14:paraId="141AA39A" w14:textId="77777777" w:rsidR="00A8221D" w:rsidRPr="00B55E3E" w:rsidRDefault="00A8221D" w:rsidP="00A8221D">
      <w:pPr>
        <w:pStyle w:val="B6"/>
      </w:pPr>
      <w:r w:rsidRPr="00B55E3E">
        <w:t>6&gt;</w:t>
      </w:r>
      <w:r w:rsidRPr="00B55E3E">
        <w:tab/>
        <w:t xml:space="preserve">if </w:t>
      </w:r>
      <w:r w:rsidRPr="00B55E3E">
        <w:rPr>
          <w:i/>
        </w:rPr>
        <w:t>requestedTargetBandFilterNCSG-NR</w:t>
      </w:r>
      <w:r w:rsidRPr="00B55E3E">
        <w:t xml:space="preserve"> is configured:</w:t>
      </w:r>
    </w:p>
    <w:p w14:paraId="5D0317E5" w14:textId="77777777" w:rsidR="00A8221D" w:rsidRPr="00B55E3E" w:rsidRDefault="00A8221D" w:rsidP="00A8221D">
      <w:pPr>
        <w:pStyle w:val="B7"/>
      </w:pPr>
      <w:r w:rsidRPr="00B55E3E">
        <w:lastRenderedPageBreak/>
        <w:t>7&gt;</w:t>
      </w:r>
      <w:r w:rsidRPr="00B55E3E">
        <w:tab/>
        <w:t xml:space="preserve">for each supported NR band included in </w:t>
      </w:r>
      <w:r w:rsidRPr="00B55E3E">
        <w:rPr>
          <w:i/>
        </w:rPr>
        <w:t>requestedTargetBandFilterNCSG-NR</w:t>
      </w:r>
      <w:r w:rsidRPr="00B55E3E">
        <w:t xml:space="preserve">, include an entry in </w:t>
      </w:r>
      <w:r w:rsidRPr="00B55E3E">
        <w:rPr>
          <w:i/>
        </w:rPr>
        <w:t>interFreq-needForNCSG</w:t>
      </w:r>
      <w:r w:rsidRPr="00B55E3E">
        <w:t xml:space="preserve"> and set the NCSG requirement information for that band;</w:t>
      </w:r>
    </w:p>
    <w:p w14:paraId="5AB89AEF" w14:textId="77777777" w:rsidR="00A8221D" w:rsidRPr="00B55E3E" w:rsidRDefault="00A8221D" w:rsidP="00A8221D">
      <w:pPr>
        <w:pStyle w:val="B6"/>
      </w:pPr>
      <w:r w:rsidRPr="00B55E3E">
        <w:t>6&gt;</w:t>
      </w:r>
      <w:r w:rsidRPr="00B55E3E">
        <w:tab/>
        <w:t>else:</w:t>
      </w:r>
    </w:p>
    <w:p w14:paraId="771CAE7E" w14:textId="77777777" w:rsidR="00A8221D" w:rsidRPr="00B55E3E" w:rsidRDefault="00A8221D" w:rsidP="00A8221D">
      <w:pPr>
        <w:pStyle w:val="B7"/>
      </w:pPr>
      <w:r w:rsidRPr="00B55E3E">
        <w:t>7&gt;</w:t>
      </w:r>
      <w:r w:rsidRPr="00B55E3E">
        <w:tab/>
        <w:t xml:space="preserve">include an entry for each supported NR band in </w:t>
      </w:r>
      <w:r w:rsidRPr="00B55E3E">
        <w:rPr>
          <w:i/>
        </w:rPr>
        <w:t>interFreq-needForNCSG</w:t>
      </w:r>
      <w:r w:rsidRPr="00B55E3E">
        <w:t xml:space="preserve"> and set the corresponding NCSG requirement information;</w:t>
      </w:r>
    </w:p>
    <w:p w14:paraId="225F18A7" w14:textId="77777777" w:rsidR="00A8221D" w:rsidRPr="00B55E3E" w:rsidRDefault="00A8221D" w:rsidP="00A8221D">
      <w:pPr>
        <w:pStyle w:val="B3"/>
      </w:pPr>
      <w:r w:rsidRPr="00B55E3E">
        <w:t>3&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35418254" w14:textId="77777777" w:rsidR="00A8221D" w:rsidRPr="00B55E3E" w:rsidRDefault="00A8221D" w:rsidP="00A8221D">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GapNCSG-ConfigEUTRA</w:t>
      </w:r>
      <w:r w:rsidRPr="00B55E3E">
        <w:t>; or</w:t>
      </w:r>
    </w:p>
    <w:p w14:paraId="2D31AB2E" w14:textId="77777777" w:rsidR="00A8221D" w:rsidRPr="00B55E3E" w:rsidRDefault="00A8221D" w:rsidP="00A8221D">
      <w:pPr>
        <w:pStyle w:val="B4"/>
      </w:pPr>
      <w:r w:rsidRPr="00B55E3E">
        <w:t>4&gt;</w:t>
      </w:r>
      <w:r w:rsidRPr="00B55E3E">
        <w:tab/>
        <w:t xml:space="preserve">if the </w:t>
      </w:r>
      <w:r w:rsidRPr="00B55E3E">
        <w:rPr>
          <w:i/>
        </w:rPr>
        <w:t>needForGapNCSG-InfoEUTRA</w:t>
      </w:r>
      <w:r w:rsidRPr="00B55E3E">
        <w:t xml:space="preserve"> information is changed compared to last time the UE reported this information:</w:t>
      </w:r>
    </w:p>
    <w:p w14:paraId="6580D54E" w14:textId="77777777" w:rsidR="00A8221D" w:rsidRPr="00B55E3E" w:rsidRDefault="00A8221D" w:rsidP="00A8221D">
      <w:pPr>
        <w:pStyle w:val="B5"/>
      </w:pPr>
      <w:r w:rsidRPr="00B55E3E">
        <w:t>5&gt;</w:t>
      </w:r>
      <w:r w:rsidRPr="00B55E3E">
        <w:tab/>
        <w:t xml:space="preserve">include the </w:t>
      </w:r>
      <w:r w:rsidRPr="00B55E3E">
        <w:rPr>
          <w:i/>
        </w:rPr>
        <w:t>NeedForGapNCSG-InfoEUTRA</w:t>
      </w:r>
      <w:r w:rsidRPr="00B55E3E">
        <w:t xml:space="preserve"> and set the contents as follows:</w:t>
      </w:r>
    </w:p>
    <w:p w14:paraId="1A840A1F" w14:textId="77777777" w:rsidR="00A8221D" w:rsidRPr="00B55E3E" w:rsidRDefault="00A8221D" w:rsidP="00A8221D">
      <w:pPr>
        <w:pStyle w:val="B6"/>
      </w:pPr>
      <w:r w:rsidRPr="00B55E3E">
        <w:t>6&gt;</w:t>
      </w:r>
      <w:r w:rsidRPr="00B55E3E">
        <w:tab/>
        <w:t xml:space="preserve">if </w:t>
      </w:r>
      <w:r w:rsidRPr="00B55E3E">
        <w:rPr>
          <w:i/>
        </w:rPr>
        <w:t>requestedTargetBandFilterNCSG-EUTRA</w:t>
      </w:r>
      <w:r w:rsidRPr="00B55E3E">
        <w:t xml:space="preserve"> is configured, for each supported E-UTRA band included in </w:t>
      </w:r>
      <w:r w:rsidRPr="00B55E3E">
        <w:rPr>
          <w:i/>
        </w:rPr>
        <w:t>requestedTargetBandFilterNCSG-EUTRA</w:t>
      </w:r>
      <w:r w:rsidRPr="00B55E3E">
        <w:t xml:space="preserve">, include an entry in </w:t>
      </w:r>
      <w:r w:rsidRPr="00B55E3E">
        <w:rPr>
          <w:i/>
        </w:rPr>
        <w:t>needForNCSG-EUTRA</w:t>
      </w:r>
      <w:r w:rsidRPr="00B55E3E">
        <w:t xml:space="preserve"> and set the NCSG requirement information for that band; otherwise, include an entry for each supported E-UTRA band in </w:t>
      </w:r>
      <w:r w:rsidRPr="00B55E3E">
        <w:rPr>
          <w:i/>
        </w:rPr>
        <w:t>needForNCSG-EUTRA</w:t>
      </w:r>
      <w:r w:rsidRPr="00B55E3E">
        <w:t xml:space="preserve"> and set the corresponding NCSG requirement information;</w:t>
      </w:r>
    </w:p>
    <w:p w14:paraId="5685199B" w14:textId="77777777" w:rsidR="00A8221D" w:rsidRPr="00B55E3E" w:rsidRDefault="00A8221D" w:rsidP="00A8221D">
      <w:pPr>
        <w:pStyle w:val="B1"/>
      </w:pPr>
      <w:r w:rsidRPr="00B55E3E">
        <w:t>1&gt;</w:t>
      </w:r>
      <w:r w:rsidRPr="00B55E3E">
        <w:tab/>
        <w:t xml:space="preserve">if the UE is configured with E-UTRA </w:t>
      </w:r>
      <w:r w:rsidRPr="00B55E3E">
        <w:rPr>
          <w:i/>
        </w:rPr>
        <w:t>nr-SecondaryCellGroupConfig</w:t>
      </w:r>
      <w:r w:rsidRPr="00B55E3E">
        <w:t xml:space="preserve"> (UE in (NG)EN-DC):</w:t>
      </w:r>
    </w:p>
    <w:p w14:paraId="4B34410D" w14:textId="77777777" w:rsidR="00A8221D" w:rsidRPr="00B55E3E" w:rsidRDefault="00A8221D" w:rsidP="00A8221D">
      <w:pPr>
        <w:pStyle w:val="B2"/>
      </w:pPr>
      <w:r w:rsidRPr="00B55E3E">
        <w:t>2&gt;</w:t>
      </w:r>
      <w:r w:rsidRPr="00B55E3E">
        <w:tab/>
        <w:t>if the</w:t>
      </w:r>
      <w:r w:rsidRPr="00B55E3E">
        <w:rPr>
          <w:i/>
        </w:rPr>
        <w:t xml:space="preserve"> RRCReconfiguration</w:t>
      </w:r>
      <w:r w:rsidRPr="00B55E3E">
        <w:t xml:space="preserve"> message was received via E-UTRA SRB1 as specified in TS 36.331 [10]; or</w:t>
      </w:r>
    </w:p>
    <w:p w14:paraId="2EB05F39" w14:textId="77777777" w:rsidR="00A8221D" w:rsidRPr="00B55E3E" w:rsidRDefault="00A8221D" w:rsidP="00A8221D">
      <w:pPr>
        <w:pStyle w:val="B2"/>
        <w:rPr>
          <w:i/>
          <w:iCs/>
        </w:rPr>
      </w:pPr>
      <w:r w:rsidRPr="00B55E3E">
        <w:t>2&gt;</w:t>
      </w:r>
      <w:r w:rsidRPr="00B55E3E">
        <w:tab/>
        <w:t xml:space="preserve">if the </w:t>
      </w:r>
      <w:r w:rsidRPr="00B55E3E">
        <w:rPr>
          <w:i/>
          <w:iCs/>
        </w:rPr>
        <w:t>RRCReconfiguration</w:t>
      </w:r>
      <w:r w:rsidRPr="00B55E3E">
        <w:t xml:space="preserve"> message was received via E-UTRA RRC message </w:t>
      </w:r>
      <w:r w:rsidRPr="00B55E3E">
        <w:rPr>
          <w:i/>
          <w:iCs/>
        </w:rPr>
        <w:t>RRCConnectionReconfiguration</w:t>
      </w:r>
      <w:r w:rsidRPr="00B55E3E">
        <w:t xml:space="preserve"> within </w:t>
      </w:r>
      <w:r w:rsidRPr="00B55E3E">
        <w:rPr>
          <w:i/>
          <w:iCs/>
        </w:rPr>
        <w:t>MobilityFromNRCommand</w:t>
      </w:r>
      <w:r w:rsidRPr="00B55E3E">
        <w:t xml:space="preserve"> (handover from NR standalone to (NG)EN-DC);</w:t>
      </w:r>
    </w:p>
    <w:p w14:paraId="3F41DCD5" w14:textId="77777777" w:rsidR="00A8221D" w:rsidRPr="00B55E3E" w:rsidRDefault="00A8221D" w:rsidP="00A8221D">
      <w:pPr>
        <w:pStyle w:val="B3"/>
        <w:rPr>
          <w:rFonts w:eastAsia="Yu Mincho"/>
          <w:lang w:eastAsia="zh-CN"/>
        </w:rPr>
      </w:pPr>
      <w:r w:rsidRPr="00B55E3E">
        <w:rPr>
          <w:rFonts w:eastAsia="Yu Mincho"/>
          <w:lang w:eastAsia="zh-CN"/>
        </w:rPr>
        <w:t>3&gt;</w:t>
      </w:r>
      <w:r w:rsidRPr="00B55E3E">
        <w:rPr>
          <w:rFonts w:eastAsia="Yu Mincho"/>
          <w:lang w:eastAsia="zh-CN"/>
        </w:rPr>
        <w:tab/>
        <w:t xml:space="preserve">if </w:t>
      </w:r>
      <w:r w:rsidRPr="00B55E3E">
        <w:t xml:space="preserve">the </w:t>
      </w:r>
      <w:r w:rsidRPr="00B55E3E">
        <w:rPr>
          <w:i/>
          <w:iCs/>
        </w:rPr>
        <w:t>RRCReconfiguration</w:t>
      </w:r>
      <w:r w:rsidRPr="00B55E3E">
        <w:t xml:space="preserve"> is applied due to a conditional reconfiguration execution for CPC which is configured via </w:t>
      </w:r>
      <w:r w:rsidRPr="00B55E3E">
        <w:rPr>
          <w:i/>
        </w:rPr>
        <w:t>conditionalReconfiguration</w:t>
      </w:r>
      <w:r w:rsidRPr="00B55E3E">
        <w:t xml:space="preserve"> contained in </w:t>
      </w:r>
      <w:r w:rsidRPr="00B55E3E">
        <w:rPr>
          <w:i/>
        </w:rPr>
        <w:t>nr-SecondaryCellGroupConfig</w:t>
      </w:r>
      <w:r w:rsidRPr="00B55E3E">
        <w:t xml:space="preserve"> specified in TS 36.331 [10]:</w:t>
      </w:r>
    </w:p>
    <w:p w14:paraId="5CC1AA06" w14:textId="77777777" w:rsidR="00A8221D" w:rsidRPr="00B55E3E" w:rsidRDefault="00A8221D" w:rsidP="00A8221D">
      <w:pPr>
        <w:pStyle w:val="B4"/>
        <w:rPr>
          <w:lang w:eastAsia="zh-CN"/>
        </w:rPr>
      </w:pPr>
      <w:r w:rsidRPr="00B55E3E">
        <w:t>4&gt;</w:t>
      </w:r>
      <w:r w:rsidRPr="00B55E3E">
        <w:tab/>
        <w:t>submit the</w:t>
      </w:r>
      <w:r w:rsidRPr="00B55E3E">
        <w:rPr>
          <w:i/>
        </w:rPr>
        <w:t xml:space="preserve"> RRCReconfigurationComplete</w:t>
      </w:r>
      <w:r w:rsidRPr="00B55E3E">
        <w:t xml:space="preserve"> message via the E-UTRA MCG embedded in E-UTRA RRC message </w:t>
      </w:r>
      <w:r w:rsidRPr="00B55E3E">
        <w:rPr>
          <w:i/>
        </w:rPr>
        <w:t>ULInformationTransferMRDC</w:t>
      </w:r>
      <w:r w:rsidRPr="00B55E3E">
        <w:t xml:space="preserve"> as specified in TS 36.331 [10], clause 5.6.2a</w:t>
      </w:r>
      <w:r w:rsidRPr="00B55E3E">
        <w:rPr>
          <w:lang w:eastAsia="zh-CN"/>
        </w:rPr>
        <w:t>.</w:t>
      </w:r>
    </w:p>
    <w:p w14:paraId="0CA48F6F" w14:textId="77777777" w:rsidR="00A8221D" w:rsidRPr="00B55E3E" w:rsidRDefault="00A8221D" w:rsidP="00A8221D">
      <w:pPr>
        <w:pStyle w:val="B3"/>
        <w:rPr>
          <w:rFonts w:eastAsia="Yu Mincho"/>
          <w:lang w:eastAsia="zh-CN"/>
        </w:rPr>
      </w:pPr>
      <w:r w:rsidRPr="00B55E3E">
        <w:rPr>
          <w:rFonts w:eastAsia="Yu Mincho"/>
          <w:lang w:eastAsia="zh-CN"/>
        </w:rPr>
        <w:t>3&gt;</w:t>
      </w:r>
      <w:r w:rsidRPr="00B55E3E">
        <w:rPr>
          <w:rFonts w:eastAsia="Yu Mincho"/>
          <w:lang w:eastAsia="zh-CN"/>
        </w:rPr>
        <w:tab/>
        <w:t xml:space="preserve">else if the </w:t>
      </w:r>
      <w:r w:rsidRPr="00B55E3E">
        <w:rPr>
          <w:rFonts w:eastAsia="Yu Mincho"/>
          <w:i/>
          <w:iCs/>
          <w:lang w:eastAsia="zh-CN"/>
        </w:rPr>
        <w:t>RRCReconfiguration</w:t>
      </w:r>
      <w:r w:rsidRPr="00B55E3E">
        <w:rPr>
          <w:rFonts w:eastAsia="Yu Mincho"/>
          <w:lang w:eastAsia="zh-CN"/>
        </w:rPr>
        <w:t xml:space="preserve"> message was included in E-UTRA </w:t>
      </w:r>
      <w:r w:rsidRPr="00B55E3E">
        <w:rPr>
          <w:rFonts w:eastAsia="Yu Mincho"/>
          <w:i/>
          <w:iCs/>
          <w:lang w:eastAsia="zh-CN"/>
        </w:rPr>
        <w:t>RRCConnectionResume</w:t>
      </w:r>
      <w:r w:rsidRPr="00B55E3E">
        <w:rPr>
          <w:rFonts w:eastAsia="Yu Mincho"/>
          <w:lang w:eastAsia="zh-CN"/>
        </w:rPr>
        <w:t xml:space="preserve"> message:</w:t>
      </w:r>
    </w:p>
    <w:p w14:paraId="201F5457" w14:textId="77777777" w:rsidR="00A8221D" w:rsidRPr="00B55E3E" w:rsidRDefault="00A8221D" w:rsidP="00A8221D">
      <w:pPr>
        <w:pStyle w:val="B4"/>
        <w:rPr>
          <w:rFonts w:eastAsia="Yu Mincho"/>
          <w:lang w:eastAsia="zh-CN"/>
        </w:rPr>
      </w:pPr>
      <w:r w:rsidRPr="00B55E3E">
        <w:rPr>
          <w:rFonts w:eastAsia="Yu Mincho"/>
          <w:lang w:eastAsia="zh-CN"/>
        </w:rPr>
        <w:t>4&gt;</w:t>
      </w:r>
      <w:r w:rsidRPr="00B55E3E">
        <w:rPr>
          <w:rFonts w:eastAsia="Yu Mincho"/>
          <w:lang w:eastAsia="zh-CN"/>
        </w:rPr>
        <w:tab/>
        <w:t xml:space="preserve">submit the </w:t>
      </w:r>
      <w:r w:rsidRPr="00B55E3E">
        <w:rPr>
          <w:rFonts w:eastAsia="Yu Mincho"/>
          <w:i/>
          <w:iCs/>
          <w:lang w:eastAsia="zh-CN"/>
        </w:rPr>
        <w:t>RRCReconfigurationComplete</w:t>
      </w:r>
      <w:r w:rsidRPr="00B55E3E">
        <w:rPr>
          <w:rFonts w:eastAsia="Yu Mincho"/>
          <w:lang w:eastAsia="zh-CN"/>
        </w:rPr>
        <w:t xml:space="preserve"> message via E-UTRA embedded in E-UTRA RRC message </w:t>
      </w:r>
      <w:r w:rsidRPr="00B55E3E">
        <w:rPr>
          <w:rFonts w:eastAsia="Yu Mincho"/>
          <w:i/>
          <w:iCs/>
          <w:lang w:eastAsia="zh-CN"/>
        </w:rPr>
        <w:t>RRCConnectionResumeComplete</w:t>
      </w:r>
      <w:r w:rsidRPr="00B55E3E">
        <w:rPr>
          <w:rFonts w:eastAsia="Yu Mincho"/>
          <w:lang w:eastAsia="zh-CN"/>
        </w:rPr>
        <w:t xml:space="preserve"> as specified in TS 36.331 [10], clause 5.3.3.4a;</w:t>
      </w:r>
    </w:p>
    <w:p w14:paraId="6CF35E3A" w14:textId="77777777" w:rsidR="00A8221D" w:rsidRPr="00B55E3E" w:rsidRDefault="00A8221D" w:rsidP="00A8221D">
      <w:pPr>
        <w:pStyle w:val="B3"/>
      </w:pPr>
      <w:r w:rsidRPr="00B55E3E">
        <w:rPr>
          <w:rFonts w:eastAsia="Yu Mincho"/>
          <w:lang w:eastAsia="zh-CN"/>
        </w:rPr>
        <w:t>3&gt;</w:t>
      </w:r>
      <w:r w:rsidRPr="00B55E3E">
        <w:rPr>
          <w:rFonts w:eastAsia="Yu Mincho"/>
          <w:lang w:eastAsia="zh-CN"/>
        </w:rPr>
        <w:tab/>
        <w:t>else:</w:t>
      </w:r>
    </w:p>
    <w:p w14:paraId="4F72C1FE" w14:textId="77777777" w:rsidR="00A8221D" w:rsidRPr="00B55E3E" w:rsidRDefault="00A8221D" w:rsidP="00A8221D">
      <w:pPr>
        <w:pStyle w:val="B4"/>
      </w:pPr>
      <w:r w:rsidRPr="00B55E3E">
        <w:t>4&gt;</w:t>
      </w:r>
      <w:r w:rsidRPr="00B55E3E">
        <w:tab/>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5.4.2.3;</w:t>
      </w:r>
    </w:p>
    <w:p w14:paraId="00890EE9" w14:textId="77777777" w:rsidR="00A8221D" w:rsidRPr="00B55E3E" w:rsidRDefault="00A8221D" w:rsidP="00A8221D">
      <w:pPr>
        <w:pStyle w:val="B3"/>
      </w:pPr>
      <w:r w:rsidRPr="00B55E3E">
        <w:t>3&gt;</w:t>
      </w:r>
      <w:r w:rsidRPr="00B55E3E">
        <w:tab/>
        <w:t xml:space="preserve">if the </w:t>
      </w:r>
      <w:r w:rsidRPr="00B55E3E">
        <w:rPr>
          <w:i/>
        </w:rPr>
        <w:t>scg-State</w:t>
      </w:r>
      <w:r w:rsidRPr="00B55E3E">
        <w:t xml:space="preserve"> is not included in the E-UTRA </w:t>
      </w:r>
      <w:r w:rsidRPr="00B55E3E">
        <w:rPr>
          <w:i/>
        </w:rPr>
        <w:t>RRCConnectionReconfiguration</w:t>
      </w:r>
      <w:r w:rsidRPr="00B55E3E">
        <w:t xml:space="preserve"> message or E-UTRA </w:t>
      </w:r>
      <w:r w:rsidRPr="00B55E3E">
        <w:rPr>
          <w:i/>
        </w:rPr>
        <w:t>RRCConnectionResume</w:t>
      </w:r>
      <w:r w:rsidRPr="00B55E3E">
        <w:t xml:space="preserve"> message containing the </w:t>
      </w:r>
      <w:r w:rsidRPr="00B55E3E">
        <w:rPr>
          <w:i/>
        </w:rPr>
        <w:t>RRCReconfiguration</w:t>
      </w:r>
      <w:r w:rsidRPr="00B55E3E">
        <w:t xml:space="preserve"> message:</w:t>
      </w:r>
    </w:p>
    <w:p w14:paraId="250DA7C2" w14:textId="77777777" w:rsidR="00A8221D" w:rsidRPr="00B55E3E" w:rsidRDefault="00A8221D" w:rsidP="00A8221D">
      <w:pPr>
        <w:pStyle w:val="B4"/>
      </w:pPr>
      <w:r w:rsidRPr="00B55E3E">
        <w:t>4&gt;</w:t>
      </w:r>
      <w:r w:rsidRPr="00B55E3E">
        <w:tab/>
        <w:t>perform SCG activation as specified in 5.3.5.13a;</w:t>
      </w:r>
    </w:p>
    <w:p w14:paraId="17E99047" w14:textId="77777777" w:rsidR="00A8221D" w:rsidRPr="00B55E3E" w:rsidRDefault="00A8221D" w:rsidP="00A8221D">
      <w:pPr>
        <w:pStyle w:val="B4"/>
      </w:pPr>
      <w:r w:rsidRPr="00B55E3E">
        <w:t>4&gt;</w:t>
      </w:r>
      <w:r w:rsidRPr="00B55E3E">
        <w:tab/>
        <w:t xml:space="preserve">if </w:t>
      </w:r>
      <w:r w:rsidRPr="00B55E3E">
        <w:rPr>
          <w:i/>
        </w:rPr>
        <w:t>reconfigurationWithSync</w:t>
      </w:r>
      <w:r w:rsidRPr="00B55E3E">
        <w:t xml:space="preserve"> was included in </w:t>
      </w:r>
      <w:r w:rsidRPr="00B55E3E">
        <w:rPr>
          <w:i/>
        </w:rPr>
        <w:t>spCellConfig</w:t>
      </w:r>
      <w:r w:rsidRPr="00B55E3E">
        <w:t xml:space="preserve"> of an SCG:</w:t>
      </w:r>
    </w:p>
    <w:p w14:paraId="7650A7C1" w14:textId="77777777" w:rsidR="00A8221D" w:rsidRPr="00B55E3E" w:rsidRDefault="00A8221D" w:rsidP="00A8221D">
      <w:pPr>
        <w:pStyle w:val="B5"/>
      </w:pPr>
      <w:r w:rsidRPr="00B55E3E">
        <w:t>5&gt;</w:t>
      </w:r>
      <w:r w:rsidRPr="00B55E3E">
        <w:tab/>
        <w:t>initiate the Random Access procedure on the PSCell, as specified in TS 38.321 [3];</w:t>
      </w:r>
    </w:p>
    <w:p w14:paraId="0F4082E7" w14:textId="77777777" w:rsidR="00A8221D" w:rsidRPr="00B55E3E" w:rsidRDefault="00A8221D" w:rsidP="00A8221D">
      <w:pPr>
        <w:pStyle w:val="B4"/>
      </w:pPr>
      <w:r w:rsidRPr="00B55E3E">
        <w:t>4&gt;</w:t>
      </w:r>
      <w:r w:rsidRPr="00B55E3E">
        <w:tab/>
        <w:t xml:space="preserve">else if the SCG was deactivated before the reception of the E-UTRA RRC message containing the </w:t>
      </w:r>
      <w:r w:rsidRPr="00B55E3E">
        <w:rPr>
          <w:i/>
        </w:rPr>
        <w:t>RRCReconfiguration</w:t>
      </w:r>
      <w:r w:rsidRPr="00B55E3E">
        <w:t xml:space="preserve"> message:</w:t>
      </w:r>
    </w:p>
    <w:p w14:paraId="38EA8374" w14:textId="77777777" w:rsidR="00A8221D" w:rsidRPr="00B55E3E" w:rsidRDefault="00A8221D" w:rsidP="00A8221D">
      <w:pPr>
        <w:pStyle w:val="B5"/>
      </w:pPr>
      <w:r w:rsidRPr="00B55E3E">
        <w:t>5&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E-UTRA </w:t>
      </w:r>
      <w:r w:rsidRPr="00B55E3E">
        <w:rPr>
          <w:i/>
        </w:rPr>
        <w:t>RRCConnectionReconfiguration</w:t>
      </w:r>
      <w:r w:rsidRPr="00B55E3E">
        <w:t xml:space="preserve"> or </w:t>
      </w:r>
      <w:r w:rsidRPr="00B55E3E">
        <w:rPr>
          <w:i/>
        </w:rPr>
        <w:t>RRCConnectionResume</w:t>
      </w:r>
      <w:r w:rsidRPr="00B55E3E">
        <w:t xml:space="preserve"> message containing the </w:t>
      </w:r>
      <w:r w:rsidRPr="00B55E3E">
        <w:rPr>
          <w:i/>
        </w:rPr>
        <w:t>RRCReconfiguration</w:t>
      </w:r>
      <w:r w:rsidRPr="00B55E3E">
        <w:t xml:space="preserve"> message or if lower layers indicate that a Random Access procedure is needed for SCG activation:</w:t>
      </w:r>
    </w:p>
    <w:p w14:paraId="17C1C113" w14:textId="77777777" w:rsidR="00A8221D" w:rsidRPr="00B55E3E" w:rsidRDefault="00A8221D" w:rsidP="00A8221D">
      <w:pPr>
        <w:pStyle w:val="B6"/>
      </w:pPr>
      <w:r w:rsidRPr="00B55E3E">
        <w:t>6&gt;</w:t>
      </w:r>
      <w:r w:rsidRPr="00B55E3E">
        <w:tab/>
        <w:t>initiate the Random Access procedure on the SpCell, as specified in TS 38.321 [3];</w:t>
      </w:r>
    </w:p>
    <w:p w14:paraId="7F18B7C3" w14:textId="77777777" w:rsidR="00A8221D" w:rsidRPr="00B55E3E" w:rsidRDefault="00A8221D" w:rsidP="00A8221D">
      <w:pPr>
        <w:pStyle w:val="B5"/>
        <w:rPr>
          <w:lang w:eastAsia="zh-CN"/>
        </w:rPr>
      </w:pPr>
      <w:r w:rsidRPr="00B55E3E">
        <w:rPr>
          <w:lang w:eastAsia="zh-CN"/>
        </w:rPr>
        <w:t>5&gt;</w:t>
      </w:r>
      <w:r w:rsidRPr="00B55E3E">
        <w:rPr>
          <w:lang w:eastAsia="zh-CN"/>
        </w:rPr>
        <w:tab/>
        <w:t xml:space="preserve">else </w:t>
      </w:r>
      <w:r w:rsidRPr="00B55E3E">
        <w:t>the procedure ends;</w:t>
      </w:r>
    </w:p>
    <w:p w14:paraId="724EA714" w14:textId="77777777" w:rsidR="00A8221D" w:rsidRPr="00B55E3E" w:rsidRDefault="00A8221D" w:rsidP="00A8221D">
      <w:pPr>
        <w:pStyle w:val="B4"/>
        <w:rPr>
          <w:lang w:eastAsia="zh-CN"/>
        </w:rPr>
      </w:pPr>
      <w:r w:rsidRPr="00B55E3E">
        <w:rPr>
          <w:lang w:eastAsia="zh-CN"/>
        </w:rPr>
        <w:t>4&gt;</w:t>
      </w:r>
      <w:r w:rsidRPr="00B55E3E">
        <w:rPr>
          <w:lang w:eastAsia="zh-CN"/>
        </w:rPr>
        <w:tab/>
        <w:t>else the procedure ends;</w:t>
      </w:r>
    </w:p>
    <w:p w14:paraId="4E6C9231" w14:textId="77777777" w:rsidR="00A8221D" w:rsidRPr="00B55E3E" w:rsidRDefault="00A8221D" w:rsidP="00A8221D">
      <w:pPr>
        <w:pStyle w:val="B3"/>
        <w:rPr>
          <w:lang w:eastAsia="zh-CN"/>
        </w:rPr>
      </w:pPr>
      <w:r w:rsidRPr="00B55E3E">
        <w:rPr>
          <w:lang w:eastAsia="zh-CN"/>
        </w:rPr>
        <w:t>3&gt;</w:t>
      </w:r>
      <w:r w:rsidRPr="00B55E3E">
        <w:rPr>
          <w:lang w:eastAsia="zh-CN"/>
        </w:rPr>
        <w:tab/>
        <w:t>else:</w:t>
      </w:r>
    </w:p>
    <w:p w14:paraId="3631393E" w14:textId="77777777" w:rsidR="00A8221D" w:rsidRPr="00B55E3E" w:rsidRDefault="00A8221D" w:rsidP="00A8221D">
      <w:pPr>
        <w:pStyle w:val="B4"/>
      </w:pPr>
      <w:r w:rsidRPr="00B55E3E">
        <w:t>4&gt;</w:t>
      </w:r>
      <w:r w:rsidRPr="00B55E3E">
        <w:tab/>
        <w:t>perform SCG deactivation as specified in 5.3.5.13b;</w:t>
      </w:r>
    </w:p>
    <w:p w14:paraId="196DD864" w14:textId="77777777" w:rsidR="00A8221D" w:rsidRPr="00B55E3E" w:rsidRDefault="00A8221D" w:rsidP="00A8221D">
      <w:pPr>
        <w:pStyle w:val="B4"/>
      </w:pPr>
      <w:r w:rsidRPr="00B55E3E">
        <w:lastRenderedPageBreak/>
        <w:t>4&gt;</w:t>
      </w:r>
      <w:r w:rsidRPr="00B55E3E">
        <w:tab/>
        <w:t>the procedure ends;</w:t>
      </w:r>
    </w:p>
    <w:p w14:paraId="26133824" w14:textId="77777777" w:rsidR="00A8221D" w:rsidRPr="00B55E3E" w:rsidRDefault="00A8221D" w:rsidP="00A8221D">
      <w:pPr>
        <w:pStyle w:val="B2"/>
        <w:rPr>
          <w:i/>
          <w:iCs/>
        </w:rPr>
      </w:pPr>
      <w:r w:rsidRPr="00B55E3E">
        <w:t>2&gt;</w:t>
      </w:r>
      <w:r w:rsidRPr="00B55E3E">
        <w:tab/>
        <w:t xml:space="preserve">if the </w:t>
      </w:r>
      <w:r w:rsidRPr="00B55E3E">
        <w:rPr>
          <w:i/>
          <w:iCs/>
        </w:rPr>
        <w:t>RRCReconfiguration</w:t>
      </w:r>
      <w:r w:rsidRPr="00B55E3E">
        <w:t xml:space="preserve"> message was received within </w:t>
      </w:r>
      <w:r w:rsidRPr="00B55E3E">
        <w:rPr>
          <w:i/>
          <w:iCs/>
        </w:rPr>
        <w:t>nr-SecondaryCellGroupConfig</w:t>
      </w:r>
      <w:r w:rsidRPr="00B55E3E">
        <w:t xml:space="preserve"> in </w:t>
      </w:r>
      <w:r w:rsidRPr="00B55E3E">
        <w:rPr>
          <w:i/>
          <w:iCs/>
        </w:rPr>
        <w:t>RRCConnectionReconfiguration</w:t>
      </w:r>
      <w:r w:rsidRPr="00B55E3E">
        <w:t xml:space="preserve"> message received via SRB3 within </w:t>
      </w:r>
      <w:r w:rsidRPr="00B55E3E">
        <w:rPr>
          <w:i/>
          <w:iCs/>
        </w:rPr>
        <w:t>DLInformationTransferMRDC</w:t>
      </w:r>
      <w:r w:rsidRPr="00B55E3E">
        <w:t>:</w:t>
      </w:r>
    </w:p>
    <w:p w14:paraId="4A5D7F50" w14:textId="77777777" w:rsidR="00A8221D" w:rsidRPr="00B55E3E" w:rsidRDefault="00A8221D" w:rsidP="00A8221D">
      <w:pPr>
        <w:pStyle w:val="B3"/>
      </w:pPr>
      <w:r w:rsidRPr="00B55E3E">
        <w:rPr>
          <w:rFonts w:eastAsia="Yu Mincho"/>
          <w:lang w:eastAsia="zh-CN"/>
        </w:rPr>
        <w:t>3&gt;</w:t>
      </w:r>
      <w:r w:rsidRPr="00B55E3E">
        <w:rPr>
          <w:rFonts w:eastAsia="Yu Mincho"/>
          <w:lang w:eastAsia="zh-CN"/>
        </w:rPr>
        <w:tab/>
      </w:r>
      <w:r w:rsidRPr="00B55E3E">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w:t>
      </w:r>
    </w:p>
    <w:p w14:paraId="7FEA0FC7" w14:textId="77777777" w:rsidR="00A8221D" w:rsidRPr="00B55E3E" w:rsidRDefault="00A8221D" w:rsidP="00A8221D">
      <w:pPr>
        <w:pStyle w:val="B3"/>
      </w:pPr>
      <w:r w:rsidRPr="00B55E3E">
        <w:t>3&gt;</w:t>
      </w:r>
      <w:r w:rsidRPr="00B55E3E">
        <w:tab/>
        <w:t xml:space="preserve">if the </w:t>
      </w:r>
      <w:r w:rsidRPr="00B55E3E">
        <w:rPr>
          <w:i/>
        </w:rPr>
        <w:t>scg-State</w:t>
      </w:r>
      <w:r w:rsidRPr="00B55E3E">
        <w:t xml:space="preserve"> is not included in the </w:t>
      </w:r>
      <w:r w:rsidRPr="00B55E3E">
        <w:rPr>
          <w:i/>
        </w:rPr>
        <w:t>RRCConnectionReconfiguration</w:t>
      </w:r>
      <w:r w:rsidRPr="00B55E3E">
        <w:t>:</w:t>
      </w:r>
    </w:p>
    <w:p w14:paraId="516C3ED3" w14:textId="77777777" w:rsidR="00A8221D" w:rsidRPr="00B55E3E" w:rsidRDefault="00A8221D" w:rsidP="00A8221D">
      <w:pPr>
        <w:pStyle w:val="B4"/>
      </w:pPr>
      <w:r w:rsidRPr="00B55E3E">
        <w:t>4&gt;</w:t>
      </w:r>
      <w:r w:rsidRPr="00B55E3E">
        <w:tab/>
        <w:t xml:space="preserve">if </w:t>
      </w:r>
      <w:r w:rsidRPr="00B55E3E">
        <w:rPr>
          <w:i/>
        </w:rPr>
        <w:t>reconfigurationWithSync</w:t>
      </w:r>
      <w:r w:rsidRPr="00B55E3E">
        <w:t xml:space="preserve"> was included in </w:t>
      </w:r>
      <w:r w:rsidRPr="00B55E3E">
        <w:rPr>
          <w:i/>
        </w:rPr>
        <w:t>spCellConfig</w:t>
      </w:r>
      <w:r w:rsidRPr="00B55E3E">
        <w:t xml:space="preserve"> of an SCG:</w:t>
      </w:r>
    </w:p>
    <w:p w14:paraId="40B31678" w14:textId="77777777" w:rsidR="00A8221D" w:rsidRPr="00B55E3E" w:rsidRDefault="00A8221D" w:rsidP="00A8221D">
      <w:pPr>
        <w:pStyle w:val="B5"/>
      </w:pPr>
      <w:r w:rsidRPr="00B55E3E">
        <w:t>5&gt;</w:t>
      </w:r>
      <w:r w:rsidRPr="00B55E3E">
        <w:tab/>
        <w:t>initiate the Random Access procedure on the SpCell, as specified in TS 38.321 [3];</w:t>
      </w:r>
    </w:p>
    <w:p w14:paraId="3171D010" w14:textId="77777777" w:rsidR="00A8221D" w:rsidRPr="00B55E3E" w:rsidRDefault="00A8221D" w:rsidP="00A8221D">
      <w:pPr>
        <w:pStyle w:val="B4"/>
      </w:pPr>
      <w:r w:rsidRPr="00B55E3E">
        <w:rPr>
          <w:lang w:eastAsia="zh-CN"/>
        </w:rPr>
        <w:t>4&gt;</w:t>
      </w:r>
      <w:r w:rsidRPr="00B55E3E">
        <w:rPr>
          <w:lang w:eastAsia="zh-CN"/>
        </w:rPr>
        <w:tab/>
        <w:t xml:space="preserve">else </w:t>
      </w:r>
      <w:r w:rsidRPr="00B55E3E">
        <w:t>the procedure ends;</w:t>
      </w:r>
    </w:p>
    <w:p w14:paraId="7647C0D0" w14:textId="77777777" w:rsidR="00A8221D" w:rsidRPr="00B55E3E" w:rsidRDefault="00A8221D" w:rsidP="00A8221D">
      <w:pPr>
        <w:pStyle w:val="B3"/>
      </w:pPr>
      <w:r w:rsidRPr="00B55E3E">
        <w:t>3&gt;</w:t>
      </w:r>
      <w:r w:rsidRPr="00B55E3E">
        <w:tab/>
        <w:t>else:</w:t>
      </w:r>
    </w:p>
    <w:p w14:paraId="39BCE4F2" w14:textId="77777777" w:rsidR="00A8221D" w:rsidRPr="00B55E3E" w:rsidRDefault="00A8221D" w:rsidP="00A8221D">
      <w:pPr>
        <w:pStyle w:val="B4"/>
      </w:pPr>
      <w:r w:rsidRPr="00B55E3E">
        <w:t>4&gt;</w:t>
      </w:r>
      <w:r w:rsidRPr="00B55E3E">
        <w:tab/>
        <w:t>perform SCG deactivation as specified in 5.3.5.13b;</w:t>
      </w:r>
    </w:p>
    <w:p w14:paraId="1EA7FBA5" w14:textId="77777777" w:rsidR="00A8221D" w:rsidRPr="00B55E3E" w:rsidRDefault="00A8221D" w:rsidP="00A8221D">
      <w:pPr>
        <w:pStyle w:val="B4"/>
      </w:pPr>
      <w:r w:rsidRPr="00B55E3E">
        <w:t>4&gt;</w:t>
      </w:r>
      <w:r w:rsidRPr="00B55E3E">
        <w:tab/>
        <w:t>the procedure ends;</w:t>
      </w:r>
    </w:p>
    <w:p w14:paraId="2D6DB9B7" w14:textId="77777777" w:rsidR="00A8221D" w:rsidRPr="00B55E3E" w:rsidRDefault="00A8221D" w:rsidP="00A8221D">
      <w:pPr>
        <w:pStyle w:val="NO"/>
      </w:pPr>
      <w:r w:rsidRPr="00B55E3E">
        <w:t>NOTE 1:</w:t>
      </w:r>
      <w:r w:rsidRPr="00B55E3E">
        <w:tab/>
        <w:t xml:space="preserve">The order the UE sends the </w:t>
      </w:r>
      <w:r w:rsidRPr="00B55E3E">
        <w:rPr>
          <w:i/>
          <w:iCs/>
        </w:rPr>
        <w:t>RRCConnectionReconfigurationComplete</w:t>
      </w:r>
      <w:r w:rsidRPr="00B55E3E">
        <w:t xml:space="preserve"> message and performs the Random Access procedure towards the SCG is left to UE implementation.</w:t>
      </w:r>
    </w:p>
    <w:p w14:paraId="657A73F9" w14:textId="77777777" w:rsidR="00A8221D" w:rsidRPr="00B55E3E" w:rsidRDefault="00A8221D" w:rsidP="00A8221D">
      <w:pPr>
        <w:pStyle w:val="B2"/>
      </w:pPr>
      <w:r w:rsidRPr="00B55E3E">
        <w:t>2&gt;</w:t>
      </w:r>
      <w:r w:rsidRPr="00B55E3E">
        <w:tab/>
        <w:t>else (</w:t>
      </w:r>
      <w:r w:rsidRPr="00B55E3E">
        <w:rPr>
          <w:i/>
        </w:rPr>
        <w:t>RRCReconfiguration</w:t>
      </w:r>
      <w:r w:rsidRPr="00B55E3E">
        <w:t xml:space="preserve"> was received via SRB3) but not within </w:t>
      </w:r>
      <w:r w:rsidRPr="00B55E3E">
        <w:rPr>
          <w:i/>
          <w:iCs/>
        </w:rPr>
        <w:t>DLInformationTransferMRDC</w:t>
      </w:r>
      <w:r w:rsidRPr="00B55E3E">
        <w:t>:</w:t>
      </w:r>
    </w:p>
    <w:p w14:paraId="25C01723" w14:textId="77777777" w:rsidR="00A8221D" w:rsidRPr="00B55E3E" w:rsidRDefault="00A8221D" w:rsidP="00A8221D">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554460F8" w14:textId="77777777" w:rsidR="00A8221D" w:rsidRPr="00B55E3E" w:rsidRDefault="00A8221D" w:rsidP="00A8221D">
      <w:pPr>
        <w:pStyle w:val="NO"/>
      </w:pPr>
      <w:r w:rsidRPr="00B55E3E">
        <w:t>NOTE 2:</w:t>
      </w:r>
      <w:r w:rsidRPr="00B55E3E">
        <w:tab/>
        <w:t xml:space="preserve">In (NG)EN-DC and NR-DC, in the case </w:t>
      </w:r>
      <w:r w:rsidRPr="00B55E3E">
        <w:rPr>
          <w:i/>
        </w:rPr>
        <w:t>RRCReconfiguration</w:t>
      </w:r>
      <w:r w:rsidRPr="00B55E3E">
        <w:t xml:space="preserve"> is received via SRB1 or within </w:t>
      </w:r>
      <w:r w:rsidRPr="00B55E3E">
        <w:rPr>
          <w:i/>
          <w:iCs/>
        </w:rPr>
        <w:t>DLInformationTransferMRDC</w:t>
      </w:r>
      <w:r w:rsidRPr="00B55E3E">
        <w:t xml:space="preserve"> via SRB3, the random access is triggered by RRC layer itself as there is not necessarily other UL transmission. In the case </w:t>
      </w:r>
      <w:r w:rsidRPr="00B55E3E">
        <w:rPr>
          <w:i/>
        </w:rPr>
        <w:t>RRCReconfiguration</w:t>
      </w:r>
      <w:r w:rsidRPr="00B55E3E">
        <w:t xml:space="preserve"> is received via SRB3 but not within </w:t>
      </w:r>
      <w:r w:rsidRPr="00B55E3E">
        <w:rPr>
          <w:i/>
          <w:iCs/>
        </w:rPr>
        <w:t>DLInformationTransferMRDC</w:t>
      </w:r>
      <w:r w:rsidRPr="00B55E3E">
        <w:t xml:space="preserve">, the random access is triggered by the MAC layer due to arrival of </w:t>
      </w:r>
      <w:r w:rsidRPr="00B55E3E">
        <w:rPr>
          <w:i/>
        </w:rPr>
        <w:t>RRCReconfigurationComplete</w:t>
      </w:r>
      <w:r w:rsidRPr="00B55E3E">
        <w:t>.</w:t>
      </w:r>
    </w:p>
    <w:p w14:paraId="3B490055" w14:textId="77777777" w:rsidR="00A8221D" w:rsidRPr="00B55E3E" w:rsidRDefault="00A8221D" w:rsidP="00A8221D">
      <w:pPr>
        <w:pStyle w:val="B1"/>
      </w:pPr>
      <w:r w:rsidRPr="00B55E3E">
        <w:t>1&gt;</w:t>
      </w:r>
      <w:r w:rsidRPr="00B55E3E">
        <w:tab/>
        <w:t>else if the</w:t>
      </w:r>
      <w:r w:rsidRPr="00B55E3E">
        <w:rPr>
          <w:i/>
        </w:rPr>
        <w:t xml:space="preserve"> RRCReconfiguration</w:t>
      </w:r>
      <w:r w:rsidRPr="00B55E3E">
        <w:t xml:space="preserve"> message was received via SRB1 within the </w:t>
      </w:r>
      <w:r w:rsidRPr="00B55E3E">
        <w:rPr>
          <w:i/>
          <w:iCs/>
        </w:rPr>
        <w:t>nr-SCG</w:t>
      </w:r>
      <w:r w:rsidRPr="00B55E3E">
        <w:t xml:space="preserve"> within </w:t>
      </w:r>
      <w:r w:rsidRPr="00B55E3E">
        <w:rPr>
          <w:i/>
          <w:iCs/>
        </w:rPr>
        <w:t>mrdc-SecondaryCellGroup</w:t>
      </w:r>
      <w:r w:rsidRPr="00B55E3E">
        <w:t xml:space="preserve"> (UE in NR-DC, </w:t>
      </w:r>
      <w:r w:rsidRPr="00B55E3E">
        <w:rPr>
          <w:i/>
          <w:iCs/>
        </w:rPr>
        <w:t>mrdc-SecondaryCellGroup</w:t>
      </w:r>
      <w:r w:rsidRPr="00B55E3E">
        <w:t xml:space="preserve"> was received in </w:t>
      </w:r>
      <w:r w:rsidRPr="00B55E3E">
        <w:rPr>
          <w:i/>
          <w:iCs/>
        </w:rPr>
        <w:t>RRCReconfiguration</w:t>
      </w:r>
      <w:r w:rsidRPr="00B55E3E">
        <w:t xml:space="preserve"> or </w:t>
      </w:r>
      <w:r w:rsidRPr="00B55E3E">
        <w:rPr>
          <w:i/>
          <w:iCs/>
        </w:rPr>
        <w:t>RRCResume</w:t>
      </w:r>
      <w:r w:rsidRPr="00B55E3E">
        <w:t xml:space="preserve"> via SRB1):</w:t>
      </w:r>
    </w:p>
    <w:p w14:paraId="7A9E887A" w14:textId="77777777" w:rsidR="00A8221D" w:rsidRPr="00B55E3E" w:rsidRDefault="00A8221D" w:rsidP="00A8221D">
      <w:pPr>
        <w:pStyle w:val="B2"/>
      </w:pPr>
      <w:r w:rsidRPr="00B55E3E">
        <w:t>2&gt;</w:t>
      </w:r>
      <w:r w:rsidRPr="00B55E3E">
        <w:tab/>
        <w:t xml:space="preserve">if the </w:t>
      </w:r>
      <w:r w:rsidRPr="00B55E3E">
        <w:rPr>
          <w:i/>
          <w:iCs/>
        </w:rPr>
        <w:t>RRCReconfiguration</w:t>
      </w:r>
      <w:r w:rsidRPr="00B55E3E">
        <w:t xml:space="preserve"> is applied due to a conditional reconfiguration execution for CPC which is configured via </w:t>
      </w:r>
      <w:r w:rsidRPr="00B55E3E">
        <w:rPr>
          <w:i/>
        </w:rPr>
        <w:t>conditionalReconfiguration</w:t>
      </w:r>
      <w:r w:rsidRPr="00B55E3E">
        <w:t xml:space="preserve"> contained in </w:t>
      </w:r>
      <w:r w:rsidRPr="00B55E3E">
        <w:rPr>
          <w:i/>
        </w:rPr>
        <w:t>nr-SCG</w:t>
      </w:r>
      <w:r w:rsidRPr="00B55E3E">
        <w:t xml:space="preserve"> within </w:t>
      </w:r>
      <w:r w:rsidRPr="00B55E3E">
        <w:rPr>
          <w:i/>
        </w:rPr>
        <w:t>mrdc-SecondaryCellGroup</w:t>
      </w:r>
      <w:r w:rsidRPr="00B55E3E">
        <w:t>:</w:t>
      </w:r>
    </w:p>
    <w:p w14:paraId="2EE6BB17" w14:textId="77777777" w:rsidR="00A8221D" w:rsidRPr="00B55E3E" w:rsidRDefault="00A8221D" w:rsidP="00A8221D">
      <w:pPr>
        <w:pStyle w:val="B3"/>
      </w:pPr>
      <w:r w:rsidRPr="00B55E3E">
        <w:t>3&gt;</w:t>
      </w:r>
      <w:r w:rsidRPr="00B55E3E">
        <w:tab/>
        <w:t xml:space="preserve">submit the </w:t>
      </w:r>
      <w:r w:rsidRPr="00B55E3E">
        <w:rPr>
          <w:i/>
          <w:iCs/>
        </w:rPr>
        <w:t>RRCReconfigurationComplete</w:t>
      </w:r>
      <w:r w:rsidRPr="00B55E3E">
        <w:t xml:space="preserve"> message via the NR MCG embedded in NR RRC message </w:t>
      </w:r>
      <w:r w:rsidRPr="00B55E3E">
        <w:rPr>
          <w:i/>
          <w:iCs/>
        </w:rPr>
        <w:t>ULInformationTransferMRDC</w:t>
      </w:r>
      <w:r w:rsidRPr="00B55E3E">
        <w:t xml:space="preserve"> as specified in clause 5.7.2a.3.</w:t>
      </w:r>
    </w:p>
    <w:p w14:paraId="64A4241D" w14:textId="77777777" w:rsidR="00A8221D" w:rsidRPr="00B55E3E" w:rsidRDefault="00A8221D" w:rsidP="00A8221D">
      <w:pPr>
        <w:pStyle w:val="B2"/>
      </w:pPr>
      <w:r w:rsidRPr="00B55E3E">
        <w:t>2&gt;</w:t>
      </w:r>
      <w:r w:rsidRPr="00B55E3E">
        <w:tab/>
        <w:t xml:space="preserve">if the </w:t>
      </w:r>
      <w:r w:rsidRPr="00B55E3E">
        <w:rPr>
          <w:i/>
        </w:rPr>
        <w:t>scg-State</w:t>
      </w:r>
      <w:r w:rsidRPr="00B55E3E">
        <w:t xml:space="preserve"> is not included in the </w:t>
      </w:r>
      <w:r w:rsidRPr="00B55E3E">
        <w:rPr>
          <w:i/>
        </w:rPr>
        <w:t>RRCReconfiguration</w:t>
      </w:r>
      <w:r w:rsidRPr="00B55E3E">
        <w:t xml:space="preserve"> or </w:t>
      </w:r>
      <w:r w:rsidRPr="00B55E3E">
        <w:rPr>
          <w:i/>
        </w:rPr>
        <w:t>RRCResume</w:t>
      </w:r>
      <w:r w:rsidRPr="00B55E3E">
        <w:t xml:space="preserve"> message containing the </w:t>
      </w:r>
      <w:r w:rsidRPr="00B55E3E">
        <w:rPr>
          <w:i/>
        </w:rPr>
        <w:t>RRCReconfiguration</w:t>
      </w:r>
      <w:r w:rsidRPr="00B55E3E">
        <w:t xml:space="preserve"> message:</w:t>
      </w:r>
    </w:p>
    <w:p w14:paraId="080A66AC" w14:textId="77777777" w:rsidR="00A8221D" w:rsidRPr="00B55E3E" w:rsidRDefault="00A8221D" w:rsidP="00A8221D">
      <w:pPr>
        <w:pStyle w:val="B3"/>
      </w:pPr>
      <w:r w:rsidRPr="00B55E3E">
        <w:t>3&gt;</w:t>
      </w:r>
      <w:r w:rsidRPr="00B55E3E">
        <w:tab/>
        <w:t>perform SCG activation as specified in 5.3.5.13a;</w:t>
      </w:r>
    </w:p>
    <w:p w14:paraId="12118ACF" w14:textId="77777777" w:rsidR="00A8221D" w:rsidRPr="00B55E3E" w:rsidRDefault="00A8221D" w:rsidP="00A8221D">
      <w:pPr>
        <w:pStyle w:val="B3"/>
      </w:pPr>
      <w:r w:rsidRPr="00B55E3E">
        <w:t>3&gt;</w:t>
      </w:r>
      <w:r w:rsidRPr="00B55E3E">
        <w:tab/>
        <w:t xml:space="preserve">if </w:t>
      </w:r>
      <w:r w:rsidRPr="00B55E3E">
        <w:rPr>
          <w:i/>
          <w:iCs/>
        </w:rPr>
        <w:t>reconfigurationWithSync</w:t>
      </w:r>
      <w:r w:rsidRPr="00B55E3E">
        <w:t xml:space="preserve"> was included in </w:t>
      </w:r>
      <w:r w:rsidRPr="00B55E3E">
        <w:rPr>
          <w:i/>
          <w:iCs/>
        </w:rPr>
        <w:t>spCellConfig</w:t>
      </w:r>
      <w:r w:rsidRPr="00B55E3E">
        <w:t xml:space="preserve"> in nr-SCG:</w:t>
      </w:r>
    </w:p>
    <w:p w14:paraId="4606F520" w14:textId="77777777" w:rsidR="00A8221D" w:rsidRPr="00B55E3E" w:rsidRDefault="00A8221D" w:rsidP="00A8221D">
      <w:pPr>
        <w:pStyle w:val="B4"/>
      </w:pPr>
      <w:r w:rsidRPr="00B55E3E">
        <w:t>4&gt;</w:t>
      </w:r>
      <w:r w:rsidRPr="00B55E3E">
        <w:tab/>
        <w:t>initiate the Random Access procedure on the PSCell, as specified in TS 38.321 [3];</w:t>
      </w:r>
    </w:p>
    <w:p w14:paraId="13F6A2DF" w14:textId="77777777" w:rsidR="00A8221D" w:rsidRPr="00B55E3E" w:rsidRDefault="00A8221D" w:rsidP="00A8221D">
      <w:pPr>
        <w:pStyle w:val="B3"/>
      </w:pPr>
      <w:r w:rsidRPr="00B55E3E">
        <w:t>3&gt;</w:t>
      </w:r>
      <w:r w:rsidRPr="00B55E3E">
        <w:tab/>
        <w:t xml:space="preserve">else if the SCG was deactivated before the reception of the NR RRC message containing the </w:t>
      </w:r>
      <w:r w:rsidRPr="00B55E3E">
        <w:rPr>
          <w:i/>
        </w:rPr>
        <w:t>RRCReconfiguration</w:t>
      </w:r>
      <w:r w:rsidRPr="00B55E3E">
        <w:t xml:space="preserve"> message:</w:t>
      </w:r>
    </w:p>
    <w:p w14:paraId="77D2FB1B" w14:textId="77777777" w:rsidR="00A8221D" w:rsidRPr="00B55E3E" w:rsidRDefault="00A8221D" w:rsidP="00A8221D">
      <w:pPr>
        <w:pStyle w:val="B4"/>
      </w:pPr>
      <w:r w:rsidRPr="00B55E3E">
        <w:t>4&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w:t>
      </w:r>
      <w:r w:rsidRPr="00B55E3E">
        <w:rPr>
          <w:i/>
        </w:rPr>
        <w:t>RRCReconfiguration</w:t>
      </w:r>
      <w:r w:rsidRPr="00B55E3E">
        <w:t xml:space="preserve"> or </w:t>
      </w:r>
      <w:r w:rsidRPr="00B55E3E">
        <w:rPr>
          <w:i/>
        </w:rPr>
        <w:t>RRCResume</w:t>
      </w:r>
      <w:r w:rsidRPr="00B55E3E">
        <w:t xml:space="preserve"> message containing the </w:t>
      </w:r>
      <w:r w:rsidRPr="00B55E3E">
        <w:rPr>
          <w:i/>
        </w:rPr>
        <w:t>RRCReconfiguration</w:t>
      </w:r>
      <w:r w:rsidRPr="00B55E3E">
        <w:t xml:space="preserve"> message; or</w:t>
      </w:r>
    </w:p>
    <w:p w14:paraId="73F8408E" w14:textId="77777777" w:rsidR="00A8221D" w:rsidRPr="00B55E3E" w:rsidRDefault="00A8221D" w:rsidP="00A8221D">
      <w:pPr>
        <w:pStyle w:val="B4"/>
      </w:pPr>
      <w:r w:rsidRPr="00B55E3E">
        <w:t>4&gt;</w:t>
      </w:r>
      <w:r w:rsidRPr="00B55E3E">
        <w:tab/>
        <w:t>if lower layers indicate that a Random Access procedure is needed for SCG activation:</w:t>
      </w:r>
    </w:p>
    <w:p w14:paraId="15D16A45" w14:textId="77777777" w:rsidR="00A8221D" w:rsidRPr="00B55E3E" w:rsidRDefault="00A8221D" w:rsidP="00A8221D">
      <w:pPr>
        <w:pStyle w:val="B5"/>
      </w:pPr>
      <w:r w:rsidRPr="00B55E3E">
        <w:t>5&gt;</w:t>
      </w:r>
      <w:r w:rsidRPr="00B55E3E">
        <w:tab/>
        <w:t>initiate the Random Access procedure on the PSCell, as specified in TS 38.321 [3];</w:t>
      </w:r>
    </w:p>
    <w:p w14:paraId="1DE69516" w14:textId="77777777" w:rsidR="00A8221D" w:rsidRPr="00B55E3E" w:rsidRDefault="00A8221D" w:rsidP="00A8221D">
      <w:pPr>
        <w:pStyle w:val="B4"/>
      </w:pPr>
      <w:r w:rsidRPr="00B55E3E">
        <w:t>4&gt;</w:t>
      </w:r>
      <w:r w:rsidRPr="00B55E3E">
        <w:tab/>
        <w:t>else the procedure ends;</w:t>
      </w:r>
    </w:p>
    <w:p w14:paraId="31F2336D" w14:textId="77777777" w:rsidR="00A8221D" w:rsidRPr="00B55E3E" w:rsidRDefault="00A8221D" w:rsidP="00A8221D">
      <w:pPr>
        <w:pStyle w:val="B3"/>
      </w:pPr>
      <w:r w:rsidRPr="00B55E3E">
        <w:t>3&gt;</w:t>
      </w:r>
      <w:r w:rsidRPr="00B55E3E">
        <w:tab/>
        <w:t>else the procedure ends;</w:t>
      </w:r>
    </w:p>
    <w:p w14:paraId="33ABAC8C" w14:textId="77777777" w:rsidR="00A8221D" w:rsidRPr="00B55E3E" w:rsidRDefault="00A8221D" w:rsidP="00A8221D">
      <w:pPr>
        <w:pStyle w:val="B2"/>
      </w:pPr>
      <w:r w:rsidRPr="00B55E3E">
        <w:t>2&gt;</w:t>
      </w:r>
      <w:r w:rsidRPr="00B55E3E">
        <w:tab/>
        <w:t>else</w:t>
      </w:r>
    </w:p>
    <w:p w14:paraId="5C07496E" w14:textId="77777777" w:rsidR="00A8221D" w:rsidRPr="00B55E3E" w:rsidRDefault="00A8221D" w:rsidP="00A8221D">
      <w:pPr>
        <w:pStyle w:val="B3"/>
      </w:pPr>
      <w:r w:rsidRPr="00B55E3E">
        <w:t>3&gt;</w:t>
      </w:r>
      <w:r w:rsidRPr="00B55E3E">
        <w:tab/>
        <w:t>perform SCG deactivation as specified in 5.3.5.13b;</w:t>
      </w:r>
    </w:p>
    <w:p w14:paraId="1E98E13F" w14:textId="77777777" w:rsidR="00A8221D" w:rsidRPr="00B55E3E" w:rsidRDefault="00A8221D" w:rsidP="00A8221D">
      <w:pPr>
        <w:pStyle w:val="B3"/>
      </w:pPr>
      <w:r w:rsidRPr="00B55E3E">
        <w:t>3&gt;</w:t>
      </w:r>
      <w:r w:rsidRPr="00B55E3E">
        <w:tab/>
        <w:t>the procedure ends;</w:t>
      </w:r>
    </w:p>
    <w:p w14:paraId="6A05F105" w14:textId="77777777" w:rsidR="00A8221D" w:rsidRPr="00B55E3E" w:rsidRDefault="00A8221D" w:rsidP="00A8221D">
      <w:pPr>
        <w:pStyle w:val="NO"/>
      </w:pPr>
      <w:r w:rsidRPr="00B55E3E">
        <w:lastRenderedPageBreak/>
        <w:t>NOTE 2a:</w:t>
      </w:r>
      <w:r w:rsidRPr="00B55E3E">
        <w:tab/>
        <w:t xml:space="preserve">The order in which the UE sends the </w:t>
      </w:r>
      <w:r w:rsidRPr="00B55E3E">
        <w:rPr>
          <w:i/>
          <w:iCs/>
        </w:rPr>
        <w:t>RRCReconfigurationComplete</w:t>
      </w:r>
      <w:r w:rsidRPr="00B55E3E">
        <w:t xml:space="preserve"> message and performs the Random Access procedure towards the SCG is left to UE implementation.</w:t>
      </w:r>
    </w:p>
    <w:p w14:paraId="00FC436F" w14:textId="77777777" w:rsidR="00A8221D" w:rsidRPr="00B55E3E" w:rsidRDefault="00A8221D" w:rsidP="00A8221D">
      <w:pPr>
        <w:pStyle w:val="B1"/>
      </w:pPr>
      <w:r w:rsidRPr="00B55E3E">
        <w:t>1&gt;</w:t>
      </w:r>
      <w:r w:rsidRPr="00B55E3E">
        <w:tab/>
        <w:t xml:space="preserve">else if the </w:t>
      </w:r>
      <w:r w:rsidRPr="00B55E3E">
        <w:rPr>
          <w:i/>
        </w:rPr>
        <w:t>RRCReconfiguration</w:t>
      </w:r>
      <w:r w:rsidRPr="00B55E3E">
        <w:t xml:space="preserve"> message was received via SRB3 (UE in NR-DC):</w:t>
      </w:r>
    </w:p>
    <w:p w14:paraId="68B39B0A" w14:textId="77777777" w:rsidR="00A8221D" w:rsidRPr="00B55E3E" w:rsidRDefault="00A8221D" w:rsidP="00A8221D">
      <w:pPr>
        <w:pStyle w:val="B2"/>
      </w:pPr>
      <w:r w:rsidRPr="00B55E3E">
        <w:t>2&gt;</w:t>
      </w:r>
      <w:r w:rsidRPr="00B55E3E">
        <w:tab/>
        <w:t>if the</w:t>
      </w:r>
      <w:r w:rsidRPr="00B55E3E">
        <w:rPr>
          <w:i/>
        </w:rPr>
        <w:t xml:space="preserve"> RRCReconfiguration</w:t>
      </w:r>
      <w:r w:rsidRPr="00B55E3E">
        <w:t xml:space="preserve"> message was received within </w:t>
      </w:r>
      <w:r w:rsidRPr="00B55E3E">
        <w:rPr>
          <w:i/>
          <w:iCs/>
        </w:rPr>
        <w:t>DLInformationTransferMRDC</w:t>
      </w:r>
      <w:r w:rsidRPr="00B55E3E">
        <w:t>:</w:t>
      </w:r>
    </w:p>
    <w:p w14:paraId="4D4FC4CC" w14:textId="77777777" w:rsidR="00A8221D" w:rsidRPr="00B55E3E" w:rsidRDefault="00A8221D" w:rsidP="00A8221D">
      <w:pPr>
        <w:pStyle w:val="B3"/>
      </w:pPr>
      <w:r w:rsidRPr="00B55E3E">
        <w:t>3&gt;</w:t>
      </w:r>
      <w:r w:rsidRPr="00B55E3E">
        <w:tab/>
        <w:t xml:space="preserve">if the </w:t>
      </w:r>
      <w:r w:rsidRPr="00B55E3E">
        <w:rPr>
          <w:i/>
          <w:iCs/>
        </w:rPr>
        <w:t xml:space="preserve">RRCReconfiguration </w:t>
      </w:r>
      <w:r w:rsidRPr="00B55E3E">
        <w:t xml:space="preserve">message was received within the </w:t>
      </w:r>
      <w:r w:rsidRPr="00B55E3E">
        <w:rPr>
          <w:i/>
          <w:iCs/>
        </w:rPr>
        <w:t>nr-SCG</w:t>
      </w:r>
      <w:r w:rsidRPr="00B55E3E">
        <w:t xml:space="preserve"> within </w:t>
      </w:r>
      <w:r w:rsidRPr="00B55E3E">
        <w:rPr>
          <w:i/>
          <w:iCs/>
        </w:rPr>
        <w:t>mrdc-SecondaryCellGroup</w:t>
      </w:r>
      <w:r w:rsidRPr="00B55E3E">
        <w:t xml:space="preserve"> (NR SCG RRC Reconfiguration):</w:t>
      </w:r>
    </w:p>
    <w:p w14:paraId="083D9636" w14:textId="77777777" w:rsidR="00A8221D" w:rsidRPr="00B55E3E" w:rsidRDefault="00A8221D" w:rsidP="00A8221D">
      <w:pPr>
        <w:pStyle w:val="B4"/>
      </w:pPr>
      <w:r w:rsidRPr="00B55E3E">
        <w:t>4&gt;</w:t>
      </w:r>
      <w:r w:rsidRPr="00B55E3E">
        <w:tab/>
        <w:t xml:space="preserve">if the </w:t>
      </w:r>
      <w:r w:rsidRPr="00B55E3E">
        <w:rPr>
          <w:i/>
        </w:rPr>
        <w:t>scg-State</w:t>
      </w:r>
      <w:r w:rsidRPr="00B55E3E">
        <w:t xml:space="preserve"> is not included in the </w:t>
      </w:r>
      <w:r w:rsidRPr="00B55E3E">
        <w:rPr>
          <w:i/>
        </w:rPr>
        <w:t>RRCReconfiguration</w:t>
      </w:r>
      <w:r w:rsidRPr="00B55E3E">
        <w:t xml:space="preserve"> message containing the </w:t>
      </w:r>
      <w:r w:rsidRPr="00B55E3E">
        <w:rPr>
          <w:i/>
        </w:rPr>
        <w:t>RRCReconfiguration</w:t>
      </w:r>
      <w:r w:rsidRPr="00B55E3E">
        <w:t xml:space="preserve"> message:</w:t>
      </w:r>
    </w:p>
    <w:p w14:paraId="3DB84FC3" w14:textId="77777777" w:rsidR="00A8221D" w:rsidRPr="00B55E3E" w:rsidRDefault="00A8221D" w:rsidP="00A8221D">
      <w:pPr>
        <w:pStyle w:val="B5"/>
      </w:pPr>
      <w:r w:rsidRPr="00B55E3E">
        <w:t>5&gt;</w:t>
      </w:r>
      <w:r w:rsidRPr="00B55E3E">
        <w:tab/>
        <w:t xml:space="preserve">if </w:t>
      </w:r>
      <w:r w:rsidRPr="00B55E3E">
        <w:rPr>
          <w:i/>
          <w:iCs/>
        </w:rPr>
        <w:t>reconfigurationWithSync</w:t>
      </w:r>
      <w:r w:rsidRPr="00B55E3E">
        <w:t xml:space="preserve"> was included in spCellConfig in nr-SCG:</w:t>
      </w:r>
    </w:p>
    <w:p w14:paraId="62D8C3E1" w14:textId="77777777" w:rsidR="00A8221D" w:rsidRPr="00B55E3E" w:rsidRDefault="00A8221D" w:rsidP="00A8221D">
      <w:pPr>
        <w:pStyle w:val="B6"/>
      </w:pPr>
      <w:r w:rsidRPr="00B55E3E">
        <w:t>6&gt;</w:t>
      </w:r>
      <w:r w:rsidRPr="00B55E3E">
        <w:tab/>
        <w:t>initiate the Random Access procedure on the PSCell, as specified in TS 38.321 [3];</w:t>
      </w:r>
    </w:p>
    <w:p w14:paraId="30DF78FD" w14:textId="77777777" w:rsidR="00A8221D" w:rsidRPr="00B55E3E" w:rsidRDefault="00A8221D" w:rsidP="00A8221D">
      <w:pPr>
        <w:pStyle w:val="B5"/>
      </w:pPr>
      <w:r w:rsidRPr="00B55E3E">
        <w:t>5&gt;</w:t>
      </w:r>
      <w:r w:rsidRPr="00B55E3E">
        <w:tab/>
        <w:t>else:</w:t>
      </w:r>
    </w:p>
    <w:p w14:paraId="08314B1E" w14:textId="77777777" w:rsidR="00A8221D" w:rsidRPr="00B55E3E" w:rsidRDefault="00A8221D" w:rsidP="00A8221D">
      <w:pPr>
        <w:pStyle w:val="B6"/>
      </w:pPr>
      <w:r w:rsidRPr="00B55E3E">
        <w:t>6&gt;</w:t>
      </w:r>
      <w:r w:rsidRPr="00B55E3E">
        <w:tab/>
        <w:t>the procedure ends;</w:t>
      </w:r>
    </w:p>
    <w:p w14:paraId="661B8321" w14:textId="77777777" w:rsidR="00A8221D" w:rsidRPr="00B55E3E" w:rsidRDefault="00A8221D" w:rsidP="00A8221D">
      <w:pPr>
        <w:pStyle w:val="B4"/>
      </w:pPr>
      <w:r w:rsidRPr="00B55E3E">
        <w:t>4&gt;</w:t>
      </w:r>
      <w:r w:rsidRPr="00B55E3E">
        <w:tab/>
        <w:t>else:</w:t>
      </w:r>
    </w:p>
    <w:p w14:paraId="488282E5" w14:textId="77777777" w:rsidR="00A8221D" w:rsidRPr="00B55E3E" w:rsidRDefault="00A8221D" w:rsidP="00A8221D">
      <w:pPr>
        <w:pStyle w:val="B5"/>
      </w:pPr>
      <w:r w:rsidRPr="00B55E3E">
        <w:t>5&gt;</w:t>
      </w:r>
      <w:r w:rsidRPr="00B55E3E">
        <w:tab/>
        <w:t>perform SCG deactivation as specified in 5.3.5.13b;</w:t>
      </w:r>
    </w:p>
    <w:p w14:paraId="51E47956" w14:textId="77777777" w:rsidR="00A8221D" w:rsidRPr="00B55E3E" w:rsidRDefault="00A8221D" w:rsidP="00A8221D">
      <w:pPr>
        <w:pStyle w:val="B5"/>
      </w:pPr>
      <w:r w:rsidRPr="00B55E3E">
        <w:t>5&gt;</w:t>
      </w:r>
      <w:r w:rsidRPr="00B55E3E">
        <w:tab/>
        <w:t>the procedure ends;</w:t>
      </w:r>
    </w:p>
    <w:p w14:paraId="450FB288" w14:textId="77777777" w:rsidR="00A8221D" w:rsidRPr="00B55E3E" w:rsidRDefault="00A8221D" w:rsidP="00A8221D">
      <w:pPr>
        <w:pStyle w:val="B3"/>
      </w:pPr>
      <w:r w:rsidRPr="00B55E3E">
        <w:t>3&gt;</w:t>
      </w:r>
      <w:r w:rsidRPr="00B55E3E">
        <w:tab/>
        <w:t>else:</w:t>
      </w:r>
    </w:p>
    <w:p w14:paraId="0640E087" w14:textId="77777777" w:rsidR="00A8221D" w:rsidRPr="00B55E3E" w:rsidRDefault="00A8221D" w:rsidP="00A8221D">
      <w:pPr>
        <w:pStyle w:val="B4"/>
      </w:pPr>
      <w:r w:rsidRPr="00B55E3E">
        <w:t>4&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01F25BB6" w14:textId="77777777" w:rsidR="00A8221D" w:rsidRPr="00B55E3E" w:rsidRDefault="00A8221D" w:rsidP="00A8221D">
      <w:pPr>
        <w:pStyle w:val="B5"/>
      </w:pPr>
      <w:r w:rsidRPr="00B55E3E">
        <w:t>5&gt;</w:t>
      </w:r>
      <w:r w:rsidRPr="00B55E3E">
        <w:tab/>
        <w:t xml:space="preserve">if the </w:t>
      </w:r>
      <w:r w:rsidRPr="00B55E3E">
        <w:rPr>
          <w:i/>
        </w:rPr>
        <w:t>RRCReconfiguration</w:t>
      </w:r>
      <w:r w:rsidRPr="00B55E3E">
        <w:t xml:space="preserve"> includes the </w:t>
      </w:r>
      <w:r w:rsidRPr="00B55E3E">
        <w:rPr>
          <w:i/>
        </w:rPr>
        <w:t>scg-State</w:t>
      </w:r>
      <w:r w:rsidRPr="00B55E3E">
        <w:t>:</w:t>
      </w:r>
    </w:p>
    <w:p w14:paraId="49B4FF3A" w14:textId="77777777" w:rsidR="00A8221D" w:rsidRPr="00B55E3E" w:rsidRDefault="00A8221D" w:rsidP="00A8221D">
      <w:pPr>
        <w:pStyle w:val="B6"/>
      </w:pPr>
      <w:r w:rsidRPr="00B55E3E">
        <w:t>6&gt;</w:t>
      </w:r>
      <w:r w:rsidRPr="00B55E3E">
        <w:tab/>
        <w:t>perform SCG deactivation as specified in 5.3.5.13b;</w:t>
      </w:r>
    </w:p>
    <w:p w14:paraId="3FB0310F" w14:textId="77777777" w:rsidR="00A8221D" w:rsidRPr="00B55E3E" w:rsidRDefault="00A8221D" w:rsidP="00A8221D">
      <w:pPr>
        <w:pStyle w:val="B4"/>
      </w:pPr>
      <w:r w:rsidRPr="00B55E3E">
        <w:t>4&gt;</w:t>
      </w:r>
      <w:r w:rsidRPr="00B55E3E">
        <w:tab/>
        <w:t xml:space="preserve">submit the </w:t>
      </w:r>
      <w:r w:rsidRPr="00B55E3E">
        <w:rPr>
          <w:i/>
        </w:rPr>
        <w:t>RRCReconfigurationComplete</w:t>
      </w:r>
      <w:r w:rsidRPr="00B55E3E">
        <w:t xml:space="preserve"> message via SRB1 to lower layers for transmission using the new configuration;</w:t>
      </w:r>
    </w:p>
    <w:p w14:paraId="6556E6E3" w14:textId="77777777" w:rsidR="00A8221D" w:rsidRPr="00B55E3E" w:rsidRDefault="00A8221D" w:rsidP="00A8221D">
      <w:pPr>
        <w:pStyle w:val="B2"/>
      </w:pPr>
      <w:r w:rsidRPr="00B55E3E">
        <w:t>2&gt;</w:t>
      </w:r>
      <w:r w:rsidRPr="00B55E3E">
        <w:tab/>
        <w:t>else:</w:t>
      </w:r>
    </w:p>
    <w:p w14:paraId="51E47585" w14:textId="77777777" w:rsidR="00A8221D" w:rsidRPr="00B55E3E" w:rsidRDefault="00A8221D" w:rsidP="00A8221D">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447D4E1A" w14:textId="77777777" w:rsidR="00A8221D" w:rsidRPr="00B55E3E" w:rsidRDefault="00A8221D" w:rsidP="00A8221D">
      <w:pPr>
        <w:pStyle w:val="B1"/>
      </w:pPr>
      <w:r w:rsidRPr="00B55E3E">
        <w:t>1&gt;</w:t>
      </w:r>
      <w:r w:rsidRPr="00B55E3E">
        <w:tab/>
        <w:t>else</w:t>
      </w:r>
      <w:r w:rsidRPr="00B55E3E">
        <w:rPr>
          <w:i/>
        </w:rPr>
        <w:t xml:space="preserve"> </w:t>
      </w:r>
      <w:r w:rsidRPr="00B55E3E">
        <w:rPr>
          <w:iCs/>
        </w:rPr>
        <w:t>(</w:t>
      </w:r>
      <w:r w:rsidRPr="00B55E3E">
        <w:rPr>
          <w:i/>
        </w:rPr>
        <w:t>RRCReconfiguration</w:t>
      </w:r>
      <w:r w:rsidRPr="00B55E3E">
        <w:t xml:space="preserve"> was received via SRB1</w:t>
      </w:r>
      <w:r w:rsidRPr="00B55E3E">
        <w:rPr>
          <w:iCs/>
        </w:rPr>
        <w:t>)</w:t>
      </w:r>
      <w:r w:rsidRPr="00B55E3E">
        <w:t>:</w:t>
      </w:r>
    </w:p>
    <w:p w14:paraId="162A0CAC" w14:textId="77777777" w:rsidR="00A8221D" w:rsidRPr="00B55E3E" w:rsidRDefault="00A8221D" w:rsidP="00A8221D">
      <w:pPr>
        <w:pStyle w:val="B2"/>
      </w:pPr>
      <w:r w:rsidRPr="00B55E3E">
        <w:t>2&gt;</w:t>
      </w:r>
      <w:r w:rsidRPr="00B55E3E">
        <w:tab/>
        <w:t>if the UE is in NR-DC and;</w:t>
      </w:r>
    </w:p>
    <w:p w14:paraId="6634D210" w14:textId="77777777" w:rsidR="00A8221D" w:rsidRPr="00B55E3E" w:rsidRDefault="00A8221D" w:rsidP="00A8221D">
      <w:pPr>
        <w:pStyle w:val="B2"/>
      </w:pPr>
      <w:r w:rsidRPr="00B55E3E">
        <w:t>2&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136B96C4" w14:textId="77777777" w:rsidR="00A8221D" w:rsidRPr="00B55E3E" w:rsidRDefault="00A8221D" w:rsidP="00A8221D">
      <w:pPr>
        <w:pStyle w:val="B3"/>
      </w:pPr>
      <w:r w:rsidRPr="00B55E3E">
        <w:t>3&gt;</w:t>
      </w:r>
      <w:r w:rsidRPr="00B55E3E">
        <w:tab/>
        <w:t xml:space="preserve">if the </w:t>
      </w:r>
      <w:r w:rsidRPr="00B55E3E">
        <w:rPr>
          <w:i/>
        </w:rPr>
        <w:t>RRCReconfiguration</w:t>
      </w:r>
      <w:r w:rsidRPr="00B55E3E">
        <w:t xml:space="preserve"> includes the </w:t>
      </w:r>
      <w:r w:rsidRPr="00B55E3E">
        <w:rPr>
          <w:i/>
        </w:rPr>
        <w:t>scg-State</w:t>
      </w:r>
      <w:r w:rsidRPr="00B55E3E">
        <w:t>:</w:t>
      </w:r>
    </w:p>
    <w:p w14:paraId="2183A6B6" w14:textId="77777777" w:rsidR="00A8221D" w:rsidRPr="00B55E3E" w:rsidRDefault="00A8221D" w:rsidP="00A8221D">
      <w:pPr>
        <w:pStyle w:val="B4"/>
      </w:pPr>
      <w:r w:rsidRPr="00B55E3E">
        <w:t>4&gt;</w:t>
      </w:r>
      <w:r w:rsidRPr="00B55E3E">
        <w:tab/>
        <w:t>perform SCG deactivation as specified in 5.3.5.13b;</w:t>
      </w:r>
    </w:p>
    <w:p w14:paraId="529F4EDC" w14:textId="77777777" w:rsidR="00A8221D" w:rsidRPr="00B55E3E" w:rsidRDefault="00A8221D" w:rsidP="00A8221D">
      <w:pPr>
        <w:pStyle w:val="B3"/>
      </w:pPr>
      <w:r w:rsidRPr="00B55E3E">
        <w:t>3&gt;</w:t>
      </w:r>
      <w:r w:rsidRPr="00B55E3E">
        <w:tab/>
        <w:t>else:</w:t>
      </w:r>
    </w:p>
    <w:p w14:paraId="44A13759" w14:textId="77777777" w:rsidR="00A8221D" w:rsidRPr="00B55E3E" w:rsidRDefault="00A8221D" w:rsidP="00A8221D">
      <w:pPr>
        <w:pStyle w:val="B4"/>
      </w:pPr>
      <w:r w:rsidRPr="00B55E3E">
        <w:t>4&gt;</w:t>
      </w:r>
      <w:r w:rsidRPr="00B55E3E">
        <w:tab/>
        <w:t>perform SCG activation without SN message as specified in 5.3.5.13b1;</w:t>
      </w:r>
    </w:p>
    <w:p w14:paraId="77D51A9C" w14:textId="77777777" w:rsidR="00A8221D" w:rsidRPr="00B55E3E" w:rsidRDefault="00A8221D" w:rsidP="00A8221D">
      <w:pPr>
        <w:pStyle w:val="B2"/>
        <w:rPr>
          <w:rFonts w:eastAsia="SimSun"/>
          <w:lang w:eastAsia="zh-CN"/>
        </w:rPr>
      </w:pPr>
      <w:r w:rsidRPr="00B55E3E">
        <w:t>2&gt;</w:t>
      </w:r>
      <w:r w:rsidRPr="00B55E3E">
        <w:tab/>
        <w:t xml:space="preserve">if the </w:t>
      </w:r>
      <w:r w:rsidRPr="00B55E3E">
        <w:rPr>
          <w:i/>
          <w:iCs/>
        </w:rPr>
        <w:t>reconfigurationWithSync</w:t>
      </w:r>
      <w:r w:rsidRPr="00B55E3E">
        <w:t xml:space="preserve"> was included in </w:t>
      </w:r>
      <w:r w:rsidRPr="00B55E3E">
        <w:rPr>
          <w:i/>
          <w:iCs/>
        </w:rPr>
        <w:t>spCellConfig</w:t>
      </w:r>
      <w:r w:rsidRPr="00B55E3E">
        <w:t xml:space="preserve"> of an MCG:</w:t>
      </w:r>
    </w:p>
    <w:p w14:paraId="456AC53D" w14:textId="77777777" w:rsidR="00A8221D" w:rsidRPr="00B55E3E" w:rsidRDefault="00A8221D" w:rsidP="00A8221D">
      <w:pPr>
        <w:pStyle w:val="B3"/>
      </w:pPr>
      <w:r w:rsidRPr="00B55E3E">
        <w:rPr>
          <w:rFonts w:eastAsia="SimSun"/>
          <w:lang w:eastAsia="zh-CN"/>
        </w:rPr>
        <w:t>3</w:t>
      </w:r>
      <w:r w:rsidRPr="00B55E3E">
        <w:t>&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2C1D84A9" w14:textId="77777777" w:rsidR="00A8221D" w:rsidRPr="00B55E3E" w:rsidRDefault="00A8221D" w:rsidP="00A8221D">
      <w:pPr>
        <w:pStyle w:val="B4"/>
      </w:pPr>
      <w:r w:rsidRPr="00B55E3E">
        <w:rPr>
          <w:rFonts w:eastAsia="SimSun"/>
          <w:lang w:eastAsia="zh-CN"/>
        </w:rPr>
        <w:t>4</w:t>
      </w:r>
      <w:r w:rsidRPr="00B55E3E">
        <w:t>&gt;</w:t>
      </w:r>
      <w:r w:rsidRPr="00B55E3E">
        <w:tab/>
        <w:t>indicate TA report initiation to lower layers;</w:t>
      </w:r>
    </w:p>
    <w:p w14:paraId="03771686" w14:textId="77777777" w:rsidR="00A8221D" w:rsidRPr="00B55E3E" w:rsidRDefault="00A8221D" w:rsidP="00A8221D">
      <w:pPr>
        <w:pStyle w:val="B2"/>
      </w:pPr>
      <w:r w:rsidRPr="00B55E3E">
        <w:t>2&gt;</w:t>
      </w:r>
      <w:r w:rsidRPr="00B55E3E">
        <w:tab/>
        <w:t xml:space="preserve">submit the </w:t>
      </w:r>
      <w:r w:rsidRPr="00B55E3E">
        <w:rPr>
          <w:i/>
        </w:rPr>
        <w:t>RRCReconfigurationComplete</w:t>
      </w:r>
      <w:r w:rsidRPr="00B55E3E">
        <w:t xml:space="preserve"> message via SRB1 to lower layers for transmission using the new configuration;</w:t>
      </w:r>
    </w:p>
    <w:p w14:paraId="0AA7BEF7" w14:textId="77777777" w:rsidR="00A8221D" w:rsidRPr="00B55E3E" w:rsidRDefault="00A8221D" w:rsidP="00A8221D">
      <w:pPr>
        <w:pStyle w:val="B2"/>
      </w:pPr>
      <w:r w:rsidRPr="00B55E3E">
        <w:t>2&gt;</w:t>
      </w:r>
      <w:r w:rsidRPr="00B55E3E">
        <w:tab/>
        <w:t xml:space="preserve">if this is the first </w:t>
      </w:r>
      <w:r w:rsidRPr="00B55E3E">
        <w:rPr>
          <w:i/>
        </w:rPr>
        <w:t>RRCReconfiguration</w:t>
      </w:r>
      <w:r w:rsidRPr="00B55E3E">
        <w:t xml:space="preserve"> message after successful completion of the RRC re-establishment procedure:</w:t>
      </w:r>
    </w:p>
    <w:p w14:paraId="6055CA9E" w14:textId="77777777" w:rsidR="00A8221D" w:rsidRPr="00B55E3E" w:rsidRDefault="00A8221D" w:rsidP="00A8221D">
      <w:pPr>
        <w:pStyle w:val="B3"/>
      </w:pPr>
      <w:r w:rsidRPr="00B55E3E">
        <w:t>3&gt;</w:t>
      </w:r>
      <w:r w:rsidRPr="00B55E3E">
        <w:tab/>
        <w:t>resume SRB2, SRB4, DRBs, multicast MRB, and BH RLC channels for IAB-MT, that are suspended;</w:t>
      </w:r>
    </w:p>
    <w:p w14:paraId="564AF4C6" w14:textId="77777777" w:rsidR="00A8221D" w:rsidRPr="00B55E3E" w:rsidRDefault="00A8221D" w:rsidP="00A8221D">
      <w:pPr>
        <w:pStyle w:val="B1"/>
        <w:rPr>
          <w:lang w:eastAsia="en-US"/>
        </w:rPr>
      </w:pPr>
      <w:r w:rsidRPr="00B55E3E">
        <w:t>1&gt;</w:t>
      </w:r>
      <w:r w:rsidRPr="00B55E3E">
        <w:tab/>
        <w:t xml:space="preserve">if </w:t>
      </w:r>
      <w:r w:rsidRPr="00B55E3E">
        <w:rPr>
          <w:i/>
        </w:rPr>
        <w:t>reconfigurationWithSync</w:t>
      </w:r>
      <w:r w:rsidRPr="00B55E3E">
        <w:t xml:space="preserve"> was included in </w:t>
      </w:r>
      <w:r w:rsidRPr="00B55E3E">
        <w:rPr>
          <w:i/>
        </w:rPr>
        <w:t>spCellConfig</w:t>
      </w:r>
      <w:r w:rsidRPr="00B55E3E">
        <w:t xml:space="preserve"> of an MCG or SCG and when MAC of an NR cell group successfully completes a Random Access procedure triggered above; or,</w:t>
      </w:r>
    </w:p>
    <w:p w14:paraId="149D46EB" w14:textId="77777777" w:rsidR="00A8221D" w:rsidRPr="00B55E3E" w:rsidRDefault="00A8221D" w:rsidP="00A8221D">
      <w:pPr>
        <w:pStyle w:val="B1"/>
      </w:pPr>
      <w:r w:rsidRPr="00B55E3E">
        <w:t>1&gt;</w:t>
      </w:r>
      <w:r w:rsidRPr="00B55E3E">
        <w:tab/>
        <w:t xml:space="preserve">if </w:t>
      </w:r>
      <w:r w:rsidRPr="00B55E3E">
        <w:rPr>
          <w:rFonts w:eastAsia="DengXian"/>
          <w:i/>
        </w:rPr>
        <w:t>sl-PathSwitchConfig</w:t>
      </w:r>
      <w:r w:rsidRPr="00B55E3E">
        <w:rPr>
          <w:rFonts w:eastAsia="DengXian"/>
        </w:rPr>
        <w:t xml:space="preserve"> was included in </w:t>
      </w:r>
      <w:r w:rsidRPr="00B55E3E">
        <w:rPr>
          <w:rFonts w:eastAsia="DengXian"/>
          <w:i/>
        </w:rPr>
        <w:t>r</w:t>
      </w:r>
      <w:r w:rsidRPr="00B55E3E">
        <w:rPr>
          <w:i/>
        </w:rPr>
        <w:t>econfigurationWithSync</w:t>
      </w:r>
      <w:r w:rsidRPr="00B55E3E">
        <w:t xml:space="preserve"> included in </w:t>
      </w:r>
      <w:r w:rsidRPr="00B55E3E">
        <w:rPr>
          <w:i/>
        </w:rPr>
        <w:t>spCellConfig</w:t>
      </w:r>
      <w:r w:rsidRPr="00B55E3E">
        <w:t xml:space="preserve"> of an MCG, and when </w:t>
      </w:r>
      <w:r w:rsidRPr="00B55E3E">
        <w:rPr>
          <w:rFonts w:eastAsia="DengXian"/>
        </w:rPr>
        <w:t xml:space="preserve">successfully sending </w:t>
      </w:r>
      <w:r w:rsidRPr="00B55E3E">
        <w:rPr>
          <w:rFonts w:eastAsia="DengXian"/>
          <w:i/>
        </w:rPr>
        <w:t>RRCReconfigurationComplete</w:t>
      </w:r>
      <w:r w:rsidRPr="00B55E3E">
        <w:rPr>
          <w:rFonts w:eastAsia="DengXian"/>
        </w:rPr>
        <w:t xml:space="preserve"> message (i.e., PC5 RLC acknowledgement is received from target L2 U2N Relay UE)</w:t>
      </w:r>
      <w:r w:rsidRPr="00B55E3E">
        <w:t>:</w:t>
      </w:r>
    </w:p>
    <w:p w14:paraId="70B669EE" w14:textId="77777777" w:rsidR="00A8221D" w:rsidRPr="00B55E3E" w:rsidRDefault="00A8221D" w:rsidP="00A8221D">
      <w:pPr>
        <w:pStyle w:val="B2"/>
      </w:pPr>
      <w:r w:rsidRPr="00B55E3E">
        <w:lastRenderedPageBreak/>
        <w:t>2&gt;</w:t>
      </w:r>
      <w:r w:rsidRPr="00B55E3E">
        <w:tab/>
        <w:t>stop timer T304 for that cell group if running;</w:t>
      </w:r>
    </w:p>
    <w:p w14:paraId="210AB105" w14:textId="77777777" w:rsidR="00A8221D" w:rsidRPr="00B55E3E" w:rsidRDefault="00A8221D" w:rsidP="00A8221D">
      <w:pPr>
        <w:pStyle w:val="B2"/>
      </w:pPr>
      <w:r w:rsidRPr="00B55E3E">
        <w:t>2&gt;</w:t>
      </w:r>
      <w:r w:rsidRPr="00B55E3E">
        <w:tab/>
        <w:t xml:space="preserve">if </w:t>
      </w:r>
      <w:r w:rsidRPr="00B55E3E">
        <w:rPr>
          <w:i/>
          <w:iCs/>
        </w:rPr>
        <w:t>sl-PathSwitchConfig</w:t>
      </w:r>
      <w:r w:rsidRPr="00B55E3E">
        <w:t xml:space="preserve"> was included in </w:t>
      </w:r>
      <w:r w:rsidRPr="00B55E3E">
        <w:rPr>
          <w:i/>
          <w:iCs/>
        </w:rPr>
        <w:t>reconfigurationWithSync</w:t>
      </w:r>
      <w:r w:rsidRPr="00B55E3E">
        <w:t>:</w:t>
      </w:r>
    </w:p>
    <w:p w14:paraId="3235D37A" w14:textId="77777777" w:rsidR="00A8221D" w:rsidRPr="00B55E3E" w:rsidRDefault="00A8221D" w:rsidP="00A8221D">
      <w:pPr>
        <w:pStyle w:val="B3"/>
      </w:pPr>
      <w:r w:rsidRPr="00B55E3E">
        <w:t>3&gt;</w:t>
      </w:r>
      <w:r w:rsidRPr="00B55E3E">
        <w:tab/>
        <w:t>stop timer T420;</w:t>
      </w:r>
    </w:p>
    <w:p w14:paraId="55FEADCF" w14:textId="77777777" w:rsidR="00A8221D" w:rsidRPr="00B55E3E" w:rsidRDefault="00A8221D" w:rsidP="00A8221D">
      <w:pPr>
        <w:pStyle w:val="B3"/>
      </w:pPr>
      <w:r w:rsidRPr="00B55E3E">
        <w:t>3&gt;</w:t>
      </w:r>
      <w:r w:rsidRPr="00B55E3E">
        <w:tab/>
      </w:r>
      <w:r w:rsidRPr="00B55E3E">
        <w:rPr>
          <w:rFonts w:eastAsia="PMingLiU"/>
          <w:lang w:eastAsia="en-US"/>
        </w:rPr>
        <w:t>release all radio resources, including release of the RLC entities and the MAC configuration at the source side</w:t>
      </w:r>
      <w:r w:rsidRPr="00B55E3E">
        <w:t>;</w:t>
      </w:r>
    </w:p>
    <w:p w14:paraId="265ECAC6" w14:textId="77777777" w:rsidR="00A8221D" w:rsidRPr="00B55E3E" w:rsidRDefault="00A8221D" w:rsidP="00A8221D">
      <w:pPr>
        <w:pStyle w:val="NO"/>
      </w:pPr>
      <w:r w:rsidRPr="00B55E3E">
        <w:t>NOTE 2b:</w:t>
      </w:r>
      <w:r w:rsidRPr="00B55E3E">
        <w:tab/>
        <w:t>PDCP and SDAP configured by the source prior to the path switch that are reconfigured and re-used by target when delta signalling is used, are not released as part of this procedure.</w:t>
      </w:r>
    </w:p>
    <w:p w14:paraId="1D95C8FA" w14:textId="77777777" w:rsidR="00A8221D" w:rsidRPr="00B55E3E" w:rsidRDefault="00A8221D" w:rsidP="00A8221D">
      <w:pPr>
        <w:pStyle w:val="B2"/>
      </w:pPr>
      <w:r w:rsidRPr="00B55E3E">
        <w:t>2&gt;</w:t>
      </w:r>
      <w:r w:rsidRPr="00B55E3E">
        <w:tab/>
        <w:t>stop timer T310 for source SpCell if running;</w:t>
      </w:r>
    </w:p>
    <w:p w14:paraId="164BD765" w14:textId="77777777" w:rsidR="00A8221D" w:rsidRPr="00B55E3E" w:rsidRDefault="00A8221D" w:rsidP="00A8221D">
      <w:pPr>
        <w:pStyle w:val="B2"/>
      </w:pPr>
      <w:r w:rsidRPr="00B55E3E">
        <w:t>2&gt;</w:t>
      </w:r>
      <w:r w:rsidRPr="00B55E3E">
        <w:tab/>
        <w:t>apply the parts of the CSI reporting configuration, the scheduling request configuration and the sounding RS configuration that do not require the UE to know the SFN of the respective target SpCell, if any;</w:t>
      </w:r>
    </w:p>
    <w:p w14:paraId="7692F67C" w14:textId="77777777" w:rsidR="00A8221D" w:rsidRPr="00B55E3E" w:rsidRDefault="00A8221D" w:rsidP="00A8221D">
      <w:pPr>
        <w:pStyle w:val="B2"/>
      </w:pPr>
      <w:r w:rsidRPr="00B55E3E">
        <w:t>2&gt;</w:t>
      </w:r>
      <w:r w:rsidRPr="00B55E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F06E71B" w14:textId="77777777" w:rsidR="00A8221D" w:rsidRPr="00B55E3E" w:rsidRDefault="00A8221D" w:rsidP="00A8221D">
      <w:pPr>
        <w:pStyle w:val="B2"/>
      </w:pPr>
      <w:r w:rsidRPr="00B55E3E">
        <w:t>2&gt;</w:t>
      </w:r>
      <w:r w:rsidRPr="00B55E3E">
        <w:tab/>
        <w:t>for each DRB configured as DAPS bearer, request uplink data switching to the PDCP entity, as specified in TS 38.323 [5];</w:t>
      </w:r>
    </w:p>
    <w:p w14:paraId="46DD04F3" w14:textId="77777777" w:rsidR="00A8221D" w:rsidRPr="00B55E3E" w:rsidRDefault="00A8221D" w:rsidP="00A8221D">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w:t>
      </w:r>
    </w:p>
    <w:p w14:paraId="2813A7C9" w14:textId="77777777" w:rsidR="00A8221D" w:rsidRPr="00B55E3E" w:rsidRDefault="00A8221D" w:rsidP="00A8221D">
      <w:pPr>
        <w:pStyle w:val="B3"/>
      </w:pPr>
      <w:r w:rsidRPr="00B55E3E">
        <w:t>3&gt;</w:t>
      </w:r>
      <w:r w:rsidRPr="00B55E3E">
        <w:tab/>
        <w:t>if T390 is running:</w:t>
      </w:r>
    </w:p>
    <w:p w14:paraId="151884C4" w14:textId="77777777" w:rsidR="00A8221D" w:rsidRPr="00B55E3E" w:rsidRDefault="00A8221D" w:rsidP="00A8221D">
      <w:pPr>
        <w:pStyle w:val="B4"/>
      </w:pPr>
      <w:r w:rsidRPr="00B55E3E">
        <w:t>4&gt;</w:t>
      </w:r>
      <w:r w:rsidRPr="00B55E3E">
        <w:tab/>
        <w:t>stop timer T390 for all access categories;</w:t>
      </w:r>
    </w:p>
    <w:p w14:paraId="68AA1643" w14:textId="77777777" w:rsidR="00A8221D" w:rsidRPr="00B55E3E" w:rsidRDefault="00A8221D" w:rsidP="00A8221D">
      <w:pPr>
        <w:pStyle w:val="B4"/>
      </w:pPr>
      <w:r w:rsidRPr="00B55E3E">
        <w:t>4&gt;</w:t>
      </w:r>
      <w:r w:rsidRPr="00B55E3E">
        <w:tab/>
        <w:t>perform the actions as specified in 5.3.14.4.</w:t>
      </w:r>
    </w:p>
    <w:p w14:paraId="6024F7FB" w14:textId="77777777" w:rsidR="00A8221D" w:rsidRPr="00B55E3E" w:rsidRDefault="00A8221D" w:rsidP="00A8221D">
      <w:pPr>
        <w:pStyle w:val="B3"/>
      </w:pPr>
      <w:r w:rsidRPr="00B55E3E">
        <w:t>3&gt;</w:t>
      </w:r>
      <w:r w:rsidRPr="00B55E3E">
        <w:tab/>
        <w:t>if T350 is running:</w:t>
      </w:r>
    </w:p>
    <w:p w14:paraId="054A4AC1" w14:textId="77777777" w:rsidR="00A8221D" w:rsidRPr="00B55E3E" w:rsidRDefault="00A8221D" w:rsidP="00A8221D">
      <w:pPr>
        <w:pStyle w:val="B4"/>
      </w:pPr>
      <w:r w:rsidRPr="00B55E3E">
        <w:t>4&gt;</w:t>
      </w:r>
      <w:r w:rsidRPr="00B55E3E">
        <w:tab/>
        <w:t>stop timer T350;</w:t>
      </w:r>
    </w:p>
    <w:p w14:paraId="0E22772D" w14:textId="77777777" w:rsidR="00A8221D" w:rsidRPr="00B55E3E" w:rsidRDefault="00A8221D" w:rsidP="00A8221D">
      <w:pPr>
        <w:pStyle w:val="B3"/>
      </w:pPr>
      <w:r w:rsidRPr="00B55E3E">
        <w:t>3&gt;</w:t>
      </w:r>
      <w:r w:rsidRPr="00B55E3E">
        <w:tab/>
        <w:t xml:space="preserve">if </w:t>
      </w:r>
      <w:r w:rsidRPr="00B55E3E">
        <w:rPr>
          <w:i/>
        </w:rPr>
        <w:t>RRCReconfiguration</w:t>
      </w:r>
      <w:r w:rsidRPr="00B55E3E">
        <w:t xml:space="preserve"> does not include </w:t>
      </w:r>
      <w:r w:rsidRPr="00B55E3E">
        <w:rPr>
          <w:i/>
        </w:rPr>
        <w:t>dedicatedSIB1-Delivery</w:t>
      </w:r>
      <w:r w:rsidRPr="00B55E3E">
        <w:t xml:space="preserve"> and</w:t>
      </w:r>
    </w:p>
    <w:p w14:paraId="5B42C181" w14:textId="77777777" w:rsidR="00A8221D" w:rsidRPr="00B55E3E" w:rsidRDefault="00A8221D" w:rsidP="00A8221D">
      <w:pPr>
        <w:pStyle w:val="B3"/>
      </w:pPr>
      <w:r w:rsidRPr="00B55E3E">
        <w:t>3&gt;</w:t>
      </w:r>
      <w:r w:rsidRPr="00B55E3E">
        <w:tab/>
        <w:t xml:space="preserve">if the active downlink BWP, which is indicated by the </w:t>
      </w:r>
      <w:r w:rsidRPr="00B55E3E">
        <w:rPr>
          <w:i/>
        </w:rPr>
        <w:t>firstActiveDownlinkBWP-Id</w:t>
      </w:r>
      <w:r w:rsidRPr="00B55E3E">
        <w:t xml:space="preserve"> for the target SpCell of the MCG, has a common search space configured by </w:t>
      </w:r>
      <w:r w:rsidRPr="00B55E3E">
        <w:rPr>
          <w:i/>
        </w:rPr>
        <w:t>searchSpaceSIB1</w:t>
      </w:r>
      <w:r w:rsidRPr="00B55E3E">
        <w:t>:</w:t>
      </w:r>
    </w:p>
    <w:p w14:paraId="2B0648A2" w14:textId="77777777" w:rsidR="00A8221D" w:rsidRPr="00B55E3E" w:rsidRDefault="00A8221D" w:rsidP="00A8221D">
      <w:pPr>
        <w:pStyle w:val="B4"/>
      </w:pPr>
      <w:r w:rsidRPr="00B55E3E">
        <w:t>4&gt;</w:t>
      </w:r>
      <w:r w:rsidRPr="00B55E3E">
        <w:tab/>
        <w:t xml:space="preserve">acquire the </w:t>
      </w:r>
      <w:r w:rsidRPr="00B55E3E">
        <w:rPr>
          <w:i/>
        </w:rPr>
        <w:t>SIB1</w:t>
      </w:r>
      <w:r w:rsidRPr="00B55E3E">
        <w:t>, which is scheduled as specified in TS 38.213 [13], of the target SpCell of the MCG;</w:t>
      </w:r>
    </w:p>
    <w:p w14:paraId="2B1D2F5E" w14:textId="77777777" w:rsidR="00A8221D" w:rsidRPr="00B55E3E" w:rsidRDefault="00A8221D" w:rsidP="00A8221D">
      <w:pPr>
        <w:pStyle w:val="B4"/>
      </w:pPr>
      <w:r w:rsidRPr="00B55E3E">
        <w:t>4&gt;</w:t>
      </w:r>
      <w:r w:rsidRPr="00B55E3E">
        <w:tab/>
        <w:t xml:space="preserve">upon acquiring </w:t>
      </w:r>
      <w:r w:rsidRPr="00B55E3E">
        <w:rPr>
          <w:i/>
        </w:rPr>
        <w:t>SIB1</w:t>
      </w:r>
      <w:r w:rsidRPr="00B55E3E">
        <w:t>, perform the actions specified in clause 5.2.2.4.2;</w:t>
      </w:r>
    </w:p>
    <w:p w14:paraId="19AEEBB0" w14:textId="77777777" w:rsidR="00A8221D" w:rsidRPr="00B55E3E" w:rsidRDefault="00A8221D" w:rsidP="00A8221D">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 or</w:t>
      </w:r>
    </w:p>
    <w:p w14:paraId="66947DCD" w14:textId="77777777" w:rsidR="00A8221D" w:rsidRPr="00B55E3E" w:rsidRDefault="00A8221D" w:rsidP="00A8221D">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SCG and the CPA or CPC was configured:</w:t>
      </w:r>
    </w:p>
    <w:p w14:paraId="69AB0A85" w14:textId="77777777" w:rsidR="00A8221D" w:rsidRPr="00B55E3E" w:rsidRDefault="00A8221D" w:rsidP="00A8221D">
      <w:pPr>
        <w:pStyle w:val="B3"/>
      </w:pPr>
      <w:r w:rsidRPr="00B55E3E">
        <w:t>3&gt;</w:t>
      </w:r>
      <w:r w:rsidRPr="00B55E3E">
        <w:tab/>
        <w:t xml:space="preserve">remove all the entries within the MCG and the SCG </w:t>
      </w:r>
      <w:r w:rsidRPr="00B55E3E">
        <w:rPr>
          <w:i/>
        </w:rPr>
        <w:t>VarConditionalReconfig</w:t>
      </w:r>
      <w:r w:rsidRPr="00B55E3E">
        <w:t>, if any;</w:t>
      </w:r>
    </w:p>
    <w:p w14:paraId="61BF837B" w14:textId="77777777" w:rsidR="00A8221D" w:rsidRPr="00B55E3E" w:rsidRDefault="00A8221D" w:rsidP="00A8221D">
      <w:pPr>
        <w:pStyle w:val="B3"/>
      </w:pPr>
      <w:r w:rsidRPr="00B55E3E">
        <w:t>3&gt;</w:t>
      </w:r>
      <w:r w:rsidRPr="00B55E3E">
        <w:tab/>
        <w:t xml:space="preserve">remove all the entries within </w:t>
      </w:r>
      <w:r w:rsidRPr="00B55E3E">
        <w:rPr>
          <w:i/>
        </w:rPr>
        <w:t>VarConditionalReconfiguration</w:t>
      </w:r>
      <w:r w:rsidRPr="00B55E3E">
        <w:t xml:space="preserve"> as specified in TS 36.331 [10], clause 5.3.5.9.6, if any;</w:t>
      </w:r>
    </w:p>
    <w:p w14:paraId="0B23E67F" w14:textId="77777777" w:rsidR="00A8221D" w:rsidRPr="00B55E3E" w:rsidRDefault="00A8221D" w:rsidP="00A8221D">
      <w:pPr>
        <w:pStyle w:val="B3"/>
      </w:pPr>
      <w:r w:rsidRPr="00B55E3E">
        <w:t>3&gt;</w:t>
      </w:r>
      <w:r w:rsidRPr="00B55E3E">
        <w:tab/>
        <w:t xml:space="preserve">for each </w:t>
      </w:r>
      <w:r w:rsidRPr="00B55E3E">
        <w:rPr>
          <w:i/>
        </w:rPr>
        <w:t>measId</w:t>
      </w:r>
      <w:r w:rsidRPr="00B55E3E">
        <w:rPr>
          <w:iCs/>
        </w:rPr>
        <w:t xml:space="preserve"> of the MCG </w:t>
      </w:r>
      <w:r w:rsidRPr="00B55E3E">
        <w:rPr>
          <w:i/>
          <w:iCs/>
        </w:rPr>
        <w:t>measConfig</w:t>
      </w:r>
      <w:r w:rsidRPr="00B55E3E">
        <w:rPr>
          <w:iCs/>
        </w:rPr>
        <w:t xml:space="preserve">, if configured, and for each </w:t>
      </w:r>
      <w:r w:rsidRPr="00B55E3E">
        <w:rPr>
          <w:i/>
          <w:iCs/>
        </w:rPr>
        <w:t>measId</w:t>
      </w:r>
      <w:r w:rsidRPr="00B55E3E">
        <w:rPr>
          <w:iCs/>
        </w:rPr>
        <w:t xml:space="preserve"> of the SCG </w:t>
      </w:r>
      <w:r w:rsidRPr="00B55E3E">
        <w:rPr>
          <w:i/>
          <w:iCs/>
        </w:rPr>
        <w:t>measConfig</w:t>
      </w:r>
      <w:r w:rsidRPr="00B55E3E">
        <w:rPr>
          <w:iCs/>
        </w:rPr>
        <w:t>, if configured</w:t>
      </w:r>
      <w:r w:rsidRPr="00B55E3E">
        <w:t xml:space="preserve">, if the associated </w:t>
      </w:r>
      <w:r w:rsidRPr="00B55E3E">
        <w:rPr>
          <w:i/>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7B4E3D52" w14:textId="77777777" w:rsidR="00A8221D" w:rsidRPr="00B55E3E" w:rsidRDefault="00A8221D" w:rsidP="00A8221D">
      <w:pPr>
        <w:pStyle w:val="B4"/>
      </w:pPr>
      <w:r w:rsidRPr="00B55E3E">
        <w:t>4&gt;</w:t>
      </w:r>
      <w:r w:rsidRPr="00B55E3E">
        <w:tab/>
        <w:t xml:space="preserve">for the associated </w:t>
      </w:r>
      <w:r w:rsidRPr="00B55E3E">
        <w:rPr>
          <w:i/>
          <w:iCs/>
        </w:rPr>
        <w:t>reportConfigId</w:t>
      </w:r>
      <w:r w:rsidRPr="00B55E3E">
        <w:t>:</w:t>
      </w:r>
    </w:p>
    <w:p w14:paraId="039372EC" w14:textId="77777777" w:rsidR="00A8221D" w:rsidRPr="00B55E3E" w:rsidRDefault="00A8221D" w:rsidP="00A8221D">
      <w:pPr>
        <w:pStyle w:val="B5"/>
      </w:pPr>
      <w:r w:rsidRPr="00B55E3E">
        <w:t>5&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4AAC6C39" w14:textId="77777777" w:rsidR="00A8221D" w:rsidRPr="00B55E3E" w:rsidRDefault="00A8221D" w:rsidP="00A8221D">
      <w:pPr>
        <w:pStyle w:val="B4"/>
      </w:pPr>
      <w:r w:rsidRPr="00B55E3E">
        <w:t>4&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rPr>
        <w:t>condTriggerConfig</w:t>
      </w:r>
      <w:r w:rsidRPr="00B55E3E">
        <w:t>:</w:t>
      </w:r>
    </w:p>
    <w:p w14:paraId="53C0B227" w14:textId="77777777" w:rsidR="00A8221D" w:rsidRPr="00B55E3E" w:rsidRDefault="00A8221D" w:rsidP="00A8221D">
      <w:pPr>
        <w:pStyle w:val="B5"/>
      </w:pPr>
      <w:r w:rsidRPr="00B55E3E">
        <w:t>5&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227F6E24" w14:textId="77777777" w:rsidR="00A8221D" w:rsidRPr="00B55E3E" w:rsidRDefault="00A8221D" w:rsidP="00A8221D">
      <w:pPr>
        <w:pStyle w:val="B4"/>
      </w:pPr>
      <w:r w:rsidRPr="00B55E3E">
        <w:t>4&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0DB12B1B" w14:textId="77777777" w:rsidR="00A8221D" w:rsidRPr="00B55E3E" w:rsidRDefault="00A8221D" w:rsidP="00A8221D">
      <w:pPr>
        <w:pStyle w:val="B2"/>
      </w:pPr>
      <w:r w:rsidRPr="00B55E3E">
        <w:t>2&gt;</w:t>
      </w:r>
      <w:r w:rsidRPr="00B55E3E">
        <w:tab/>
        <w:t xml:space="preserve">if </w:t>
      </w:r>
      <w:r w:rsidRPr="00B55E3E">
        <w:rPr>
          <w:i/>
        </w:rPr>
        <w:t>reconfigurationWithSync</w:t>
      </w:r>
      <w:r w:rsidRPr="00B55E3E">
        <w:t xml:space="preserve"> was included in </w:t>
      </w:r>
      <w:r w:rsidRPr="00B55E3E">
        <w:rPr>
          <w:i/>
        </w:rPr>
        <w:t xml:space="preserve">masterCellGroup </w:t>
      </w:r>
      <w:r w:rsidRPr="00B55E3E">
        <w:t>or</w:t>
      </w:r>
      <w:r w:rsidRPr="00B55E3E">
        <w:rPr>
          <w:i/>
        </w:rPr>
        <w:t xml:space="preserve"> secondaryCellGroup</w:t>
      </w:r>
      <w:r w:rsidRPr="00B55E3E">
        <w:rPr>
          <w:iCs/>
        </w:rPr>
        <w:t>:</w:t>
      </w:r>
    </w:p>
    <w:p w14:paraId="60CF5DFC" w14:textId="77777777" w:rsidR="00A8221D" w:rsidRPr="00B55E3E" w:rsidRDefault="00A8221D" w:rsidP="00A8221D">
      <w:pPr>
        <w:pStyle w:val="B3"/>
      </w:pPr>
      <w:r w:rsidRPr="00B55E3E">
        <w:t>3&gt;</w:t>
      </w:r>
      <w:r w:rsidRPr="00B55E3E">
        <w:tab/>
        <w:t xml:space="preserve">if the UE initiated transmission of a </w:t>
      </w:r>
      <w:r w:rsidRPr="00B55E3E">
        <w:rPr>
          <w:i/>
        </w:rPr>
        <w:t>UEAssistanceInformation</w:t>
      </w:r>
      <w:r w:rsidRPr="00B55E3E">
        <w:t xml:space="preserve"> message for the corresponding cell group during the last 1 second, and the UE is still configured to provide </w:t>
      </w:r>
      <w:r w:rsidRPr="00B55E3E">
        <w:rPr>
          <w:lang w:eastAsia="x-none"/>
        </w:rPr>
        <w:t>the concerned</w:t>
      </w:r>
      <w:r w:rsidRPr="00B55E3E">
        <w:t xml:space="preserve"> UE assistance information for the corresponding cell group; or</w:t>
      </w:r>
    </w:p>
    <w:p w14:paraId="0E5568B6" w14:textId="77777777" w:rsidR="00A8221D" w:rsidRPr="00B55E3E" w:rsidRDefault="00A8221D" w:rsidP="00A8221D">
      <w:pPr>
        <w:pStyle w:val="B3"/>
      </w:pPr>
      <w:r w:rsidRPr="00B55E3E">
        <w:lastRenderedPageBreak/>
        <w:t>3&gt;</w:t>
      </w:r>
      <w:r w:rsidRPr="00B55E3E">
        <w:tab/>
        <w:t xml:space="preserve">if the </w:t>
      </w:r>
      <w:r w:rsidRPr="00B55E3E">
        <w:rPr>
          <w:i/>
        </w:rPr>
        <w:t xml:space="preserve">RRCReconfiguration </w:t>
      </w:r>
      <w:r w:rsidRPr="00B55E3E">
        <w:t xml:space="preserve">message is applied due to a conditional reconfiguration execution, and the UE is configured to provide UE assistance information for the corresponding cell group, and the UE has initiated transmission of a </w:t>
      </w:r>
      <w:r w:rsidRPr="00B55E3E">
        <w:rPr>
          <w:i/>
          <w:iCs/>
        </w:rPr>
        <w:t>UEAssistanceInformation</w:t>
      </w:r>
      <w:r w:rsidRPr="00B55E3E">
        <w:t xml:space="preserve"> message for the corresponding cell group</w:t>
      </w:r>
      <w:r w:rsidRPr="00B55E3E">
        <w:rPr>
          <w:lang w:eastAsia="zh-CN"/>
        </w:rPr>
        <w:t xml:space="preserve"> </w:t>
      </w:r>
      <w:r w:rsidRPr="00B55E3E">
        <w:t>since it was configured to do so in accordance with 5.</w:t>
      </w:r>
      <w:r w:rsidRPr="00B55E3E">
        <w:rPr>
          <w:lang w:eastAsia="zh-CN"/>
        </w:rPr>
        <w:t>7</w:t>
      </w:r>
      <w:r w:rsidRPr="00B55E3E">
        <w:t>.</w:t>
      </w:r>
      <w:r w:rsidRPr="00B55E3E">
        <w:rPr>
          <w:lang w:eastAsia="zh-CN"/>
        </w:rPr>
        <w:t>4</w:t>
      </w:r>
      <w:r w:rsidRPr="00B55E3E">
        <w:t>.2:</w:t>
      </w:r>
    </w:p>
    <w:p w14:paraId="7D9ED1A0" w14:textId="77777777" w:rsidR="00A8221D" w:rsidRPr="00B55E3E" w:rsidRDefault="00A8221D" w:rsidP="00A8221D">
      <w:pPr>
        <w:pStyle w:val="B4"/>
      </w:pPr>
      <w:r w:rsidRPr="00B55E3E">
        <w:t>4&gt;</w:t>
      </w:r>
      <w:r w:rsidRPr="00B55E3E">
        <w:tab/>
        <w:t xml:space="preserve">initiate transmission of a </w:t>
      </w:r>
      <w:r w:rsidRPr="00B55E3E">
        <w:rPr>
          <w:i/>
        </w:rPr>
        <w:t>UEAssistanceInformation</w:t>
      </w:r>
      <w:r w:rsidRPr="00B55E3E">
        <w:t xml:space="preserve"> message for the corresponding cell group in accordance with clause 5.7.4.3</w:t>
      </w:r>
      <w:r w:rsidRPr="00B55E3E">
        <w:rPr>
          <w:lang w:eastAsia="x-none"/>
        </w:rPr>
        <w:t xml:space="preserve"> to provide the concerned UE assistance information</w:t>
      </w:r>
      <w:r w:rsidRPr="00B55E3E">
        <w:t>;</w:t>
      </w:r>
    </w:p>
    <w:p w14:paraId="50DCDA37" w14:textId="77777777" w:rsidR="00A8221D" w:rsidRPr="00B55E3E" w:rsidRDefault="00A8221D" w:rsidP="00A8221D">
      <w:pPr>
        <w:pStyle w:val="B4"/>
      </w:pPr>
      <w:r w:rsidRPr="00B55E3E">
        <w:rPr>
          <w:lang w:eastAsia="ko-KR"/>
        </w:rPr>
        <w:t>4</w:t>
      </w:r>
      <w:r w:rsidRPr="00B55E3E">
        <w:t>&gt;</w:t>
      </w:r>
      <w:r w:rsidRPr="00B55E3E">
        <w:rPr>
          <w:lang w:eastAsia="ko-KR"/>
        </w:rPr>
        <w:tab/>
      </w:r>
      <w:r w:rsidRPr="00B55E3E">
        <w:t>start or restart the prohibit timer (if exists) or the leave without response timer for the MUSIM associated with the concerned UE assistance information with the timer value set to the value in corresponding configuration;</w:t>
      </w:r>
    </w:p>
    <w:p w14:paraId="43AC49D2" w14:textId="77777777" w:rsidR="00A8221D" w:rsidRPr="00B55E3E" w:rsidRDefault="00A8221D" w:rsidP="00A8221D">
      <w:pPr>
        <w:pStyle w:val="B3"/>
      </w:pPr>
      <w:r w:rsidRPr="00B55E3E">
        <w:t>3&gt;</w:t>
      </w:r>
      <w:r w:rsidRPr="00B55E3E">
        <w:tab/>
        <w:t xml:space="preserve">if </w:t>
      </w:r>
      <w:r w:rsidRPr="00B55E3E">
        <w:rPr>
          <w:i/>
        </w:rPr>
        <w:t>SIB12</w:t>
      </w:r>
      <w:r w:rsidRPr="00B55E3E">
        <w:t xml:space="preserve"> is provided by the target PCell, and the UE initiated transmission of a </w:t>
      </w:r>
      <w:r w:rsidRPr="00B55E3E">
        <w:rPr>
          <w:i/>
        </w:rPr>
        <w:t>SidelinkUEInformationNR</w:t>
      </w:r>
      <w:r w:rsidRPr="00B55E3E">
        <w:t xml:space="preserve"> message indicating a change of NR sidelink communication/discovery related parameters relevant in target PCell (i.e. change of </w:t>
      </w:r>
      <w:r w:rsidRPr="00B55E3E">
        <w:rPr>
          <w:i/>
        </w:rPr>
        <w:t>sl-RxInterestedFreqList</w:t>
      </w:r>
      <w:r w:rsidRPr="00B55E3E">
        <w:t xml:space="preserve"> or </w:t>
      </w:r>
      <w:r w:rsidRPr="00B55E3E">
        <w:rPr>
          <w:i/>
        </w:rPr>
        <w:t>sl-TxResourceReqList</w:t>
      </w:r>
      <w:r w:rsidRPr="00B55E3E">
        <w:t xml:space="preserve">) during the last 1 second preceding reception of the </w:t>
      </w:r>
      <w:r w:rsidRPr="00B55E3E">
        <w:rPr>
          <w:i/>
        </w:rPr>
        <w:t>RRCReconfiguration</w:t>
      </w:r>
      <w:r w:rsidRPr="00B55E3E">
        <w:t xml:space="preserve"> message including </w:t>
      </w:r>
      <w:r w:rsidRPr="00B55E3E">
        <w:rPr>
          <w:i/>
        </w:rPr>
        <w:t xml:space="preserve">reconfigurationWithSync </w:t>
      </w:r>
      <w:r w:rsidRPr="00B55E3E">
        <w:t xml:space="preserve">in </w:t>
      </w:r>
      <w:r w:rsidRPr="00B55E3E">
        <w:rPr>
          <w:i/>
        </w:rPr>
        <w:t>spCellConfig</w:t>
      </w:r>
      <w:r w:rsidRPr="00B55E3E">
        <w:t xml:space="preserve"> of an MCG; or</w:t>
      </w:r>
    </w:p>
    <w:p w14:paraId="4398CEF6" w14:textId="77777777" w:rsidR="00A8221D" w:rsidRPr="00B55E3E" w:rsidRDefault="00A8221D" w:rsidP="00A8221D">
      <w:pPr>
        <w:pStyle w:val="B3"/>
        <w:rPr>
          <w:lang w:eastAsia="x-none"/>
        </w:rPr>
      </w:pPr>
      <w:r w:rsidRPr="00B55E3E">
        <w:t>3&gt;</w:t>
      </w:r>
      <w:r w:rsidRPr="00B55E3E">
        <w:tab/>
        <w:t xml:space="preserve">if the </w:t>
      </w:r>
      <w:r w:rsidRPr="00B55E3E">
        <w:rPr>
          <w:i/>
        </w:rPr>
        <w:t xml:space="preserve">RRCReconfiguration </w:t>
      </w:r>
      <w:r w:rsidRPr="00B55E3E">
        <w:t xml:space="preserve">message is applied due to a conditional reconfiguration execution and the UE is capable of NR sidelink communication/discovery and </w:t>
      </w:r>
      <w:r w:rsidRPr="00B55E3E">
        <w:rPr>
          <w:i/>
        </w:rPr>
        <w:t>SIB12</w:t>
      </w:r>
      <w:r w:rsidRPr="00B55E3E">
        <w:t xml:space="preserve"> is provided by the target PCell, and the UE has initiated transmission of a </w:t>
      </w:r>
      <w:r w:rsidRPr="00B55E3E">
        <w:rPr>
          <w:i/>
        </w:rPr>
        <w:t>SidelinkUEInformationNR</w:t>
      </w:r>
      <w:r w:rsidRPr="00B55E3E">
        <w:t xml:space="preserve"> message</w:t>
      </w:r>
      <w:r w:rsidRPr="00B55E3E">
        <w:rPr>
          <w:lang w:eastAsia="zh-CN"/>
        </w:rPr>
        <w:t xml:space="preserve"> </w:t>
      </w:r>
      <w:r w:rsidRPr="00B55E3E">
        <w:t>since it was configured to do so in accordance with 5.8.</w:t>
      </w:r>
      <w:r w:rsidRPr="00B55E3E">
        <w:rPr>
          <w:lang w:eastAsia="zh-CN"/>
        </w:rPr>
        <w:t>3</w:t>
      </w:r>
      <w:r w:rsidRPr="00B55E3E">
        <w:t>.2:</w:t>
      </w:r>
    </w:p>
    <w:p w14:paraId="58488CC1" w14:textId="77777777" w:rsidR="00A8221D" w:rsidRPr="00B55E3E" w:rsidRDefault="00A8221D" w:rsidP="00A8221D">
      <w:pPr>
        <w:pStyle w:val="B4"/>
      </w:pPr>
      <w:r w:rsidRPr="00B55E3E">
        <w:t>4&gt;</w:t>
      </w:r>
      <w:r w:rsidRPr="00B55E3E">
        <w:tab/>
        <w:t xml:space="preserve">initiate transmission of the </w:t>
      </w:r>
      <w:r w:rsidRPr="00B55E3E">
        <w:rPr>
          <w:i/>
        </w:rPr>
        <w:t>SidelinkUEInformationNR</w:t>
      </w:r>
      <w:r w:rsidRPr="00B55E3E">
        <w:t xml:space="preserve"> message in accordance with 5.8.3.3;</w:t>
      </w:r>
    </w:p>
    <w:p w14:paraId="724CBCB3" w14:textId="77777777" w:rsidR="00A8221D" w:rsidRPr="00B55E3E" w:rsidRDefault="00A8221D" w:rsidP="00A8221D">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w:t>
      </w:r>
    </w:p>
    <w:p w14:paraId="04F01126" w14:textId="77777777" w:rsidR="00A8221D" w:rsidRPr="00B55E3E" w:rsidRDefault="00A8221D" w:rsidP="00A8221D">
      <w:pPr>
        <w:pStyle w:val="B3"/>
      </w:pPr>
      <w:r w:rsidRPr="00B55E3E">
        <w:t>3&gt;</w:t>
      </w:r>
      <w:r w:rsidRPr="00B55E3E">
        <w:tab/>
        <w:t>if configured with</w:t>
      </w:r>
      <w:r w:rsidRPr="00B55E3E">
        <w:rPr>
          <w:lang w:eastAsia="zh-CN"/>
        </w:rPr>
        <w:t xml:space="preserve"> </w:t>
      </w:r>
      <w:r w:rsidRPr="00B55E3E">
        <w:t xml:space="preserve">application layer </w:t>
      </w:r>
      <w:r w:rsidRPr="00B55E3E">
        <w:rPr>
          <w:lang w:eastAsia="zh-CN"/>
        </w:rPr>
        <w:t>measurements and if</w:t>
      </w:r>
      <w:r w:rsidRPr="00B55E3E">
        <w:t xml:space="preserve"> application layer measurement report container has been received from upper layers for which the successful transmission of the message or at least one segment of the message has not been confirmed by lower layers:</w:t>
      </w:r>
    </w:p>
    <w:p w14:paraId="08CE847F" w14:textId="77777777" w:rsidR="00A8221D" w:rsidRPr="00B55E3E" w:rsidRDefault="00A8221D" w:rsidP="00A8221D">
      <w:pPr>
        <w:pStyle w:val="B4"/>
      </w:pPr>
      <w:r w:rsidRPr="00B55E3E">
        <w:t>4&gt;</w:t>
      </w:r>
      <w:r w:rsidRPr="00B55E3E">
        <w:tab/>
        <w:t xml:space="preserve">re-submit the </w:t>
      </w:r>
      <w:r w:rsidRPr="00B55E3E">
        <w:rPr>
          <w:i/>
        </w:rPr>
        <w:t>MeasurementReportAppLayer</w:t>
      </w:r>
      <w:r w:rsidRPr="00B55E3E">
        <w:t xml:space="preserve"> message or all segments of the </w:t>
      </w:r>
      <w:r w:rsidRPr="00B55E3E">
        <w:rPr>
          <w:i/>
        </w:rPr>
        <w:t>MeasurementReportAppLayer</w:t>
      </w:r>
      <w:r w:rsidRPr="00B55E3E">
        <w:t xml:space="preserve"> message to lower layers for transmission via SRB4;</w:t>
      </w:r>
    </w:p>
    <w:p w14:paraId="75BDBD9F" w14:textId="77777777" w:rsidR="00A8221D" w:rsidRPr="00B55E3E" w:rsidRDefault="00A8221D" w:rsidP="00A8221D">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 xml:space="preserve"> and the target cell provides </w:t>
      </w:r>
      <w:r w:rsidRPr="00B55E3E">
        <w:rPr>
          <w:i/>
        </w:rPr>
        <w:t>SIB21</w:t>
      </w:r>
      <w:r w:rsidRPr="00B55E3E">
        <w:t>:</w:t>
      </w:r>
    </w:p>
    <w:p w14:paraId="0B207387" w14:textId="77777777" w:rsidR="00A8221D" w:rsidRPr="00B55E3E" w:rsidRDefault="00A8221D" w:rsidP="00A8221D">
      <w:pPr>
        <w:pStyle w:val="B3"/>
      </w:pPr>
      <w:r w:rsidRPr="00B55E3E">
        <w:t>3&gt;</w:t>
      </w:r>
      <w:r w:rsidRPr="00B55E3E">
        <w:tab/>
        <w:t xml:space="preserve">if the UE initiated transmission of an </w:t>
      </w:r>
      <w:r w:rsidRPr="00B55E3E">
        <w:rPr>
          <w:i/>
        </w:rPr>
        <w:t>MBSInterestIndication</w:t>
      </w:r>
      <w:r w:rsidRPr="00B55E3E">
        <w:rPr>
          <w:b/>
        </w:rPr>
        <w:t xml:space="preserve"> </w:t>
      </w:r>
      <w:r w:rsidRPr="00B55E3E">
        <w:t xml:space="preserve">message during the last 1 second preceding reception of this </w:t>
      </w:r>
      <w:r w:rsidRPr="00B55E3E">
        <w:rPr>
          <w:i/>
        </w:rPr>
        <w:t>RRCReconfiguration</w:t>
      </w:r>
      <w:r w:rsidRPr="00B55E3E">
        <w:t xml:space="preserve"> message; or</w:t>
      </w:r>
    </w:p>
    <w:p w14:paraId="76FCB1C5" w14:textId="77777777" w:rsidR="00A8221D" w:rsidRPr="00B55E3E" w:rsidRDefault="00A8221D" w:rsidP="00A8221D">
      <w:pPr>
        <w:pStyle w:val="B3"/>
      </w:pPr>
      <w:r w:rsidRPr="00B55E3E">
        <w:t>3&gt;</w:t>
      </w:r>
      <w:r w:rsidRPr="00B55E3E">
        <w:tab/>
        <w:t xml:space="preserve">if the </w:t>
      </w:r>
      <w:r w:rsidRPr="00B55E3E">
        <w:rPr>
          <w:i/>
        </w:rPr>
        <w:t xml:space="preserve">RRCReconfiguration </w:t>
      </w:r>
      <w:r w:rsidRPr="00B55E3E">
        <w:t xml:space="preserve">message is applied due to a conditional reconfiguration execution, and the UE has initiated transmission of an </w:t>
      </w:r>
      <w:r w:rsidRPr="00B55E3E">
        <w:rPr>
          <w:i/>
        </w:rPr>
        <w:t>MBSInterestIndication</w:t>
      </w:r>
      <w:r w:rsidRPr="00B55E3E">
        <w:t xml:space="preserve"> message after having received this </w:t>
      </w:r>
      <w:r w:rsidRPr="00B55E3E">
        <w:rPr>
          <w:i/>
        </w:rPr>
        <w:t xml:space="preserve">RRCReconfiguration </w:t>
      </w:r>
      <w:r w:rsidRPr="00B55E3E">
        <w:t>message:</w:t>
      </w:r>
    </w:p>
    <w:p w14:paraId="573CC774" w14:textId="77777777" w:rsidR="00A8221D" w:rsidRPr="00B55E3E" w:rsidRDefault="00A8221D" w:rsidP="00A8221D">
      <w:pPr>
        <w:pStyle w:val="B4"/>
      </w:pPr>
      <w:r w:rsidRPr="00B55E3E">
        <w:t>4&gt;</w:t>
      </w:r>
      <w:r w:rsidRPr="00B55E3E">
        <w:tab/>
        <w:t xml:space="preserve">initiate transmission of an </w:t>
      </w:r>
      <w:r w:rsidRPr="00B55E3E">
        <w:rPr>
          <w:i/>
        </w:rPr>
        <w:t>MBSInterestIndication</w:t>
      </w:r>
      <w:r w:rsidRPr="00B55E3E">
        <w:rPr>
          <w:b/>
        </w:rPr>
        <w:t xml:space="preserve"> </w:t>
      </w:r>
      <w:r w:rsidRPr="00B55E3E">
        <w:t>message in accordance with clause 5.9.4;</w:t>
      </w:r>
    </w:p>
    <w:p w14:paraId="51BC94C4" w14:textId="77777777" w:rsidR="00A8221D" w:rsidRPr="00B55E3E" w:rsidRDefault="00A8221D" w:rsidP="00A8221D">
      <w:pPr>
        <w:pStyle w:val="B2"/>
      </w:pPr>
      <w:r w:rsidRPr="00B55E3E">
        <w:t>2&gt;</w:t>
      </w:r>
      <w:r w:rsidRPr="00B55E3E">
        <w:tab/>
        <w:t>the procedure ends.</w:t>
      </w:r>
    </w:p>
    <w:p w14:paraId="4AA4050F" w14:textId="77777777" w:rsidR="00A8221D" w:rsidRPr="00B55E3E" w:rsidRDefault="00A8221D" w:rsidP="00A8221D">
      <w:pPr>
        <w:keepLines/>
        <w:ind w:left="1135" w:hanging="851"/>
      </w:pPr>
      <w:r w:rsidRPr="00B55E3E">
        <w:t>NOTE 3:</w:t>
      </w:r>
      <w:r w:rsidRPr="00B55E3E">
        <w:tab/>
      </w:r>
      <w:r w:rsidRPr="00B55E3E">
        <w:rPr>
          <w:lang w:eastAsia="zh-CN"/>
        </w:rPr>
        <w:t xml:space="preserve">The UE is only required to acquire broadcasted </w:t>
      </w:r>
      <w:r w:rsidRPr="00B55E3E">
        <w:rPr>
          <w:i/>
          <w:iCs/>
          <w:lang w:eastAsia="zh-CN"/>
        </w:rPr>
        <w:t>SIB1</w:t>
      </w:r>
      <w:r w:rsidRPr="00B55E3E">
        <w:rPr>
          <w:lang w:eastAsia="zh-CN"/>
        </w:rPr>
        <w:t xml:space="preserve"> if the UE can acquire it without disrupting unicast or MBS multicast data reception, i.e. the broadcast and unicast/MBS multicast beams are quasi co-located</w:t>
      </w:r>
      <w:r w:rsidRPr="00B55E3E">
        <w:t>.</w:t>
      </w:r>
    </w:p>
    <w:p w14:paraId="1162F2D5" w14:textId="77777777" w:rsidR="00A8221D" w:rsidRPr="00B55E3E" w:rsidRDefault="00A8221D" w:rsidP="00A8221D">
      <w:pPr>
        <w:pStyle w:val="NO"/>
      </w:pPr>
      <w:r w:rsidRPr="00B55E3E">
        <w:rPr>
          <w:lang w:eastAsia="x-none"/>
        </w:rPr>
        <w:t xml:space="preserve">NOTE 4: The UE sets the content of </w:t>
      </w:r>
      <w:r w:rsidRPr="00B55E3E">
        <w:rPr>
          <w:i/>
          <w:lang w:eastAsia="x-none"/>
        </w:rPr>
        <w:t>UEAssistanceInformation</w:t>
      </w:r>
      <w:r w:rsidRPr="00B55E3E">
        <w:rPr>
          <w:lang w:eastAsia="x-none"/>
        </w:rPr>
        <w:t xml:space="preserve"> according to latest configuration (i.e. the configuration after applying the </w:t>
      </w:r>
      <w:r w:rsidRPr="00B55E3E">
        <w:rPr>
          <w:i/>
          <w:lang w:eastAsia="x-none"/>
        </w:rPr>
        <w:t>RRCReconfiguration</w:t>
      </w:r>
      <w:r w:rsidRPr="00B55E3E">
        <w:rPr>
          <w:lang w:eastAsia="x-none"/>
        </w:rPr>
        <w:t xml:space="preserve"> message) and latest UE preference. The UE may include more than the concerned UE assistance information within the </w:t>
      </w:r>
      <w:r w:rsidRPr="00B55E3E">
        <w:rPr>
          <w:i/>
          <w:lang w:eastAsia="x-none"/>
        </w:rPr>
        <w:t>UEAssistanceInformation</w:t>
      </w:r>
      <w:r w:rsidRPr="00B55E3E">
        <w:rPr>
          <w:lang w:eastAsia="x-none"/>
        </w:rPr>
        <w:t xml:space="preserve"> according to 5.7.4.2. </w:t>
      </w:r>
      <w:bookmarkStart w:id="202" w:name="_Hlk54108669"/>
      <w:r w:rsidRPr="00B55E3E">
        <w:t xml:space="preserve">Therefore, the content of </w:t>
      </w:r>
      <w:r w:rsidRPr="00B55E3E">
        <w:rPr>
          <w:i/>
        </w:rPr>
        <w:t>UEAssistanceInformation</w:t>
      </w:r>
      <w:r w:rsidRPr="00B55E3E">
        <w:t xml:space="preserve"> message might not be the same as the content of the previous </w:t>
      </w:r>
      <w:r w:rsidRPr="00B55E3E">
        <w:rPr>
          <w:i/>
        </w:rPr>
        <w:t>UEAssistanceInformation</w:t>
      </w:r>
      <w:r w:rsidRPr="00B55E3E">
        <w:t xml:space="preserve"> message.</w:t>
      </w:r>
      <w:bookmarkEnd w:id="202"/>
    </w:p>
    <w:p w14:paraId="1C0A9BD0" w14:textId="77777777" w:rsidR="00A8221D" w:rsidRPr="00B55E3E" w:rsidRDefault="00A8221D" w:rsidP="00A8221D">
      <w:pPr>
        <w:pStyle w:val="Heading4"/>
        <w:rPr>
          <w:rFonts w:eastAsia="MS Mincho"/>
        </w:rPr>
      </w:pPr>
      <w:bookmarkStart w:id="203" w:name="_Toc60776761"/>
      <w:bookmarkStart w:id="204" w:name="_Toc115428466"/>
      <w:r w:rsidRPr="00B55E3E">
        <w:rPr>
          <w:rFonts w:eastAsia="MS Mincho"/>
        </w:rPr>
        <w:t>5.3.5.4</w:t>
      </w:r>
      <w:r w:rsidRPr="00B55E3E">
        <w:rPr>
          <w:rFonts w:eastAsia="MS Mincho"/>
        </w:rPr>
        <w:tab/>
        <w:t>Secondary cell group release</w:t>
      </w:r>
      <w:bookmarkEnd w:id="203"/>
      <w:bookmarkEnd w:id="204"/>
    </w:p>
    <w:p w14:paraId="5E084A82" w14:textId="77777777" w:rsidR="00A8221D" w:rsidRPr="00B55E3E" w:rsidRDefault="00A8221D" w:rsidP="00A8221D">
      <w:pPr>
        <w:rPr>
          <w:rFonts w:eastAsia="MS Mincho"/>
        </w:rPr>
      </w:pPr>
      <w:r w:rsidRPr="00B55E3E">
        <w:t>The UE shall:</w:t>
      </w:r>
    </w:p>
    <w:p w14:paraId="7F1F5628" w14:textId="77777777" w:rsidR="00A8221D" w:rsidRPr="00B55E3E" w:rsidRDefault="00A8221D" w:rsidP="00A8221D">
      <w:pPr>
        <w:pStyle w:val="B1"/>
      </w:pPr>
      <w:r w:rsidRPr="00B55E3E">
        <w:t>1&gt;</w:t>
      </w:r>
      <w:r w:rsidRPr="00B55E3E">
        <w:tab/>
        <w:t>as a result of SCG release triggered by E-UTRA (i.e. (NG)EN-DC case) or NR (i.e. NR-DC case):</w:t>
      </w:r>
    </w:p>
    <w:p w14:paraId="7039432D" w14:textId="77777777" w:rsidR="00A8221D" w:rsidRPr="00B55E3E" w:rsidRDefault="00A8221D" w:rsidP="00A8221D">
      <w:pPr>
        <w:pStyle w:val="B2"/>
      </w:pPr>
      <w:r w:rsidRPr="00B55E3E">
        <w:t>2&gt;</w:t>
      </w:r>
      <w:r w:rsidRPr="00B55E3E">
        <w:tab/>
        <w:t>reset SCG MAC, if configured;</w:t>
      </w:r>
    </w:p>
    <w:p w14:paraId="5FD2FEEC" w14:textId="77777777" w:rsidR="00A8221D" w:rsidRPr="00B55E3E" w:rsidRDefault="00A8221D" w:rsidP="00A8221D">
      <w:pPr>
        <w:pStyle w:val="B2"/>
      </w:pPr>
      <w:r w:rsidRPr="00B55E3E">
        <w:t>2&gt;</w:t>
      </w:r>
      <w:r w:rsidRPr="00B55E3E">
        <w:tab/>
        <w:t>for each RLC bearer that is part of the SCG configuration:</w:t>
      </w:r>
    </w:p>
    <w:p w14:paraId="3C8A7B07" w14:textId="77777777" w:rsidR="00A8221D" w:rsidRPr="00B55E3E" w:rsidRDefault="00A8221D" w:rsidP="00A8221D">
      <w:pPr>
        <w:pStyle w:val="B3"/>
      </w:pPr>
      <w:r w:rsidRPr="00B55E3E">
        <w:t>3&gt;</w:t>
      </w:r>
      <w:r w:rsidRPr="00B55E3E">
        <w:tab/>
        <w:t>perform RLC bearer release procedure as specified in 5.3.5.5.3;</w:t>
      </w:r>
    </w:p>
    <w:p w14:paraId="279E8679" w14:textId="77777777" w:rsidR="00A8221D" w:rsidRPr="00B55E3E" w:rsidRDefault="00A8221D" w:rsidP="00A8221D">
      <w:pPr>
        <w:pStyle w:val="B2"/>
      </w:pPr>
      <w:r w:rsidRPr="00B55E3E">
        <w:t>2&gt;</w:t>
      </w:r>
      <w:r w:rsidRPr="00B55E3E">
        <w:tab/>
        <w:t>for each BH RLC channel that is part of the SCG configuration:</w:t>
      </w:r>
    </w:p>
    <w:p w14:paraId="07999C03" w14:textId="77777777" w:rsidR="00A8221D" w:rsidRPr="00B55E3E" w:rsidRDefault="00A8221D" w:rsidP="00A8221D">
      <w:pPr>
        <w:pStyle w:val="B3"/>
      </w:pPr>
      <w:r w:rsidRPr="00B55E3E">
        <w:t>3&gt;</w:t>
      </w:r>
      <w:r w:rsidRPr="00B55E3E">
        <w:tab/>
        <w:t>perform BH RLC channel release procedure as specified in 5.3.5.5.10;</w:t>
      </w:r>
    </w:p>
    <w:p w14:paraId="2B02E094" w14:textId="77777777" w:rsidR="00A8221D" w:rsidRPr="00B55E3E" w:rsidRDefault="00A8221D" w:rsidP="00A8221D">
      <w:pPr>
        <w:pStyle w:val="B2"/>
      </w:pPr>
      <w:r w:rsidRPr="00B55E3E">
        <w:lastRenderedPageBreak/>
        <w:t>2&gt;</w:t>
      </w:r>
      <w:r w:rsidRPr="00B55E3E">
        <w:tab/>
        <w:t>release the SCG configuration;</w:t>
      </w:r>
    </w:p>
    <w:p w14:paraId="286E5E2A" w14:textId="77777777" w:rsidR="00A8221D" w:rsidRPr="00B55E3E" w:rsidRDefault="00A8221D" w:rsidP="00A8221D">
      <w:pPr>
        <w:pStyle w:val="B2"/>
      </w:pPr>
      <w:r w:rsidRPr="00B55E3E">
        <w:t>2&gt;</w:t>
      </w:r>
      <w:r w:rsidRPr="00B55E3E">
        <w:tab/>
        <w:t>remove all the entries within the SCG</w:t>
      </w:r>
      <w:r w:rsidRPr="00B55E3E">
        <w:rPr>
          <w:i/>
        </w:rPr>
        <w:t xml:space="preserve"> VarConditionalReconfig</w:t>
      </w:r>
      <w:r w:rsidRPr="00B55E3E">
        <w:t>, if any;</w:t>
      </w:r>
    </w:p>
    <w:p w14:paraId="2D1F4747" w14:textId="77777777" w:rsidR="00A8221D" w:rsidRPr="00B55E3E" w:rsidRDefault="00A8221D" w:rsidP="00A8221D">
      <w:pPr>
        <w:pStyle w:val="B2"/>
      </w:pPr>
      <w:r w:rsidRPr="00B55E3E">
        <w:t>2&gt;</w:t>
      </w:r>
      <w:r w:rsidRPr="00B55E3E">
        <w:tab/>
        <w:t>if SCG release was triggered by NR (i.e. NR-DC case):</w:t>
      </w:r>
    </w:p>
    <w:p w14:paraId="23FE365A" w14:textId="77777777" w:rsidR="00A8221D" w:rsidRPr="00B55E3E" w:rsidRDefault="00A8221D" w:rsidP="00A8221D">
      <w:pPr>
        <w:pStyle w:val="B3"/>
      </w:pPr>
      <w:r w:rsidRPr="00B55E3E">
        <w:t>3&gt;</w:t>
      </w:r>
      <w:r w:rsidRPr="00B55E3E">
        <w:tab/>
        <w:t xml:space="preserve">remove all the entries within the MCG </w:t>
      </w:r>
      <w:r w:rsidRPr="00B55E3E">
        <w:rPr>
          <w:i/>
        </w:rPr>
        <w:t>VarConditionalReconfig</w:t>
      </w:r>
      <w:r w:rsidRPr="00B55E3E">
        <w:t xml:space="preserve"> for which the </w:t>
      </w:r>
      <w:r w:rsidRPr="00B55E3E">
        <w:rPr>
          <w:i/>
        </w:rPr>
        <w:t>RRCReconfiguration</w:t>
      </w:r>
      <w:r w:rsidRPr="00B55E3E">
        <w:t xml:space="preserve"> within </w:t>
      </w:r>
      <w:r w:rsidRPr="00B55E3E">
        <w:rPr>
          <w:i/>
        </w:rPr>
        <w:t>condRRCReconfig</w:t>
      </w:r>
      <w:r w:rsidRPr="00B55E3E">
        <w:t xml:space="preserve"> does not include the </w:t>
      </w:r>
      <w:r w:rsidRPr="00B55E3E">
        <w:rPr>
          <w:i/>
        </w:rPr>
        <w:t>masterCellGroup</w:t>
      </w:r>
      <w:r w:rsidRPr="00B55E3E">
        <w:t xml:space="preserve"> with </w:t>
      </w:r>
      <w:r w:rsidRPr="00B55E3E">
        <w:rPr>
          <w:i/>
        </w:rPr>
        <w:t>reconfigurationWithSync</w:t>
      </w:r>
      <w:r w:rsidRPr="00B55E3E">
        <w:t>, if any;</w:t>
      </w:r>
    </w:p>
    <w:p w14:paraId="6A77E014" w14:textId="77777777" w:rsidR="00A8221D" w:rsidRPr="00B55E3E" w:rsidRDefault="00A8221D" w:rsidP="00A8221D">
      <w:pPr>
        <w:pStyle w:val="B2"/>
      </w:pPr>
      <w:r w:rsidRPr="00B55E3E">
        <w:t>2&gt;</w:t>
      </w:r>
      <w:r w:rsidRPr="00B55E3E">
        <w:tab/>
        <w:t>else (i.e. EN-DC case):</w:t>
      </w:r>
    </w:p>
    <w:p w14:paraId="13DC40C0" w14:textId="77777777" w:rsidR="00A8221D" w:rsidRPr="00B55E3E" w:rsidRDefault="00A8221D" w:rsidP="00A8221D">
      <w:pPr>
        <w:pStyle w:val="B3"/>
      </w:pPr>
      <w:r w:rsidRPr="00B55E3E">
        <w:t>3&gt;</w:t>
      </w:r>
      <w:r w:rsidRPr="00B55E3E">
        <w:tab/>
        <w:t xml:space="preserve">perform </w:t>
      </w:r>
      <w:r w:rsidRPr="00B55E3E">
        <w:rPr>
          <w:i/>
        </w:rPr>
        <w:t>VarConditionalReconfiguration</w:t>
      </w:r>
      <w:r w:rsidRPr="00B55E3E">
        <w:t xml:space="preserve"> CPC removal as specified in TS 36.331 [10] clause 5.3.5.9.7;</w:t>
      </w:r>
    </w:p>
    <w:p w14:paraId="03ACC54B" w14:textId="77777777" w:rsidR="00A8221D" w:rsidRPr="00B55E3E" w:rsidRDefault="00A8221D" w:rsidP="00A8221D">
      <w:pPr>
        <w:pStyle w:val="B2"/>
      </w:pPr>
      <w:r w:rsidRPr="00B55E3E">
        <w:t>2&gt;</w:t>
      </w:r>
      <w:r w:rsidRPr="00B55E3E">
        <w:tab/>
        <w:t>stop timer T310 for the corresponding SpCell, if running;</w:t>
      </w:r>
    </w:p>
    <w:p w14:paraId="161982EC" w14:textId="77777777" w:rsidR="00A8221D" w:rsidRPr="00B55E3E" w:rsidRDefault="00A8221D" w:rsidP="00A8221D">
      <w:pPr>
        <w:pStyle w:val="B2"/>
      </w:pPr>
      <w:r w:rsidRPr="00B55E3E">
        <w:t>2&gt;</w:t>
      </w:r>
      <w:r w:rsidRPr="00B55E3E">
        <w:tab/>
        <w:t>stop timer T312 for the corresponding SpCell, if running;</w:t>
      </w:r>
    </w:p>
    <w:p w14:paraId="6BC065CF" w14:textId="77777777" w:rsidR="00A8221D" w:rsidRPr="00B55E3E" w:rsidRDefault="00A8221D" w:rsidP="00A8221D">
      <w:pPr>
        <w:pStyle w:val="B2"/>
      </w:pPr>
      <w:r w:rsidRPr="00B55E3E">
        <w:t>2&gt;</w:t>
      </w:r>
      <w:r w:rsidRPr="00B55E3E">
        <w:tab/>
        <w:t>stop timer T304 for the corresponding SpCell, if running.</w:t>
      </w:r>
    </w:p>
    <w:p w14:paraId="4F0E9A61" w14:textId="77777777" w:rsidR="00A8221D" w:rsidRPr="00B55E3E" w:rsidRDefault="00A8221D" w:rsidP="00A8221D">
      <w:pPr>
        <w:pStyle w:val="NO"/>
      </w:pPr>
      <w:r w:rsidRPr="00B55E3E">
        <w:t>NOTE:</w:t>
      </w:r>
      <w:r w:rsidRPr="00B55E3E">
        <w:tab/>
        <w:t xml:space="preserve">Release of cell group means only release of the lower layer configuration of the cell group but the </w:t>
      </w:r>
      <w:r w:rsidRPr="00B55E3E">
        <w:rPr>
          <w:i/>
        </w:rPr>
        <w:t>RadioBearerConfig</w:t>
      </w:r>
      <w:r w:rsidRPr="00B55E3E">
        <w:t xml:space="preserve"> may not be released.</w:t>
      </w:r>
    </w:p>
    <w:p w14:paraId="7E454F87" w14:textId="77777777" w:rsidR="00A8221D" w:rsidRPr="00B55E3E" w:rsidRDefault="00A8221D" w:rsidP="00A8221D">
      <w:pPr>
        <w:pStyle w:val="Heading4"/>
        <w:rPr>
          <w:rFonts w:eastAsia="MS Mincho"/>
        </w:rPr>
      </w:pPr>
      <w:bookmarkStart w:id="205" w:name="_Toc60776762"/>
      <w:bookmarkStart w:id="206" w:name="_Toc115428467"/>
      <w:r w:rsidRPr="00B55E3E">
        <w:rPr>
          <w:rFonts w:eastAsia="MS Mincho"/>
        </w:rPr>
        <w:t>5.3.5.5</w:t>
      </w:r>
      <w:r w:rsidRPr="00B55E3E">
        <w:rPr>
          <w:rFonts w:eastAsia="MS Mincho"/>
        </w:rPr>
        <w:tab/>
        <w:t>Cell Group configuration</w:t>
      </w:r>
      <w:bookmarkEnd w:id="205"/>
      <w:bookmarkEnd w:id="206"/>
    </w:p>
    <w:p w14:paraId="4408FB82" w14:textId="77777777" w:rsidR="00A8221D" w:rsidRPr="00B55E3E" w:rsidRDefault="00A8221D" w:rsidP="00A8221D">
      <w:pPr>
        <w:pStyle w:val="Heading5"/>
        <w:rPr>
          <w:rFonts w:eastAsia="MS Mincho"/>
        </w:rPr>
      </w:pPr>
      <w:bookmarkStart w:id="207" w:name="_Toc60776763"/>
      <w:bookmarkStart w:id="208" w:name="_Toc115428468"/>
      <w:r w:rsidRPr="00B55E3E">
        <w:rPr>
          <w:rFonts w:eastAsia="MS Mincho"/>
        </w:rPr>
        <w:t>5.3.5.5.1</w:t>
      </w:r>
      <w:r w:rsidRPr="00B55E3E">
        <w:rPr>
          <w:rFonts w:eastAsia="MS Mincho"/>
        </w:rPr>
        <w:tab/>
        <w:t>General</w:t>
      </w:r>
      <w:bookmarkEnd w:id="207"/>
      <w:bookmarkEnd w:id="208"/>
    </w:p>
    <w:p w14:paraId="27A581AB" w14:textId="77777777" w:rsidR="00A8221D" w:rsidRPr="00B55E3E" w:rsidRDefault="00A8221D" w:rsidP="00A8221D">
      <w:pPr>
        <w:rPr>
          <w:rFonts w:eastAsia="MS Mincho"/>
        </w:rPr>
      </w:pPr>
      <w:r w:rsidRPr="00B55E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B55E3E">
        <w:rPr>
          <w:i/>
        </w:rPr>
        <w:t>CellGroupConfig</w:t>
      </w:r>
      <w:r w:rsidRPr="00B55E3E">
        <w:t xml:space="preserve"> IE.</w:t>
      </w:r>
    </w:p>
    <w:p w14:paraId="136C55FD" w14:textId="77777777" w:rsidR="00A8221D" w:rsidRPr="00B55E3E" w:rsidRDefault="00A8221D" w:rsidP="00A8221D">
      <w:r w:rsidRPr="00B55E3E">
        <w:t xml:space="preserve">The UE performs the following actions based on a received </w:t>
      </w:r>
      <w:r w:rsidRPr="00B55E3E">
        <w:rPr>
          <w:i/>
        </w:rPr>
        <w:t>CellGroupConfig</w:t>
      </w:r>
      <w:r w:rsidRPr="00B55E3E">
        <w:t xml:space="preserve"> IE:</w:t>
      </w:r>
    </w:p>
    <w:p w14:paraId="3E2B8EB8" w14:textId="77777777" w:rsidR="00A8221D" w:rsidRPr="00B55E3E" w:rsidRDefault="00A8221D" w:rsidP="00A8221D">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 xml:space="preserve"> with </w:t>
      </w:r>
      <w:r w:rsidRPr="00B55E3E">
        <w:rPr>
          <w:i/>
        </w:rPr>
        <w:t>reconfigurationWithSync</w:t>
      </w:r>
      <w:r w:rsidRPr="00B55E3E">
        <w:t>:</w:t>
      </w:r>
    </w:p>
    <w:p w14:paraId="280F1172" w14:textId="77777777" w:rsidR="00A8221D" w:rsidRPr="00B55E3E" w:rsidRDefault="00A8221D" w:rsidP="00A8221D">
      <w:pPr>
        <w:pStyle w:val="B2"/>
      </w:pPr>
      <w:r w:rsidRPr="00B55E3E">
        <w:t>2&gt;</w:t>
      </w:r>
      <w:r w:rsidRPr="00B55E3E">
        <w:tab/>
        <w:t>perform Reconfiguration with sync according to 5.3.5.5.2;</w:t>
      </w:r>
    </w:p>
    <w:p w14:paraId="651D0BC4" w14:textId="77777777" w:rsidR="00A8221D" w:rsidRPr="00B55E3E" w:rsidRDefault="00A8221D" w:rsidP="00A8221D">
      <w:pPr>
        <w:pStyle w:val="B2"/>
      </w:pPr>
      <w:r w:rsidRPr="00B55E3E">
        <w:t>2&gt;</w:t>
      </w:r>
      <w:r w:rsidRPr="00B55E3E">
        <w:tab/>
        <w:t>resume all suspended radio bearers except the SRBs for the source cell group, and resume SCG transmission for all radio bearers, and resume BH RLC channels and resume SCG transmission for BH RLC channels for IAB-MT, if suspended;</w:t>
      </w:r>
    </w:p>
    <w:p w14:paraId="265957BD" w14:textId="77777777" w:rsidR="00A8221D" w:rsidRPr="00B55E3E" w:rsidRDefault="00A8221D" w:rsidP="00A8221D">
      <w:pPr>
        <w:pStyle w:val="NO"/>
      </w:pPr>
      <w:r w:rsidRPr="00B55E3E">
        <w:t>NOTE:</w:t>
      </w:r>
      <w:r w:rsidRPr="00B55E3E">
        <w:tab/>
        <w:t>If the SCG is deactivated, resuming SCG transmission for all radio bearers does not imply that PDCP PDUs can be transmitted or received on SCG RLC bearers.</w:t>
      </w:r>
    </w:p>
    <w:p w14:paraId="4C87B8F6" w14:textId="77777777" w:rsidR="00A8221D" w:rsidRPr="00B55E3E" w:rsidRDefault="00A8221D" w:rsidP="00A8221D">
      <w:pPr>
        <w:pStyle w:val="B1"/>
      </w:pPr>
      <w:r w:rsidRPr="00B55E3E">
        <w:t>1&gt;</w:t>
      </w:r>
      <w:r w:rsidRPr="00B55E3E">
        <w:tab/>
        <w:t xml:space="preserve">if the </w:t>
      </w:r>
      <w:r w:rsidRPr="00B55E3E">
        <w:rPr>
          <w:i/>
        </w:rPr>
        <w:t>CellGroupConfig</w:t>
      </w:r>
      <w:r w:rsidRPr="00B55E3E">
        <w:t xml:space="preserve"> contains the </w:t>
      </w:r>
      <w:r w:rsidRPr="00B55E3E">
        <w:rPr>
          <w:i/>
        </w:rPr>
        <w:t>rlc-BearerToReleaseList or rlc-BearerToReleaseListExt</w:t>
      </w:r>
      <w:r w:rsidRPr="00B55E3E">
        <w:t>:</w:t>
      </w:r>
    </w:p>
    <w:p w14:paraId="0DCFA444" w14:textId="77777777" w:rsidR="00A8221D" w:rsidRPr="00B55E3E" w:rsidRDefault="00A8221D" w:rsidP="00A8221D">
      <w:pPr>
        <w:pStyle w:val="B2"/>
      </w:pPr>
      <w:r w:rsidRPr="00B55E3E">
        <w:t>2&gt;</w:t>
      </w:r>
      <w:r w:rsidRPr="00B55E3E">
        <w:tab/>
        <w:t>perform RLC bearer release as specified in 5.3.5.5.3;</w:t>
      </w:r>
    </w:p>
    <w:p w14:paraId="71DD7195" w14:textId="77777777" w:rsidR="00A8221D" w:rsidRPr="00B55E3E" w:rsidRDefault="00A8221D" w:rsidP="00A8221D">
      <w:pPr>
        <w:pStyle w:val="B1"/>
      </w:pPr>
      <w:r w:rsidRPr="00B55E3E">
        <w:t>1&gt;</w:t>
      </w:r>
      <w:r w:rsidRPr="00B55E3E">
        <w:tab/>
        <w:t xml:space="preserve">if the </w:t>
      </w:r>
      <w:r w:rsidRPr="00B55E3E">
        <w:rPr>
          <w:i/>
        </w:rPr>
        <w:t>CellGroupConfig</w:t>
      </w:r>
      <w:r w:rsidRPr="00B55E3E">
        <w:t xml:space="preserve"> contains the </w:t>
      </w:r>
      <w:r w:rsidRPr="00B55E3E">
        <w:rPr>
          <w:i/>
        </w:rPr>
        <w:t>rlc-BearerToAddModList</w:t>
      </w:r>
      <w:r w:rsidRPr="00B55E3E">
        <w:t>:</w:t>
      </w:r>
    </w:p>
    <w:p w14:paraId="575B59C3" w14:textId="77777777" w:rsidR="00A8221D" w:rsidRPr="00B55E3E" w:rsidRDefault="00A8221D" w:rsidP="00A8221D">
      <w:pPr>
        <w:pStyle w:val="B2"/>
      </w:pPr>
      <w:r w:rsidRPr="00B55E3E">
        <w:t>2&gt;</w:t>
      </w:r>
      <w:r w:rsidRPr="00B55E3E">
        <w:tab/>
        <w:t>perform the RLC bearer addition/modification as specified in 5.3.5.5.4;</w:t>
      </w:r>
    </w:p>
    <w:p w14:paraId="668F78C3" w14:textId="77777777" w:rsidR="00A8221D" w:rsidRPr="00B55E3E" w:rsidRDefault="00A8221D" w:rsidP="00A8221D">
      <w:pPr>
        <w:pStyle w:val="B1"/>
      </w:pPr>
      <w:r w:rsidRPr="00B55E3E">
        <w:t>1&gt;</w:t>
      </w:r>
      <w:r w:rsidRPr="00B55E3E">
        <w:tab/>
        <w:t xml:space="preserve">if the </w:t>
      </w:r>
      <w:r w:rsidRPr="00B55E3E">
        <w:rPr>
          <w:i/>
        </w:rPr>
        <w:t>CellGroupConfig</w:t>
      </w:r>
      <w:r w:rsidRPr="00B55E3E">
        <w:t xml:space="preserve"> contains the </w:t>
      </w:r>
      <w:r w:rsidRPr="00B55E3E">
        <w:rPr>
          <w:i/>
        </w:rPr>
        <w:t>mac-CellGroupConfig</w:t>
      </w:r>
      <w:r w:rsidRPr="00B55E3E">
        <w:t>:</w:t>
      </w:r>
    </w:p>
    <w:p w14:paraId="2918B266" w14:textId="77777777" w:rsidR="00A8221D" w:rsidRPr="00B55E3E" w:rsidRDefault="00A8221D" w:rsidP="00A8221D">
      <w:pPr>
        <w:pStyle w:val="B2"/>
      </w:pPr>
      <w:r w:rsidRPr="00B55E3E">
        <w:t>2&gt;</w:t>
      </w:r>
      <w:r w:rsidRPr="00B55E3E">
        <w:tab/>
        <w:t>configure the MAC entity of this cell group as specified in 5.3.5.5.5;</w:t>
      </w:r>
    </w:p>
    <w:p w14:paraId="3380B990" w14:textId="77777777" w:rsidR="00A8221D" w:rsidRPr="00B55E3E" w:rsidRDefault="00A8221D" w:rsidP="00A8221D">
      <w:pPr>
        <w:pStyle w:val="B1"/>
      </w:pPr>
      <w:r w:rsidRPr="00B55E3E">
        <w:t>1&gt;</w:t>
      </w:r>
      <w:r w:rsidRPr="00B55E3E">
        <w:tab/>
        <w:t xml:space="preserve">if the </w:t>
      </w:r>
      <w:r w:rsidRPr="00B55E3E">
        <w:rPr>
          <w:i/>
        </w:rPr>
        <w:t>CellGroupConfig</w:t>
      </w:r>
      <w:r w:rsidRPr="00B55E3E">
        <w:t xml:space="preserve"> contains the </w:t>
      </w:r>
      <w:r w:rsidRPr="00B55E3E">
        <w:rPr>
          <w:i/>
        </w:rPr>
        <w:t>sCellToReleaseList</w:t>
      </w:r>
      <w:r w:rsidRPr="00B55E3E">
        <w:t>:</w:t>
      </w:r>
    </w:p>
    <w:p w14:paraId="6C5BA03A" w14:textId="77777777" w:rsidR="00A8221D" w:rsidRPr="00B55E3E" w:rsidRDefault="00A8221D" w:rsidP="00A8221D">
      <w:pPr>
        <w:pStyle w:val="B2"/>
      </w:pPr>
      <w:r w:rsidRPr="00B55E3E">
        <w:t>2&gt;</w:t>
      </w:r>
      <w:r w:rsidRPr="00B55E3E">
        <w:tab/>
        <w:t>perform SCell release as specified in 5.3.5.5.8;</w:t>
      </w:r>
    </w:p>
    <w:p w14:paraId="121EC5E3" w14:textId="77777777" w:rsidR="00A8221D" w:rsidRPr="00B55E3E" w:rsidRDefault="00A8221D" w:rsidP="00A8221D">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w:t>
      </w:r>
    </w:p>
    <w:p w14:paraId="419A4FD6" w14:textId="77777777" w:rsidR="00A8221D" w:rsidRPr="00B55E3E" w:rsidRDefault="00A8221D" w:rsidP="00A8221D">
      <w:pPr>
        <w:pStyle w:val="B2"/>
      </w:pPr>
      <w:r w:rsidRPr="00B55E3E">
        <w:t>2&gt;</w:t>
      </w:r>
      <w:r w:rsidRPr="00B55E3E">
        <w:tab/>
        <w:t>configure the SpCell as specified in 5.3.5.5.7;</w:t>
      </w:r>
    </w:p>
    <w:p w14:paraId="57F58B53" w14:textId="77777777" w:rsidR="00A8221D" w:rsidRPr="00B55E3E" w:rsidRDefault="00A8221D" w:rsidP="00A8221D">
      <w:pPr>
        <w:pStyle w:val="B1"/>
      </w:pPr>
      <w:r w:rsidRPr="00B55E3E">
        <w:t>1&gt;</w:t>
      </w:r>
      <w:r w:rsidRPr="00B55E3E">
        <w:tab/>
        <w:t xml:space="preserve">if the </w:t>
      </w:r>
      <w:r w:rsidRPr="00B55E3E">
        <w:rPr>
          <w:i/>
        </w:rPr>
        <w:t>CellGroupConfig</w:t>
      </w:r>
      <w:r w:rsidRPr="00B55E3E">
        <w:t xml:space="preserve"> contains the </w:t>
      </w:r>
      <w:r w:rsidRPr="00B55E3E">
        <w:rPr>
          <w:i/>
        </w:rPr>
        <w:t>sCellToAddModList</w:t>
      </w:r>
      <w:r w:rsidRPr="00B55E3E">
        <w:t>:</w:t>
      </w:r>
    </w:p>
    <w:p w14:paraId="01EECD0B" w14:textId="77777777" w:rsidR="00A8221D" w:rsidRPr="00B55E3E" w:rsidRDefault="00A8221D" w:rsidP="00A8221D">
      <w:pPr>
        <w:pStyle w:val="B2"/>
      </w:pPr>
      <w:r w:rsidRPr="00B55E3E">
        <w:t>2&gt;</w:t>
      </w:r>
      <w:r w:rsidRPr="00B55E3E">
        <w:tab/>
        <w:t>perform SCell addition/modification as specified in 5.3.5.5.9;</w:t>
      </w:r>
    </w:p>
    <w:p w14:paraId="413CC2F6" w14:textId="77777777" w:rsidR="00A8221D" w:rsidRPr="00B55E3E" w:rsidRDefault="00A8221D" w:rsidP="00A8221D">
      <w:pPr>
        <w:pStyle w:val="B1"/>
      </w:pPr>
      <w:r w:rsidRPr="00B55E3E">
        <w:t>1&gt;</w:t>
      </w:r>
      <w:r w:rsidRPr="00B55E3E">
        <w:tab/>
        <w:t xml:space="preserve">if the </w:t>
      </w:r>
      <w:r w:rsidRPr="00B55E3E">
        <w:rPr>
          <w:i/>
        </w:rPr>
        <w:t>CellGroupConfig</w:t>
      </w:r>
      <w:r w:rsidRPr="00B55E3E">
        <w:t xml:space="preserve"> contains the </w:t>
      </w:r>
      <w:r w:rsidRPr="00B55E3E">
        <w:rPr>
          <w:i/>
        </w:rPr>
        <w:t>bh-RLC-ChannelToReleaseList</w:t>
      </w:r>
      <w:r w:rsidRPr="00B55E3E">
        <w:t>:</w:t>
      </w:r>
    </w:p>
    <w:p w14:paraId="53103867" w14:textId="77777777" w:rsidR="00A8221D" w:rsidRPr="00B55E3E" w:rsidRDefault="00A8221D" w:rsidP="00A8221D">
      <w:pPr>
        <w:pStyle w:val="B2"/>
      </w:pPr>
      <w:r w:rsidRPr="00B55E3E">
        <w:t>2&gt;</w:t>
      </w:r>
      <w:r w:rsidRPr="00B55E3E">
        <w:tab/>
        <w:t>perform BH RLC channel release as specified in 5.3.5.5.10;</w:t>
      </w:r>
    </w:p>
    <w:p w14:paraId="30509A84" w14:textId="77777777" w:rsidR="00A8221D" w:rsidRPr="00B55E3E" w:rsidRDefault="00A8221D" w:rsidP="00A8221D">
      <w:pPr>
        <w:pStyle w:val="B1"/>
      </w:pPr>
      <w:r w:rsidRPr="00B55E3E">
        <w:t>1&gt;</w:t>
      </w:r>
      <w:r w:rsidRPr="00B55E3E">
        <w:tab/>
        <w:t xml:space="preserve">if the </w:t>
      </w:r>
      <w:r w:rsidRPr="00B55E3E">
        <w:rPr>
          <w:i/>
        </w:rPr>
        <w:t>CellGroupConfig</w:t>
      </w:r>
      <w:r w:rsidRPr="00B55E3E">
        <w:t xml:space="preserve"> contains the </w:t>
      </w:r>
      <w:r w:rsidRPr="00B55E3E">
        <w:rPr>
          <w:i/>
        </w:rPr>
        <w:t>bh-RLC-ChannelToAddModList</w:t>
      </w:r>
      <w:r w:rsidRPr="00B55E3E">
        <w:t>:</w:t>
      </w:r>
    </w:p>
    <w:p w14:paraId="1F447E4A" w14:textId="77777777" w:rsidR="00A8221D" w:rsidRPr="00B55E3E" w:rsidRDefault="00A8221D" w:rsidP="00A8221D">
      <w:pPr>
        <w:pStyle w:val="B2"/>
      </w:pPr>
      <w:r w:rsidRPr="00B55E3E">
        <w:t>2&gt;</w:t>
      </w:r>
      <w:r w:rsidRPr="00B55E3E">
        <w:tab/>
        <w:t>perform the BH RLC channel addition/modification as specified in 5.3.5.5.11;</w:t>
      </w:r>
    </w:p>
    <w:p w14:paraId="21ADA989" w14:textId="77777777" w:rsidR="00A8221D" w:rsidRPr="00B55E3E" w:rsidRDefault="00A8221D" w:rsidP="00A8221D">
      <w:pPr>
        <w:pStyle w:val="B1"/>
      </w:pPr>
      <w:bookmarkStart w:id="209" w:name="_Toc60776764"/>
      <w:r w:rsidRPr="00B55E3E">
        <w:lastRenderedPageBreak/>
        <w:t>1&gt;</w:t>
      </w:r>
      <w:r w:rsidRPr="00B55E3E">
        <w:tab/>
        <w:t xml:space="preserve">if the </w:t>
      </w:r>
      <w:r w:rsidRPr="00B55E3E">
        <w:rPr>
          <w:i/>
        </w:rPr>
        <w:t>CellGroupConfig</w:t>
      </w:r>
      <w:r w:rsidRPr="00B55E3E">
        <w:t xml:space="preserve"> contains the </w:t>
      </w:r>
      <w:r w:rsidRPr="00B55E3E">
        <w:rPr>
          <w:i/>
        </w:rPr>
        <w:t>uu-RelayRLC-ChannelToReleaseList</w:t>
      </w:r>
      <w:r w:rsidRPr="00B55E3E">
        <w:t>:</w:t>
      </w:r>
    </w:p>
    <w:p w14:paraId="1E4DBFA5" w14:textId="77777777" w:rsidR="00A8221D" w:rsidRPr="00B55E3E" w:rsidRDefault="00A8221D" w:rsidP="00A8221D">
      <w:pPr>
        <w:pStyle w:val="B2"/>
      </w:pPr>
      <w:r w:rsidRPr="00B55E3E">
        <w:t>2&gt;</w:t>
      </w:r>
      <w:r w:rsidRPr="00B55E3E">
        <w:tab/>
        <w:t>perform Uu Relay RLC channel release as specified in 5.3.5.5.12;</w:t>
      </w:r>
    </w:p>
    <w:p w14:paraId="27BDCC5F" w14:textId="77777777" w:rsidR="00A8221D" w:rsidRPr="00B55E3E" w:rsidRDefault="00A8221D" w:rsidP="00A8221D">
      <w:pPr>
        <w:pStyle w:val="B1"/>
      </w:pPr>
      <w:r w:rsidRPr="00B55E3E">
        <w:t>1&gt;</w:t>
      </w:r>
      <w:r w:rsidRPr="00B55E3E">
        <w:tab/>
        <w:t xml:space="preserve">if the </w:t>
      </w:r>
      <w:r w:rsidRPr="00B55E3E">
        <w:rPr>
          <w:i/>
        </w:rPr>
        <w:t>CellGroupConfig</w:t>
      </w:r>
      <w:r w:rsidRPr="00B55E3E">
        <w:t xml:space="preserve"> contains the </w:t>
      </w:r>
      <w:r w:rsidRPr="00B55E3E">
        <w:rPr>
          <w:i/>
        </w:rPr>
        <w:t>uu-RelayRLC-ChannelToAddModList</w:t>
      </w:r>
      <w:r w:rsidRPr="00B55E3E">
        <w:t>:</w:t>
      </w:r>
    </w:p>
    <w:p w14:paraId="37563187" w14:textId="77777777" w:rsidR="00A8221D" w:rsidRPr="00B55E3E" w:rsidRDefault="00A8221D" w:rsidP="00A8221D">
      <w:pPr>
        <w:pStyle w:val="B2"/>
      </w:pPr>
      <w:r w:rsidRPr="00B55E3E">
        <w:t>2&gt;</w:t>
      </w:r>
      <w:r w:rsidRPr="00B55E3E">
        <w:tab/>
        <w:t>perform the Uu Relay RLC channel addition/modification as specified in 5.3.5.5.13;</w:t>
      </w:r>
    </w:p>
    <w:p w14:paraId="00B6D9CB" w14:textId="77777777" w:rsidR="00A8221D" w:rsidRPr="00B55E3E" w:rsidRDefault="00A8221D" w:rsidP="00A8221D">
      <w:pPr>
        <w:pStyle w:val="Heading5"/>
        <w:rPr>
          <w:rFonts w:eastAsia="MS Mincho"/>
        </w:rPr>
      </w:pPr>
      <w:bookmarkStart w:id="210" w:name="_Toc115428469"/>
      <w:r w:rsidRPr="00B55E3E">
        <w:rPr>
          <w:rFonts w:eastAsia="MS Mincho"/>
        </w:rPr>
        <w:t>5.3.5.5.2</w:t>
      </w:r>
      <w:r w:rsidRPr="00B55E3E">
        <w:rPr>
          <w:rFonts w:eastAsia="MS Mincho"/>
        </w:rPr>
        <w:tab/>
        <w:t>Reconfiguration with sync</w:t>
      </w:r>
      <w:bookmarkEnd w:id="209"/>
      <w:bookmarkEnd w:id="210"/>
    </w:p>
    <w:p w14:paraId="01CDFABF" w14:textId="77777777" w:rsidR="00A8221D" w:rsidRPr="00B55E3E" w:rsidRDefault="00A8221D" w:rsidP="00A8221D">
      <w:pPr>
        <w:rPr>
          <w:rFonts w:eastAsia="MS Mincho"/>
        </w:rPr>
      </w:pPr>
      <w:r w:rsidRPr="00B55E3E">
        <w:t>The UE shall perform the following actions to execute a reconfiguration with sync.</w:t>
      </w:r>
    </w:p>
    <w:p w14:paraId="56191521" w14:textId="77777777" w:rsidR="00A8221D" w:rsidRPr="00B55E3E" w:rsidRDefault="00A8221D" w:rsidP="00A8221D">
      <w:pPr>
        <w:pStyle w:val="B1"/>
      </w:pPr>
      <w:r w:rsidRPr="00B55E3E">
        <w:t>1&gt;</w:t>
      </w:r>
      <w:r w:rsidRPr="00B55E3E">
        <w:tab/>
        <w:t>stop timer T430 if running;</w:t>
      </w:r>
    </w:p>
    <w:p w14:paraId="1B4C6A9E" w14:textId="77777777" w:rsidR="00A8221D" w:rsidRPr="00B55E3E" w:rsidRDefault="00A8221D" w:rsidP="00A8221D">
      <w:pPr>
        <w:pStyle w:val="B1"/>
      </w:pPr>
      <w:r w:rsidRPr="00B55E3E">
        <w:t>1&gt;</w:t>
      </w:r>
      <w:r w:rsidRPr="00B55E3E">
        <w:tab/>
        <w:t xml:space="preserve">start timer T430 with the timer value set to </w:t>
      </w:r>
      <w:r w:rsidRPr="00B55E3E">
        <w:rPr>
          <w:i/>
          <w:iCs/>
        </w:rPr>
        <w:t>ntn-UlSyncValidityDuration</w:t>
      </w:r>
      <w:r w:rsidRPr="00B55E3E">
        <w:t xml:space="preserve"> from the subframe indicated by </w:t>
      </w:r>
      <w:r w:rsidRPr="00B55E3E">
        <w:rPr>
          <w:i/>
          <w:iCs/>
        </w:rPr>
        <w:t>epochTime</w:t>
      </w:r>
      <w:r w:rsidRPr="00B55E3E">
        <w:t xml:space="preserve">, if included in the </w:t>
      </w:r>
      <w:r w:rsidRPr="00B55E3E">
        <w:rPr>
          <w:i/>
        </w:rPr>
        <w:t xml:space="preserve">reconfigurationWithSync </w:t>
      </w:r>
      <w:r w:rsidRPr="00B55E3E">
        <w:rPr>
          <w:iCs/>
        </w:rPr>
        <w:t>for serving cell;</w:t>
      </w:r>
    </w:p>
    <w:p w14:paraId="5DA2EF89" w14:textId="77777777" w:rsidR="00A8221D" w:rsidRPr="00B55E3E" w:rsidRDefault="00A8221D" w:rsidP="00A8221D">
      <w:pPr>
        <w:pStyle w:val="B1"/>
      </w:pPr>
      <w:r w:rsidRPr="00B55E3E">
        <w:t>1&gt;</w:t>
      </w:r>
      <w:r w:rsidRPr="00B55E3E">
        <w:tab/>
        <w:t>if the AS security is not activated, perform the actions upon going to RRC_IDLE as specified in 5.3.11 with the release cause '</w:t>
      </w:r>
      <w:r w:rsidRPr="00B55E3E">
        <w:rPr>
          <w:i/>
        </w:rPr>
        <w:t>other</w:t>
      </w:r>
      <w:r w:rsidRPr="00B55E3E">
        <w:t>' upon which the procedure ends;</w:t>
      </w:r>
    </w:p>
    <w:p w14:paraId="4ECC4731" w14:textId="77777777" w:rsidR="00A8221D" w:rsidRPr="00B55E3E" w:rsidRDefault="00A8221D" w:rsidP="00A8221D">
      <w:pPr>
        <w:pStyle w:val="B1"/>
      </w:pPr>
      <w:r w:rsidRPr="00B55E3E">
        <w:t>1&gt;</w:t>
      </w:r>
      <w:r w:rsidRPr="00B55E3E">
        <w:tab/>
        <w:t>if no DAPS bearer is configured:</w:t>
      </w:r>
    </w:p>
    <w:p w14:paraId="0DD3F646" w14:textId="77777777" w:rsidR="00A8221D" w:rsidRPr="00B55E3E" w:rsidRDefault="00A8221D" w:rsidP="00A8221D">
      <w:pPr>
        <w:pStyle w:val="B2"/>
      </w:pPr>
      <w:r w:rsidRPr="00B55E3E">
        <w:t>2&gt;</w:t>
      </w:r>
      <w:r w:rsidRPr="00B55E3E">
        <w:tab/>
        <w:t>stop timer T310 for the corresponding SpCell, if running;</w:t>
      </w:r>
    </w:p>
    <w:p w14:paraId="179B9C3F" w14:textId="77777777" w:rsidR="00A8221D" w:rsidRPr="00B55E3E" w:rsidRDefault="00A8221D" w:rsidP="00A8221D">
      <w:pPr>
        <w:pStyle w:val="B1"/>
        <w:ind w:left="284" w:firstLine="0"/>
      </w:pPr>
      <w:r w:rsidRPr="00B55E3E">
        <w:t>1&gt;</w:t>
      </w:r>
      <w:r w:rsidRPr="00B55E3E">
        <w:tab/>
        <w:t>if this procedure is executed for the MCG:</w:t>
      </w:r>
    </w:p>
    <w:p w14:paraId="47C5D4EF" w14:textId="77777777" w:rsidR="00A8221D" w:rsidRPr="00B55E3E" w:rsidRDefault="00A8221D" w:rsidP="00A8221D">
      <w:pPr>
        <w:pStyle w:val="B2"/>
      </w:pPr>
      <w:r w:rsidRPr="00B55E3E">
        <w:t>2&gt;</w:t>
      </w:r>
      <w:r w:rsidRPr="00B55E3E">
        <w:tab/>
        <w:t>if timer T316 is running;</w:t>
      </w:r>
    </w:p>
    <w:p w14:paraId="0B86A992" w14:textId="77777777" w:rsidR="00A8221D" w:rsidRPr="00B55E3E" w:rsidRDefault="00A8221D" w:rsidP="00A8221D">
      <w:pPr>
        <w:pStyle w:val="B3"/>
      </w:pPr>
      <w:r w:rsidRPr="00B55E3E">
        <w:t>3&gt;</w:t>
      </w:r>
      <w:r w:rsidRPr="00B55E3E">
        <w:tab/>
        <w:t>stop timer T316;</w:t>
      </w:r>
    </w:p>
    <w:p w14:paraId="48240A39" w14:textId="77777777" w:rsidR="00A8221D" w:rsidRPr="00B55E3E" w:rsidRDefault="00A8221D" w:rsidP="00A8221D">
      <w:pPr>
        <w:pStyle w:val="B3"/>
      </w:pPr>
      <w:r w:rsidRPr="00B55E3E">
        <w:t>3&gt;</w:t>
      </w:r>
      <w:r w:rsidRPr="00B55E3E">
        <w:tab/>
        <w:t xml:space="preserve">clear the information included in </w:t>
      </w:r>
      <w:r w:rsidRPr="00B55E3E">
        <w:rPr>
          <w:i/>
          <w:iCs/>
        </w:rPr>
        <w:t>VarRLF-Report</w:t>
      </w:r>
      <w:r w:rsidRPr="00B55E3E">
        <w:t>, if any;</w:t>
      </w:r>
    </w:p>
    <w:p w14:paraId="29A911C9" w14:textId="77777777" w:rsidR="00A8221D" w:rsidRPr="00B55E3E" w:rsidRDefault="00A8221D" w:rsidP="00A8221D">
      <w:pPr>
        <w:pStyle w:val="B2"/>
      </w:pPr>
      <w:r w:rsidRPr="00B55E3E">
        <w:t>2&gt;</w:t>
      </w:r>
      <w:r w:rsidRPr="00B55E3E">
        <w:tab/>
        <w:t>resume MCG transmission, if suspended.</w:t>
      </w:r>
    </w:p>
    <w:p w14:paraId="561C2722" w14:textId="77777777" w:rsidR="00A8221D" w:rsidRPr="00B55E3E" w:rsidRDefault="00A8221D" w:rsidP="00A8221D">
      <w:pPr>
        <w:pStyle w:val="B1"/>
      </w:pPr>
      <w:r w:rsidRPr="00B55E3E">
        <w:t>1&gt;</w:t>
      </w:r>
      <w:r w:rsidRPr="00B55E3E">
        <w:tab/>
        <w:t>stop timer T312 for the corresponding SpCell, if running;</w:t>
      </w:r>
    </w:p>
    <w:p w14:paraId="11161866" w14:textId="77777777" w:rsidR="00A8221D" w:rsidRPr="00B55E3E" w:rsidRDefault="00A8221D" w:rsidP="00A8221D">
      <w:pPr>
        <w:pStyle w:val="B1"/>
      </w:pPr>
      <w:r w:rsidRPr="00B55E3E">
        <w:t>1&gt;</w:t>
      </w:r>
      <w:r w:rsidRPr="00B55E3E">
        <w:tab/>
        <w:t xml:space="preserve">if </w:t>
      </w:r>
      <w:r w:rsidRPr="00B55E3E">
        <w:rPr>
          <w:rFonts w:eastAsia="DengXian"/>
          <w:i/>
        </w:rPr>
        <w:t>sl-PathSwitchConfig</w:t>
      </w:r>
      <w:r w:rsidRPr="00B55E3E">
        <w:t xml:space="preserve"> is included:</w:t>
      </w:r>
    </w:p>
    <w:p w14:paraId="17B2BAC1" w14:textId="77777777" w:rsidR="00A8221D" w:rsidRPr="00B55E3E" w:rsidRDefault="00A8221D" w:rsidP="00A8221D">
      <w:pPr>
        <w:pStyle w:val="B2"/>
      </w:pPr>
      <w:r w:rsidRPr="00B55E3E">
        <w:t>2&gt;</w:t>
      </w:r>
      <w:r w:rsidRPr="00B55E3E">
        <w:tab/>
        <w:t xml:space="preserve">consider the target L2 U2N Relay UE to be the one indicated by the </w:t>
      </w:r>
      <w:r w:rsidRPr="00B55E3E">
        <w:rPr>
          <w:i/>
        </w:rPr>
        <w:t>targetRelayUE-Identity</w:t>
      </w:r>
      <w:r w:rsidRPr="00B55E3E">
        <w:t xml:space="preserve"> in the </w:t>
      </w:r>
      <w:r w:rsidRPr="00B55E3E">
        <w:rPr>
          <w:rFonts w:eastAsia="DengXian"/>
          <w:i/>
          <w:lang w:eastAsia="zh-CN"/>
        </w:rPr>
        <w:t>sl-</w:t>
      </w:r>
      <w:r w:rsidRPr="00B55E3E">
        <w:rPr>
          <w:i/>
        </w:rPr>
        <w:t>PathSwitchConfig</w:t>
      </w:r>
      <w:r w:rsidRPr="00B55E3E">
        <w:t>;</w:t>
      </w:r>
    </w:p>
    <w:p w14:paraId="3EB32C58" w14:textId="77777777" w:rsidR="00A8221D" w:rsidRPr="00B55E3E" w:rsidRDefault="00A8221D" w:rsidP="00A8221D">
      <w:pPr>
        <w:pStyle w:val="B2"/>
      </w:pPr>
      <w:r w:rsidRPr="00B55E3E">
        <w:t>2&gt;</w:t>
      </w:r>
      <w:r w:rsidRPr="00B55E3E">
        <w:tab/>
        <w:t xml:space="preserve">start timer T420 for the corresponding target L2 U2N Relay UE with the timer value set to </w:t>
      </w:r>
      <w:r w:rsidRPr="00B55E3E">
        <w:rPr>
          <w:i/>
        </w:rPr>
        <w:t>T420</w:t>
      </w:r>
      <w:r w:rsidRPr="00B55E3E">
        <w:t xml:space="preserve">, as included in the </w:t>
      </w:r>
      <w:r w:rsidRPr="00B55E3E">
        <w:rPr>
          <w:rFonts w:eastAsia="DengXian"/>
          <w:i/>
          <w:lang w:eastAsia="zh-CN"/>
        </w:rPr>
        <w:t>sl-</w:t>
      </w:r>
      <w:r w:rsidRPr="00B55E3E">
        <w:rPr>
          <w:i/>
        </w:rPr>
        <w:t>PathSwitchConfig</w:t>
      </w:r>
      <w:r w:rsidRPr="00B55E3E">
        <w:t>;</w:t>
      </w:r>
    </w:p>
    <w:p w14:paraId="7AB90894" w14:textId="77777777" w:rsidR="00A8221D" w:rsidRPr="00B55E3E" w:rsidRDefault="00A8221D" w:rsidP="00A8221D">
      <w:pPr>
        <w:pStyle w:val="B2"/>
      </w:pPr>
      <w:r w:rsidRPr="00B55E3E">
        <w:t>2&gt;</w:t>
      </w:r>
      <w:r w:rsidRPr="00B55E3E">
        <w:tab/>
        <w:t xml:space="preserve">apply the value of the </w:t>
      </w:r>
      <w:r w:rsidRPr="00B55E3E">
        <w:rPr>
          <w:i/>
        </w:rPr>
        <w:t>newUE-Identity</w:t>
      </w:r>
      <w:r w:rsidRPr="00B55E3E">
        <w:t xml:space="preserve"> as the C-RNTI;</w:t>
      </w:r>
    </w:p>
    <w:p w14:paraId="278B0316" w14:textId="77777777" w:rsidR="00A8221D" w:rsidRPr="00B55E3E" w:rsidRDefault="00A8221D" w:rsidP="00A8221D">
      <w:pPr>
        <w:pStyle w:val="B2"/>
      </w:pPr>
      <w:r w:rsidRPr="00B55E3E">
        <w:t>2&gt;</w:t>
      </w:r>
      <w:r w:rsidRPr="00B55E3E">
        <w:tab/>
        <w:t xml:space="preserve">indicate to upper layer (to trigger the PC5 unicast link establishment) with the target L2 U2N Relay UE indicated by the </w:t>
      </w:r>
      <w:r w:rsidRPr="00B55E3E">
        <w:rPr>
          <w:i/>
        </w:rPr>
        <w:t>targetRelayUE-Identity</w:t>
      </w:r>
      <w:r w:rsidRPr="00B55E3E">
        <w:t>;</w:t>
      </w:r>
    </w:p>
    <w:p w14:paraId="1B023D6F" w14:textId="77777777" w:rsidR="00A8221D" w:rsidRPr="00B55E3E" w:rsidRDefault="00A8221D" w:rsidP="00A8221D">
      <w:pPr>
        <w:pStyle w:val="B2"/>
      </w:pPr>
      <w:r w:rsidRPr="00B55E3E">
        <w:rPr>
          <w:rFonts w:eastAsia="DengXian"/>
          <w:lang w:eastAsia="zh-CN"/>
        </w:rPr>
        <w:t>2&gt;</w:t>
      </w:r>
      <w:r w:rsidRPr="00B55E3E">
        <w:tab/>
      </w:r>
      <w:r w:rsidRPr="00B55E3E">
        <w:rPr>
          <w:rFonts w:eastAsia="DengXian"/>
          <w:lang w:eastAsia="zh-CN"/>
        </w:rPr>
        <w:t>apply the default configuration of SL-RLC1 as defined in 9.2.4 for SRB1;</w:t>
      </w:r>
    </w:p>
    <w:p w14:paraId="3FFB8804" w14:textId="77777777" w:rsidR="00A8221D" w:rsidRPr="00B55E3E" w:rsidRDefault="00A8221D" w:rsidP="00A8221D">
      <w:pPr>
        <w:pStyle w:val="B1"/>
      </w:pPr>
      <w:r w:rsidRPr="00B55E3E">
        <w:t>1&gt;</w:t>
      </w:r>
      <w:r w:rsidRPr="00B55E3E">
        <w:tab/>
        <w:t>else (</w:t>
      </w:r>
      <w:r w:rsidRPr="00B55E3E">
        <w:rPr>
          <w:rFonts w:eastAsia="DengXian"/>
          <w:i/>
        </w:rPr>
        <w:t>sl-PathSwitchConfig</w:t>
      </w:r>
      <w:r w:rsidRPr="00B55E3E">
        <w:t xml:space="preserve"> is not included):</w:t>
      </w:r>
    </w:p>
    <w:p w14:paraId="2F9DE03D" w14:textId="77777777" w:rsidR="00A8221D" w:rsidRPr="00B55E3E" w:rsidRDefault="00A8221D" w:rsidP="00A8221D">
      <w:pPr>
        <w:pStyle w:val="B2"/>
      </w:pPr>
      <w:r w:rsidRPr="00B55E3E">
        <w:t>2&gt;</w:t>
      </w:r>
      <w:r w:rsidRPr="00B55E3E">
        <w:tab/>
        <w:t xml:space="preserve">if this procedure is executed for the MCG or if this procedure is executed for an SCG not indicated as deactivated in the E-UTRA or NR RRC message in which the </w:t>
      </w:r>
      <w:r w:rsidRPr="00B55E3E">
        <w:rPr>
          <w:i/>
        </w:rPr>
        <w:t>RRCReconfiguration</w:t>
      </w:r>
      <w:r w:rsidRPr="00B55E3E">
        <w:t xml:space="preserve"> message is embedded:</w:t>
      </w:r>
    </w:p>
    <w:p w14:paraId="56B05562" w14:textId="77777777" w:rsidR="00A8221D" w:rsidRPr="00B55E3E" w:rsidRDefault="00A8221D" w:rsidP="00A8221D">
      <w:pPr>
        <w:pStyle w:val="B3"/>
      </w:pPr>
      <w:r w:rsidRPr="00B55E3E">
        <w:t>3&gt;</w:t>
      </w:r>
      <w:r w:rsidRPr="00B55E3E">
        <w:tab/>
        <w:t xml:space="preserve">start timer T304 for the corresponding SpCell with the timer value set to </w:t>
      </w:r>
      <w:r w:rsidRPr="00B55E3E">
        <w:rPr>
          <w:i/>
        </w:rPr>
        <w:t>t304</w:t>
      </w:r>
      <w:r w:rsidRPr="00B55E3E">
        <w:t xml:space="preserve">, as included in the </w:t>
      </w:r>
      <w:r w:rsidRPr="00B55E3E">
        <w:rPr>
          <w:i/>
        </w:rPr>
        <w:t>reconfigurationWithSync</w:t>
      </w:r>
      <w:r w:rsidRPr="00B55E3E">
        <w:t>;</w:t>
      </w:r>
    </w:p>
    <w:p w14:paraId="45C8668B" w14:textId="77777777" w:rsidR="00A8221D" w:rsidRPr="00B55E3E" w:rsidRDefault="00A8221D" w:rsidP="00A8221D">
      <w:pPr>
        <w:pStyle w:val="B2"/>
      </w:pPr>
      <w:r w:rsidRPr="00B55E3E">
        <w:t>2&gt;</w:t>
      </w:r>
      <w:r w:rsidRPr="00B55E3E">
        <w:tab/>
        <w:t xml:space="preserve">if the </w:t>
      </w:r>
      <w:r w:rsidRPr="00B55E3E">
        <w:rPr>
          <w:i/>
        </w:rPr>
        <w:t>frequencyInfoDL</w:t>
      </w:r>
      <w:r w:rsidRPr="00B55E3E">
        <w:t xml:space="preserve"> is included:</w:t>
      </w:r>
    </w:p>
    <w:p w14:paraId="3412C973" w14:textId="77777777" w:rsidR="00A8221D" w:rsidRPr="00B55E3E" w:rsidRDefault="00A8221D" w:rsidP="00A8221D">
      <w:pPr>
        <w:pStyle w:val="B3"/>
      </w:pPr>
      <w:r w:rsidRPr="00B55E3E">
        <w:t>3&gt;</w:t>
      </w:r>
      <w:r w:rsidRPr="00B55E3E">
        <w:tab/>
        <w:t xml:space="preserve">consider the target SpCell to be one on the SSB frequency indicated by the </w:t>
      </w:r>
      <w:r w:rsidRPr="00B55E3E">
        <w:rPr>
          <w:i/>
        </w:rPr>
        <w:t>frequencyInfoDL</w:t>
      </w:r>
      <w:r w:rsidRPr="00B55E3E">
        <w:t xml:space="preserve"> with a physical cell identity indicated by the </w:t>
      </w:r>
      <w:r w:rsidRPr="00B55E3E">
        <w:rPr>
          <w:i/>
        </w:rPr>
        <w:t>physCellId</w:t>
      </w:r>
      <w:r w:rsidRPr="00B55E3E">
        <w:t>;</w:t>
      </w:r>
    </w:p>
    <w:p w14:paraId="4FC70A48" w14:textId="77777777" w:rsidR="00A8221D" w:rsidRPr="00B55E3E" w:rsidRDefault="00A8221D" w:rsidP="00A8221D">
      <w:pPr>
        <w:pStyle w:val="B2"/>
      </w:pPr>
      <w:r w:rsidRPr="00B55E3E">
        <w:t>2&gt;</w:t>
      </w:r>
      <w:r w:rsidRPr="00B55E3E">
        <w:tab/>
        <w:t>else:</w:t>
      </w:r>
    </w:p>
    <w:p w14:paraId="21E24D44" w14:textId="77777777" w:rsidR="00A8221D" w:rsidRPr="00B55E3E" w:rsidRDefault="00A8221D" w:rsidP="00A8221D">
      <w:pPr>
        <w:pStyle w:val="B3"/>
      </w:pPr>
      <w:r w:rsidRPr="00B55E3E">
        <w:t>3&gt;</w:t>
      </w:r>
      <w:r w:rsidRPr="00B55E3E">
        <w:tab/>
        <w:t xml:space="preserve">consider the target SpCell to be one on the SSB frequency of the source SpCell with a physical cell identity indicated by the </w:t>
      </w:r>
      <w:r w:rsidRPr="00B55E3E">
        <w:rPr>
          <w:i/>
        </w:rPr>
        <w:t>physCellId</w:t>
      </w:r>
      <w:r w:rsidRPr="00B55E3E">
        <w:t>;</w:t>
      </w:r>
    </w:p>
    <w:p w14:paraId="01BAECC5" w14:textId="77777777" w:rsidR="00A8221D" w:rsidRPr="00B55E3E" w:rsidRDefault="00A8221D" w:rsidP="00A8221D">
      <w:pPr>
        <w:pStyle w:val="B2"/>
      </w:pPr>
      <w:r w:rsidRPr="00B55E3E">
        <w:t>2&gt;</w:t>
      </w:r>
      <w:r w:rsidRPr="00B55E3E">
        <w:tab/>
        <w:t>start synchronising to the DL of the target SpCell;</w:t>
      </w:r>
    </w:p>
    <w:p w14:paraId="7B19E47B" w14:textId="77777777" w:rsidR="00A8221D" w:rsidRPr="00B55E3E" w:rsidRDefault="00A8221D" w:rsidP="00A8221D">
      <w:pPr>
        <w:pStyle w:val="B2"/>
      </w:pPr>
      <w:r w:rsidRPr="00B55E3E">
        <w:t>2&gt;</w:t>
      </w:r>
      <w:r w:rsidRPr="00B55E3E">
        <w:tab/>
        <w:t>apply the specified BCCH configuration defined in 9.1.1.1 for the target SpCell;</w:t>
      </w:r>
    </w:p>
    <w:p w14:paraId="2B5F3541" w14:textId="77777777" w:rsidR="00A8221D" w:rsidRPr="00B55E3E" w:rsidRDefault="00A8221D" w:rsidP="00A8221D">
      <w:pPr>
        <w:pStyle w:val="B2"/>
      </w:pPr>
      <w:r w:rsidRPr="00B55E3E">
        <w:t>2&gt;</w:t>
      </w:r>
      <w:r w:rsidRPr="00B55E3E">
        <w:tab/>
        <w:t xml:space="preserve">acquire the </w:t>
      </w:r>
      <w:r w:rsidRPr="00B55E3E">
        <w:rPr>
          <w:i/>
        </w:rPr>
        <w:t>MIB</w:t>
      </w:r>
      <w:r w:rsidRPr="00B55E3E">
        <w:t xml:space="preserve"> of the target SpCell, which is scheduled as specified in TS 38.213 [13];</w:t>
      </w:r>
    </w:p>
    <w:p w14:paraId="7E8ABEAC" w14:textId="77777777" w:rsidR="00A8221D" w:rsidRPr="00B55E3E" w:rsidRDefault="00A8221D" w:rsidP="00A8221D">
      <w:pPr>
        <w:pStyle w:val="NO"/>
      </w:pPr>
      <w:r w:rsidRPr="00B55E3E">
        <w:lastRenderedPageBreak/>
        <w:t>NOTE 1:</w:t>
      </w:r>
      <w:r w:rsidRPr="00B55E3E">
        <w:tab/>
        <w:t>The UE should perform the reconfiguration with sync as soon as possible following the reception of the RRC message triggering the reconfiguration with sync, which could be before confirming successful reception (HARQ and ARQ) of this message.</w:t>
      </w:r>
    </w:p>
    <w:p w14:paraId="2BC1D84D" w14:textId="77777777" w:rsidR="00A8221D" w:rsidRPr="00B55E3E" w:rsidRDefault="00A8221D" w:rsidP="00A8221D">
      <w:pPr>
        <w:pStyle w:val="NO"/>
      </w:pPr>
      <w:r w:rsidRPr="00B55E3E">
        <w:t>NOTE 2:</w:t>
      </w:r>
      <w:r w:rsidRPr="00B55E3E">
        <w:tab/>
        <w:t xml:space="preserve">The UE may omit reading the </w:t>
      </w:r>
      <w:r w:rsidRPr="00B55E3E">
        <w:rPr>
          <w:i/>
        </w:rPr>
        <w:t>MIB</w:t>
      </w:r>
      <w:r w:rsidRPr="00B55E3E">
        <w:t xml:space="preserve"> if the UE already has the required timing information, or the timing information is not needed for random access.</w:t>
      </w:r>
    </w:p>
    <w:p w14:paraId="4693D9B7" w14:textId="77777777" w:rsidR="00A8221D" w:rsidRPr="00B55E3E" w:rsidRDefault="00A8221D" w:rsidP="00A8221D">
      <w:pPr>
        <w:pStyle w:val="NO"/>
      </w:pPr>
      <w:r w:rsidRPr="00B55E3E">
        <w:t>NOTE 2a:</w:t>
      </w:r>
      <w:r w:rsidRPr="00B55E3E">
        <w:tab/>
        <w:t>A UE with DAPS bearer does not monitor for system information updates in the source PCell.</w:t>
      </w:r>
    </w:p>
    <w:p w14:paraId="31140FDB" w14:textId="77777777" w:rsidR="00A8221D" w:rsidRPr="00B55E3E" w:rsidRDefault="00A8221D" w:rsidP="00A8221D">
      <w:pPr>
        <w:pStyle w:val="B2"/>
      </w:pPr>
      <w:r w:rsidRPr="00B55E3E">
        <w:t>2&gt;</w:t>
      </w:r>
      <w:r w:rsidRPr="00B55E3E">
        <w:tab/>
        <w:t>If any DAPS bearer is configured:</w:t>
      </w:r>
    </w:p>
    <w:p w14:paraId="69B11E3F" w14:textId="77777777" w:rsidR="00A8221D" w:rsidRPr="00B55E3E" w:rsidRDefault="00A8221D" w:rsidP="00A8221D">
      <w:pPr>
        <w:pStyle w:val="B3"/>
      </w:pPr>
      <w:r w:rsidRPr="00B55E3E">
        <w:t>3&gt;</w:t>
      </w:r>
      <w:r w:rsidRPr="00B55E3E">
        <w:tab/>
        <w:t>create a MAC entity for the target cell group with the same configuration as the MAC entity for the source cell group;</w:t>
      </w:r>
    </w:p>
    <w:p w14:paraId="4AE240FC" w14:textId="77777777" w:rsidR="00A8221D" w:rsidRPr="00B55E3E" w:rsidRDefault="00A8221D" w:rsidP="00A8221D">
      <w:pPr>
        <w:pStyle w:val="B3"/>
      </w:pPr>
      <w:r w:rsidRPr="00B55E3E">
        <w:t>3&gt;</w:t>
      </w:r>
      <w:r w:rsidRPr="00B55E3E">
        <w:tab/>
        <w:t>for each DAPS bearer:</w:t>
      </w:r>
    </w:p>
    <w:p w14:paraId="64E3E52D" w14:textId="77777777" w:rsidR="00A8221D" w:rsidRPr="00B55E3E" w:rsidRDefault="00A8221D" w:rsidP="00A8221D">
      <w:pPr>
        <w:pStyle w:val="B4"/>
      </w:pPr>
      <w:r w:rsidRPr="00B55E3E">
        <w:t>4&gt;</w:t>
      </w:r>
      <w:r w:rsidRPr="00B55E3E">
        <w:tab/>
        <w:t>establish an RLC entity or entities for the target cell group, with the same configurations as for the source cell group;</w:t>
      </w:r>
    </w:p>
    <w:p w14:paraId="15DBE331" w14:textId="77777777" w:rsidR="00A8221D" w:rsidRPr="00B55E3E" w:rsidRDefault="00A8221D" w:rsidP="00A8221D">
      <w:pPr>
        <w:pStyle w:val="B4"/>
      </w:pPr>
      <w:r w:rsidRPr="00B55E3E">
        <w:t>4&gt;</w:t>
      </w:r>
      <w:r w:rsidRPr="00B55E3E">
        <w:tab/>
        <w:t>establish the logical channel for the target cell group, with the same configurations as for the source cell group;</w:t>
      </w:r>
    </w:p>
    <w:p w14:paraId="2FA77B3C" w14:textId="77777777" w:rsidR="00A8221D" w:rsidRPr="00B55E3E" w:rsidRDefault="00A8221D" w:rsidP="00A8221D">
      <w:pPr>
        <w:pStyle w:val="NO"/>
      </w:pPr>
      <w:r w:rsidRPr="00B55E3E">
        <w:t>NOTE 2b:</w:t>
      </w:r>
      <w:r w:rsidRPr="00B55E3E">
        <w:tab/>
        <w:t xml:space="preserve">In order to understand if a DAPS bearer is configured, the UE needs to check the presence of the field </w:t>
      </w:r>
      <w:r w:rsidRPr="00B55E3E">
        <w:rPr>
          <w:i/>
          <w:iCs/>
        </w:rPr>
        <w:t>daps-Config</w:t>
      </w:r>
      <w:r w:rsidRPr="00B55E3E">
        <w:t xml:space="preserve"> within the </w:t>
      </w:r>
      <w:r w:rsidRPr="00B55E3E">
        <w:rPr>
          <w:i/>
          <w:iCs/>
        </w:rPr>
        <w:t>RadioBearerConfig</w:t>
      </w:r>
      <w:r w:rsidRPr="00B55E3E">
        <w:t xml:space="preserve"> IE received in </w:t>
      </w:r>
      <w:r w:rsidRPr="00B55E3E">
        <w:rPr>
          <w:i/>
          <w:iCs/>
        </w:rPr>
        <w:t>radioBearerConfig</w:t>
      </w:r>
      <w:r w:rsidRPr="00B55E3E">
        <w:t xml:space="preserve"> or </w:t>
      </w:r>
      <w:r w:rsidRPr="00B55E3E">
        <w:rPr>
          <w:i/>
          <w:iCs/>
        </w:rPr>
        <w:t>radioBearerConfig2</w:t>
      </w:r>
      <w:r w:rsidRPr="00B55E3E">
        <w:t>.</w:t>
      </w:r>
    </w:p>
    <w:p w14:paraId="472F7B9F" w14:textId="77777777" w:rsidR="00A8221D" w:rsidRPr="00B55E3E" w:rsidRDefault="00A8221D" w:rsidP="00A8221D">
      <w:pPr>
        <w:pStyle w:val="B3"/>
      </w:pPr>
      <w:r w:rsidRPr="00B55E3E">
        <w:t>3&gt;</w:t>
      </w:r>
      <w:r w:rsidRPr="00B55E3E">
        <w:tab/>
        <w:t>for each SRB:</w:t>
      </w:r>
    </w:p>
    <w:p w14:paraId="03A65FE7" w14:textId="77777777" w:rsidR="00A8221D" w:rsidRPr="00B55E3E" w:rsidRDefault="00A8221D" w:rsidP="00A8221D">
      <w:pPr>
        <w:pStyle w:val="B4"/>
      </w:pPr>
      <w:r w:rsidRPr="00B55E3E">
        <w:t>4&gt;</w:t>
      </w:r>
      <w:r w:rsidRPr="00B55E3E">
        <w:tab/>
        <w:t>establish an RLC entity for the target cell group, with the same configurations as for the source cell group;</w:t>
      </w:r>
    </w:p>
    <w:p w14:paraId="20B9CBEE" w14:textId="77777777" w:rsidR="00A8221D" w:rsidRPr="00B55E3E" w:rsidRDefault="00A8221D" w:rsidP="00A8221D">
      <w:pPr>
        <w:pStyle w:val="B4"/>
      </w:pPr>
      <w:r w:rsidRPr="00B55E3E">
        <w:t>4&gt;</w:t>
      </w:r>
      <w:r w:rsidRPr="00B55E3E">
        <w:tab/>
        <w:t>establish the logical channel for the target cell group, with the same configurations as for the source cell group;</w:t>
      </w:r>
    </w:p>
    <w:p w14:paraId="12D126FB" w14:textId="77777777" w:rsidR="00A8221D" w:rsidRPr="00B55E3E" w:rsidRDefault="00A8221D" w:rsidP="00A8221D">
      <w:pPr>
        <w:pStyle w:val="B3"/>
      </w:pPr>
      <w:r w:rsidRPr="00B55E3E">
        <w:t>3&gt;</w:t>
      </w:r>
      <w:r w:rsidRPr="00B55E3E">
        <w:tab/>
        <w:t>suspend SRBs for the source cell group;</w:t>
      </w:r>
    </w:p>
    <w:p w14:paraId="7CD12387" w14:textId="77777777" w:rsidR="00A8221D" w:rsidRPr="00B55E3E" w:rsidRDefault="00A8221D" w:rsidP="00A8221D">
      <w:pPr>
        <w:pStyle w:val="NO"/>
      </w:pPr>
      <w:r w:rsidRPr="00B55E3E">
        <w:t>NOTE 3:</w:t>
      </w:r>
      <w:r w:rsidRPr="00B55E3E">
        <w:tab/>
        <w:t>Void</w:t>
      </w:r>
    </w:p>
    <w:p w14:paraId="7E4CE2A8" w14:textId="77777777" w:rsidR="00A8221D" w:rsidRPr="00B55E3E" w:rsidRDefault="00A8221D" w:rsidP="00A8221D">
      <w:pPr>
        <w:pStyle w:val="B3"/>
      </w:pPr>
      <w:r w:rsidRPr="00B55E3E">
        <w:t>3&gt;</w:t>
      </w:r>
      <w:r w:rsidRPr="00B55E3E">
        <w:tab/>
        <w:t xml:space="preserve">apply the value of the </w:t>
      </w:r>
      <w:r w:rsidRPr="00B55E3E">
        <w:rPr>
          <w:i/>
        </w:rPr>
        <w:t>newUE-Identity</w:t>
      </w:r>
      <w:r w:rsidRPr="00B55E3E">
        <w:t xml:space="preserve"> as the C-RNTI in the target cell group;</w:t>
      </w:r>
    </w:p>
    <w:p w14:paraId="66A04788" w14:textId="77777777" w:rsidR="00A8221D" w:rsidRPr="00B55E3E" w:rsidRDefault="00A8221D" w:rsidP="00A8221D">
      <w:pPr>
        <w:pStyle w:val="B3"/>
      </w:pPr>
      <w:r w:rsidRPr="00B55E3E">
        <w:t>3&gt;</w:t>
      </w:r>
      <w:r w:rsidRPr="00B55E3E">
        <w:tab/>
        <w:t>configure lower layers for the target SpCell in accordance with the received s</w:t>
      </w:r>
      <w:r w:rsidRPr="00B55E3E">
        <w:rPr>
          <w:i/>
        </w:rPr>
        <w:t>pCellConfigCommon</w:t>
      </w:r>
      <w:r w:rsidRPr="00B55E3E">
        <w:t>;</w:t>
      </w:r>
    </w:p>
    <w:p w14:paraId="2DE51A07" w14:textId="77777777" w:rsidR="00A8221D" w:rsidRPr="00B55E3E" w:rsidRDefault="00A8221D" w:rsidP="00A8221D">
      <w:pPr>
        <w:pStyle w:val="B3"/>
        <w:rPr>
          <w:i/>
        </w:rPr>
      </w:pPr>
      <w:r w:rsidRPr="00B55E3E">
        <w:t>3&gt;</w:t>
      </w:r>
      <w:r w:rsidRPr="00B55E3E">
        <w:tab/>
        <w:t xml:space="preserve">configure lower layers for the target SpCell in accordance with any additional fields, not covered in the previous, if included in the received </w:t>
      </w:r>
      <w:r w:rsidRPr="00B55E3E">
        <w:rPr>
          <w:i/>
        </w:rPr>
        <w:t>reconfigurationWithSync.</w:t>
      </w:r>
    </w:p>
    <w:p w14:paraId="49244E6B" w14:textId="77777777" w:rsidR="00A8221D" w:rsidRPr="00B55E3E" w:rsidRDefault="00A8221D" w:rsidP="00A8221D">
      <w:pPr>
        <w:pStyle w:val="B2"/>
      </w:pPr>
      <w:r w:rsidRPr="00B55E3E">
        <w:t>2&gt;</w:t>
      </w:r>
      <w:r w:rsidRPr="00B55E3E">
        <w:tab/>
        <w:t>else:</w:t>
      </w:r>
    </w:p>
    <w:p w14:paraId="10E12A7A" w14:textId="77777777" w:rsidR="00A8221D" w:rsidRPr="00B55E3E" w:rsidRDefault="00A8221D" w:rsidP="00A8221D">
      <w:pPr>
        <w:pStyle w:val="B3"/>
      </w:pPr>
      <w:r w:rsidRPr="00B55E3E">
        <w:t>3&gt;</w:t>
      </w:r>
      <w:r w:rsidRPr="00B55E3E">
        <w:tab/>
        <w:t>reset the MAC entity of this cell group;</w:t>
      </w:r>
    </w:p>
    <w:p w14:paraId="2927485D" w14:textId="77777777" w:rsidR="00A8221D" w:rsidRPr="00B55E3E" w:rsidRDefault="00A8221D" w:rsidP="00A8221D">
      <w:pPr>
        <w:pStyle w:val="B3"/>
      </w:pPr>
      <w:r w:rsidRPr="00B55E3E">
        <w:t>3&gt;</w:t>
      </w:r>
      <w:r w:rsidRPr="00B55E3E">
        <w:tab/>
        <w:t xml:space="preserve">consider the SCell(s) of this cell group, if configured, that are not included in the </w:t>
      </w:r>
      <w:r w:rsidRPr="00B55E3E">
        <w:rPr>
          <w:i/>
        </w:rPr>
        <w:t>SCellToAddModList</w:t>
      </w:r>
      <w:r w:rsidRPr="00B55E3E">
        <w:t xml:space="preserve"> in the </w:t>
      </w:r>
      <w:r w:rsidRPr="00B55E3E">
        <w:rPr>
          <w:i/>
        </w:rPr>
        <w:t xml:space="preserve">RRCReconfiguration </w:t>
      </w:r>
      <w:r w:rsidRPr="00B55E3E">
        <w:t>message, to be in deactivated state;</w:t>
      </w:r>
    </w:p>
    <w:p w14:paraId="630FDA8B" w14:textId="77777777" w:rsidR="00A8221D" w:rsidRPr="00B55E3E" w:rsidRDefault="00A8221D" w:rsidP="00A8221D">
      <w:pPr>
        <w:pStyle w:val="B3"/>
      </w:pPr>
      <w:r w:rsidRPr="00B55E3E">
        <w:t>3&gt;</w:t>
      </w:r>
      <w:r w:rsidRPr="00B55E3E">
        <w:tab/>
        <w:t xml:space="preserve">apply the value of the </w:t>
      </w:r>
      <w:r w:rsidRPr="00B55E3E">
        <w:rPr>
          <w:i/>
        </w:rPr>
        <w:t>newUE-Identity</w:t>
      </w:r>
      <w:r w:rsidRPr="00B55E3E">
        <w:t xml:space="preserve"> as the C-RNTI for this cell group;</w:t>
      </w:r>
    </w:p>
    <w:p w14:paraId="724000A0" w14:textId="77777777" w:rsidR="00A8221D" w:rsidRPr="00B55E3E" w:rsidRDefault="00A8221D" w:rsidP="00A8221D">
      <w:pPr>
        <w:pStyle w:val="B3"/>
      </w:pPr>
      <w:r w:rsidRPr="00B55E3E">
        <w:t>3&gt;</w:t>
      </w:r>
      <w:r w:rsidRPr="00B55E3E">
        <w:tab/>
        <w:t>configure lower layers in accordance with the received s</w:t>
      </w:r>
      <w:r w:rsidRPr="00B55E3E">
        <w:rPr>
          <w:i/>
        </w:rPr>
        <w:t>pCellConfigCommon</w:t>
      </w:r>
      <w:r w:rsidRPr="00B55E3E">
        <w:t>;</w:t>
      </w:r>
    </w:p>
    <w:p w14:paraId="1C64FD2D" w14:textId="77777777" w:rsidR="00A8221D" w:rsidRPr="00B55E3E" w:rsidRDefault="00A8221D" w:rsidP="00A8221D">
      <w:pPr>
        <w:pStyle w:val="B3"/>
        <w:rPr>
          <w:i/>
        </w:rPr>
      </w:pPr>
      <w:r w:rsidRPr="00B55E3E">
        <w:t>3&gt;</w:t>
      </w:r>
      <w:r w:rsidRPr="00B55E3E">
        <w:tab/>
        <w:t xml:space="preserve">configure lower layers in accordance with any additional fields, not covered in the previous, if included in the received </w:t>
      </w:r>
      <w:r w:rsidRPr="00B55E3E">
        <w:rPr>
          <w:i/>
        </w:rPr>
        <w:t>reconfigurationWithSync.</w:t>
      </w:r>
    </w:p>
    <w:p w14:paraId="69517559" w14:textId="77777777" w:rsidR="00A8221D" w:rsidRPr="00B55E3E" w:rsidRDefault="00A8221D" w:rsidP="00A8221D">
      <w:pPr>
        <w:pStyle w:val="B2"/>
      </w:pPr>
      <w:r w:rsidRPr="00B55E3E">
        <w:t>2&gt;</w:t>
      </w:r>
      <w:r w:rsidRPr="00B55E3E">
        <w:tab/>
        <w:t>if the UE is acting as L2 U2N Remote UE at the source side:</w:t>
      </w:r>
    </w:p>
    <w:p w14:paraId="750FB48A" w14:textId="77777777" w:rsidR="00A8221D" w:rsidRPr="00B55E3E" w:rsidRDefault="00A8221D" w:rsidP="00A8221D">
      <w:pPr>
        <w:pStyle w:val="B3"/>
        <w:rPr>
          <w:i/>
        </w:rPr>
      </w:pPr>
      <w:r w:rsidRPr="00B55E3E">
        <w:t>3&gt;</w:t>
      </w:r>
      <w:r w:rsidRPr="00B55E3E">
        <w:tab/>
        <w:t>indicate upper layer to trigger PC5 unicast link release.</w:t>
      </w:r>
    </w:p>
    <w:p w14:paraId="768E10D5" w14:textId="77777777" w:rsidR="00A8221D" w:rsidRPr="00B55E3E" w:rsidRDefault="00A8221D" w:rsidP="00A8221D">
      <w:pPr>
        <w:rPr>
          <w:i/>
        </w:rPr>
      </w:pPr>
      <w:bookmarkStart w:id="211" w:name="_Toc60776765"/>
      <w:r w:rsidRPr="00B55E3E">
        <w:t>Upon L2 U2N Relay UE receiving</w:t>
      </w:r>
      <w:r w:rsidRPr="00B55E3E">
        <w:rPr>
          <w:i/>
        </w:rPr>
        <w:t xml:space="preserve"> reconfigurationWithSync</w:t>
      </w:r>
      <w:r w:rsidRPr="00B55E3E">
        <w:t>, it either indicates to upper layers (to trigger PC5 unicast link release) or sends Notification message to the connected L2 U2N Remote UE(s) in accordance with 5.8.9.10.</w:t>
      </w:r>
    </w:p>
    <w:p w14:paraId="4328C193" w14:textId="77777777" w:rsidR="00A8221D" w:rsidRPr="00B55E3E" w:rsidRDefault="00A8221D" w:rsidP="00A8221D">
      <w:pPr>
        <w:pStyle w:val="Heading5"/>
        <w:rPr>
          <w:rFonts w:eastAsia="MS Mincho"/>
        </w:rPr>
      </w:pPr>
      <w:bookmarkStart w:id="212" w:name="_Toc115428470"/>
      <w:r w:rsidRPr="00B55E3E">
        <w:t>5.3.5.5.3</w:t>
      </w:r>
      <w:r w:rsidRPr="00B55E3E">
        <w:tab/>
        <w:t>RLC bearer release</w:t>
      </w:r>
      <w:bookmarkEnd w:id="211"/>
      <w:bookmarkEnd w:id="212"/>
    </w:p>
    <w:p w14:paraId="0D970A88" w14:textId="77777777" w:rsidR="00A8221D" w:rsidRPr="00B55E3E" w:rsidRDefault="00A8221D" w:rsidP="00A8221D">
      <w:pPr>
        <w:rPr>
          <w:rFonts w:eastAsia="MS Mincho"/>
        </w:rPr>
      </w:pPr>
      <w:r w:rsidRPr="00B55E3E">
        <w:t>The UE shall:</w:t>
      </w:r>
    </w:p>
    <w:p w14:paraId="767BCCFC" w14:textId="77777777" w:rsidR="00A8221D" w:rsidRPr="00B55E3E" w:rsidRDefault="00A8221D" w:rsidP="00A8221D">
      <w:pPr>
        <w:pStyle w:val="B1"/>
      </w:pPr>
      <w:r w:rsidRPr="00B55E3E">
        <w:t>1&gt;</w:t>
      </w:r>
      <w:r w:rsidRPr="00B55E3E">
        <w:tab/>
        <w:t xml:space="preserve">for each </w:t>
      </w:r>
      <w:r w:rsidRPr="00B55E3E">
        <w:rPr>
          <w:i/>
        </w:rPr>
        <w:t>logicalChannelIdentity/LogicalChannelIdentityExt</w:t>
      </w:r>
      <w:r w:rsidRPr="00B55E3E">
        <w:t xml:space="preserve"> value included in the </w:t>
      </w:r>
      <w:r w:rsidRPr="00B55E3E">
        <w:rPr>
          <w:i/>
        </w:rPr>
        <w:t>rlc-BearerToReleaseList/rlc-BearerToReleaseListExt</w:t>
      </w:r>
      <w:r w:rsidRPr="00B55E3E">
        <w:t xml:space="preserve"> that is part of the current UE configuration within the same cell group (LCH release); or</w:t>
      </w:r>
    </w:p>
    <w:p w14:paraId="0673C7A0" w14:textId="77777777" w:rsidR="00A8221D" w:rsidRPr="00B55E3E" w:rsidRDefault="00A8221D" w:rsidP="00A8221D">
      <w:pPr>
        <w:pStyle w:val="B1"/>
      </w:pPr>
      <w:r w:rsidRPr="00B55E3E">
        <w:t>1&gt;</w:t>
      </w:r>
      <w:r w:rsidRPr="00B55E3E">
        <w:tab/>
        <w:t xml:space="preserve">for each </w:t>
      </w:r>
      <w:r w:rsidRPr="00B55E3E">
        <w:rPr>
          <w:i/>
        </w:rPr>
        <w:t>logicalChannelIdentity</w:t>
      </w:r>
      <w:r w:rsidRPr="00B55E3E">
        <w:t xml:space="preserve"> value that is to be released as the result of an SCG release according to 5.3.5.4:</w:t>
      </w:r>
    </w:p>
    <w:p w14:paraId="22BE0424" w14:textId="77777777" w:rsidR="00A8221D" w:rsidRPr="00B55E3E" w:rsidRDefault="00A8221D" w:rsidP="00A8221D">
      <w:pPr>
        <w:pStyle w:val="B2"/>
      </w:pPr>
      <w:r w:rsidRPr="00B55E3E">
        <w:lastRenderedPageBreak/>
        <w:t>2&gt;</w:t>
      </w:r>
      <w:r w:rsidRPr="00B55E3E">
        <w:tab/>
        <w:t>release the RLC entity or entities as specified in TS 38.322 [4], clause 5.1.3;</w:t>
      </w:r>
    </w:p>
    <w:p w14:paraId="6EB1A9B3" w14:textId="77777777" w:rsidR="00A8221D" w:rsidRPr="00B55E3E" w:rsidRDefault="00A8221D" w:rsidP="00A8221D">
      <w:pPr>
        <w:pStyle w:val="B2"/>
      </w:pPr>
      <w:r w:rsidRPr="00B55E3E">
        <w:t>2&gt;</w:t>
      </w:r>
      <w:r w:rsidRPr="00B55E3E">
        <w:tab/>
        <w:t>release the corresponding logical channel.</w:t>
      </w:r>
    </w:p>
    <w:p w14:paraId="30C822F4" w14:textId="77777777" w:rsidR="00A8221D" w:rsidRPr="00B55E3E" w:rsidRDefault="00A8221D" w:rsidP="00A8221D">
      <w:pPr>
        <w:pStyle w:val="Heading5"/>
        <w:rPr>
          <w:rFonts w:eastAsia="MS Mincho"/>
        </w:rPr>
      </w:pPr>
      <w:bookmarkStart w:id="213" w:name="_Toc60776766"/>
      <w:bookmarkStart w:id="214" w:name="_Toc115428471"/>
      <w:r w:rsidRPr="00B55E3E">
        <w:rPr>
          <w:rFonts w:eastAsia="MS Mincho"/>
        </w:rPr>
        <w:t>5.3.5.5.4</w:t>
      </w:r>
      <w:r w:rsidRPr="00B55E3E">
        <w:rPr>
          <w:rFonts w:eastAsia="MS Mincho"/>
        </w:rPr>
        <w:tab/>
        <w:t>RLC bearer addition/modification</w:t>
      </w:r>
      <w:bookmarkEnd w:id="213"/>
      <w:bookmarkEnd w:id="214"/>
    </w:p>
    <w:p w14:paraId="08F1A5EA" w14:textId="77777777" w:rsidR="00A8221D" w:rsidRPr="00B55E3E" w:rsidRDefault="00A8221D" w:rsidP="00A8221D">
      <w:pPr>
        <w:rPr>
          <w:rFonts w:eastAsia="MS Mincho"/>
        </w:rPr>
      </w:pPr>
      <w:r w:rsidRPr="00B55E3E">
        <w:t xml:space="preserve">For each </w:t>
      </w:r>
      <w:r w:rsidRPr="00B55E3E">
        <w:rPr>
          <w:i/>
        </w:rPr>
        <w:t>RLC-BearerConfig</w:t>
      </w:r>
      <w:r w:rsidRPr="00B55E3E">
        <w:t xml:space="preserve"> received in </w:t>
      </w:r>
      <w:r w:rsidRPr="00B55E3E">
        <w:rPr>
          <w:lang w:eastAsia="zh-CN"/>
        </w:rPr>
        <w:t>the</w:t>
      </w:r>
      <w:r w:rsidRPr="00B55E3E">
        <w:t xml:space="preserve"> </w:t>
      </w:r>
      <w:r w:rsidRPr="00B55E3E">
        <w:rPr>
          <w:i/>
        </w:rPr>
        <w:t>rlc-BearerToAddModList</w:t>
      </w:r>
      <w:r w:rsidRPr="00B55E3E">
        <w:t xml:space="preserve"> IE the UE shall:</w:t>
      </w:r>
    </w:p>
    <w:p w14:paraId="3976A91F" w14:textId="77777777" w:rsidR="00A8221D" w:rsidRPr="00B55E3E" w:rsidRDefault="00A8221D" w:rsidP="00A8221D">
      <w:pPr>
        <w:pStyle w:val="B1"/>
      </w:pPr>
      <w:r w:rsidRPr="00B55E3E">
        <w:t>1&gt;</w:t>
      </w:r>
      <w:r w:rsidRPr="00B55E3E">
        <w:tab/>
        <w:t xml:space="preserve">if the UE's current configuration contains an RLC bearer with the received </w:t>
      </w:r>
      <w:r w:rsidRPr="00B55E3E">
        <w:rPr>
          <w:i/>
        </w:rPr>
        <w:t>logicalChannelIdentity/LogicalChannelIdentityExt</w:t>
      </w:r>
      <w:r w:rsidRPr="00B55E3E">
        <w:t xml:space="preserve"> within the same cell group:</w:t>
      </w:r>
    </w:p>
    <w:p w14:paraId="1842DD0F" w14:textId="77777777" w:rsidR="00A8221D" w:rsidRPr="00B55E3E" w:rsidRDefault="00A8221D" w:rsidP="00A8221D">
      <w:pPr>
        <w:pStyle w:val="B2"/>
      </w:pPr>
      <w:r w:rsidRPr="00B55E3E">
        <w:t>2&gt;</w:t>
      </w:r>
      <w:r w:rsidRPr="00B55E3E">
        <w:tab/>
        <w:t>if the RLC bearer is associated with an DAPS bearer, or</w:t>
      </w:r>
    </w:p>
    <w:p w14:paraId="58275746" w14:textId="77777777" w:rsidR="00A8221D" w:rsidRPr="00B55E3E" w:rsidRDefault="00A8221D" w:rsidP="00A8221D">
      <w:pPr>
        <w:pStyle w:val="B2"/>
      </w:pPr>
      <w:r w:rsidRPr="00B55E3E">
        <w:t>2&gt;</w:t>
      </w:r>
      <w:r w:rsidRPr="00B55E3E">
        <w:tab/>
        <w:t>if any DAPS bearer is configured and the RLC bearer is associated with an SRB:</w:t>
      </w:r>
    </w:p>
    <w:p w14:paraId="784BF590" w14:textId="77777777" w:rsidR="00A8221D" w:rsidRPr="00B55E3E" w:rsidRDefault="00A8221D" w:rsidP="00A8221D">
      <w:pPr>
        <w:pStyle w:val="B3"/>
      </w:pPr>
      <w:r w:rsidRPr="00B55E3E">
        <w:t>3&gt;</w:t>
      </w:r>
      <w:r w:rsidRPr="00B55E3E">
        <w:tab/>
        <w:t xml:space="preserve">reconfigure the RLC entity or entities for the target cell group in accordance with the received </w:t>
      </w:r>
      <w:r w:rsidRPr="00B55E3E">
        <w:rPr>
          <w:i/>
        </w:rPr>
        <w:t>rlc-Config</w:t>
      </w:r>
      <w:r w:rsidRPr="00B55E3E">
        <w:t>;</w:t>
      </w:r>
    </w:p>
    <w:p w14:paraId="15188D0D" w14:textId="77777777" w:rsidR="00A8221D" w:rsidRPr="00B55E3E" w:rsidRDefault="00A8221D" w:rsidP="00A8221D">
      <w:pPr>
        <w:pStyle w:val="B3"/>
      </w:pPr>
      <w:r w:rsidRPr="00B55E3E">
        <w:t>3&gt;</w:t>
      </w:r>
      <w:r w:rsidRPr="00B55E3E">
        <w:tab/>
        <w:t xml:space="preserve">reconfigure the logical channel for the target cell group in accordance with the received </w:t>
      </w:r>
      <w:r w:rsidRPr="00B55E3E">
        <w:rPr>
          <w:i/>
        </w:rPr>
        <w:t>mac-LogicalChannelConfig</w:t>
      </w:r>
      <w:r w:rsidRPr="00B55E3E">
        <w:t>;</w:t>
      </w:r>
    </w:p>
    <w:p w14:paraId="69E7E963" w14:textId="77777777" w:rsidR="00A8221D" w:rsidRPr="00B55E3E" w:rsidRDefault="00A8221D" w:rsidP="00A8221D">
      <w:pPr>
        <w:pStyle w:val="B2"/>
      </w:pPr>
      <w:r w:rsidRPr="00B55E3E">
        <w:t>2&gt;</w:t>
      </w:r>
      <w:r w:rsidRPr="00B55E3E">
        <w:tab/>
        <w:t>else:</w:t>
      </w:r>
    </w:p>
    <w:p w14:paraId="00F1679D" w14:textId="77777777" w:rsidR="00A8221D" w:rsidRPr="00B55E3E" w:rsidRDefault="00A8221D" w:rsidP="00A8221D">
      <w:pPr>
        <w:pStyle w:val="B3"/>
      </w:pPr>
      <w:r w:rsidRPr="00B55E3E">
        <w:t>3&gt;</w:t>
      </w:r>
      <w:r w:rsidRPr="00B55E3E">
        <w:tab/>
        <w:t xml:space="preserve">if </w:t>
      </w:r>
      <w:r w:rsidRPr="00B55E3E">
        <w:rPr>
          <w:i/>
        </w:rPr>
        <w:t>reestablishRLC</w:t>
      </w:r>
      <w:r w:rsidRPr="00B55E3E">
        <w:t xml:space="preserve"> is received:</w:t>
      </w:r>
    </w:p>
    <w:p w14:paraId="4820B40C" w14:textId="77777777" w:rsidR="00A8221D" w:rsidRPr="00B55E3E" w:rsidRDefault="00A8221D" w:rsidP="00A8221D">
      <w:pPr>
        <w:pStyle w:val="B4"/>
      </w:pPr>
      <w:r w:rsidRPr="00B55E3E">
        <w:t>4&gt;</w:t>
      </w:r>
      <w:r w:rsidRPr="00B55E3E">
        <w:tab/>
        <w:t>re-establish the RLC entity as specified in TS 38.322 [4];</w:t>
      </w:r>
    </w:p>
    <w:p w14:paraId="29A80B2D" w14:textId="77777777" w:rsidR="00A8221D" w:rsidRPr="00B55E3E" w:rsidRDefault="00A8221D" w:rsidP="00A8221D">
      <w:pPr>
        <w:pStyle w:val="B3"/>
      </w:pPr>
      <w:r w:rsidRPr="00B55E3E">
        <w:t>3&gt;</w:t>
      </w:r>
      <w:r w:rsidRPr="00B55E3E">
        <w:tab/>
        <w:t xml:space="preserve">reconfigure the RLC entity or entities in accordance with the received </w:t>
      </w:r>
      <w:r w:rsidRPr="00B55E3E">
        <w:rPr>
          <w:i/>
        </w:rPr>
        <w:t>rlc-Config</w:t>
      </w:r>
      <w:r w:rsidRPr="00B55E3E">
        <w:t>;</w:t>
      </w:r>
    </w:p>
    <w:p w14:paraId="2EC181FC" w14:textId="77777777" w:rsidR="00A8221D" w:rsidRPr="00B55E3E" w:rsidRDefault="00A8221D" w:rsidP="00A8221D">
      <w:pPr>
        <w:pStyle w:val="B3"/>
      </w:pPr>
      <w:r w:rsidRPr="00B55E3E">
        <w:t>3&gt;</w:t>
      </w:r>
      <w:r w:rsidRPr="00B55E3E">
        <w:tab/>
        <w:t xml:space="preserve">reconfigure the logical channel in accordance with the received </w:t>
      </w:r>
      <w:r w:rsidRPr="00B55E3E">
        <w:rPr>
          <w:i/>
        </w:rPr>
        <w:t>mac-LogicalChannelConfig</w:t>
      </w:r>
      <w:r w:rsidRPr="00B55E3E">
        <w:t>;</w:t>
      </w:r>
    </w:p>
    <w:p w14:paraId="50A462B5" w14:textId="77777777" w:rsidR="00A8221D" w:rsidRPr="00B55E3E" w:rsidRDefault="00A8221D" w:rsidP="00A8221D">
      <w:pPr>
        <w:pStyle w:val="B3"/>
      </w:pPr>
      <w:r w:rsidRPr="00B55E3E">
        <w:t>3&gt;</w:t>
      </w:r>
      <w:r w:rsidRPr="00B55E3E">
        <w:tab/>
        <w:t xml:space="preserve">if </w:t>
      </w:r>
      <w:r w:rsidRPr="00B55E3E">
        <w:rPr>
          <w:i/>
        </w:rPr>
        <w:t>servedMBS-RadioBearer</w:t>
      </w:r>
      <w:r w:rsidRPr="00B55E3E">
        <w:t xml:space="preserve"> is received:</w:t>
      </w:r>
    </w:p>
    <w:p w14:paraId="4D6BA281" w14:textId="77777777" w:rsidR="00A8221D" w:rsidRPr="00B55E3E" w:rsidRDefault="00A8221D" w:rsidP="00A8221D">
      <w:pPr>
        <w:pStyle w:val="B4"/>
      </w:pPr>
      <w:r w:rsidRPr="00B55E3E">
        <w:t>4&gt;</w:t>
      </w:r>
      <w:r w:rsidRPr="00B55E3E">
        <w:tab/>
        <w:t xml:space="preserve">associate this logical channel with the PDCP entity identified by </w:t>
      </w:r>
      <w:r w:rsidRPr="00B55E3E">
        <w:rPr>
          <w:i/>
        </w:rPr>
        <w:t>servedMBS-RadioBearer</w:t>
      </w:r>
      <w:r w:rsidRPr="00B55E3E">
        <w:t>;</w:t>
      </w:r>
    </w:p>
    <w:p w14:paraId="35460628" w14:textId="77777777" w:rsidR="00A8221D" w:rsidRPr="00B55E3E" w:rsidRDefault="00A8221D" w:rsidP="00A8221D">
      <w:pPr>
        <w:pStyle w:val="NO"/>
      </w:pPr>
      <w:r w:rsidRPr="00B55E3E">
        <w:t>NOTE 1:</w:t>
      </w:r>
      <w:r w:rsidRPr="00B55E3E">
        <w:tab/>
        <w:t xml:space="preserve">For DRB and SRB, the network does not re-associate an already configured logical channel with another radio bearer. For MRB, the network does not re-associate an already configured logical channel with DRB or SRB. Hence </w:t>
      </w:r>
      <w:r w:rsidRPr="00B55E3E">
        <w:rPr>
          <w:i/>
        </w:rPr>
        <w:t>servedRadioBearer</w:t>
      </w:r>
      <w:r w:rsidRPr="00B55E3E">
        <w:t xml:space="preserve"> is not present in this case.</w:t>
      </w:r>
    </w:p>
    <w:p w14:paraId="5A66F775" w14:textId="77777777" w:rsidR="00A8221D" w:rsidRPr="00B55E3E" w:rsidRDefault="00A8221D" w:rsidP="00A8221D">
      <w:pPr>
        <w:pStyle w:val="NO"/>
      </w:pPr>
      <w:r w:rsidRPr="00B55E3E">
        <w:t>NOTE 2:</w:t>
      </w:r>
      <w:r w:rsidRPr="00B55E3E">
        <w:tab/>
        <w:t xml:space="preserve">In DAPS handover, the UE may perform RLC entity re-establishment (if </w:t>
      </w:r>
      <w:r w:rsidRPr="00B55E3E">
        <w:rPr>
          <w:i/>
        </w:rPr>
        <w:t>reestablishRLC</w:t>
      </w:r>
      <w:r w:rsidRPr="00B55E3E">
        <w:t xml:space="preserve"> is set) for an RLC bearer associated with a non-DAPS bearer when indication of successful completion of random access towards target cell is received from lower layers as specified in TS 38.321 [3].</w:t>
      </w:r>
    </w:p>
    <w:p w14:paraId="3B3035EC" w14:textId="77777777" w:rsidR="00A8221D" w:rsidRPr="00B55E3E" w:rsidRDefault="00A8221D" w:rsidP="00A8221D">
      <w:pPr>
        <w:pStyle w:val="B1"/>
      </w:pPr>
      <w:r w:rsidRPr="00B55E3E">
        <w:t>1&gt;</w:t>
      </w:r>
      <w:r w:rsidRPr="00B55E3E">
        <w:tab/>
        <w:t xml:space="preserve">else (a logical channel with the given </w:t>
      </w:r>
      <w:r w:rsidRPr="00B55E3E">
        <w:rPr>
          <w:i/>
        </w:rPr>
        <w:t>logicalChannelIdentity/LogicalChannelIdentityExt</w:t>
      </w:r>
      <w:r w:rsidRPr="00B55E3E">
        <w:t xml:space="preserve"> is not configured within the same cell group, including the case when full configuration option is used):</w:t>
      </w:r>
    </w:p>
    <w:p w14:paraId="43916039" w14:textId="77777777" w:rsidR="00A8221D" w:rsidRPr="00B55E3E" w:rsidRDefault="00A8221D" w:rsidP="00A8221D">
      <w:pPr>
        <w:pStyle w:val="B2"/>
      </w:pPr>
      <w:r w:rsidRPr="00B55E3E">
        <w:t>2&gt;</w:t>
      </w:r>
      <w:r w:rsidRPr="00B55E3E">
        <w:tab/>
        <w:t xml:space="preserve">if the </w:t>
      </w:r>
      <w:r w:rsidRPr="00B55E3E">
        <w:rPr>
          <w:i/>
        </w:rPr>
        <w:t>servedRadioBearer</w:t>
      </w:r>
      <w:r w:rsidRPr="00B55E3E">
        <w:t xml:space="preserve"> associates the logical channel with an SRB and </w:t>
      </w:r>
      <w:r w:rsidRPr="00B55E3E">
        <w:rPr>
          <w:i/>
          <w:iCs/>
        </w:rPr>
        <w:t xml:space="preserve">rlc-Config </w:t>
      </w:r>
      <w:r w:rsidRPr="00B55E3E">
        <w:t>is not included:</w:t>
      </w:r>
    </w:p>
    <w:p w14:paraId="3B253B1B" w14:textId="77777777" w:rsidR="00A8221D" w:rsidRPr="00B55E3E" w:rsidRDefault="00A8221D" w:rsidP="00A8221D">
      <w:pPr>
        <w:pStyle w:val="B3"/>
        <w:rPr>
          <w:lang w:eastAsia="zh-CN"/>
        </w:rPr>
      </w:pPr>
      <w:r w:rsidRPr="00B55E3E">
        <w:t>3&gt;</w:t>
      </w:r>
      <w:r w:rsidRPr="00B55E3E">
        <w:tab/>
        <w:t xml:space="preserve">establish an RLC entity in accordance with the </w:t>
      </w:r>
      <w:r w:rsidRPr="00B55E3E">
        <w:rPr>
          <w:lang w:eastAsia="zh-CN"/>
        </w:rPr>
        <w:t xml:space="preserve">default configuration </w:t>
      </w:r>
      <w:r w:rsidRPr="00B55E3E">
        <w:t>defined in 9.</w:t>
      </w:r>
      <w:r w:rsidRPr="00B55E3E">
        <w:rPr>
          <w:lang w:eastAsia="zh-CN"/>
        </w:rPr>
        <w:t>2</w:t>
      </w:r>
      <w:r w:rsidRPr="00B55E3E">
        <w:t xml:space="preserve"> for the corresponding SRB</w:t>
      </w:r>
      <w:r w:rsidRPr="00B55E3E">
        <w:rPr>
          <w:lang w:eastAsia="zh-CN"/>
        </w:rPr>
        <w:t>;</w:t>
      </w:r>
    </w:p>
    <w:p w14:paraId="1E5950D4" w14:textId="77777777" w:rsidR="00A8221D" w:rsidRPr="00B55E3E" w:rsidRDefault="00A8221D" w:rsidP="00A8221D">
      <w:pPr>
        <w:pStyle w:val="B2"/>
        <w:rPr>
          <w:lang w:eastAsia="zh-CN"/>
        </w:rPr>
      </w:pPr>
      <w:r w:rsidRPr="00B55E3E">
        <w:rPr>
          <w:lang w:eastAsia="zh-CN"/>
        </w:rPr>
        <w:t>2&gt;</w:t>
      </w:r>
      <w:r w:rsidRPr="00B55E3E">
        <w:rPr>
          <w:lang w:eastAsia="zh-CN"/>
        </w:rPr>
        <w:tab/>
        <w:t>else:</w:t>
      </w:r>
    </w:p>
    <w:p w14:paraId="637E9C92" w14:textId="77777777" w:rsidR="00A8221D" w:rsidRPr="00B55E3E" w:rsidRDefault="00A8221D" w:rsidP="00A8221D">
      <w:pPr>
        <w:pStyle w:val="B3"/>
      </w:pPr>
      <w:r w:rsidRPr="00B55E3E">
        <w:t>3&gt;</w:t>
      </w:r>
      <w:r w:rsidRPr="00B55E3E">
        <w:tab/>
        <w:t xml:space="preserve">establish an RLC entity in accordance with the received </w:t>
      </w:r>
      <w:r w:rsidRPr="00B55E3E">
        <w:rPr>
          <w:i/>
        </w:rPr>
        <w:t>rlc-Config</w:t>
      </w:r>
      <w:r w:rsidRPr="00B55E3E">
        <w:t>;</w:t>
      </w:r>
    </w:p>
    <w:p w14:paraId="0B4978CA" w14:textId="77777777" w:rsidR="00A8221D" w:rsidRPr="00B55E3E" w:rsidRDefault="00A8221D" w:rsidP="00A8221D">
      <w:pPr>
        <w:pStyle w:val="B2"/>
      </w:pPr>
      <w:r w:rsidRPr="00B55E3E">
        <w:rPr>
          <w:lang w:eastAsia="zh-CN"/>
        </w:rPr>
        <w:t>2&gt;</w:t>
      </w:r>
      <w:r w:rsidRPr="00B55E3E">
        <w:rPr>
          <w:lang w:eastAsia="zh-CN"/>
        </w:rPr>
        <w:tab/>
      </w:r>
      <w:r w:rsidRPr="00B55E3E">
        <w:t xml:space="preserve">if the </w:t>
      </w:r>
      <w:r w:rsidRPr="00B55E3E">
        <w:rPr>
          <w:i/>
        </w:rPr>
        <w:t>servedRadioBearer</w:t>
      </w:r>
      <w:r w:rsidRPr="00B55E3E">
        <w:t xml:space="preserve"> associates the logical channel with an SRB and </w:t>
      </w:r>
      <w:r w:rsidRPr="00B55E3E">
        <w:rPr>
          <w:lang w:eastAsia="zh-CN"/>
        </w:rPr>
        <w:t xml:space="preserve">if </w:t>
      </w:r>
      <w:r w:rsidRPr="00B55E3E">
        <w:rPr>
          <w:i/>
          <w:iCs/>
        </w:rPr>
        <w:t>mac-LogicalChannelConfig</w:t>
      </w:r>
      <w:r w:rsidRPr="00B55E3E">
        <w:t xml:space="preserve"> is not included:</w:t>
      </w:r>
    </w:p>
    <w:p w14:paraId="1CAB9881" w14:textId="77777777" w:rsidR="00A8221D" w:rsidRPr="00B55E3E" w:rsidRDefault="00A8221D" w:rsidP="00A8221D">
      <w:pPr>
        <w:pStyle w:val="B3"/>
        <w:rPr>
          <w:lang w:eastAsia="zh-CN"/>
        </w:rPr>
      </w:pPr>
      <w:r w:rsidRPr="00B55E3E">
        <w:t>3&gt;</w:t>
      </w:r>
      <w:r w:rsidRPr="00B55E3E">
        <w:tab/>
        <w:t>configure this MAC entity with a logical channel in accordance</w:t>
      </w:r>
      <w:r w:rsidRPr="00B55E3E">
        <w:rPr>
          <w:lang w:eastAsia="zh-CN"/>
        </w:rPr>
        <w:t xml:space="preserve"> to the default configuration </w:t>
      </w:r>
      <w:r w:rsidRPr="00B55E3E">
        <w:t>defined in 9.</w:t>
      </w:r>
      <w:r w:rsidRPr="00B55E3E">
        <w:rPr>
          <w:lang w:eastAsia="zh-CN"/>
        </w:rPr>
        <w:t>2</w:t>
      </w:r>
      <w:r w:rsidRPr="00B55E3E">
        <w:t xml:space="preserve"> for the corresponding SRB</w:t>
      </w:r>
      <w:r w:rsidRPr="00B55E3E">
        <w:rPr>
          <w:lang w:eastAsia="zh-CN"/>
        </w:rPr>
        <w:t>;</w:t>
      </w:r>
    </w:p>
    <w:p w14:paraId="7E064C66" w14:textId="77777777" w:rsidR="00A8221D" w:rsidRPr="00B55E3E" w:rsidRDefault="00A8221D" w:rsidP="00A8221D">
      <w:pPr>
        <w:pStyle w:val="B2"/>
      </w:pPr>
      <w:r w:rsidRPr="00B55E3E">
        <w:t>2&gt;</w:t>
      </w:r>
      <w:r w:rsidRPr="00B55E3E">
        <w:tab/>
        <w:t>else:</w:t>
      </w:r>
    </w:p>
    <w:p w14:paraId="52ADE674" w14:textId="77777777" w:rsidR="00A8221D" w:rsidRPr="00B55E3E" w:rsidRDefault="00A8221D" w:rsidP="00A8221D">
      <w:pPr>
        <w:pStyle w:val="B3"/>
      </w:pPr>
      <w:r w:rsidRPr="00B55E3E">
        <w:t>3&gt;</w:t>
      </w:r>
      <w:r w:rsidRPr="00B55E3E">
        <w:tab/>
        <w:t xml:space="preserve">configure this MAC entity with a logical channel in accordance to the received </w:t>
      </w:r>
      <w:r w:rsidRPr="00B55E3E">
        <w:rPr>
          <w:i/>
        </w:rPr>
        <w:t>mac-LogicalChannelConfig</w:t>
      </w:r>
      <w:r w:rsidRPr="00B55E3E">
        <w:t>;</w:t>
      </w:r>
    </w:p>
    <w:p w14:paraId="746EE4A7" w14:textId="77777777" w:rsidR="00A8221D" w:rsidRPr="00B55E3E" w:rsidRDefault="00A8221D" w:rsidP="00A8221D">
      <w:pPr>
        <w:pStyle w:val="B2"/>
      </w:pPr>
      <w:r w:rsidRPr="00B55E3E">
        <w:t>2&gt;</w:t>
      </w:r>
      <w:r w:rsidRPr="00B55E3E">
        <w:tab/>
        <w:t xml:space="preserve">associate this logical channel with the PDCP entity identified by </w:t>
      </w:r>
      <w:r w:rsidRPr="00B55E3E">
        <w:rPr>
          <w:i/>
        </w:rPr>
        <w:t>servedRadioBearer</w:t>
      </w:r>
      <w:r w:rsidRPr="00B55E3E">
        <w:t xml:space="preserve"> or </w:t>
      </w:r>
      <w:r w:rsidRPr="00B55E3E">
        <w:rPr>
          <w:i/>
        </w:rPr>
        <w:t>servedMBS-RadioBearer</w:t>
      </w:r>
      <w:r w:rsidRPr="00B55E3E">
        <w:t>.</w:t>
      </w:r>
    </w:p>
    <w:p w14:paraId="5D46C5D0" w14:textId="77777777" w:rsidR="00A8221D" w:rsidRPr="00B55E3E" w:rsidRDefault="00A8221D" w:rsidP="00A8221D">
      <w:pPr>
        <w:pStyle w:val="Heading5"/>
        <w:rPr>
          <w:rFonts w:eastAsia="MS Mincho"/>
        </w:rPr>
      </w:pPr>
      <w:bookmarkStart w:id="215" w:name="_Toc60776767"/>
      <w:bookmarkStart w:id="216" w:name="_Toc115428472"/>
      <w:r w:rsidRPr="00B55E3E">
        <w:rPr>
          <w:rFonts w:eastAsia="MS Mincho"/>
        </w:rPr>
        <w:t>5.3.5.5.5</w:t>
      </w:r>
      <w:r w:rsidRPr="00B55E3E">
        <w:rPr>
          <w:rFonts w:eastAsia="MS Mincho"/>
        </w:rPr>
        <w:tab/>
        <w:t>MAC entity configuration</w:t>
      </w:r>
      <w:bookmarkEnd w:id="215"/>
      <w:bookmarkEnd w:id="216"/>
    </w:p>
    <w:p w14:paraId="7F1FB32C" w14:textId="77777777" w:rsidR="00A8221D" w:rsidRPr="00B55E3E" w:rsidRDefault="00A8221D" w:rsidP="00A8221D">
      <w:pPr>
        <w:rPr>
          <w:rFonts w:eastAsia="MS Mincho"/>
        </w:rPr>
      </w:pPr>
      <w:r w:rsidRPr="00B55E3E">
        <w:t>The UE shall:</w:t>
      </w:r>
    </w:p>
    <w:p w14:paraId="7E298D6D" w14:textId="77777777" w:rsidR="00A8221D" w:rsidRPr="00B55E3E" w:rsidRDefault="00A8221D" w:rsidP="00A8221D">
      <w:pPr>
        <w:pStyle w:val="B1"/>
      </w:pPr>
      <w:r w:rsidRPr="00B55E3E">
        <w:t>1&gt;</w:t>
      </w:r>
      <w:r w:rsidRPr="00B55E3E">
        <w:tab/>
        <w:t>if SCG MAC is not part of the current UE configuration (i.e. SCG establishment):</w:t>
      </w:r>
    </w:p>
    <w:p w14:paraId="1B2384E9" w14:textId="77777777" w:rsidR="00A8221D" w:rsidRPr="00B55E3E" w:rsidRDefault="00A8221D" w:rsidP="00A8221D">
      <w:pPr>
        <w:pStyle w:val="B2"/>
      </w:pPr>
      <w:r w:rsidRPr="00B55E3E">
        <w:t>2&gt;</w:t>
      </w:r>
      <w:r w:rsidRPr="00B55E3E">
        <w:tab/>
        <w:t>create an SCG MAC entity;</w:t>
      </w:r>
    </w:p>
    <w:p w14:paraId="3CAEB14A" w14:textId="77777777" w:rsidR="00A8221D" w:rsidRPr="00B55E3E" w:rsidRDefault="00A8221D" w:rsidP="00A8221D">
      <w:pPr>
        <w:pStyle w:val="B1"/>
      </w:pPr>
      <w:r w:rsidRPr="00B55E3E">
        <w:lastRenderedPageBreak/>
        <w:t>1&gt;</w:t>
      </w:r>
      <w:r w:rsidRPr="00B55E3E">
        <w:tab/>
        <w:t>if any DAPS bearer is configured:</w:t>
      </w:r>
    </w:p>
    <w:p w14:paraId="14D44B23" w14:textId="77777777" w:rsidR="00A8221D" w:rsidRPr="00B55E3E" w:rsidRDefault="00A8221D" w:rsidP="00A8221D">
      <w:pPr>
        <w:pStyle w:val="B2"/>
      </w:pPr>
      <w:r w:rsidRPr="00B55E3E">
        <w:t>2&gt;</w:t>
      </w:r>
      <w:r w:rsidRPr="00B55E3E">
        <w:tab/>
        <w:t xml:space="preserve">reconfigure the MAC main configuration for the target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2F533CBB" w14:textId="77777777" w:rsidR="00A8221D" w:rsidRPr="00B55E3E" w:rsidRDefault="00A8221D" w:rsidP="00A8221D">
      <w:pPr>
        <w:pStyle w:val="B1"/>
      </w:pPr>
      <w:r w:rsidRPr="00B55E3E">
        <w:t>1&gt;</w:t>
      </w:r>
      <w:r w:rsidRPr="00B55E3E">
        <w:tab/>
        <w:t>else:</w:t>
      </w:r>
    </w:p>
    <w:p w14:paraId="274DA28F" w14:textId="77777777" w:rsidR="00A8221D" w:rsidRPr="00B55E3E" w:rsidRDefault="00A8221D" w:rsidP="00A8221D">
      <w:pPr>
        <w:pStyle w:val="B2"/>
      </w:pPr>
      <w:r w:rsidRPr="00B55E3E">
        <w:t>2&gt;</w:t>
      </w:r>
      <w:r w:rsidRPr="00B55E3E">
        <w:tab/>
        <w:t xml:space="preserve">reconfigure the MAC main configuration of the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68620C82" w14:textId="77777777" w:rsidR="00A8221D" w:rsidRPr="00B55E3E" w:rsidRDefault="00A8221D" w:rsidP="00A8221D">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ReleaseList</w:t>
      </w:r>
      <w:r w:rsidRPr="00B55E3E">
        <w:t>:</w:t>
      </w:r>
    </w:p>
    <w:p w14:paraId="1486B8C9" w14:textId="77777777" w:rsidR="00A8221D" w:rsidRPr="00B55E3E" w:rsidRDefault="00A8221D" w:rsidP="00A8221D">
      <w:pPr>
        <w:pStyle w:val="B2"/>
      </w:pPr>
      <w:r w:rsidRPr="00B55E3E">
        <w:t>2&gt;</w:t>
      </w:r>
      <w:r w:rsidRPr="00B55E3E">
        <w:tab/>
        <w:t xml:space="preserve">for each </w:t>
      </w:r>
      <w:r w:rsidRPr="00B55E3E">
        <w:rPr>
          <w:i/>
        </w:rPr>
        <w:t>TAG-Id</w:t>
      </w:r>
      <w:r w:rsidRPr="00B55E3E">
        <w:t xml:space="preserve"> value included in the </w:t>
      </w:r>
      <w:r w:rsidRPr="00B55E3E">
        <w:rPr>
          <w:i/>
        </w:rPr>
        <w:t>tag-ToReleaseList</w:t>
      </w:r>
      <w:r w:rsidRPr="00B55E3E">
        <w:t xml:space="preserve"> that is part of the current UE configuration:</w:t>
      </w:r>
    </w:p>
    <w:p w14:paraId="0F6BBD88" w14:textId="77777777" w:rsidR="00A8221D" w:rsidRPr="00B55E3E" w:rsidRDefault="00A8221D" w:rsidP="00A8221D">
      <w:pPr>
        <w:pStyle w:val="B3"/>
      </w:pPr>
      <w:r w:rsidRPr="00B55E3E">
        <w:t>3&gt;</w:t>
      </w:r>
      <w:r w:rsidRPr="00B55E3E">
        <w:tab/>
        <w:t xml:space="preserve">release the TAG indicated by </w:t>
      </w:r>
      <w:r w:rsidRPr="00B55E3E">
        <w:rPr>
          <w:i/>
        </w:rPr>
        <w:t>TAG-Id</w:t>
      </w:r>
      <w:r w:rsidRPr="00B55E3E">
        <w:t>;</w:t>
      </w:r>
    </w:p>
    <w:p w14:paraId="3352BAF6" w14:textId="77777777" w:rsidR="00A8221D" w:rsidRPr="00B55E3E" w:rsidRDefault="00A8221D" w:rsidP="00A8221D">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AddModList</w:t>
      </w:r>
      <w:r w:rsidRPr="00B55E3E">
        <w:t>:</w:t>
      </w:r>
    </w:p>
    <w:p w14:paraId="07DB3DD2" w14:textId="77777777" w:rsidR="00A8221D" w:rsidRPr="00B55E3E" w:rsidRDefault="00A8221D" w:rsidP="00A8221D">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not part of the current UE configuration (TAG addition):</w:t>
      </w:r>
    </w:p>
    <w:p w14:paraId="00DF5B96" w14:textId="77777777" w:rsidR="00A8221D" w:rsidRPr="00B55E3E" w:rsidRDefault="00A8221D" w:rsidP="00A8221D">
      <w:pPr>
        <w:pStyle w:val="B3"/>
      </w:pPr>
      <w:r w:rsidRPr="00B55E3E">
        <w:t>3&gt;</w:t>
      </w:r>
      <w:r w:rsidRPr="00B55E3E">
        <w:tab/>
        <w:t xml:space="preserve">add the TAG, corresponding to the </w:t>
      </w:r>
      <w:r w:rsidRPr="00B55E3E">
        <w:rPr>
          <w:i/>
        </w:rPr>
        <w:t>tag-Id</w:t>
      </w:r>
      <w:r w:rsidRPr="00B55E3E">
        <w:t xml:space="preserve">, in accordance with the received </w:t>
      </w:r>
      <w:r w:rsidRPr="00B55E3E">
        <w:rPr>
          <w:i/>
        </w:rPr>
        <w:t>timeAlignmentTimer</w:t>
      </w:r>
      <w:r w:rsidRPr="00B55E3E">
        <w:t>;</w:t>
      </w:r>
    </w:p>
    <w:p w14:paraId="13C9491C" w14:textId="77777777" w:rsidR="00A8221D" w:rsidRPr="00B55E3E" w:rsidRDefault="00A8221D" w:rsidP="00A8221D">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part of the current UE configuration (TAG modification):</w:t>
      </w:r>
    </w:p>
    <w:p w14:paraId="2C0672D1" w14:textId="77777777" w:rsidR="00A8221D" w:rsidRPr="00B55E3E" w:rsidRDefault="00A8221D" w:rsidP="00A8221D">
      <w:pPr>
        <w:pStyle w:val="B3"/>
      </w:pPr>
      <w:r w:rsidRPr="00B55E3E">
        <w:t>3&gt;</w:t>
      </w:r>
      <w:r w:rsidRPr="00B55E3E">
        <w:tab/>
        <w:t xml:space="preserve">reconfigure the TAG, corresponding to the </w:t>
      </w:r>
      <w:r w:rsidRPr="00B55E3E">
        <w:rPr>
          <w:i/>
        </w:rPr>
        <w:t>tag-Id</w:t>
      </w:r>
      <w:r w:rsidRPr="00B55E3E">
        <w:t xml:space="preserve">, in accordance with the received </w:t>
      </w:r>
      <w:r w:rsidRPr="00B55E3E">
        <w:rPr>
          <w:i/>
        </w:rPr>
        <w:t>timeAlignmentTimer</w:t>
      </w:r>
      <w:r w:rsidRPr="00B55E3E">
        <w:t>.</w:t>
      </w:r>
    </w:p>
    <w:p w14:paraId="0E6F9163" w14:textId="77777777" w:rsidR="00A8221D" w:rsidRPr="00B55E3E" w:rsidRDefault="00A8221D" w:rsidP="00A8221D">
      <w:pPr>
        <w:pStyle w:val="Heading5"/>
        <w:rPr>
          <w:rFonts w:eastAsia="MS Mincho"/>
        </w:rPr>
      </w:pPr>
      <w:bookmarkStart w:id="217" w:name="_Toc60776768"/>
      <w:bookmarkStart w:id="218" w:name="_Toc115428473"/>
      <w:r w:rsidRPr="00B55E3E">
        <w:rPr>
          <w:rFonts w:eastAsia="MS Mincho"/>
        </w:rPr>
        <w:t>5.3.5.5.6</w:t>
      </w:r>
      <w:r w:rsidRPr="00B55E3E">
        <w:rPr>
          <w:rFonts w:eastAsia="MS Mincho"/>
        </w:rPr>
        <w:tab/>
        <w:t>RLF Timers &amp; Constants configuration</w:t>
      </w:r>
      <w:bookmarkEnd w:id="217"/>
      <w:bookmarkEnd w:id="218"/>
    </w:p>
    <w:p w14:paraId="69292970" w14:textId="77777777" w:rsidR="00A8221D" w:rsidRPr="00B55E3E" w:rsidRDefault="00A8221D" w:rsidP="00A8221D">
      <w:pPr>
        <w:rPr>
          <w:rFonts w:eastAsia="MS Mincho"/>
        </w:rPr>
      </w:pPr>
      <w:r w:rsidRPr="00B55E3E">
        <w:t>The UE shall:</w:t>
      </w:r>
    </w:p>
    <w:p w14:paraId="6B27A529" w14:textId="77777777" w:rsidR="00A8221D" w:rsidRPr="00B55E3E" w:rsidRDefault="00A8221D" w:rsidP="00A8221D">
      <w:pPr>
        <w:pStyle w:val="B1"/>
      </w:pPr>
      <w:r w:rsidRPr="00B55E3E">
        <w:t>1&gt;</w:t>
      </w:r>
      <w:r w:rsidRPr="00B55E3E">
        <w:tab/>
        <w:t xml:space="preserve">if the received </w:t>
      </w:r>
      <w:r w:rsidRPr="00B55E3E">
        <w:rPr>
          <w:i/>
        </w:rPr>
        <w:t>rlf-TimersAndConstants</w:t>
      </w:r>
      <w:r w:rsidRPr="00B55E3E">
        <w:t xml:space="preserve"> is set to </w:t>
      </w:r>
      <w:r w:rsidRPr="00B55E3E">
        <w:rPr>
          <w:i/>
        </w:rPr>
        <w:t>release</w:t>
      </w:r>
      <w:r w:rsidRPr="00B55E3E">
        <w:t>:</w:t>
      </w:r>
    </w:p>
    <w:p w14:paraId="6AF7F49A" w14:textId="77777777" w:rsidR="00A8221D" w:rsidRPr="00B55E3E" w:rsidRDefault="00A8221D" w:rsidP="00A8221D">
      <w:pPr>
        <w:pStyle w:val="B2"/>
      </w:pPr>
      <w:r w:rsidRPr="00B55E3E">
        <w:t>2&gt;</w:t>
      </w:r>
      <w:r w:rsidRPr="00B55E3E">
        <w:tab/>
        <w:t>if any DAPS bearer is configured:</w:t>
      </w:r>
    </w:p>
    <w:p w14:paraId="456FA890" w14:textId="77777777" w:rsidR="00A8221D" w:rsidRPr="00B55E3E" w:rsidRDefault="00A8221D" w:rsidP="00A8221D">
      <w:pPr>
        <w:pStyle w:val="B3"/>
      </w:pPr>
      <w:r w:rsidRPr="00B55E3E">
        <w:t>3&gt;</w:t>
      </w:r>
      <w:r w:rsidRPr="00B55E3E">
        <w:tab/>
        <w:t xml:space="preserve">use values for timers T301, T310, T311 and constants N310, N311 for the target cell group, as included in </w:t>
      </w:r>
      <w:r w:rsidRPr="00B55E3E">
        <w:rPr>
          <w:i/>
        </w:rPr>
        <w:t>ue-TimersAndConstants</w:t>
      </w:r>
      <w:r w:rsidRPr="00B55E3E">
        <w:t xml:space="preserve"> received in </w:t>
      </w:r>
      <w:r w:rsidRPr="00B55E3E">
        <w:rPr>
          <w:i/>
          <w:noProof/>
        </w:rPr>
        <w:t>SIB1</w:t>
      </w:r>
      <w:r w:rsidRPr="00B55E3E">
        <w:t>;</w:t>
      </w:r>
    </w:p>
    <w:p w14:paraId="67A27673" w14:textId="77777777" w:rsidR="00A8221D" w:rsidRPr="00B55E3E" w:rsidRDefault="00A8221D" w:rsidP="00A8221D">
      <w:pPr>
        <w:pStyle w:val="B2"/>
      </w:pPr>
      <w:r w:rsidRPr="00B55E3E">
        <w:t>2&gt;</w:t>
      </w:r>
      <w:r w:rsidRPr="00B55E3E">
        <w:tab/>
        <w:t>else:</w:t>
      </w:r>
    </w:p>
    <w:p w14:paraId="5EA70752" w14:textId="77777777" w:rsidR="00A8221D" w:rsidRPr="00B55E3E" w:rsidRDefault="00A8221D" w:rsidP="00A8221D">
      <w:pPr>
        <w:pStyle w:val="B3"/>
      </w:pPr>
      <w:r w:rsidRPr="00B55E3E">
        <w:t>3&gt;</w:t>
      </w:r>
      <w:r w:rsidRPr="00B55E3E">
        <w:tab/>
        <w:t xml:space="preserve">use values for timers T301, T310, T311 and constants N310, N311, as included in </w:t>
      </w:r>
      <w:r w:rsidRPr="00B55E3E">
        <w:rPr>
          <w:i/>
        </w:rPr>
        <w:t>ue-TimersAndConstants</w:t>
      </w:r>
      <w:r w:rsidRPr="00B55E3E">
        <w:t xml:space="preserve"> received in </w:t>
      </w:r>
      <w:r w:rsidRPr="00B55E3E">
        <w:rPr>
          <w:i/>
          <w:noProof/>
        </w:rPr>
        <w:t>SIB1</w:t>
      </w:r>
      <w:r w:rsidRPr="00B55E3E">
        <w:t>;</w:t>
      </w:r>
    </w:p>
    <w:p w14:paraId="48D0C40F" w14:textId="77777777" w:rsidR="00A8221D" w:rsidRPr="00B55E3E" w:rsidRDefault="00A8221D" w:rsidP="00A8221D">
      <w:pPr>
        <w:pStyle w:val="B1"/>
      </w:pPr>
      <w:r w:rsidRPr="00B55E3E">
        <w:t>1&gt;</w:t>
      </w:r>
      <w:r w:rsidRPr="00B55E3E">
        <w:tab/>
        <w:t>else:</w:t>
      </w:r>
    </w:p>
    <w:p w14:paraId="0BFE432D" w14:textId="77777777" w:rsidR="00A8221D" w:rsidRPr="00B55E3E" w:rsidRDefault="00A8221D" w:rsidP="00A8221D">
      <w:pPr>
        <w:pStyle w:val="B2"/>
      </w:pPr>
      <w:r w:rsidRPr="00B55E3E">
        <w:t>2&gt;</w:t>
      </w:r>
      <w:r w:rsidRPr="00B55E3E">
        <w:tab/>
        <w:t>if any DAPS bearer is configured:</w:t>
      </w:r>
    </w:p>
    <w:p w14:paraId="3463D304" w14:textId="77777777" w:rsidR="00A8221D" w:rsidRPr="00B55E3E" w:rsidRDefault="00A8221D" w:rsidP="00A8221D">
      <w:pPr>
        <w:pStyle w:val="B3"/>
      </w:pPr>
      <w:r w:rsidRPr="00B55E3E">
        <w:t>3&gt;</w:t>
      </w:r>
      <w:r w:rsidRPr="00B55E3E">
        <w:tab/>
        <w:t xml:space="preserve">configure the value of timers and constants for the target cell group in accordance with received </w:t>
      </w:r>
      <w:r w:rsidRPr="00B55E3E">
        <w:rPr>
          <w:i/>
        </w:rPr>
        <w:t>rlf-TimersAndConstants</w:t>
      </w:r>
      <w:r w:rsidRPr="00B55E3E">
        <w:t>;</w:t>
      </w:r>
    </w:p>
    <w:p w14:paraId="74A306BC" w14:textId="77777777" w:rsidR="00A8221D" w:rsidRPr="00B55E3E" w:rsidRDefault="00A8221D" w:rsidP="00A8221D">
      <w:pPr>
        <w:pStyle w:val="B2"/>
      </w:pPr>
      <w:r w:rsidRPr="00B55E3E">
        <w:t>2&gt;</w:t>
      </w:r>
      <w:r w:rsidRPr="00B55E3E">
        <w:tab/>
        <w:t>else:</w:t>
      </w:r>
    </w:p>
    <w:p w14:paraId="2D4642AC" w14:textId="77777777" w:rsidR="00A8221D" w:rsidRPr="00B55E3E" w:rsidRDefault="00A8221D" w:rsidP="00A8221D">
      <w:pPr>
        <w:pStyle w:val="B3"/>
      </w:pPr>
      <w:r w:rsidRPr="00B55E3E">
        <w:t>3&gt;</w:t>
      </w:r>
      <w:r w:rsidRPr="00B55E3E">
        <w:tab/>
        <w:t xml:space="preserve">(re-)configure the value of timers and constants in accordance with received </w:t>
      </w:r>
      <w:r w:rsidRPr="00B55E3E">
        <w:rPr>
          <w:i/>
        </w:rPr>
        <w:t>rlf-TimersAndConstants</w:t>
      </w:r>
      <w:r w:rsidRPr="00B55E3E">
        <w:t>;</w:t>
      </w:r>
    </w:p>
    <w:p w14:paraId="7B789B5E" w14:textId="77777777" w:rsidR="00A8221D" w:rsidRPr="00B55E3E" w:rsidRDefault="00A8221D" w:rsidP="00A8221D">
      <w:pPr>
        <w:pStyle w:val="B3"/>
      </w:pPr>
      <w:r w:rsidRPr="00B55E3E">
        <w:t>3&gt;</w:t>
      </w:r>
      <w:r w:rsidRPr="00B55E3E">
        <w:tab/>
        <w:t>stop timer T310 for this cell group, if running;</w:t>
      </w:r>
    </w:p>
    <w:p w14:paraId="5CED7203" w14:textId="77777777" w:rsidR="00A8221D" w:rsidRPr="00B55E3E" w:rsidRDefault="00A8221D" w:rsidP="00A8221D">
      <w:pPr>
        <w:pStyle w:val="B3"/>
      </w:pPr>
      <w:r w:rsidRPr="00B55E3E">
        <w:t>3&gt;</w:t>
      </w:r>
      <w:r w:rsidRPr="00B55E3E">
        <w:tab/>
        <w:t>stop timer T312 for this cell group, if running;</w:t>
      </w:r>
    </w:p>
    <w:p w14:paraId="1C3BC983" w14:textId="77777777" w:rsidR="00A8221D" w:rsidRPr="00B55E3E" w:rsidRDefault="00A8221D" w:rsidP="00A8221D">
      <w:pPr>
        <w:pStyle w:val="B3"/>
      </w:pPr>
      <w:r w:rsidRPr="00B55E3E">
        <w:t>3&gt;</w:t>
      </w:r>
      <w:r w:rsidRPr="00B55E3E">
        <w:tab/>
        <w:t>reset the counters N310 and N311.</w:t>
      </w:r>
    </w:p>
    <w:p w14:paraId="3CAE7A0F" w14:textId="77777777" w:rsidR="00A8221D" w:rsidRPr="00B55E3E" w:rsidRDefault="00A8221D" w:rsidP="00A8221D">
      <w:pPr>
        <w:pStyle w:val="Heading5"/>
        <w:rPr>
          <w:rFonts w:eastAsia="MS Mincho"/>
        </w:rPr>
      </w:pPr>
      <w:bookmarkStart w:id="219" w:name="_Toc60776769"/>
      <w:bookmarkStart w:id="220" w:name="_Toc115428474"/>
      <w:r w:rsidRPr="00B55E3E">
        <w:rPr>
          <w:rFonts w:eastAsia="MS Mincho"/>
        </w:rPr>
        <w:t>5.3.5.5.7</w:t>
      </w:r>
      <w:r w:rsidRPr="00B55E3E">
        <w:rPr>
          <w:rFonts w:eastAsia="MS Mincho"/>
        </w:rPr>
        <w:tab/>
        <w:t>SpCell Configuration</w:t>
      </w:r>
      <w:bookmarkEnd w:id="219"/>
      <w:bookmarkEnd w:id="220"/>
    </w:p>
    <w:p w14:paraId="0C8D78A1" w14:textId="77777777" w:rsidR="00A8221D" w:rsidRPr="00B55E3E" w:rsidRDefault="00A8221D" w:rsidP="00A8221D">
      <w:r w:rsidRPr="00B55E3E">
        <w:t>The UE shall:</w:t>
      </w:r>
    </w:p>
    <w:p w14:paraId="2A597089" w14:textId="77777777" w:rsidR="00A8221D" w:rsidRPr="00B55E3E" w:rsidRDefault="00A8221D" w:rsidP="00A8221D">
      <w:pPr>
        <w:pStyle w:val="B1"/>
      </w:pPr>
      <w:r w:rsidRPr="00B55E3E">
        <w:t>1&gt;</w:t>
      </w:r>
      <w:r w:rsidRPr="00B55E3E">
        <w:tab/>
        <w:t>if the UE is acting as L2 U2N Remote UE:</w:t>
      </w:r>
    </w:p>
    <w:p w14:paraId="443F0C83" w14:textId="77777777" w:rsidR="00A8221D" w:rsidRPr="00B55E3E" w:rsidRDefault="00A8221D" w:rsidP="00A8221D">
      <w:pPr>
        <w:pStyle w:val="B2"/>
      </w:pPr>
      <w:r w:rsidRPr="00B55E3E">
        <w:t>2&gt;</w:t>
      </w:r>
      <w:r w:rsidRPr="00B55E3E">
        <w:tab/>
        <w:t xml:space="preserve">if the </w:t>
      </w:r>
      <w:r w:rsidRPr="00B55E3E">
        <w:rPr>
          <w:i/>
          <w:iCs/>
        </w:rPr>
        <w:t>SpCellConfig</w:t>
      </w:r>
      <w:r w:rsidRPr="00B55E3E">
        <w:t xml:space="preserve"> contains the </w:t>
      </w:r>
      <w:r w:rsidRPr="00B55E3E">
        <w:rPr>
          <w:i/>
          <w:iCs/>
        </w:rPr>
        <w:t>rlf-TimersAndConstants</w:t>
      </w:r>
      <w:r w:rsidRPr="00B55E3E">
        <w:rPr>
          <w:rFonts w:eastAsia="SimSun"/>
          <w:lang w:eastAsia="en-US"/>
        </w:rPr>
        <w:t xml:space="preserve"> which is set to </w:t>
      </w:r>
      <w:r w:rsidRPr="00B55E3E">
        <w:rPr>
          <w:rFonts w:eastAsia="SimSun"/>
          <w:i/>
          <w:iCs/>
          <w:lang w:eastAsia="en-US"/>
        </w:rPr>
        <w:t>setup</w:t>
      </w:r>
      <w:r w:rsidRPr="00B55E3E">
        <w:t>:</w:t>
      </w:r>
    </w:p>
    <w:p w14:paraId="41CFE823" w14:textId="77777777" w:rsidR="00A8221D" w:rsidRPr="00B55E3E" w:rsidRDefault="00A8221D" w:rsidP="00A8221D">
      <w:pPr>
        <w:pStyle w:val="B3"/>
      </w:pPr>
      <w:r w:rsidRPr="00B55E3E">
        <w:t>3&gt;</w:t>
      </w:r>
      <w:r w:rsidRPr="00B55E3E">
        <w:tab/>
        <w:t xml:space="preserve">use value for timers T311 as received in </w:t>
      </w:r>
      <w:r w:rsidRPr="00B55E3E">
        <w:rPr>
          <w:i/>
          <w:iCs/>
        </w:rPr>
        <w:t>rlf-TimersAndConstants</w:t>
      </w:r>
      <w:r w:rsidRPr="00B55E3E">
        <w:t>;</w:t>
      </w:r>
    </w:p>
    <w:p w14:paraId="60096BCB" w14:textId="77777777" w:rsidR="00A8221D" w:rsidRPr="00B55E3E" w:rsidRDefault="00A8221D" w:rsidP="00A8221D">
      <w:pPr>
        <w:pStyle w:val="B2"/>
      </w:pPr>
      <w:r w:rsidRPr="00B55E3E">
        <w:t>2&gt;</w:t>
      </w:r>
      <w:r w:rsidRPr="00B55E3E">
        <w:tab/>
        <w:t xml:space="preserve">else if </w:t>
      </w:r>
      <w:r w:rsidRPr="00B55E3E">
        <w:rPr>
          <w:i/>
          <w:iCs/>
        </w:rPr>
        <w:t>rlf-TimersAndConstants</w:t>
      </w:r>
      <w:r w:rsidRPr="00B55E3E">
        <w:t xml:space="preserve"> is not configured for this cell group or </w:t>
      </w:r>
      <w:r w:rsidRPr="00B55E3E">
        <w:rPr>
          <w:i/>
          <w:iCs/>
        </w:rPr>
        <w:t>SpCellConfig</w:t>
      </w:r>
      <w:r w:rsidRPr="00B55E3E">
        <w:t xml:space="preserve"> contains the </w:t>
      </w:r>
      <w:r w:rsidRPr="00B55E3E">
        <w:rPr>
          <w:i/>
          <w:iCs/>
        </w:rPr>
        <w:t>rlf-TimersAndConstants</w:t>
      </w:r>
      <w:r w:rsidRPr="00B55E3E">
        <w:t xml:space="preserve"> which is set to </w:t>
      </w:r>
      <w:r w:rsidRPr="00B55E3E">
        <w:rPr>
          <w:i/>
          <w:iCs/>
        </w:rPr>
        <w:t>release</w:t>
      </w:r>
      <w:r w:rsidRPr="00B55E3E">
        <w:t>:</w:t>
      </w:r>
    </w:p>
    <w:p w14:paraId="647925DB" w14:textId="77777777" w:rsidR="00A8221D" w:rsidRPr="00B55E3E" w:rsidRDefault="00A8221D" w:rsidP="00A8221D">
      <w:pPr>
        <w:pStyle w:val="B3"/>
      </w:pPr>
      <w:r w:rsidRPr="00B55E3E">
        <w:t>3&gt;</w:t>
      </w:r>
      <w:r w:rsidRPr="00B55E3E">
        <w:tab/>
        <w:t xml:space="preserve">use value for timers T311, as included in </w:t>
      </w:r>
      <w:r w:rsidRPr="00B55E3E">
        <w:rPr>
          <w:i/>
        </w:rPr>
        <w:t>ue-TimersAndConstants</w:t>
      </w:r>
      <w:r w:rsidRPr="00B55E3E">
        <w:t xml:space="preserve"> received in </w:t>
      </w:r>
      <w:r w:rsidRPr="00B55E3E">
        <w:rPr>
          <w:i/>
          <w:noProof/>
        </w:rPr>
        <w:t>SIB1</w:t>
      </w:r>
      <w:r w:rsidRPr="00B55E3E">
        <w:rPr>
          <w:noProof/>
        </w:rPr>
        <w:t>;</w:t>
      </w:r>
    </w:p>
    <w:p w14:paraId="16AE3DF8" w14:textId="77777777" w:rsidR="00A8221D" w:rsidRPr="00B55E3E" w:rsidRDefault="00A8221D" w:rsidP="00A8221D">
      <w:pPr>
        <w:pStyle w:val="B1"/>
      </w:pPr>
      <w:r w:rsidRPr="00B55E3E">
        <w:lastRenderedPageBreak/>
        <w:t>1&gt;</w:t>
      </w:r>
      <w:r w:rsidRPr="00B55E3E">
        <w:tab/>
        <w:t>else</w:t>
      </w:r>
    </w:p>
    <w:p w14:paraId="358C0CCA" w14:textId="77777777" w:rsidR="00A8221D" w:rsidRPr="00B55E3E" w:rsidRDefault="00A8221D" w:rsidP="00A8221D">
      <w:pPr>
        <w:pStyle w:val="B2"/>
      </w:pPr>
      <w:r w:rsidRPr="00B55E3E">
        <w:t>2&gt;</w:t>
      </w:r>
      <w:r w:rsidRPr="00B55E3E">
        <w:tab/>
        <w:t xml:space="preserve">if the </w:t>
      </w:r>
      <w:r w:rsidRPr="00B55E3E">
        <w:rPr>
          <w:i/>
          <w:iCs/>
        </w:rPr>
        <w:t>SpCellConfig</w:t>
      </w:r>
      <w:r w:rsidRPr="00B55E3E">
        <w:t xml:space="preserve"> contains the </w:t>
      </w:r>
      <w:r w:rsidRPr="00B55E3E">
        <w:rPr>
          <w:i/>
          <w:iCs/>
        </w:rPr>
        <w:t>rlf-TimersAndConstants</w:t>
      </w:r>
      <w:r w:rsidRPr="00B55E3E">
        <w:t>:</w:t>
      </w:r>
    </w:p>
    <w:p w14:paraId="58D375FA" w14:textId="77777777" w:rsidR="00A8221D" w:rsidRPr="00B55E3E" w:rsidRDefault="00A8221D" w:rsidP="00A8221D">
      <w:pPr>
        <w:pStyle w:val="B3"/>
      </w:pPr>
      <w:r w:rsidRPr="00B55E3E">
        <w:t>3&gt;</w:t>
      </w:r>
      <w:r w:rsidRPr="00B55E3E">
        <w:tab/>
        <w:t>configure the RLF timers and constants for this cell group as specified in 5.3.5.5.6;</w:t>
      </w:r>
    </w:p>
    <w:p w14:paraId="4361D46F" w14:textId="77777777" w:rsidR="00A8221D" w:rsidRPr="00B55E3E" w:rsidRDefault="00A8221D" w:rsidP="00A8221D">
      <w:pPr>
        <w:pStyle w:val="B2"/>
        <w:rPr>
          <w:lang w:eastAsia="en-US"/>
        </w:rPr>
      </w:pPr>
      <w:r w:rsidRPr="00B55E3E">
        <w:t>2&gt;</w:t>
      </w:r>
      <w:r w:rsidRPr="00B55E3E">
        <w:tab/>
        <w:t xml:space="preserve">else if </w:t>
      </w:r>
      <w:r w:rsidRPr="00B55E3E">
        <w:rPr>
          <w:i/>
        </w:rPr>
        <w:t>rlf-TimersAndConstants</w:t>
      </w:r>
      <w:r w:rsidRPr="00B55E3E">
        <w:t xml:space="preserve"> is not configured for this cell group:</w:t>
      </w:r>
    </w:p>
    <w:p w14:paraId="1B1F6D49" w14:textId="77777777" w:rsidR="00A8221D" w:rsidRPr="00B55E3E" w:rsidRDefault="00A8221D" w:rsidP="00A8221D">
      <w:pPr>
        <w:pStyle w:val="B3"/>
      </w:pPr>
      <w:r w:rsidRPr="00B55E3E">
        <w:t>3&gt;</w:t>
      </w:r>
      <w:r w:rsidRPr="00B55E3E">
        <w:tab/>
        <w:t>if any DAPS bearer is configured:</w:t>
      </w:r>
    </w:p>
    <w:p w14:paraId="1FB03D86" w14:textId="77777777" w:rsidR="00A8221D" w:rsidRPr="00B55E3E" w:rsidRDefault="00A8221D" w:rsidP="00A8221D">
      <w:pPr>
        <w:pStyle w:val="B4"/>
      </w:pPr>
      <w:r w:rsidRPr="00B55E3E">
        <w:t>4&gt;</w:t>
      </w:r>
      <w:r w:rsidRPr="00B55E3E">
        <w:tab/>
        <w:t xml:space="preserve">use values for timers T301, T310, T311 and constants N310, N311 for the target cell group, as included in </w:t>
      </w:r>
      <w:r w:rsidRPr="00B55E3E">
        <w:rPr>
          <w:i/>
        </w:rPr>
        <w:t>ue-TimersAndConstants</w:t>
      </w:r>
      <w:r w:rsidRPr="00B55E3E">
        <w:t xml:space="preserve"> received in </w:t>
      </w:r>
      <w:r w:rsidRPr="00B55E3E">
        <w:rPr>
          <w:i/>
          <w:noProof/>
        </w:rPr>
        <w:t>SIB1</w:t>
      </w:r>
      <w:r w:rsidRPr="00B55E3E">
        <w:t>;</w:t>
      </w:r>
    </w:p>
    <w:p w14:paraId="4734F367" w14:textId="77777777" w:rsidR="00A8221D" w:rsidRPr="00B55E3E" w:rsidRDefault="00A8221D" w:rsidP="00A8221D">
      <w:pPr>
        <w:pStyle w:val="B3"/>
      </w:pPr>
      <w:r w:rsidRPr="00B55E3E">
        <w:t>3&gt;</w:t>
      </w:r>
      <w:r w:rsidRPr="00B55E3E">
        <w:tab/>
        <w:t>else</w:t>
      </w:r>
    </w:p>
    <w:p w14:paraId="556A9953" w14:textId="77777777" w:rsidR="00A8221D" w:rsidRPr="00B55E3E" w:rsidRDefault="00A8221D" w:rsidP="00A8221D">
      <w:pPr>
        <w:pStyle w:val="B4"/>
      </w:pPr>
      <w:r w:rsidRPr="00B55E3E">
        <w:t>4&gt;</w:t>
      </w:r>
      <w:r w:rsidRPr="00B55E3E">
        <w:tab/>
        <w:t xml:space="preserve">use values for timers T301, T310, T311 and constants N310, N311, as included in </w:t>
      </w:r>
      <w:r w:rsidRPr="00B55E3E">
        <w:rPr>
          <w:i/>
        </w:rPr>
        <w:t>ue-TimersAndConstants</w:t>
      </w:r>
      <w:r w:rsidRPr="00B55E3E">
        <w:t xml:space="preserve"> received in </w:t>
      </w:r>
      <w:r w:rsidRPr="00B55E3E">
        <w:rPr>
          <w:i/>
          <w:noProof/>
        </w:rPr>
        <w:t>SIB1</w:t>
      </w:r>
      <w:r w:rsidRPr="00B55E3E">
        <w:rPr>
          <w:noProof/>
        </w:rPr>
        <w:t>;</w:t>
      </w:r>
    </w:p>
    <w:p w14:paraId="7588D5FF" w14:textId="77777777" w:rsidR="00A8221D" w:rsidRPr="00B55E3E" w:rsidRDefault="00A8221D" w:rsidP="00A8221D">
      <w:pPr>
        <w:pStyle w:val="B2"/>
      </w:pPr>
      <w:r w:rsidRPr="00B55E3E">
        <w:t>2&gt;</w:t>
      </w:r>
      <w:r w:rsidRPr="00B55E3E">
        <w:tab/>
        <w:t xml:space="preserve">if the </w:t>
      </w:r>
      <w:r w:rsidRPr="00B55E3E">
        <w:rPr>
          <w:i/>
          <w:iCs/>
        </w:rPr>
        <w:t>SpCellConfig</w:t>
      </w:r>
      <w:r w:rsidRPr="00B55E3E">
        <w:t xml:space="preserve"> contains </w:t>
      </w:r>
      <w:r w:rsidRPr="00B55E3E">
        <w:rPr>
          <w:i/>
          <w:iCs/>
        </w:rPr>
        <w:t>spCellConfigDedicated</w:t>
      </w:r>
      <w:r w:rsidRPr="00B55E3E">
        <w:t>:</w:t>
      </w:r>
    </w:p>
    <w:p w14:paraId="1D869778" w14:textId="77777777" w:rsidR="00A8221D" w:rsidRPr="00B55E3E" w:rsidRDefault="00A8221D" w:rsidP="00A8221D">
      <w:pPr>
        <w:pStyle w:val="B3"/>
      </w:pPr>
      <w:r w:rsidRPr="00B55E3E">
        <w:t>3&gt;</w:t>
      </w:r>
      <w:r w:rsidRPr="00B55E3E">
        <w:tab/>
        <w:t xml:space="preserve">configure the SpCell in accordance with the </w:t>
      </w:r>
      <w:r w:rsidRPr="00B55E3E">
        <w:rPr>
          <w:i/>
        </w:rPr>
        <w:t>spCellConfigDedicated</w:t>
      </w:r>
      <w:r w:rsidRPr="00B55E3E">
        <w:t>;</w:t>
      </w:r>
    </w:p>
    <w:p w14:paraId="4F6D8593" w14:textId="77777777" w:rsidR="00A8221D" w:rsidRPr="00B55E3E" w:rsidRDefault="00A8221D" w:rsidP="00A8221D">
      <w:pPr>
        <w:pStyle w:val="B3"/>
      </w:pPr>
      <w:r w:rsidRPr="00B55E3E">
        <w:t>3&gt;</w:t>
      </w:r>
      <w:r w:rsidRPr="00B55E3E">
        <w:tab/>
        <w:t xml:space="preserve">consider the bandwidth part indicated in </w:t>
      </w:r>
      <w:r w:rsidRPr="00B55E3E">
        <w:rPr>
          <w:i/>
        </w:rPr>
        <w:t>firstActiveUplinkBWP-Id</w:t>
      </w:r>
      <w:r w:rsidRPr="00B55E3E">
        <w:rPr>
          <w:iCs/>
        </w:rPr>
        <w:t>,</w:t>
      </w:r>
      <w:r w:rsidRPr="00B55E3E">
        <w:t xml:space="preserve"> if included in the </w:t>
      </w:r>
      <w:r w:rsidRPr="00B55E3E">
        <w:rPr>
          <w:i/>
        </w:rPr>
        <w:t>spCellConfigDedicated,</w:t>
      </w:r>
      <w:r w:rsidRPr="00B55E3E">
        <w:t xml:space="preserve"> to be the active uplink bandwidth part;</w:t>
      </w:r>
    </w:p>
    <w:p w14:paraId="37AA2DF9" w14:textId="77777777" w:rsidR="00A8221D" w:rsidRPr="00B55E3E" w:rsidRDefault="00A8221D" w:rsidP="00A8221D">
      <w:pPr>
        <w:pStyle w:val="B3"/>
      </w:pPr>
      <w:r w:rsidRPr="00B55E3E">
        <w:t>3&gt;</w:t>
      </w:r>
      <w:r w:rsidRPr="00B55E3E">
        <w:tab/>
        <w:t xml:space="preserve">if the </w:t>
      </w:r>
      <w:r w:rsidRPr="00B55E3E">
        <w:rPr>
          <w:i/>
        </w:rPr>
        <w:t>firstActiveDownlinkBWP-Id</w:t>
      </w:r>
      <w:r w:rsidRPr="00B55E3E">
        <w:t xml:space="preserve"> is included in the </w:t>
      </w:r>
      <w:r w:rsidRPr="00B55E3E">
        <w:rPr>
          <w:i/>
          <w:iCs/>
        </w:rPr>
        <w:t>spCellConfigDedicated</w:t>
      </w:r>
      <w:r w:rsidRPr="00B55E3E">
        <w:t>:</w:t>
      </w:r>
    </w:p>
    <w:p w14:paraId="16B26D92" w14:textId="77777777" w:rsidR="00A8221D" w:rsidRPr="00B55E3E" w:rsidRDefault="00A8221D" w:rsidP="00A8221D">
      <w:pPr>
        <w:pStyle w:val="B4"/>
      </w:pPr>
      <w:r w:rsidRPr="00B55E3E">
        <w:t>4&gt;</w:t>
      </w:r>
      <w:r w:rsidRPr="00B55E3E">
        <w:tab/>
        <w:t xml:space="preserve">if the </w:t>
      </w:r>
      <w:r w:rsidRPr="00B55E3E">
        <w:rPr>
          <w:i/>
        </w:rPr>
        <w:t>SpCellConfig</w:t>
      </w:r>
      <w:r w:rsidRPr="00B55E3E">
        <w:t xml:space="preserve"> is included in an </w:t>
      </w:r>
      <w:r w:rsidRPr="00B55E3E">
        <w:rPr>
          <w:i/>
        </w:rPr>
        <w:t>RRCReconfiguration</w:t>
      </w:r>
      <w:r w:rsidRPr="00B55E3E">
        <w:t xml:space="preserve"> message contained in an NR or E-UTRA RRC message indicating that the SCG is deactivated:</w:t>
      </w:r>
    </w:p>
    <w:p w14:paraId="562231C9" w14:textId="77777777" w:rsidR="00A8221D" w:rsidRPr="00B55E3E" w:rsidRDefault="00A8221D" w:rsidP="00A8221D">
      <w:pPr>
        <w:pStyle w:val="B5"/>
      </w:pPr>
      <w:r w:rsidRPr="00B55E3E">
        <w:t>5&gt;</w:t>
      </w:r>
      <w:r w:rsidRPr="00B55E3E">
        <w:tab/>
        <w:t xml:space="preserve">consider the bandwidth part indicated in </w:t>
      </w:r>
      <w:r w:rsidRPr="00B55E3E">
        <w:rPr>
          <w:i/>
        </w:rPr>
        <w:t>firstActiveDownlinkBWP-Id</w:t>
      </w:r>
      <w:r w:rsidRPr="00B55E3E">
        <w:t xml:space="preserve"> to be the bandwidth part for Radio Link Monitoring, Beam Failure Detection and measurements;</w:t>
      </w:r>
    </w:p>
    <w:p w14:paraId="78DCCB40" w14:textId="77777777" w:rsidR="00A8221D" w:rsidRPr="00B55E3E" w:rsidRDefault="00A8221D" w:rsidP="00A8221D">
      <w:pPr>
        <w:pStyle w:val="B4"/>
      </w:pPr>
      <w:r w:rsidRPr="00B55E3E">
        <w:t>4&gt;</w:t>
      </w:r>
      <w:r w:rsidRPr="00B55E3E">
        <w:tab/>
        <w:t>else:</w:t>
      </w:r>
    </w:p>
    <w:p w14:paraId="496E5148" w14:textId="77777777" w:rsidR="00A8221D" w:rsidRPr="00B55E3E" w:rsidRDefault="00A8221D" w:rsidP="00A8221D">
      <w:pPr>
        <w:pStyle w:val="B5"/>
      </w:pPr>
      <w:r w:rsidRPr="00B55E3E">
        <w:t>5&gt;</w:t>
      </w:r>
      <w:r w:rsidRPr="00B55E3E">
        <w:tab/>
        <w:t xml:space="preserve">consider the bandwith part indicated in </w:t>
      </w:r>
      <w:r w:rsidRPr="00B55E3E">
        <w:rPr>
          <w:i/>
        </w:rPr>
        <w:t>firstActiveDownlinkBWP-Id</w:t>
      </w:r>
      <w:r w:rsidRPr="00B55E3E">
        <w:t xml:space="preserve"> to be the active downlink bandwidth part;</w:t>
      </w:r>
    </w:p>
    <w:p w14:paraId="28311AE3" w14:textId="77777777" w:rsidR="00A8221D" w:rsidRPr="00B55E3E" w:rsidRDefault="00A8221D" w:rsidP="00A8221D">
      <w:pPr>
        <w:pStyle w:val="B3"/>
      </w:pPr>
      <w:r w:rsidRPr="00B55E3E">
        <w:t>3&gt;</w:t>
      </w:r>
      <w:r w:rsidRPr="00B55E3E">
        <w:tab/>
        <w:t xml:space="preserve">if any of the reference signal(s) that are used for radio link monitoring are reconfigured by the received </w:t>
      </w:r>
      <w:r w:rsidRPr="00B55E3E">
        <w:rPr>
          <w:i/>
        </w:rPr>
        <w:t>spCellConfigDedicated</w:t>
      </w:r>
      <w:r w:rsidRPr="00B55E3E">
        <w:t>:</w:t>
      </w:r>
    </w:p>
    <w:p w14:paraId="7EE1473C" w14:textId="77777777" w:rsidR="00A8221D" w:rsidRPr="00B55E3E" w:rsidRDefault="00A8221D" w:rsidP="00A8221D">
      <w:pPr>
        <w:pStyle w:val="B4"/>
      </w:pPr>
      <w:r w:rsidRPr="00B55E3E">
        <w:t>4&gt;</w:t>
      </w:r>
      <w:r w:rsidRPr="00B55E3E">
        <w:tab/>
        <w:t>stop timer T310 for the corresponding SpCell, if running;</w:t>
      </w:r>
    </w:p>
    <w:p w14:paraId="2376C1A9" w14:textId="77777777" w:rsidR="00A8221D" w:rsidRPr="00B55E3E" w:rsidRDefault="00A8221D" w:rsidP="00A8221D">
      <w:pPr>
        <w:pStyle w:val="B4"/>
      </w:pPr>
      <w:r w:rsidRPr="00B55E3E">
        <w:t>4&gt;</w:t>
      </w:r>
      <w:r w:rsidRPr="00B55E3E">
        <w:tab/>
        <w:t>stop timer T312 for the corresponding SpCell, if running;</w:t>
      </w:r>
    </w:p>
    <w:p w14:paraId="1DF0236C" w14:textId="77777777" w:rsidR="00A8221D" w:rsidRPr="00B55E3E" w:rsidRDefault="00A8221D" w:rsidP="00A8221D">
      <w:pPr>
        <w:pStyle w:val="B4"/>
        <w:rPr>
          <w:lang w:eastAsia="zh-CN"/>
        </w:rPr>
      </w:pPr>
      <w:r w:rsidRPr="00B55E3E">
        <w:t>4&gt;</w:t>
      </w:r>
      <w:r w:rsidRPr="00B55E3E">
        <w:tab/>
        <w:t>reset the counters N310 and N311.</w:t>
      </w:r>
    </w:p>
    <w:p w14:paraId="208BB476" w14:textId="77777777" w:rsidR="00A8221D" w:rsidRPr="00B55E3E" w:rsidRDefault="00A8221D" w:rsidP="00A8221D">
      <w:pPr>
        <w:pStyle w:val="B1"/>
      </w:pPr>
      <w:bookmarkStart w:id="221" w:name="_Toc60776770"/>
      <w:r w:rsidRPr="00B55E3E">
        <w:t>1&gt;</w:t>
      </w:r>
      <w:r w:rsidRPr="00B55E3E">
        <w:tab/>
        <w:t xml:space="preserve">if the </w:t>
      </w:r>
      <w:r w:rsidRPr="00B55E3E">
        <w:rPr>
          <w:i/>
        </w:rPr>
        <w:t>SpCellConfig</w:t>
      </w:r>
      <w:r w:rsidRPr="00B55E3E">
        <w:t xml:space="preserve"> contains the </w:t>
      </w:r>
      <w:r w:rsidRPr="00B55E3E">
        <w:rPr>
          <w:i/>
        </w:rPr>
        <w:t>lowMobilityEvaluationConnected</w:t>
      </w:r>
      <w:r w:rsidRPr="00B55E3E">
        <w:t>:</w:t>
      </w:r>
    </w:p>
    <w:p w14:paraId="2A96DE9F" w14:textId="77777777" w:rsidR="00A8221D" w:rsidRPr="00B55E3E" w:rsidRDefault="00A8221D" w:rsidP="00A8221D">
      <w:pPr>
        <w:pStyle w:val="B2"/>
      </w:pPr>
      <w:r w:rsidRPr="00B55E3E">
        <w:t>2&gt;</w:t>
      </w:r>
      <w:r w:rsidRPr="00B55E3E">
        <w:tab/>
        <w:t>the UE may perform the evaluation of the low mobility criterion for this cell group as specified in 5.7.13.1;</w:t>
      </w:r>
    </w:p>
    <w:p w14:paraId="78E745BC" w14:textId="77777777" w:rsidR="00A8221D" w:rsidRPr="00B55E3E" w:rsidRDefault="00A8221D" w:rsidP="00A8221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rPr>
        <w:t>goodServingCellEvaluationRLM</w:t>
      </w:r>
      <w:r w:rsidRPr="00B55E3E">
        <w:t>:</w:t>
      </w:r>
    </w:p>
    <w:p w14:paraId="5B6B448B" w14:textId="77777777" w:rsidR="00A8221D" w:rsidRPr="00B55E3E" w:rsidRDefault="00A8221D" w:rsidP="00A8221D">
      <w:pPr>
        <w:pStyle w:val="B2"/>
      </w:pPr>
      <w:r w:rsidRPr="00B55E3E">
        <w:t>2&gt;</w:t>
      </w:r>
      <w:r w:rsidRPr="00B55E3E">
        <w:tab/>
        <w:t>the UE may perform the evaluation of the good serving cell quality criterion for this SpCell as specified in 5.7.13.2;</w:t>
      </w:r>
    </w:p>
    <w:p w14:paraId="3D315D17" w14:textId="77777777" w:rsidR="00A8221D" w:rsidRPr="00B55E3E" w:rsidRDefault="00A8221D" w:rsidP="00A8221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rPr>
        <w:t>goodServingCellEvaluationBFD</w:t>
      </w:r>
      <w:r w:rsidRPr="00B55E3E">
        <w:t>:</w:t>
      </w:r>
    </w:p>
    <w:p w14:paraId="29CD17F8" w14:textId="77777777" w:rsidR="00A8221D" w:rsidRPr="00B55E3E" w:rsidRDefault="00A8221D" w:rsidP="00A8221D">
      <w:pPr>
        <w:pStyle w:val="B2"/>
      </w:pPr>
      <w:r w:rsidRPr="00B55E3E">
        <w:t>2&gt;</w:t>
      </w:r>
      <w:r w:rsidRPr="00B55E3E">
        <w:tab/>
        <w:t>the UE may perform the evaluation of the good serving cell quality criterion for this serving cell as specified in 5.7.13.2;</w:t>
      </w:r>
    </w:p>
    <w:p w14:paraId="3C1D4C0D" w14:textId="77777777" w:rsidR="00A8221D" w:rsidRPr="00B55E3E" w:rsidRDefault="00A8221D" w:rsidP="00A8221D">
      <w:pPr>
        <w:pStyle w:val="Heading5"/>
        <w:rPr>
          <w:rFonts w:eastAsia="MS Mincho"/>
        </w:rPr>
      </w:pPr>
      <w:bookmarkStart w:id="222" w:name="_Toc115428475"/>
      <w:r w:rsidRPr="00B55E3E">
        <w:rPr>
          <w:rFonts w:eastAsia="MS Mincho"/>
        </w:rPr>
        <w:t>5.3.5.5.8</w:t>
      </w:r>
      <w:r w:rsidRPr="00B55E3E">
        <w:rPr>
          <w:rFonts w:eastAsia="MS Mincho"/>
        </w:rPr>
        <w:tab/>
        <w:t>SCell Release</w:t>
      </w:r>
      <w:bookmarkEnd w:id="221"/>
      <w:bookmarkEnd w:id="222"/>
    </w:p>
    <w:p w14:paraId="4AFB6916" w14:textId="77777777" w:rsidR="00A8221D" w:rsidRPr="00B55E3E" w:rsidRDefault="00A8221D" w:rsidP="00A8221D">
      <w:pPr>
        <w:rPr>
          <w:rFonts w:eastAsia="MS Mincho"/>
        </w:rPr>
      </w:pPr>
      <w:r w:rsidRPr="00B55E3E">
        <w:t>The UE shall:</w:t>
      </w:r>
    </w:p>
    <w:p w14:paraId="29FB4D15" w14:textId="77777777" w:rsidR="00A8221D" w:rsidRPr="00B55E3E" w:rsidRDefault="00A8221D" w:rsidP="00A8221D">
      <w:pPr>
        <w:pStyle w:val="B1"/>
      </w:pPr>
      <w:r w:rsidRPr="00B55E3E">
        <w:t>1&gt;</w:t>
      </w:r>
      <w:r w:rsidRPr="00B55E3E">
        <w:tab/>
        <w:t xml:space="preserve">if the release is triggered by reception of the </w:t>
      </w:r>
      <w:r w:rsidRPr="00B55E3E">
        <w:rPr>
          <w:i/>
        </w:rPr>
        <w:t>sCellToReleaseList</w:t>
      </w:r>
      <w:r w:rsidRPr="00B55E3E">
        <w:t>:</w:t>
      </w:r>
    </w:p>
    <w:p w14:paraId="28C8DB2C" w14:textId="77777777" w:rsidR="00A8221D" w:rsidRPr="00B55E3E" w:rsidRDefault="00A8221D" w:rsidP="00A8221D">
      <w:pPr>
        <w:pStyle w:val="B2"/>
      </w:pPr>
      <w:r w:rsidRPr="00B55E3E">
        <w:t>2&gt;</w:t>
      </w:r>
      <w:r w:rsidRPr="00B55E3E">
        <w:tab/>
        <w:t xml:space="preserve">for each </w:t>
      </w:r>
      <w:r w:rsidRPr="00B55E3E">
        <w:rPr>
          <w:i/>
        </w:rPr>
        <w:t>sCellIndex</w:t>
      </w:r>
      <w:r w:rsidRPr="00B55E3E">
        <w:t xml:space="preserve"> value included in the </w:t>
      </w:r>
      <w:r w:rsidRPr="00B55E3E">
        <w:rPr>
          <w:i/>
        </w:rPr>
        <w:t>sCellToReleaseList</w:t>
      </w:r>
      <w:r w:rsidRPr="00B55E3E">
        <w:t>:</w:t>
      </w:r>
    </w:p>
    <w:p w14:paraId="3C8CF7D5" w14:textId="77777777" w:rsidR="00A8221D" w:rsidRPr="00B55E3E" w:rsidRDefault="00A8221D" w:rsidP="00A8221D">
      <w:pPr>
        <w:pStyle w:val="B3"/>
      </w:pPr>
      <w:r w:rsidRPr="00B55E3E">
        <w:t>3&gt;</w:t>
      </w:r>
      <w:r w:rsidRPr="00B55E3E">
        <w:tab/>
        <w:t xml:space="preserve">if the current UE configuration includes an SCell with value </w:t>
      </w:r>
      <w:r w:rsidRPr="00B55E3E">
        <w:rPr>
          <w:i/>
        </w:rPr>
        <w:t>sCellIndex</w:t>
      </w:r>
      <w:r w:rsidRPr="00B55E3E">
        <w:t>:</w:t>
      </w:r>
    </w:p>
    <w:p w14:paraId="070C7FD9" w14:textId="77777777" w:rsidR="00A8221D" w:rsidRPr="00B55E3E" w:rsidRDefault="00A8221D" w:rsidP="00A8221D">
      <w:pPr>
        <w:pStyle w:val="B4"/>
      </w:pPr>
      <w:r w:rsidRPr="00B55E3E">
        <w:t>4&gt;</w:t>
      </w:r>
      <w:r w:rsidRPr="00B55E3E">
        <w:tab/>
        <w:t>release the SCell.</w:t>
      </w:r>
    </w:p>
    <w:p w14:paraId="059156AB" w14:textId="77777777" w:rsidR="00A8221D" w:rsidRPr="00B55E3E" w:rsidRDefault="00A8221D" w:rsidP="00A8221D">
      <w:pPr>
        <w:pStyle w:val="Heading5"/>
        <w:rPr>
          <w:rFonts w:eastAsia="MS Mincho"/>
        </w:rPr>
      </w:pPr>
      <w:bookmarkStart w:id="223" w:name="_Toc60776771"/>
      <w:bookmarkStart w:id="224" w:name="_Toc115428476"/>
      <w:r w:rsidRPr="00B55E3E">
        <w:lastRenderedPageBreak/>
        <w:t>5.3.5.5.9</w:t>
      </w:r>
      <w:r w:rsidRPr="00B55E3E">
        <w:tab/>
        <w:t>SCell Addition/Modification</w:t>
      </w:r>
      <w:bookmarkEnd w:id="223"/>
      <w:bookmarkEnd w:id="224"/>
    </w:p>
    <w:p w14:paraId="33B67F64" w14:textId="77777777" w:rsidR="00A8221D" w:rsidRPr="00B55E3E" w:rsidRDefault="00A8221D" w:rsidP="00A8221D">
      <w:pPr>
        <w:rPr>
          <w:rFonts w:eastAsia="MS Mincho"/>
        </w:rPr>
      </w:pPr>
      <w:r w:rsidRPr="00B55E3E">
        <w:t>The UE shall:</w:t>
      </w:r>
    </w:p>
    <w:p w14:paraId="7B41EBAD" w14:textId="77777777" w:rsidR="00A8221D" w:rsidRPr="00B55E3E" w:rsidRDefault="00A8221D" w:rsidP="00A8221D">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not part of the current UE configuration (SCell addition):</w:t>
      </w:r>
    </w:p>
    <w:p w14:paraId="2AFB4F93" w14:textId="77777777" w:rsidR="00A8221D" w:rsidRPr="00B55E3E" w:rsidRDefault="00A8221D" w:rsidP="00A8221D">
      <w:pPr>
        <w:pStyle w:val="B2"/>
      </w:pPr>
      <w:r w:rsidRPr="00B55E3E">
        <w:t>2&gt;</w:t>
      </w:r>
      <w:r w:rsidRPr="00B55E3E">
        <w:tab/>
        <w:t>add the SCell, corresponding to the</w:t>
      </w:r>
      <w:r w:rsidRPr="00B55E3E">
        <w:rPr>
          <w:i/>
        </w:rPr>
        <w:t xml:space="preserve"> sCellIndex</w:t>
      </w:r>
      <w:r w:rsidRPr="00B55E3E">
        <w:t xml:space="preserve">, in accordance with the </w:t>
      </w:r>
      <w:r w:rsidRPr="00B55E3E">
        <w:rPr>
          <w:i/>
        </w:rPr>
        <w:t xml:space="preserve">sCellConfigCommon </w:t>
      </w:r>
      <w:r w:rsidRPr="00B55E3E">
        <w:t xml:space="preserve">and </w:t>
      </w:r>
      <w:r w:rsidRPr="00B55E3E">
        <w:rPr>
          <w:i/>
        </w:rPr>
        <w:t>sCellConfigDedicated</w:t>
      </w:r>
      <w:r w:rsidRPr="00B55E3E">
        <w:t>;</w:t>
      </w:r>
    </w:p>
    <w:p w14:paraId="06287A78" w14:textId="77777777" w:rsidR="00A8221D" w:rsidRPr="00B55E3E" w:rsidRDefault="00A8221D" w:rsidP="00A8221D">
      <w:pPr>
        <w:pStyle w:val="B2"/>
      </w:pPr>
      <w:r w:rsidRPr="00B55E3E">
        <w:t>2&gt;</w:t>
      </w:r>
      <w:r w:rsidRPr="00B55E3E">
        <w:tab/>
        <w:t xml:space="preserve">if the </w:t>
      </w:r>
      <w:r w:rsidRPr="00B55E3E">
        <w:rPr>
          <w:i/>
        </w:rPr>
        <w:t>sCellState</w:t>
      </w:r>
      <w:r w:rsidRPr="00B55E3E">
        <w:t xml:space="preserve"> is included:</w:t>
      </w:r>
    </w:p>
    <w:p w14:paraId="59EF0CAF" w14:textId="77777777" w:rsidR="00A8221D" w:rsidRPr="00B55E3E" w:rsidRDefault="00A8221D" w:rsidP="00A8221D">
      <w:pPr>
        <w:pStyle w:val="B3"/>
      </w:pPr>
      <w:r w:rsidRPr="00B55E3E">
        <w:t>3&gt;</w:t>
      </w:r>
      <w:r w:rsidRPr="00B55E3E">
        <w:tab/>
        <w:t>configure lower layers to consider the SCell to be in activated state;</w:t>
      </w:r>
    </w:p>
    <w:p w14:paraId="42C66D2A" w14:textId="77777777" w:rsidR="00A8221D" w:rsidRPr="00B55E3E" w:rsidRDefault="00A8221D" w:rsidP="00A8221D">
      <w:pPr>
        <w:pStyle w:val="B2"/>
      </w:pPr>
      <w:r w:rsidRPr="00B55E3E">
        <w:t>2&gt;</w:t>
      </w:r>
      <w:r w:rsidRPr="00B55E3E">
        <w:tab/>
        <w:t>else:</w:t>
      </w:r>
    </w:p>
    <w:p w14:paraId="5156CB0F" w14:textId="77777777" w:rsidR="00A8221D" w:rsidRPr="00B55E3E" w:rsidRDefault="00A8221D" w:rsidP="00A8221D">
      <w:pPr>
        <w:pStyle w:val="B3"/>
      </w:pPr>
      <w:r w:rsidRPr="00B55E3E">
        <w:t>3&gt;</w:t>
      </w:r>
      <w:r w:rsidRPr="00B55E3E">
        <w:tab/>
        <w:t>configure lower layers to consider the SCell to be in deactivated state;</w:t>
      </w:r>
    </w:p>
    <w:p w14:paraId="09B8E062" w14:textId="77777777" w:rsidR="00A8221D" w:rsidRPr="00B55E3E" w:rsidRDefault="00A8221D" w:rsidP="00A8221D">
      <w:pPr>
        <w:pStyle w:val="B2"/>
      </w:pPr>
      <w:r w:rsidRPr="00B55E3E">
        <w:t>2&gt;</w:t>
      </w:r>
      <w:r w:rsidRPr="00B55E3E">
        <w:tab/>
        <w:t xml:space="preserve">for each </w:t>
      </w:r>
      <w:r w:rsidRPr="00B55E3E">
        <w:rPr>
          <w:i/>
          <w:iCs/>
        </w:rPr>
        <w:t>measId</w:t>
      </w:r>
      <w:r w:rsidRPr="00B55E3E">
        <w:t xml:space="preserve"> included in the </w:t>
      </w:r>
      <w:r w:rsidRPr="00B55E3E">
        <w:rPr>
          <w:i/>
          <w:iCs/>
        </w:rPr>
        <w:t>measIdList</w:t>
      </w:r>
      <w:r w:rsidRPr="00B55E3E">
        <w:t xml:space="preserve"> within </w:t>
      </w:r>
      <w:r w:rsidRPr="00B55E3E">
        <w:rPr>
          <w:i/>
          <w:iCs/>
        </w:rPr>
        <w:t>VarMeasConfig</w:t>
      </w:r>
      <w:r w:rsidRPr="00B55E3E">
        <w:t>:</w:t>
      </w:r>
    </w:p>
    <w:p w14:paraId="1484D297" w14:textId="77777777" w:rsidR="00A8221D" w:rsidRPr="00B55E3E" w:rsidRDefault="00A8221D" w:rsidP="00A8221D">
      <w:pPr>
        <w:pStyle w:val="B3"/>
      </w:pPr>
      <w:r w:rsidRPr="00B55E3E">
        <w:t>3&gt;</w:t>
      </w:r>
      <w:r w:rsidRPr="00B55E3E">
        <w:tab/>
        <w:t>if SCells are not applicable for the associated measurement; and</w:t>
      </w:r>
    </w:p>
    <w:p w14:paraId="468FAD2B" w14:textId="77777777" w:rsidR="00A8221D" w:rsidRPr="00B55E3E" w:rsidRDefault="00A8221D" w:rsidP="00A8221D">
      <w:pPr>
        <w:pStyle w:val="B3"/>
      </w:pPr>
      <w:r w:rsidRPr="00B55E3E">
        <w:t>3&gt;</w:t>
      </w:r>
      <w:r w:rsidRPr="00B55E3E">
        <w:tab/>
        <w:t xml:space="preserve">if the concerned SCell is included in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10F31AF3" w14:textId="77777777" w:rsidR="00A8221D" w:rsidRPr="00B55E3E" w:rsidRDefault="00A8221D" w:rsidP="00A8221D">
      <w:pPr>
        <w:pStyle w:val="B4"/>
      </w:pPr>
      <w:r w:rsidRPr="00B55E3E">
        <w:t>4&gt;</w:t>
      </w:r>
      <w:r w:rsidRPr="00B55E3E">
        <w:tab/>
        <w:t xml:space="preserve">remove the concerned SCell from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595D84F6" w14:textId="77777777" w:rsidR="00A8221D" w:rsidRPr="00B55E3E" w:rsidRDefault="00A8221D" w:rsidP="00A8221D">
      <w:pPr>
        <w:pStyle w:val="B2"/>
      </w:pPr>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73C2C368" w14:textId="77777777" w:rsidR="00A8221D" w:rsidRPr="00B55E3E" w:rsidRDefault="00A8221D" w:rsidP="00A8221D">
      <w:pPr>
        <w:ind w:left="1135" w:hanging="284"/>
      </w:pPr>
      <w:r w:rsidRPr="00B55E3E">
        <w:t>3&gt;</w:t>
      </w:r>
      <w:r w:rsidRPr="00B55E3E">
        <w:tab/>
        <w:t>the UE may perform the evaluation of the good serving cell quality criterion for this serving cell as specified in 5.7.13.2.</w:t>
      </w:r>
    </w:p>
    <w:p w14:paraId="11CF5828" w14:textId="77777777" w:rsidR="00A8221D" w:rsidRPr="00B55E3E" w:rsidRDefault="00A8221D" w:rsidP="00A8221D">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part of the current UE configuration (SCell modification):</w:t>
      </w:r>
    </w:p>
    <w:p w14:paraId="5A75B53F" w14:textId="77777777" w:rsidR="00A8221D" w:rsidRPr="00B55E3E" w:rsidRDefault="00A8221D" w:rsidP="00A8221D">
      <w:pPr>
        <w:pStyle w:val="B2"/>
      </w:pPr>
      <w:r w:rsidRPr="00B55E3E">
        <w:t>2&gt;</w:t>
      </w:r>
      <w:r w:rsidRPr="00B55E3E">
        <w:tab/>
        <w:t xml:space="preserve">modify the SCell configuration in accordance with the </w:t>
      </w:r>
      <w:r w:rsidRPr="00B55E3E">
        <w:rPr>
          <w:i/>
        </w:rPr>
        <w:t>sCellConfigDedicated</w:t>
      </w:r>
      <w:r w:rsidRPr="00B55E3E">
        <w:t>;</w:t>
      </w:r>
    </w:p>
    <w:p w14:paraId="70B70CFF" w14:textId="77777777" w:rsidR="00A8221D" w:rsidRPr="00B55E3E" w:rsidRDefault="00A8221D" w:rsidP="00A8221D">
      <w:pPr>
        <w:pStyle w:val="B2"/>
      </w:pPr>
      <w:r w:rsidRPr="00B55E3E">
        <w:t>2&gt;</w:t>
      </w:r>
      <w:r w:rsidRPr="00B55E3E">
        <w:tab/>
        <w:t xml:space="preserve">if the </w:t>
      </w:r>
      <w:r w:rsidRPr="00B55E3E">
        <w:rPr>
          <w:i/>
          <w:iCs/>
        </w:rPr>
        <w:t>sCellToAddModList</w:t>
      </w:r>
      <w:r w:rsidRPr="00B55E3E">
        <w:t xml:space="preserve"> was received in an </w:t>
      </w:r>
      <w:r w:rsidRPr="00B55E3E">
        <w:rPr>
          <w:i/>
          <w:iCs/>
        </w:rPr>
        <w:t>RRCReconfiguration</w:t>
      </w:r>
      <w:r w:rsidRPr="00B55E3E">
        <w:t xml:space="preserve"> message including </w:t>
      </w:r>
      <w:r w:rsidRPr="00B55E3E">
        <w:rPr>
          <w:i/>
          <w:iCs/>
        </w:rPr>
        <w:t>reconfigurationWithSync</w:t>
      </w:r>
      <w:r w:rsidRPr="00B55E3E">
        <w:rPr>
          <w:rFonts w:eastAsia="SimSun"/>
          <w:i/>
          <w:iCs/>
          <w:lang w:eastAsia="zh-CN"/>
        </w:rPr>
        <w:t xml:space="preserve">, </w:t>
      </w:r>
      <w:r w:rsidRPr="00B55E3E">
        <w:rPr>
          <w:rFonts w:eastAsia="SimSun"/>
          <w:lang w:eastAsia="zh-CN"/>
        </w:rPr>
        <w:t xml:space="preserve">or received in an </w:t>
      </w:r>
      <w:r w:rsidRPr="00B55E3E">
        <w:rPr>
          <w:i/>
          <w:iCs/>
        </w:rPr>
        <w:t>RRCResume</w:t>
      </w:r>
      <w:r w:rsidRPr="00B55E3E">
        <w:t xml:space="preserve"> message</w:t>
      </w:r>
      <w:r w:rsidRPr="00B55E3E">
        <w:rPr>
          <w:rFonts w:eastAsia="SimSun"/>
          <w:lang w:eastAsia="zh-CN"/>
        </w:rPr>
        <w:t>, or received in</w:t>
      </w:r>
      <w:r w:rsidRPr="00B55E3E">
        <w:t xml:space="preserve"> an </w:t>
      </w:r>
      <w:r w:rsidRPr="00B55E3E">
        <w:rPr>
          <w:i/>
          <w:iCs/>
        </w:rPr>
        <w:t>RRCReconfiguration</w:t>
      </w:r>
      <w:r w:rsidRPr="00B55E3E">
        <w:t xml:space="preserve"> message including </w:t>
      </w:r>
      <w:r w:rsidRPr="00B55E3E">
        <w:rPr>
          <w:i/>
          <w:iCs/>
        </w:rPr>
        <w:t>reconfigurationWithSync</w:t>
      </w:r>
      <w:r w:rsidRPr="00B55E3E">
        <w:rPr>
          <w:lang w:eastAsia="zh-CN"/>
        </w:rPr>
        <w:t xml:space="preserve"> </w:t>
      </w:r>
      <w:r w:rsidRPr="00B55E3E">
        <w:t xml:space="preserve">embedded in an </w:t>
      </w:r>
      <w:r w:rsidRPr="00B55E3E">
        <w:rPr>
          <w:i/>
          <w:iCs/>
        </w:rPr>
        <w:t>RRCResume</w:t>
      </w:r>
      <w:r w:rsidRPr="00B55E3E">
        <w:t xml:space="preserve"> message or embedded in an </w:t>
      </w:r>
      <w:r w:rsidRPr="00B55E3E">
        <w:rPr>
          <w:i/>
        </w:rPr>
        <w:t>RRCReconfiguration</w:t>
      </w:r>
      <w:r w:rsidRPr="00B55E3E">
        <w:t xml:space="preserve"> message or embedded in an E-UTRA </w:t>
      </w:r>
      <w:r w:rsidRPr="00B55E3E">
        <w:rPr>
          <w:i/>
        </w:rPr>
        <w:t>RRCConnectionReconfiguration</w:t>
      </w:r>
      <w:r w:rsidRPr="00B55E3E">
        <w:t xml:space="preserve"> message or embedded in an E-UTRA </w:t>
      </w:r>
      <w:r w:rsidRPr="00B55E3E">
        <w:rPr>
          <w:i/>
          <w:iCs/>
        </w:rPr>
        <w:t>RRCConnectionResume</w:t>
      </w:r>
      <w:r w:rsidRPr="00B55E3E">
        <w:t xml:space="preserve"> message:</w:t>
      </w:r>
    </w:p>
    <w:p w14:paraId="397A8E0B" w14:textId="77777777" w:rsidR="00A8221D" w:rsidRPr="00B55E3E" w:rsidRDefault="00A8221D" w:rsidP="00A8221D">
      <w:pPr>
        <w:pStyle w:val="B3"/>
      </w:pPr>
      <w:r w:rsidRPr="00B55E3E">
        <w:t>3&gt;</w:t>
      </w:r>
      <w:r w:rsidRPr="00B55E3E">
        <w:tab/>
        <w:t xml:space="preserve">if the </w:t>
      </w:r>
      <w:r w:rsidRPr="00B55E3E">
        <w:rPr>
          <w:i/>
        </w:rPr>
        <w:t>sCellState</w:t>
      </w:r>
      <w:r w:rsidRPr="00B55E3E">
        <w:t xml:space="preserve"> is included:</w:t>
      </w:r>
    </w:p>
    <w:p w14:paraId="2DA81C21" w14:textId="77777777" w:rsidR="00A8221D" w:rsidRPr="00B55E3E" w:rsidRDefault="00A8221D" w:rsidP="00A8221D">
      <w:pPr>
        <w:pStyle w:val="B4"/>
      </w:pPr>
      <w:r w:rsidRPr="00B55E3E">
        <w:t>4&gt;</w:t>
      </w:r>
      <w:r w:rsidRPr="00B55E3E">
        <w:tab/>
        <w:t>configure lower layers to consider the SCell to be in activated state;</w:t>
      </w:r>
    </w:p>
    <w:p w14:paraId="254BF98D" w14:textId="77777777" w:rsidR="00A8221D" w:rsidRPr="00B55E3E" w:rsidRDefault="00A8221D" w:rsidP="00A8221D">
      <w:pPr>
        <w:pStyle w:val="B3"/>
      </w:pPr>
      <w:r w:rsidRPr="00B55E3E">
        <w:t>3&gt;</w:t>
      </w:r>
      <w:r w:rsidRPr="00B55E3E">
        <w:tab/>
        <w:t>else:</w:t>
      </w:r>
    </w:p>
    <w:p w14:paraId="6EB16EB6" w14:textId="77777777" w:rsidR="00A8221D" w:rsidRPr="00B55E3E" w:rsidRDefault="00A8221D" w:rsidP="00A8221D">
      <w:pPr>
        <w:pStyle w:val="B4"/>
      </w:pPr>
      <w:r w:rsidRPr="00B55E3E">
        <w:t>4&gt;</w:t>
      </w:r>
      <w:r w:rsidRPr="00B55E3E">
        <w:tab/>
        <w:t>configure lower layers to consider the SCell to be in deactivated state.</w:t>
      </w:r>
    </w:p>
    <w:p w14:paraId="27F129D0" w14:textId="77777777" w:rsidR="00A8221D" w:rsidRPr="00B55E3E" w:rsidRDefault="00A8221D" w:rsidP="00A8221D">
      <w:pPr>
        <w:pStyle w:val="B2"/>
      </w:pPr>
      <w:bookmarkStart w:id="225" w:name="_Toc60776772"/>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69DDE767" w14:textId="77777777" w:rsidR="00A8221D" w:rsidRPr="00B55E3E" w:rsidRDefault="00A8221D" w:rsidP="00A8221D">
      <w:pPr>
        <w:pStyle w:val="B3"/>
      </w:pPr>
      <w:r w:rsidRPr="00B55E3E">
        <w:t>3&gt;</w:t>
      </w:r>
      <w:r w:rsidRPr="00B55E3E">
        <w:tab/>
        <w:t>the UE may perform the evaluation of the good serving cell quality criterion for this serving cell as specified in 5.7.13.2.</w:t>
      </w:r>
    </w:p>
    <w:p w14:paraId="01034844" w14:textId="77777777" w:rsidR="00A8221D" w:rsidRPr="00B55E3E" w:rsidRDefault="00A8221D" w:rsidP="00A8221D">
      <w:pPr>
        <w:pStyle w:val="Heading5"/>
        <w:rPr>
          <w:rFonts w:eastAsia="MS Mincho"/>
        </w:rPr>
      </w:pPr>
      <w:bookmarkStart w:id="226" w:name="_Toc115428477"/>
      <w:r w:rsidRPr="00B55E3E">
        <w:t>5.3.5.5.10</w:t>
      </w:r>
      <w:r w:rsidRPr="00B55E3E">
        <w:tab/>
        <w:t>BH RLC channel release</w:t>
      </w:r>
      <w:bookmarkEnd w:id="225"/>
      <w:bookmarkEnd w:id="226"/>
    </w:p>
    <w:p w14:paraId="75F8171E" w14:textId="77777777" w:rsidR="00A8221D" w:rsidRPr="00B55E3E" w:rsidRDefault="00A8221D" w:rsidP="00A8221D">
      <w:pPr>
        <w:rPr>
          <w:rFonts w:eastAsia="MS Mincho"/>
        </w:rPr>
      </w:pPr>
      <w:r w:rsidRPr="00B55E3E">
        <w:t>The IAB-node shall:</w:t>
      </w:r>
    </w:p>
    <w:p w14:paraId="499BBF81" w14:textId="77777777" w:rsidR="00A8221D" w:rsidRPr="00B55E3E" w:rsidRDefault="00A8221D" w:rsidP="00A8221D">
      <w:pPr>
        <w:pStyle w:val="B1"/>
      </w:pPr>
      <w:r w:rsidRPr="00B55E3E">
        <w:t>1&gt;</w:t>
      </w:r>
      <w:r w:rsidRPr="00B55E3E">
        <w:tab/>
        <w:t xml:space="preserve">for each </w:t>
      </w:r>
      <w:r w:rsidRPr="00B55E3E">
        <w:rPr>
          <w:i/>
        </w:rPr>
        <w:t xml:space="preserve">BH-RLC-ChannelID </w:t>
      </w:r>
      <w:r w:rsidRPr="00B55E3E">
        <w:t xml:space="preserve">value included in the </w:t>
      </w:r>
      <w:r w:rsidRPr="00B55E3E">
        <w:rPr>
          <w:i/>
        </w:rPr>
        <w:t>bh-RLC-ChannelToReleaseList</w:t>
      </w:r>
      <w:r w:rsidRPr="00B55E3E">
        <w:t xml:space="preserve"> that is part of the current IAB-node configuration within the same cell group (LCH release); or</w:t>
      </w:r>
    </w:p>
    <w:p w14:paraId="770E8290" w14:textId="77777777" w:rsidR="00A8221D" w:rsidRPr="00B55E3E" w:rsidRDefault="00A8221D" w:rsidP="00A8221D">
      <w:pPr>
        <w:pStyle w:val="B1"/>
      </w:pPr>
      <w:r w:rsidRPr="00B55E3E">
        <w:t>1&gt;</w:t>
      </w:r>
      <w:r w:rsidRPr="00B55E3E">
        <w:tab/>
        <w:t xml:space="preserve">for each </w:t>
      </w:r>
      <w:r w:rsidRPr="00B55E3E">
        <w:rPr>
          <w:i/>
        </w:rPr>
        <w:t xml:space="preserve">BH-RLC-ChannelID </w:t>
      </w:r>
      <w:r w:rsidRPr="00B55E3E">
        <w:t>value that is to be released as the result of an SCG release according to 5.3.5.4:</w:t>
      </w:r>
    </w:p>
    <w:p w14:paraId="02B3D231" w14:textId="77777777" w:rsidR="00A8221D" w:rsidRPr="00B55E3E" w:rsidRDefault="00A8221D" w:rsidP="00A8221D">
      <w:pPr>
        <w:pStyle w:val="B2"/>
      </w:pPr>
      <w:r w:rsidRPr="00B55E3E">
        <w:t>2&gt;</w:t>
      </w:r>
      <w:r w:rsidRPr="00B55E3E">
        <w:tab/>
        <w:t>release the RLC entity or entities as specified in TS 38.322 [4], clause 5.1.3;</w:t>
      </w:r>
    </w:p>
    <w:p w14:paraId="4793494A" w14:textId="77777777" w:rsidR="00A8221D" w:rsidRPr="00B55E3E" w:rsidRDefault="00A8221D" w:rsidP="00A8221D">
      <w:pPr>
        <w:pStyle w:val="B2"/>
      </w:pPr>
      <w:r w:rsidRPr="00B55E3E">
        <w:t>2&gt;</w:t>
      </w:r>
      <w:r w:rsidRPr="00B55E3E">
        <w:tab/>
        <w:t>release the corresponding logical channel.</w:t>
      </w:r>
    </w:p>
    <w:p w14:paraId="786F6B28" w14:textId="77777777" w:rsidR="00A8221D" w:rsidRPr="00B55E3E" w:rsidRDefault="00A8221D" w:rsidP="00A8221D">
      <w:pPr>
        <w:pStyle w:val="Heading5"/>
        <w:rPr>
          <w:rFonts w:eastAsia="MS Mincho"/>
        </w:rPr>
      </w:pPr>
      <w:bookmarkStart w:id="227" w:name="_Toc60776773"/>
      <w:bookmarkStart w:id="228" w:name="_Toc115428478"/>
      <w:r w:rsidRPr="00B55E3E">
        <w:rPr>
          <w:rFonts w:eastAsia="MS Mincho"/>
        </w:rPr>
        <w:t>5.3.5.5.11</w:t>
      </w:r>
      <w:r w:rsidRPr="00B55E3E">
        <w:rPr>
          <w:rFonts w:eastAsia="MS Mincho"/>
        </w:rPr>
        <w:tab/>
        <w:t>BH RLC channel addition/modification</w:t>
      </w:r>
      <w:bookmarkEnd w:id="227"/>
      <w:bookmarkEnd w:id="228"/>
    </w:p>
    <w:p w14:paraId="656ED51D" w14:textId="77777777" w:rsidR="00A8221D" w:rsidRPr="00B55E3E" w:rsidRDefault="00A8221D" w:rsidP="00A8221D">
      <w:pPr>
        <w:rPr>
          <w:rFonts w:eastAsia="MS Mincho"/>
        </w:rPr>
      </w:pPr>
      <w:r w:rsidRPr="00B55E3E">
        <w:t xml:space="preserve">For each </w:t>
      </w:r>
      <w:r w:rsidRPr="00B55E3E">
        <w:rPr>
          <w:i/>
        </w:rPr>
        <w:t>BH-RLC-ChannelConfig</w:t>
      </w:r>
      <w:r w:rsidRPr="00B55E3E">
        <w:t xml:space="preserve"> received in </w:t>
      </w:r>
      <w:r w:rsidRPr="00B55E3E">
        <w:rPr>
          <w:lang w:eastAsia="zh-CN"/>
        </w:rPr>
        <w:t>the</w:t>
      </w:r>
      <w:r w:rsidRPr="00B55E3E">
        <w:t xml:space="preserve"> </w:t>
      </w:r>
      <w:r w:rsidRPr="00B55E3E">
        <w:rPr>
          <w:i/>
        </w:rPr>
        <w:t>bh-RLC-ChannelToAddModList</w:t>
      </w:r>
      <w:r w:rsidRPr="00B55E3E">
        <w:t xml:space="preserve"> IE the IAB-node shall:</w:t>
      </w:r>
    </w:p>
    <w:p w14:paraId="67F2B5D7" w14:textId="77777777" w:rsidR="00A8221D" w:rsidRPr="00B55E3E" w:rsidRDefault="00A8221D" w:rsidP="00A8221D">
      <w:pPr>
        <w:pStyle w:val="B1"/>
      </w:pPr>
      <w:r w:rsidRPr="00B55E3E">
        <w:lastRenderedPageBreak/>
        <w:t>1&gt;</w:t>
      </w:r>
      <w:r w:rsidRPr="00B55E3E">
        <w:tab/>
        <w:t xml:space="preserve">if the current configuration contains a BH RLC Channel with the received </w:t>
      </w:r>
      <w:r w:rsidRPr="00B55E3E">
        <w:rPr>
          <w:i/>
        </w:rPr>
        <w:t xml:space="preserve">bh-RLC-ChannelID </w:t>
      </w:r>
      <w:r w:rsidRPr="00B55E3E">
        <w:t>within the same cell group:</w:t>
      </w:r>
    </w:p>
    <w:p w14:paraId="6536E00E" w14:textId="77777777" w:rsidR="00A8221D" w:rsidRPr="00B55E3E" w:rsidRDefault="00A8221D" w:rsidP="00A8221D">
      <w:pPr>
        <w:pStyle w:val="B2"/>
      </w:pPr>
      <w:r w:rsidRPr="00B55E3E">
        <w:t>2&gt;</w:t>
      </w:r>
      <w:r w:rsidRPr="00B55E3E">
        <w:tab/>
        <w:t xml:space="preserve">if </w:t>
      </w:r>
      <w:r w:rsidRPr="00B55E3E">
        <w:rPr>
          <w:i/>
        </w:rPr>
        <w:t>reestablishRLC</w:t>
      </w:r>
      <w:r w:rsidRPr="00B55E3E">
        <w:t xml:space="preserve"> is received:</w:t>
      </w:r>
    </w:p>
    <w:p w14:paraId="053E68F5" w14:textId="77777777" w:rsidR="00A8221D" w:rsidRPr="00B55E3E" w:rsidRDefault="00A8221D" w:rsidP="00A8221D">
      <w:pPr>
        <w:pStyle w:val="B3"/>
      </w:pPr>
      <w:r w:rsidRPr="00B55E3E">
        <w:t>3&gt;</w:t>
      </w:r>
      <w:r w:rsidRPr="00B55E3E">
        <w:tab/>
        <w:t>re-establish the RLC entity as specified in TS 38.322 [4];</w:t>
      </w:r>
    </w:p>
    <w:p w14:paraId="464D39BF" w14:textId="77777777" w:rsidR="00A8221D" w:rsidRPr="00B55E3E" w:rsidRDefault="00A8221D" w:rsidP="00A8221D">
      <w:pPr>
        <w:pStyle w:val="B2"/>
      </w:pPr>
      <w:r w:rsidRPr="00B55E3E">
        <w:t>2&gt;</w:t>
      </w:r>
      <w:r w:rsidRPr="00B55E3E">
        <w:tab/>
        <w:t xml:space="preserve">reconfigure the RLC entity or entities in accordance with the received </w:t>
      </w:r>
      <w:r w:rsidRPr="00B55E3E">
        <w:rPr>
          <w:i/>
        </w:rPr>
        <w:t>rlc-Config</w:t>
      </w:r>
      <w:r w:rsidRPr="00B55E3E">
        <w:t>;</w:t>
      </w:r>
    </w:p>
    <w:p w14:paraId="1BAD3DD0" w14:textId="77777777" w:rsidR="00A8221D" w:rsidRPr="00B55E3E" w:rsidRDefault="00A8221D" w:rsidP="00A8221D">
      <w:pPr>
        <w:pStyle w:val="B2"/>
      </w:pPr>
      <w:r w:rsidRPr="00B55E3E">
        <w:t>2&gt;</w:t>
      </w:r>
      <w:r w:rsidRPr="00B55E3E">
        <w:tab/>
        <w:t xml:space="preserve">reconfigure the logical channel in accordance with the received </w:t>
      </w:r>
      <w:r w:rsidRPr="00B55E3E">
        <w:rPr>
          <w:i/>
        </w:rPr>
        <w:t>mac-LogicalChannelConfig</w:t>
      </w:r>
      <w:r w:rsidRPr="00B55E3E">
        <w:t>;</w:t>
      </w:r>
    </w:p>
    <w:p w14:paraId="60291DD7" w14:textId="77777777" w:rsidR="00A8221D" w:rsidRPr="00B55E3E" w:rsidRDefault="00A8221D" w:rsidP="00A8221D">
      <w:pPr>
        <w:pStyle w:val="B1"/>
      </w:pPr>
      <w:r w:rsidRPr="00B55E3E">
        <w:t>1&gt;</w:t>
      </w:r>
      <w:r w:rsidRPr="00B55E3E">
        <w:tab/>
        <w:t xml:space="preserve">else (a backhaul logical channel with the given </w:t>
      </w:r>
      <w:r w:rsidRPr="00B55E3E">
        <w:rPr>
          <w:i/>
        </w:rPr>
        <w:t xml:space="preserve">BH-RLC-ChannelID </w:t>
      </w:r>
      <w:r w:rsidRPr="00B55E3E">
        <w:t>was not configured before within the same cell group):</w:t>
      </w:r>
    </w:p>
    <w:p w14:paraId="246AB3AC" w14:textId="77777777" w:rsidR="00A8221D" w:rsidRPr="00B55E3E" w:rsidRDefault="00A8221D" w:rsidP="00A8221D">
      <w:pPr>
        <w:pStyle w:val="B2"/>
      </w:pPr>
      <w:r w:rsidRPr="00B55E3E">
        <w:t>2&gt;</w:t>
      </w:r>
      <w:r w:rsidRPr="00B55E3E">
        <w:tab/>
        <w:t xml:space="preserve">establish an RLC entity in accordance with the received </w:t>
      </w:r>
      <w:r w:rsidRPr="00B55E3E">
        <w:rPr>
          <w:i/>
        </w:rPr>
        <w:t>rlc-Config</w:t>
      </w:r>
      <w:r w:rsidRPr="00B55E3E">
        <w:t>;</w:t>
      </w:r>
    </w:p>
    <w:p w14:paraId="2C7B9CE9" w14:textId="77777777" w:rsidR="00A8221D" w:rsidRPr="00B55E3E" w:rsidRDefault="00A8221D" w:rsidP="00A8221D">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1D3F5ECE" w14:textId="77777777" w:rsidR="00A8221D" w:rsidRPr="00B55E3E" w:rsidRDefault="00A8221D" w:rsidP="00A8221D">
      <w:pPr>
        <w:pStyle w:val="Heading5"/>
        <w:rPr>
          <w:rFonts w:eastAsia="MS Mincho"/>
        </w:rPr>
      </w:pPr>
      <w:bookmarkStart w:id="229" w:name="_Toc115428479"/>
      <w:bookmarkStart w:id="230" w:name="_Toc60776774"/>
      <w:r w:rsidRPr="00B55E3E">
        <w:t>5.3.5.5.12</w:t>
      </w:r>
      <w:r w:rsidRPr="00B55E3E">
        <w:tab/>
        <w:t>Uu Relay RLC channel release</w:t>
      </w:r>
      <w:bookmarkEnd w:id="229"/>
    </w:p>
    <w:p w14:paraId="2324B53E" w14:textId="77777777" w:rsidR="00A8221D" w:rsidRPr="00B55E3E" w:rsidRDefault="00A8221D" w:rsidP="00A8221D">
      <w:pPr>
        <w:rPr>
          <w:rFonts w:eastAsia="MS Mincho"/>
        </w:rPr>
      </w:pPr>
      <w:r w:rsidRPr="00B55E3E">
        <w:t>The L2 U2N Relay UE shall:</w:t>
      </w:r>
    </w:p>
    <w:p w14:paraId="5249CC09" w14:textId="77777777" w:rsidR="00A8221D" w:rsidRPr="00B55E3E" w:rsidRDefault="00A8221D" w:rsidP="00A8221D">
      <w:pPr>
        <w:pStyle w:val="B1"/>
      </w:pPr>
      <w:r w:rsidRPr="00B55E3E">
        <w:t>1&gt;</w:t>
      </w:r>
      <w:r w:rsidRPr="00B55E3E">
        <w:tab/>
        <w:t xml:space="preserve">for each </w:t>
      </w:r>
      <w:r w:rsidRPr="00B55E3E">
        <w:rPr>
          <w:i/>
        </w:rPr>
        <w:t xml:space="preserve">Uu-RelayRLC-ChannelID </w:t>
      </w:r>
      <w:r w:rsidRPr="00B55E3E">
        <w:t xml:space="preserve">value included in the </w:t>
      </w:r>
      <w:r w:rsidRPr="00B55E3E">
        <w:rPr>
          <w:i/>
        </w:rPr>
        <w:t>uu-RelayRLC-ChannelToReleaseList</w:t>
      </w:r>
      <w:r w:rsidRPr="00B55E3E">
        <w:t xml:space="preserve"> that is part of the current configuration within the same cell group (LCH release):</w:t>
      </w:r>
    </w:p>
    <w:p w14:paraId="74255E2B" w14:textId="77777777" w:rsidR="00A8221D" w:rsidRPr="00B55E3E" w:rsidRDefault="00A8221D" w:rsidP="00A8221D">
      <w:pPr>
        <w:pStyle w:val="B2"/>
      </w:pPr>
      <w:r w:rsidRPr="00B55E3E">
        <w:t>2&gt;</w:t>
      </w:r>
      <w:r w:rsidRPr="00B55E3E">
        <w:tab/>
        <w:t>release the RLC entity as specified in TS 38.322 [4], clause 5.1.3;</w:t>
      </w:r>
    </w:p>
    <w:p w14:paraId="589A7CD9" w14:textId="77777777" w:rsidR="00A8221D" w:rsidRPr="00B55E3E" w:rsidRDefault="00A8221D" w:rsidP="00A8221D">
      <w:pPr>
        <w:pStyle w:val="B2"/>
      </w:pPr>
      <w:r w:rsidRPr="00B55E3E">
        <w:t>2&gt;</w:t>
      </w:r>
      <w:r w:rsidRPr="00B55E3E">
        <w:tab/>
        <w:t>release the corresponding logical channel.</w:t>
      </w:r>
    </w:p>
    <w:p w14:paraId="39B479F5" w14:textId="77777777" w:rsidR="00A8221D" w:rsidRPr="00B55E3E" w:rsidRDefault="00A8221D" w:rsidP="00A8221D">
      <w:pPr>
        <w:pStyle w:val="Heading5"/>
        <w:rPr>
          <w:rFonts w:eastAsia="MS Mincho"/>
        </w:rPr>
      </w:pPr>
      <w:bookmarkStart w:id="231" w:name="_Toc115428480"/>
      <w:r w:rsidRPr="00B55E3E">
        <w:rPr>
          <w:rFonts w:eastAsia="MS Mincho"/>
        </w:rPr>
        <w:t>5.3.5.5.13</w:t>
      </w:r>
      <w:r w:rsidRPr="00B55E3E">
        <w:rPr>
          <w:rFonts w:eastAsia="MS Mincho"/>
        </w:rPr>
        <w:tab/>
        <w:t>Uu Relay RLC channel addition/modification</w:t>
      </w:r>
      <w:bookmarkEnd w:id="231"/>
    </w:p>
    <w:p w14:paraId="5BB77FC6" w14:textId="77777777" w:rsidR="00A8221D" w:rsidRPr="00B55E3E" w:rsidRDefault="00A8221D" w:rsidP="00A8221D">
      <w:pPr>
        <w:rPr>
          <w:rFonts w:eastAsia="MS Mincho"/>
        </w:rPr>
      </w:pPr>
      <w:r w:rsidRPr="00B55E3E">
        <w:t xml:space="preserve">For each </w:t>
      </w:r>
      <w:r w:rsidRPr="00B55E3E">
        <w:rPr>
          <w:i/>
        </w:rPr>
        <w:t>Uu-RelayRLC-ChannelConfig</w:t>
      </w:r>
      <w:r w:rsidRPr="00B55E3E">
        <w:t xml:space="preserve"> received in </w:t>
      </w:r>
      <w:r w:rsidRPr="00B55E3E">
        <w:rPr>
          <w:lang w:eastAsia="zh-CN"/>
        </w:rPr>
        <w:t>the</w:t>
      </w:r>
      <w:r w:rsidRPr="00B55E3E">
        <w:t xml:space="preserve"> </w:t>
      </w:r>
      <w:r w:rsidRPr="00B55E3E">
        <w:rPr>
          <w:i/>
        </w:rPr>
        <w:t>uu-RelayRLC-ChannelToAddModList</w:t>
      </w:r>
      <w:r w:rsidRPr="00B55E3E">
        <w:t xml:space="preserve"> the L2 U2N Relay UE shall:</w:t>
      </w:r>
    </w:p>
    <w:p w14:paraId="29ADAB9E" w14:textId="77777777" w:rsidR="00A8221D" w:rsidRPr="00B55E3E" w:rsidRDefault="00A8221D" w:rsidP="00A8221D">
      <w:pPr>
        <w:pStyle w:val="B1"/>
      </w:pPr>
      <w:r w:rsidRPr="00B55E3E">
        <w:t>1&gt;</w:t>
      </w:r>
      <w:r w:rsidRPr="00B55E3E">
        <w:tab/>
        <w:t xml:space="preserve">if the current configuration contains a Uu Relay RLC channel with the same </w:t>
      </w:r>
      <w:r w:rsidRPr="00B55E3E">
        <w:rPr>
          <w:i/>
        </w:rPr>
        <w:t xml:space="preserve">uu-RelayRLC-ChannelID </w:t>
      </w:r>
      <w:r w:rsidRPr="00B55E3E">
        <w:t>within the same cell group:</w:t>
      </w:r>
    </w:p>
    <w:p w14:paraId="069D9A54" w14:textId="77777777" w:rsidR="00A8221D" w:rsidRPr="00B55E3E" w:rsidRDefault="00A8221D" w:rsidP="00A8221D">
      <w:pPr>
        <w:pStyle w:val="B2"/>
      </w:pPr>
      <w:r w:rsidRPr="00B55E3E">
        <w:t>2&gt;</w:t>
      </w:r>
      <w:r w:rsidRPr="00B55E3E">
        <w:tab/>
        <w:t xml:space="preserve">if </w:t>
      </w:r>
      <w:r w:rsidRPr="00B55E3E">
        <w:rPr>
          <w:i/>
        </w:rPr>
        <w:t>reestablishRLC</w:t>
      </w:r>
      <w:r w:rsidRPr="00B55E3E">
        <w:t xml:space="preserve"> is received:</w:t>
      </w:r>
    </w:p>
    <w:p w14:paraId="67363865" w14:textId="77777777" w:rsidR="00A8221D" w:rsidRPr="00B55E3E" w:rsidRDefault="00A8221D" w:rsidP="00A8221D">
      <w:pPr>
        <w:pStyle w:val="B3"/>
      </w:pPr>
      <w:r w:rsidRPr="00B55E3E">
        <w:t>3&gt;</w:t>
      </w:r>
      <w:r w:rsidRPr="00B55E3E">
        <w:tab/>
        <w:t>re-establish the RLC entity as specified in TS 38.322 [4];</w:t>
      </w:r>
    </w:p>
    <w:p w14:paraId="261E5728" w14:textId="77777777" w:rsidR="00A8221D" w:rsidRPr="00B55E3E" w:rsidRDefault="00A8221D" w:rsidP="00A8221D">
      <w:pPr>
        <w:pStyle w:val="B2"/>
      </w:pPr>
      <w:r w:rsidRPr="00B55E3E">
        <w:t>2&gt;</w:t>
      </w:r>
      <w:r w:rsidRPr="00B55E3E">
        <w:tab/>
        <w:t xml:space="preserve">reconfigure the RLC entity in accordance with the received </w:t>
      </w:r>
      <w:r w:rsidRPr="00B55E3E">
        <w:rPr>
          <w:i/>
        </w:rPr>
        <w:t>rlc-Config</w:t>
      </w:r>
      <w:r w:rsidRPr="00B55E3E">
        <w:t>;</w:t>
      </w:r>
    </w:p>
    <w:p w14:paraId="7502528C" w14:textId="77777777" w:rsidR="00A8221D" w:rsidRPr="00B55E3E" w:rsidRDefault="00A8221D" w:rsidP="00A8221D">
      <w:pPr>
        <w:pStyle w:val="B2"/>
      </w:pPr>
      <w:r w:rsidRPr="00B55E3E">
        <w:t>2&gt;</w:t>
      </w:r>
      <w:r w:rsidRPr="00B55E3E">
        <w:tab/>
        <w:t xml:space="preserve">reconfigure the logical channel in accordance with the received </w:t>
      </w:r>
      <w:r w:rsidRPr="00B55E3E">
        <w:rPr>
          <w:i/>
        </w:rPr>
        <w:t>mac-LogicalChannelConfig</w:t>
      </w:r>
      <w:r w:rsidRPr="00B55E3E">
        <w:t>;</w:t>
      </w:r>
    </w:p>
    <w:p w14:paraId="7525CDD3" w14:textId="77777777" w:rsidR="00A8221D" w:rsidRPr="00B55E3E" w:rsidRDefault="00A8221D" w:rsidP="00A8221D">
      <w:pPr>
        <w:pStyle w:val="B1"/>
      </w:pPr>
      <w:r w:rsidRPr="00B55E3E">
        <w:t>1&gt;</w:t>
      </w:r>
      <w:r w:rsidRPr="00B55E3E">
        <w:tab/>
        <w:t xml:space="preserve">else (a logical channel with the given </w:t>
      </w:r>
      <w:r w:rsidRPr="00B55E3E">
        <w:rPr>
          <w:i/>
        </w:rPr>
        <w:t xml:space="preserve">uu-RelayRLC-ChannelID </w:t>
      </w:r>
      <w:r w:rsidRPr="00B55E3E">
        <w:t>was not configured before within the same cell group):</w:t>
      </w:r>
    </w:p>
    <w:p w14:paraId="4656195A" w14:textId="77777777" w:rsidR="00A8221D" w:rsidRPr="00B55E3E" w:rsidRDefault="00A8221D" w:rsidP="00A8221D">
      <w:pPr>
        <w:pStyle w:val="B2"/>
      </w:pPr>
      <w:r w:rsidRPr="00B55E3E">
        <w:t>2&gt;</w:t>
      </w:r>
      <w:r w:rsidRPr="00B55E3E">
        <w:tab/>
        <w:t xml:space="preserve">establish an RLC entity in accordance with the received </w:t>
      </w:r>
      <w:r w:rsidRPr="00B55E3E">
        <w:rPr>
          <w:i/>
        </w:rPr>
        <w:t>rlc-Config</w:t>
      </w:r>
      <w:r w:rsidRPr="00B55E3E">
        <w:t>;</w:t>
      </w:r>
    </w:p>
    <w:p w14:paraId="70177BB7" w14:textId="77777777" w:rsidR="00A8221D" w:rsidRPr="00B55E3E" w:rsidRDefault="00A8221D" w:rsidP="00A8221D">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4FF21C82" w14:textId="77777777" w:rsidR="00A8221D" w:rsidRPr="00B55E3E" w:rsidRDefault="00A8221D" w:rsidP="00A8221D">
      <w:pPr>
        <w:pStyle w:val="Heading4"/>
        <w:rPr>
          <w:rFonts w:eastAsia="MS Mincho"/>
        </w:rPr>
      </w:pPr>
      <w:bookmarkStart w:id="232" w:name="_Toc115428481"/>
      <w:r w:rsidRPr="00B55E3E">
        <w:rPr>
          <w:rFonts w:eastAsia="MS Mincho"/>
        </w:rPr>
        <w:t>5.3.5.6</w:t>
      </w:r>
      <w:r w:rsidRPr="00B55E3E">
        <w:rPr>
          <w:rFonts w:eastAsia="MS Mincho"/>
        </w:rPr>
        <w:tab/>
        <w:t>Radio Bearer configuration</w:t>
      </w:r>
      <w:bookmarkEnd w:id="230"/>
      <w:bookmarkEnd w:id="232"/>
    </w:p>
    <w:p w14:paraId="163C78FA" w14:textId="77777777" w:rsidR="00A8221D" w:rsidRPr="00B55E3E" w:rsidRDefault="00A8221D" w:rsidP="00A8221D">
      <w:pPr>
        <w:pStyle w:val="Heading5"/>
        <w:rPr>
          <w:rFonts w:eastAsia="MS Mincho"/>
        </w:rPr>
      </w:pPr>
      <w:bookmarkStart w:id="233" w:name="_Toc60776775"/>
      <w:bookmarkStart w:id="234" w:name="_Toc115428482"/>
      <w:r w:rsidRPr="00B55E3E">
        <w:rPr>
          <w:rFonts w:eastAsia="MS Mincho"/>
        </w:rPr>
        <w:t>5.3.5.6.1</w:t>
      </w:r>
      <w:r w:rsidRPr="00B55E3E">
        <w:rPr>
          <w:rFonts w:eastAsia="MS Mincho"/>
        </w:rPr>
        <w:tab/>
        <w:t>General</w:t>
      </w:r>
      <w:bookmarkEnd w:id="233"/>
      <w:bookmarkEnd w:id="234"/>
    </w:p>
    <w:p w14:paraId="28F9C8D1" w14:textId="77777777" w:rsidR="00A8221D" w:rsidRPr="00B55E3E" w:rsidRDefault="00A8221D" w:rsidP="00A8221D">
      <w:r w:rsidRPr="00B55E3E">
        <w:t xml:space="preserve">The UE shall perform the following actions based on a received </w:t>
      </w:r>
      <w:r w:rsidRPr="00B55E3E">
        <w:rPr>
          <w:i/>
        </w:rPr>
        <w:t>RadioBearerConfig</w:t>
      </w:r>
      <w:r w:rsidRPr="00B55E3E">
        <w:t xml:space="preserve"> IE:</w:t>
      </w:r>
    </w:p>
    <w:p w14:paraId="1199C408" w14:textId="77777777" w:rsidR="00A8221D" w:rsidRPr="00B55E3E" w:rsidRDefault="00A8221D" w:rsidP="00A8221D">
      <w:pPr>
        <w:pStyle w:val="B1"/>
      </w:pPr>
      <w:r w:rsidRPr="00B55E3E">
        <w:t>1&gt;</w:t>
      </w:r>
      <w:r w:rsidRPr="00B55E3E">
        <w:tab/>
        <w:t xml:space="preserve">if the </w:t>
      </w:r>
      <w:r w:rsidRPr="00B55E3E">
        <w:rPr>
          <w:i/>
        </w:rPr>
        <w:t>RadioBearerConfig</w:t>
      </w:r>
      <w:r w:rsidRPr="00B55E3E">
        <w:t xml:space="preserve"> includes the </w:t>
      </w:r>
      <w:r w:rsidRPr="00B55E3E">
        <w:rPr>
          <w:i/>
        </w:rPr>
        <w:t>srb3-ToRelease</w:t>
      </w:r>
      <w:r w:rsidRPr="00B55E3E">
        <w:t xml:space="preserve"> or </w:t>
      </w:r>
      <w:r w:rsidRPr="00B55E3E">
        <w:rPr>
          <w:i/>
        </w:rPr>
        <w:t>srb4-ToRelease</w:t>
      </w:r>
      <w:r w:rsidRPr="00B55E3E">
        <w:t>:</w:t>
      </w:r>
    </w:p>
    <w:p w14:paraId="53023308" w14:textId="77777777" w:rsidR="00A8221D" w:rsidRPr="00B55E3E" w:rsidRDefault="00A8221D" w:rsidP="00A8221D">
      <w:pPr>
        <w:pStyle w:val="B2"/>
      </w:pPr>
      <w:r w:rsidRPr="00B55E3E">
        <w:t>2&gt;</w:t>
      </w:r>
      <w:r w:rsidRPr="00B55E3E">
        <w:tab/>
        <w:t>perform the SRB release as specified in 5.3.5.6.2;</w:t>
      </w:r>
    </w:p>
    <w:p w14:paraId="166CA8BA" w14:textId="77777777" w:rsidR="00A8221D" w:rsidRPr="00B55E3E" w:rsidRDefault="00A8221D" w:rsidP="00A8221D">
      <w:pPr>
        <w:pStyle w:val="B1"/>
      </w:pPr>
      <w:r w:rsidRPr="00B55E3E">
        <w:t>1&gt;</w:t>
      </w:r>
      <w:r w:rsidRPr="00B55E3E">
        <w:tab/>
        <w:t xml:space="preserve">if the </w:t>
      </w:r>
      <w:r w:rsidRPr="00B55E3E">
        <w:rPr>
          <w:i/>
        </w:rPr>
        <w:t>RadioBearerConfig</w:t>
      </w:r>
      <w:r w:rsidRPr="00B55E3E">
        <w:t xml:space="preserve"> includes the </w:t>
      </w:r>
      <w:r w:rsidRPr="00B55E3E">
        <w:rPr>
          <w:i/>
        </w:rPr>
        <w:t>srb-ToAddModList</w:t>
      </w:r>
      <w:r w:rsidRPr="00B55E3E">
        <w:t xml:space="preserve"> </w:t>
      </w:r>
      <w:r w:rsidRPr="00B55E3E">
        <w:rPr>
          <w:iCs/>
        </w:rPr>
        <w:t>or if</w:t>
      </w:r>
      <w:r w:rsidRPr="00B55E3E">
        <w:rPr>
          <w:i/>
        </w:rPr>
        <w:t xml:space="preserve"> </w:t>
      </w:r>
      <w:r w:rsidRPr="00B55E3E">
        <w:rPr>
          <w:iCs/>
        </w:rPr>
        <w:t>any DAPS bearer</w:t>
      </w:r>
      <w:r w:rsidRPr="00B55E3E">
        <w:rPr>
          <w:i/>
        </w:rPr>
        <w:t xml:space="preserve"> </w:t>
      </w:r>
      <w:r w:rsidRPr="00B55E3E">
        <w:rPr>
          <w:iCs/>
        </w:rPr>
        <w:t>is configured</w:t>
      </w:r>
      <w:r w:rsidRPr="00B55E3E">
        <w:t>:</w:t>
      </w:r>
    </w:p>
    <w:p w14:paraId="6191B3D8" w14:textId="77777777" w:rsidR="00A8221D" w:rsidRPr="00B55E3E" w:rsidRDefault="00A8221D" w:rsidP="00A8221D">
      <w:pPr>
        <w:pStyle w:val="B2"/>
      </w:pPr>
      <w:r w:rsidRPr="00B55E3E">
        <w:t>2&gt;</w:t>
      </w:r>
      <w:r w:rsidRPr="00B55E3E">
        <w:tab/>
        <w:t>perform the SRB addition or reconfiguration as specified in 5.3.5.6.3;</w:t>
      </w:r>
    </w:p>
    <w:p w14:paraId="2DAD623A" w14:textId="77777777" w:rsidR="00A8221D" w:rsidRPr="00B55E3E" w:rsidRDefault="00A8221D" w:rsidP="00A8221D">
      <w:pPr>
        <w:pStyle w:val="B1"/>
      </w:pPr>
      <w:r w:rsidRPr="00B55E3E">
        <w:t>1&gt;</w:t>
      </w:r>
      <w:r w:rsidRPr="00B55E3E">
        <w:tab/>
        <w:t xml:space="preserve">if the </w:t>
      </w:r>
      <w:r w:rsidRPr="00B55E3E">
        <w:rPr>
          <w:i/>
        </w:rPr>
        <w:t>RadioBearerConfig</w:t>
      </w:r>
      <w:r w:rsidRPr="00B55E3E">
        <w:t xml:space="preserve"> includes the </w:t>
      </w:r>
      <w:r w:rsidRPr="00B55E3E">
        <w:rPr>
          <w:i/>
        </w:rPr>
        <w:t>drb-ToReleaseList</w:t>
      </w:r>
      <w:r w:rsidRPr="00B55E3E">
        <w:t>:</w:t>
      </w:r>
    </w:p>
    <w:p w14:paraId="6F9E0F1A" w14:textId="77777777" w:rsidR="00A8221D" w:rsidRPr="00B55E3E" w:rsidRDefault="00A8221D" w:rsidP="00A8221D">
      <w:pPr>
        <w:pStyle w:val="B2"/>
      </w:pPr>
      <w:r w:rsidRPr="00B55E3E">
        <w:t>2&gt;</w:t>
      </w:r>
      <w:r w:rsidRPr="00B55E3E">
        <w:tab/>
        <w:t>perform DRB release as specified in 5.3.5.6.4;</w:t>
      </w:r>
    </w:p>
    <w:p w14:paraId="1DB655F4" w14:textId="77777777" w:rsidR="00A8221D" w:rsidRPr="00B55E3E" w:rsidRDefault="00A8221D" w:rsidP="00A8221D">
      <w:pPr>
        <w:pStyle w:val="B1"/>
      </w:pPr>
      <w:r w:rsidRPr="00B55E3E">
        <w:t>1&gt;</w:t>
      </w:r>
      <w:r w:rsidRPr="00B55E3E">
        <w:tab/>
        <w:t xml:space="preserve">if the </w:t>
      </w:r>
      <w:r w:rsidRPr="00B55E3E">
        <w:rPr>
          <w:i/>
        </w:rPr>
        <w:t>RadioBearerConfig</w:t>
      </w:r>
      <w:r w:rsidRPr="00B55E3E">
        <w:t xml:space="preserve"> includes the </w:t>
      </w:r>
      <w:r w:rsidRPr="00B55E3E">
        <w:rPr>
          <w:i/>
        </w:rPr>
        <w:t>drb-ToAddModList</w:t>
      </w:r>
      <w:r w:rsidRPr="00B55E3E">
        <w:t>:</w:t>
      </w:r>
    </w:p>
    <w:p w14:paraId="770C2EB4" w14:textId="77777777" w:rsidR="00A8221D" w:rsidRPr="00B55E3E" w:rsidRDefault="00A8221D" w:rsidP="00A8221D">
      <w:pPr>
        <w:pStyle w:val="B2"/>
      </w:pPr>
      <w:r w:rsidRPr="00B55E3E">
        <w:t>2&gt;</w:t>
      </w:r>
      <w:r w:rsidRPr="00B55E3E">
        <w:tab/>
        <w:t>perform DRB addition or reconfiguration as specified in 5.3.5.6.5;</w:t>
      </w:r>
    </w:p>
    <w:p w14:paraId="2968B105" w14:textId="77777777" w:rsidR="00A8221D" w:rsidRPr="00B55E3E" w:rsidRDefault="00A8221D" w:rsidP="00A8221D">
      <w:pPr>
        <w:pStyle w:val="B1"/>
      </w:pPr>
      <w:r w:rsidRPr="00B55E3E">
        <w:lastRenderedPageBreak/>
        <w:t>1&gt;</w:t>
      </w:r>
      <w:r w:rsidRPr="00B55E3E">
        <w:tab/>
        <w:t xml:space="preserve">if the </w:t>
      </w:r>
      <w:r w:rsidRPr="00B55E3E">
        <w:rPr>
          <w:i/>
        </w:rPr>
        <w:t>RadioBearerConfig</w:t>
      </w:r>
      <w:r w:rsidRPr="00B55E3E">
        <w:t xml:space="preserve"> includes the </w:t>
      </w:r>
      <w:r w:rsidRPr="00B55E3E">
        <w:rPr>
          <w:i/>
        </w:rPr>
        <w:t>mrb-ToReleaseList</w:t>
      </w:r>
      <w:r w:rsidRPr="00B55E3E">
        <w:t>:</w:t>
      </w:r>
    </w:p>
    <w:p w14:paraId="305BC996" w14:textId="77777777" w:rsidR="00A8221D" w:rsidRPr="00B55E3E" w:rsidRDefault="00A8221D" w:rsidP="00A8221D">
      <w:pPr>
        <w:pStyle w:val="B2"/>
      </w:pPr>
      <w:r w:rsidRPr="00B55E3E">
        <w:t>2&gt;</w:t>
      </w:r>
      <w:r w:rsidRPr="00B55E3E">
        <w:tab/>
        <w:t>perform multicast MRB release as specified in 5.3.5.6.6;</w:t>
      </w:r>
    </w:p>
    <w:p w14:paraId="4C513EE2" w14:textId="77777777" w:rsidR="00A8221D" w:rsidRPr="00B55E3E" w:rsidRDefault="00A8221D" w:rsidP="00A8221D">
      <w:pPr>
        <w:pStyle w:val="B1"/>
      </w:pPr>
      <w:r w:rsidRPr="00B55E3E">
        <w:t>1&gt;</w:t>
      </w:r>
      <w:r w:rsidRPr="00B55E3E">
        <w:tab/>
        <w:t xml:space="preserve">if the </w:t>
      </w:r>
      <w:r w:rsidRPr="00B55E3E">
        <w:rPr>
          <w:i/>
        </w:rPr>
        <w:t>RadioBearerConfig</w:t>
      </w:r>
      <w:r w:rsidRPr="00B55E3E">
        <w:t xml:space="preserve"> includes the </w:t>
      </w:r>
      <w:r w:rsidRPr="00B55E3E">
        <w:rPr>
          <w:i/>
        </w:rPr>
        <w:t>mrb-ToAddModList</w:t>
      </w:r>
      <w:r w:rsidRPr="00B55E3E">
        <w:t>:</w:t>
      </w:r>
    </w:p>
    <w:p w14:paraId="63E63133" w14:textId="77777777" w:rsidR="00A8221D" w:rsidRPr="00B55E3E" w:rsidRDefault="00A8221D" w:rsidP="00A8221D">
      <w:pPr>
        <w:pStyle w:val="B2"/>
      </w:pPr>
      <w:r w:rsidRPr="00B55E3E">
        <w:t>2&gt;</w:t>
      </w:r>
      <w:r w:rsidRPr="00B55E3E">
        <w:tab/>
        <w:t>perform multicast MRB addition or reconfiguration as specified in 5.3.5.6.7;</w:t>
      </w:r>
    </w:p>
    <w:p w14:paraId="10FA6E36" w14:textId="77777777" w:rsidR="00A8221D" w:rsidRPr="00B55E3E" w:rsidRDefault="00A8221D" w:rsidP="00A8221D">
      <w:pPr>
        <w:pStyle w:val="B1"/>
      </w:pPr>
      <w:r w:rsidRPr="00B55E3E">
        <w:t>1&gt;</w:t>
      </w:r>
      <w:r w:rsidRPr="00B55E3E">
        <w:tab/>
        <w:t>release all SDAP entities, if any, that have no associated DRB as specified in TS 37.324 [24] clause 5.1.2, and indicate the release of the user plane resources for PDU Sessions associated with the released SDAP entities to upper layers;</w:t>
      </w:r>
    </w:p>
    <w:p w14:paraId="7262CAAE" w14:textId="77777777" w:rsidR="00A8221D" w:rsidRPr="00B55E3E" w:rsidRDefault="00A8221D" w:rsidP="00A8221D">
      <w:pPr>
        <w:pStyle w:val="B1"/>
      </w:pPr>
      <w:bookmarkStart w:id="235" w:name="_Toc60776776"/>
      <w:r w:rsidRPr="00B55E3E">
        <w:t>1&gt;</w:t>
      </w:r>
      <w:r w:rsidRPr="00B55E3E">
        <w:tab/>
        <w:t>release all SDAP entities that have no associated multicast MRB as specified in TS 37.324 [24] clause 5.1.2, and indicate the release of user plane resources for these MBS multicast sessions to upper layers.</w:t>
      </w:r>
    </w:p>
    <w:p w14:paraId="530676D6" w14:textId="77777777" w:rsidR="00A8221D" w:rsidRPr="00B55E3E" w:rsidRDefault="00A8221D" w:rsidP="00A8221D">
      <w:pPr>
        <w:pStyle w:val="Heading5"/>
        <w:rPr>
          <w:rFonts w:eastAsia="MS Mincho"/>
        </w:rPr>
      </w:pPr>
      <w:bookmarkStart w:id="236" w:name="_Toc115428483"/>
      <w:r w:rsidRPr="00B55E3E">
        <w:rPr>
          <w:rFonts w:eastAsia="MS Mincho"/>
        </w:rPr>
        <w:t>5.3.5.6.2</w:t>
      </w:r>
      <w:r w:rsidRPr="00B55E3E">
        <w:rPr>
          <w:rFonts w:eastAsia="MS Mincho"/>
        </w:rPr>
        <w:tab/>
        <w:t>SRB release</w:t>
      </w:r>
      <w:bookmarkEnd w:id="235"/>
      <w:bookmarkEnd w:id="236"/>
    </w:p>
    <w:p w14:paraId="3A09D2DF" w14:textId="77777777" w:rsidR="00A8221D" w:rsidRPr="00B55E3E" w:rsidRDefault="00A8221D" w:rsidP="00A8221D">
      <w:r w:rsidRPr="00B55E3E">
        <w:rPr>
          <w:lang w:eastAsia="zh-CN"/>
        </w:rPr>
        <w:t>The UE shall</w:t>
      </w:r>
      <w:r w:rsidRPr="00B55E3E">
        <w:t>:</w:t>
      </w:r>
    </w:p>
    <w:p w14:paraId="25EB9AC4" w14:textId="77777777" w:rsidR="00A8221D" w:rsidRPr="00B55E3E" w:rsidRDefault="00A8221D" w:rsidP="00A8221D">
      <w:pPr>
        <w:pStyle w:val="B1"/>
      </w:pPr>
      <w:r w:rsidRPr="00B55E3E">
        <w:t>1&gt;</w:t>
      </w:r>
      <w:r w:rsidRPr="00B55E3E">
        <w:tab/>
        <w:t xml:space="preserve">if </w:t>
      </w:r>
      <w:r w:rsidRPr="00B55E3E">
        <w:rPr>
          <w:i/>
        </w:rPr>
        <w:t>srb3-ToRelease</w:t>
      </w:r>
      <w:r w:rsidRPr="00B55E3E">
        <w:t xml:space="preserve"> is included:</w:t>
      </w:r>
    </w:p>
    <w:p w14:paraId="5A9D1E4E" w14:textId="77777777" w:rsidR="00A8221D" w:rsidRPr="00B55E3E" w:rsidRDefault="00A8221D" w:rsidP="00A8221D">
      <w:pPr>
        <w:pStyle w:val="B2"/>
      </w:pPr>
      <w:r w:rsidRPr="00B55E3E">
        <w:t>2&gt;</w:t>
      </w:r>
      <w:r w:rsidRPr="00B55E3E">
        <w:tab/>
        <w:t xml:space="preserve">release the PDCP entity and the </w:t>
      </w:r>
      <w:r w:rsidRPr="00B55E3E">
        <w:rPr>
          <w:i/>
        </w:rPr>
        <w:t>srb-Identity</w:t>
      </w:r>
      <w:r w:rsidRPr="00B55E3E">
        <w:t xml:space="preserve"> of the SRB3;</w:t>
      </w:r>
    </w:p>
    <w:p w14:paraId="58A06CA7" w14:textId="77777777" w:rsidR="00A8221D" w:rsidRPr="00B55E3E" w:rsidRDefault="00A8221D" w:rsidP="00A8221D">
      <w:pPr>
        <w:pStyle w:val="B1"/>
      </w:pPr>
      <w:r w:rsidRPr="00B55E3E">
        <w:t>1&gt;</w:t>
      </w:r>
      <w:r w:rsidRPr="00B55E3E">
        <w:tab/>
        <w:t xml:space="preserve">if </w:t>
      </w:r>
      <w:r w:rsidRPr="00B55E3E">
        <w:rPr>
          <w:i/>
        </w:rPr>
        <w:t>srb4-ToRelease</w:t>
      </w:r>
      <w:r w:rsidRPr="00B55E3E">
        <w:t xml:space="preserve"> is included</w:t>
      </w:r>
    </w:p>
    <w:p w14:paraId="1D75261A" w14:textId="77777777" w:rsidR="00A8221D" w:rsidRPr="00B55E3E" w:rsidRDefault="00A8221D" w:rsidP="00A8221D">
      <w:pPr>
        <w:pStyle w:val="B2"/>
      </w:pPr>
      <w:r w:rsidRPr="00B55E3E">
        <w:t>2&gt;</w:t>
      </w:r>
      <w:r w:rsidRPr="00B55E3E">
        <w:tab/>
        <w:t xml:space="preserve">release the PDCP entity and the </w:t>
      </w:r>
      <w:r w:rsidRPr="00B55E3E">
        <w:rPr>
          <w:i/>
        </w:rPr>
        <w:t>srb-Identity</w:t>
      </w:r>
      <w:r w:rsidRPr="00B55E3E">
        <w:t xml:space="preserve"> of the SRB4.</w:t>
      </w:r>
    </w:p>
    <w:p w14:paraId="32436859" w14:textId="77777777" w:rsidR="00A8221D" w:rsidRPr="00B55E3E" w:rsidRDefault="00A8221D" w:rsidP="00A8221D">
      <w:pPr>
        <w:pStyle w:val="Heading5"/>
        <w:rPr>
          <w:rFonts w:eastAsia="MS Mincho"/>
        </w:rPr>
      </w:pPr>
      <w:bookmarkStart w:id="237" w:name="_Toc60776777"/>
      <w:bookmarkStart w:id="238" w:name="_Toc115428484"/>
      <w:r w:rsidRPr="00B55E3E">
        <w:rPr>
          <w:rFonts w:eastAsia="MS Mincho"/>
        </w:rPr>
        <w:t>5.3.5.6.3</w:t>
      </w:r>
      <w:r w:rsidRPr="00B55E3E">
        <w:rPr>
          <w:rFonts w:eastAsia="MS Mincho"/>
        </w:rPr>
        <w:tab/>
        <w:t>SRB addition/modification</w:t>
      </w:r>
      <w:bookmarkEnd w:id="237"/>
      <w:bookmarkEnd w:id="238"/>
    </w:p>
    <w:p w14:paraId="5F06DAF3" w14:textId="77777777" w:rsidR="00A8221D" w:rsidRPr="00B55E3E" w:rsidRDefault="00A8221D" w:rsidP="00A8221D">
      <w:r w:rsidRPr="00B55E3E">
        <w:t>The UE shall:</w:t>
      </w:r>
    </w:p>
    <w:p w14:paraId="250A7418" w14:textId="77777777" w:rsidR="00A8221D" w:rsidRPr="00B55E3E" w:rsidRDefault="00A8221D" w:rsidP="00A8221D">
      <w:pPr>
        <w:pStyle w:val="B1"/>
        <w:tabs>
          <w:tab w:val="left" w:pos="5270"/>
        </w:tabs>
      </w:pPr>
      <w:r w:rsidRPr="00B55E3E">
        <w:t>1&gt;</w:t>
      </w:r>
      <w:r w:rsidRPr="00B55E3E">
        <w:tab/>
        <w:t>If any DAPS bearer is configured, for each SRB:</w:t>
      </w:r>
    </w:p>
    <w:p w14:paraId="1D149211" w14:textId="77777777" w:rsidR="00A8221D" w:rsidRPr="00B55E3E" w:rsidRDefault="00A8221D" w:rsidP="00A8221D">
      <w:pPr>
        <w:pStyle w:val="B2"/>
      </w:pPr>
      <w:r w:rsidRPr="00B55E3E">
        <w:t>2&gt;</w:t>
      </w:r>
      <w:r w:rsidRPr="00B55E3E">
        <w:tab/>
        <w:t>establish a PDCP entity for the target cell group as specified in TS 38.323 [5], with the same configuration as the PDCP entity for the source cell group;</w:t>
      </w:r>
    </w:p>
    <w:p w14:paraId="39344562" w14:textId="77777777" w:rsidR="00A8221D" w:rsidRPr="00B55E3E" w:rsidRDefault="00A8221D" w:rsidP="00A8221D">
      <w:pPr>
        <w:pStyle w:val="B2"/>
      </w:pPr>
      <w:r w:rsidRPr="00B55E3E">
        <w:t>2&gt;</w:t>
      </w:r>
      <w:r w:rsidRPr="00B55E3E">
        <w:tab/>
        <w:t xml:space="preserve">if the </w:t>
      </w:r>
      <w:r w:rsidRPr="00B55E3E">
        <w:rPr>
          <w:i/>
          <w:iCs/>
        </w:rPr>
        <w:t>masterKeyUpdate</w:t>
      </w:r>
      <w:r w:rsidRPr="00B55E3E">
        <w:t xml:space="preserve"> is received:</w:t>
      </w:r>
    </w:p>
    <w:p w14:paraId="255684B7" w14:textId="77777777" w:rsidR="00A8221D" w:rsidRPr="00B55E3E" w:rsidRDefault="00A8221D" w:rsidP="00A8221D">
      <w:pPr>
        <w:pStyle w:val="B3"/>
      </w:pPr>
      <w:r w:rsidRPr="00B55E3E">
        <w:t>3&gt;</w:t>
      </w:r>
      <w:r w:rsidRPr="00B55E3E">
        <w:tab/>
        <w:t>configure the PDCP entity with the security algorithms according to securityConfig and apply the keys (K</w:t>
      </w:r>
      <w:r w:rsidRPr="00B55E3E">
        <w:rPr>
          <w:vertAlign w:val="subscript"/>
        </w:rPr>
        <w:t>RRCenc</w:t>
      </w:r>
      <w:r w:rsidRPr="00B55E3E">
        <w:t xml:space="preserve"> and K</w:t>
      </w:r>
      <w:r w:rsidRPr="00B55E3E">
        <w:rPr>
          <w:vertAlign w:val="subscript"/>
        </w:rPr>
        <w:t>RRCint</w:t>
      </w:r>
      <w:r w:rsidRPr="00B55E3E">
        <w:t>) associated with the master key (K</w:t>
      </w:r>
      <w:r w:rsidRPr="00B55E3E">
        <w:rPr>
          <w:vertAlign w:val="subscript"/>
        </w:rPr>
        <w:t>gNB</w:t>
      </w:r>
      <w:r w:rsidRPr="00B55E3E">
        <w:t>);</w:t>
      </w:r>
    </w:p>
    <w:p w14:paraId="032E183B" w14:textId="77777777" w:rsidR="00A8221D" w:rsidRPr="00B55E3E" w:rsidRDefault="00A8221D" w:rsidP="00A8221D">
      <w:pPr>
        <w:pStyle w:val="B2"/>
      </w:pPr>
      <w:r w:rsidRPr="00B55E3E">
        <w:t>2&gt;</w:t>
      </w:r>
      <w:r w:rsidRPr="00B55E3E">
        <w:tab/>
        <w:t>else:</w:t>
      </w:r>
    </w:p>
    <w:p w14:paraId="1A64484F" w14:textId="77777777" w:rsidR="00A8221D" w:rsidRPr="00B55E3E" w:rsidRDefault="00A8221D" w:rsidP="00A8221D">
      <w:pPr>
        <w:pStyle w:val="B3"/>
        <w:rPr>
          <w:lang w:eastAsia="x-none"/>
        </w:rPr>
      </w:pPr>
      <w:r w:rsidRPr="00B55E3E">
        <w:t>3&gt;</w:t>
      </w:r>
      <w:r w:rsidRPr="00B55E3E">
        <w:tab/>
        <w:t>configure the PDCP entity for the target cell group with state variables continuation as specified in TS 38.323 [5], and with the same security configuration as the PDCP entity for the source cell group;</w:t>
      </w:r>
    </w:p>
    <w:p w14:paraId="1436AD03" w14:textId="77777777" w:rsidR="00A8221D" w:rsidRPr="00B55E3E" w:rsidRDefault="00A8221D" w:rsidP="00A8221D">
      <w:pPr>
        <w:pStyle w:val="B1"/>
      </w:pPr>
      <w:r w:rsidRPr="00B55E3E">
        <w:t>1&gt;</w:t>
      </w:r>
      <w:r w:rsidRPr="00B55E3E">
        <w:tab/>
        <w:t xml:space="preserve">for each </w:t>
      </w:r>
      <w:r w:rsidRPr="00B55E3E">
        <w:rPr>
          <w:i/>
        </w:rPr>
        <w:t>srb-Identity</w:t>
      </w:r>
      <w:r w:rsidRPr="00B55E3E">
        <w:t xml:space="preserve"> value included in the </w:t>
      </w:r>
      <w:r w:rsidRPr="00B55E3E">
        <w:rPr>
          <w:i/>
        </w:rPr>
        <w:t>srb-ToAddModList</w:t>
      </w:r>
      <w:r w:rsidRPr="00B55E3E">
        <w:t xml:space="preserve"> that is not part of the current UE configuration (SRB establishment or reconfiguration from E-UTRA PDCP to NR PDCP):</w:t>
      </w:r>
    </w:p>
    <w:p w14:paraId="1097F9F3" w14:textId="77777777" w:rsidR="00A8221D" w:rsidRPr="00B55E3E" w:rsidRDefault="00A8221D" w:rsidP="00A8221D">
      <w:pPr>
        <w:pStyle w:val="B2"/>
      </w:pPr>
      <w:r w:rsidRPr="00B55E3E">
        <w:t>2&gt;</w:t>
      </w:r>
      <w:r w:rsidRPr="00B55E3E">
        <w:tab/>
        <w:t>establish a PDCP entity;</w:t>
      </w:r>
    </w:p>
    <w:p w14:paraId="315C990C" w14:textId="77777777" w:rsidR="00A8221D" w:rsidRPr="00B55E3E" w:rsidRDefault="00A8221D" w:rsidP="00A8221D">
      <w:pPr>
        <w:pStyle w:val="B2"/>
      </w:pPr>
      <w:r w:rsidRPr="00B55E3E">
        <w:t>2&gt;</w:t>
      </w:r>
      <w:r w:rsidRPr="00B55E3E">
        <w:tab/>
        <w:t>if AS security has been activated:</w:t>
      </w:r>
    </w:p>
    <w:p w14:paraId="48683CEC" w14:textId="77777777" w:rsidR="00A8221D" w:rsidRPr="00B55E3E" w:rsidRDefault="00A8221D" w:rsidP="00A8221D">
      <w:pPr>
        <w:pStyle w:val="B3"/>
      </w:pPr>
      <w:r w:rsidRPr="00B55E3E">
        <w:t>3&gt;</w:t>
      </w:r>
      <w:r w:rsidRPr="00B55E3E">
        <w:tab/>
        <w:t>if target RAT of handover is E-UTRA/5GC; or</w:t>
      </w:r>
    </w:p>
    <w:p w14:paraId="61F60239" w14:textId="77777777" w:rsidR="00A8221D" w:rsidRPr="00B55E3E" w:rsidRDefault="00A8221D" w:rsidP="00A8221D">
      <w:pPr>
        <w:pStyle w:val="B3"/>
      </w:pPr>
      <w:r w:rsidRPr="00B55E3E">
        <w:t>3&gt;</w:t>
      </w:r>
      <w:r w:rsidRPr="00B55E3E">
        <w:tab/>
        <w:t>if the UE is connected to E-UTRA/5GC:</w:t>
      </w:r>
    </w:p>
    <w:p w14:paraId="35C03267" w14:textId="77777777" w:rsidR="00A8221D" w:rsidRPr="00B55E3E" w:rsidRDefault="00A8221D" w:rsidP="00A8221D">
      <w:pPr>
        <w:pStyle w:val="B4"/>
        <w:rPr>
          <w:rFonts w:eastAsia="SimSun"/>
          <w:lang w:eastAsia="zh-CN"/>
        </w:rPr>
      </w:pPr>
      <w:r w:rsidRPr="00B55E3E">
        <w:rPr>
          <w:rFonts w:eastAsia="SimSun"/>
          <w:lang w:eastAsia="zh-CN"/>
        </w:rPr>
        <w:t>4&gt;</w:t>
      </w:r>
      <w:r w:rsidRPr="00B55E3E">
        <w:rPr>
          <w:rFonts w:eastAsia="SimSun"/>
          <w:lang w:eastAsia="zh-CN"/>
        </w:rPr>
        <w:tab/>
      </w:r>
      <w:r w:rsidRPr="00B55E3E">
        <w:t>if the UE is capable of E-UTRA/5GC, but not capable of NGEN-DC:</w:t>
      </w:r>
    </w:p>
    <w:p w14:paraId="295A7043" w14:textId="77777777" w:rsidR="00A8221D" w:rsidRPr="00B55E3E" w:rsidRDefault="00A8221D" w:rsidP="00A8221D">
      <w:pPr>
        <w:pStyle w:val="B5"/>
      </w:pPr>
      <w:r w:rsidRPr="00B55E3E">
        <w:rPr>
          <w:rFonts w:eastAsia="SimSun"/>
          <w:lang w:eastAsia="zh-CN"/>
        </w:rPr>
        <w:t>5&gt;</w:t>
      </w:r>
      <w:r w:rsidRPr="00B55E3E">
        <w:rPr>
          <w:rFonts w:eastAsia="SimSun"/>
          <w:lang w:eastAsia="zh-CN"/>
        </w:rPr>
        <w:tab/>
        <w:t xml:space="preserve">configure the PDCP entity with </w:t>
      </w:r>
      <w:r w:rsidRPr="00B55E3E">
        <w:t>the security algorithms and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configured/derived as specified in TS 36.331 [10];</w:t>
      </w:r>
    </w:p>
    <w:p w14:paraId="0D9181D3" w14:textId="77777777" w:rsidR="00A8221D" w:rsidRPr="00B55E3E" w:rsidRDefault="00A8221D" w:rsidP="00A8221D">
      <w:pPr>
        <w:pStyle w:val="B4"/>
      </w:pPr>
      <w:r w:rsidRPr="00B55E3E">
        <w:t>4&gt;</w:t>
      </w:r>
      <w:r w:rsidRPr="00B55E3E">
        <w:tab/>
        <w:t>else (i.e., UE capable of NGEN-DC):</w:t>
      </w:r>
    </w:p>
    <w:p w14:paraId="222E3A12" w14:textId="77777777" w:rsidR="00A8221D" w:rsidRPr="00B55E3E" w:rsidRDefault="00A8221D" w:rsidP="00A8221D">
      <w:pPr>
        <w:pStyle w:val="B5"/>
      </w:pPr>
      <w:r w:rsidRPr="00B55E3E">
        <w:t>5&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627683C7" w14:textId="77777777" w:rsidR="00A8221D" w:rsidRPr="00B55E3E" w:rsidRDefault="00A8221D" w:rsidP="00A8221D">
      <w:pPr>
        <w:pStyle w:val="B3"/>
      </w:pPr>
      <w:r w:rsidRPr="00B55E3E">
        <w:t>3&gt;</w:t>
      </w:r>
      <w:r w:rsidRPr="00B55E3E">
        <w:tab/>
        <w:t>else (i.e., UE connected to NR or UE connected to E-UTRA/EPC):</w:t>
      </w:r>
    </w:p>
    <w:p w14:paraId="77AA4ED1" w14:textId="77777777" w:rsidR="00A8221D" w:rsidRPr="00B55E3E" w:rsidRDefault="00A8221D" w:rsidP="00A8221D">
      <w:pPr>
        <w:pStyle w:val="B4"/>
      </w:pPr>
      <w:r w:rsidRPr="00B55E3E">
        <w:t>4&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5B9EACD9" w14:textId="77777777" w:rsidR="00A8221D" w:rsidRPr="00B55E3E" w:rsidRDefault="00A8221D" w:rsidP="00A8221D">
      <w:pPr>
        <w:pStyle w:val="B2"/>
      </w:pPr>
      <w:r w:rsidRPr="00B55E3E">
        <w:lastRenderedPageBreak/>
        <w:t>2&gt;</w:t>
      </w:r>
      <w:r w:rsidRPr="00B55E3E">
        <w:tab/>
        <w:t xml:space="preserve">if the current UE configuration as configured by E-UTRA in TS 36.331 [10] includes an SRB identified with the same </w:t>
      </w:r>
      <w:r w:rsidRPr="00B55E3E">
        <w:rPr>
          <w:i/>
        </w:rPr>
        <w:t>srb-Identity</w:t>
      </w:r>
      <w:r w:rsidRPr="00B55E3E">
        <w:t xml:space="preserve"> value:</w:t>
      </w:r>
    </w:p>
    <w:p w14:paraId="7159E3A9" w14:textId="77777777" w:rsidR="00A8221D" w:rsidRPr="00B55E3E" w:rsidRDefault="00A8221D" w:rsidP="00A8221D">
      <w:pPr>
        <w:pStyle w:val="B3"/>
      </w:pPr>
      <w:r w:rsidRPr="00B55E3E">
        <w:t>3&gt;</w:t>
      </w:r>
      <w:r w:rsidRPr="00B55E3E">
        <w:tab/>
        <w:t xml:space="preserve">associate the E-UTRA RLC </w:t>
      </w:r>
      <w:r w:rsidRPr="00B55E3E">
        <w:rPr>
          <w:lang w:eastAsia="zh-CN"/>
        </w:rPr>
        <w:t xml:space="preserve">entity </w:t>
      </w:r>
      <w:r w:rsidRPr="00B55E3E">
        <w:t>and DCCH of this SRB with the NR PDCP entity;</w:t>
      </w:r>
    </w:p>
    <w:p w14:paraId="207FBAA4" w14:textId="77777777" w:rsidR="00A8221D" w:rsidRPr="00B55E3E" w:rsidRDefault="00A8221D" w:rsidP="00A8221D">
      <w:pPr>
        <w:pStyle w:val="B3"/>
      </w:pPr>
      <w:r w:rsidRPr="00B55E3E">
        <w:t>3&gt;</w:t>
      </w:r>
      <w:r w:rsidRPr="00B55E3E">
        <w:tab/>
        <w:t>release the E-UTRA PDCP entity of this SRB;</w:t>
      </w:r>
    </w:p>
    <w:p w14:paraId="5F27DCF3" w14:textId="77777777" w:rsidR="00A8221D" w:rsidRPr="00B55E3E" w:rsidRDefault="00A8221D" w:rsidP="00A8221D">
      <w:pPr>
        <w:pStyle w:val="B2"/>
      </w:pPr>
      <w:r w:rsidRPr="00B55E3E">
        <w:t>2&gt;</w:t>
      </w:r>
      <w:r w:rsidRPr="00B55E3E">
        <w:tab/>
        <w:t xml:space="preserve">if the </w:t>
      </w:r>
      <w:r w:rsidRPr="00B55E3E">
        <w:rPr>
          <w:i/>
        </w:rPr>
        <w:t>pdcp-Config</w:t>
      </w:r>
      <w:r w:rsidRPr="00B55E3E">
        <w:t xml:space="preserve"> is included:</w:t>
      </w:r>
    </w:p>
    <w:p w14:paraId="17543909" w14:textId="77777777" w:rsidR="00A8221D" w:rsidRPr="00B55E3E" w:rsidRDefault="00A8221D" w:rsidP="00A8221D">
      <w:pPr>
        <w:pStyle w:val="B3"/>
      </w:pPr>
      <w:r w:rsidRPr="00B55E3E">
        <w:t>3&gt;</w:t>
      </w:r>
      <w:r w:rsidRPr="00B55E3E">
        <w:tab/>
        <w:t xml:space="preserve">configure the PDCP entity in accordance with the received </w:t>
      </w:r>
      <w:r w:rsidRPr="00B55E3E">
        <w:rPr>
          <w:i/>
        </w:rPr>
        <w:t>pdcp-Config</w:t>
      </w:r>
      <w:r w:rsidRPr="00B55E3E">
        <w:t>;</w:t>
      </w:r>
    </w:p>
    <w:p w14:paraId="151CD12F" w14:textId="77777777" w:rsidR="00A8221D" w:rsidRPr="00B55E3E" w:rsidRDefault="00A8221D" w:rsidP="00A8221D">
      <w:pPr>
        <w:pStyle w:val="B2"/>
      </w:pPr>
      <w:r w:rsidRPr="00B55E3E">
        <w:t>2&gt;</w:t>
      </w:r>
      <w:r w:rsidRPr="00B55E3E">
        <w:tab/>
        <w:t>else:</w:t>
      </w:r>
    </w:p>
    <w:p w14:paraId="0D91B36C" w14:textId="77777777" w:rsidR="00A8221D" w:rsidRPr="00B55E3E" w:rsidRDefault="00A8221D" w:rsidP="00A8221D">
      <w:pPr>
        <w:pStyle w:val="B3"/>
      </w:pPr>
      <w:r w:rsidRPr="00B55E3E">
        <w:t>3&gt;</w:t>
      </w:r>
      <w:r w:rsidRPr="00B55E3E">
        <w:tab/>
        <w:t>configure the PDCP entity in accordance with the default configuration defined in 9.2.1 for the corresponding SRB;</w:t>
      </w:r>
    </w:p>
    <w:p w14:paraId="299CE451" w14:textId="77777777" w:rsidR="00A8221D" w:rsidRPr="00B55E3E" w:rsidRDefault="00A8221D" w:rsidP="00A8221D">
      <w:pPr>
        <w:pStyle w:val="B1"/>
      </w:pPr>
      <w:r w:rsidRPr="00B55E3E">
        <w:t>1&gt;</w:t>
      </w:r>
      <w:r w:rsidRPr="00B55E3E">
        <w:tab/>
        <w:t xml:space="preserve">if any DAPS bearer is configured,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2EFC61B" w14:textId="77777777" w:rsidR="00A8221D" w:rsidRPr="00B55E3E" w:rsidRDefault="00A8221D" w:rsidP="00A8221D">
      <w:pPr>
        <w:pStyle w:val="B2"/>
      </w:pPr>
      <w:r w:rsidRPr="00B55E3E">
        <w:t>2&gt;</w:t>
      </w:r>
      <w:r w:rsidRPr="00B55E3E">
        <w:tab/>
        <w:t xml:space="preserve">if the </w:t>
      </w:r>
      <w:r w:rsidRPr="00B55E3E">
        <w:rPr>
          <w:i/>
        </w:rPr>
        <w:t>pdcp-Config</w:t>
      </w:r>
      <w:r w:rsidRPr="00B55E3E">
        <w:t xml:space="preserve"> is included:</w:t>
      </w:r>
    </w:p>
    <w:p w14:paraId="438FA2A5" w14:textId="77777777" w:rsidR="00A8221D" w:rsidRPr="00B55E3E" w:rsidRDefault="00A8221D" w:rsidP="00A8221D">
      <w:pPr>
        <w:pStyle w:val="B3"/>
      </w:pPr>
      <w:r w:rsidRPr="00B55E3E">
        <w:t>3&gt;</w:t>
      </w:r>
      <w:r w:rsidRPr="00B55E3E">
        <w:tab/>
        <w:t xml:space="preserve">reconfigure the PDCP entity for the target cell group in accordance with the received </w:t>
      </w:r>
      <w:r w:rsidRPr="00B55E3E">
        <w:rPr>
          <w:i/>
        </w:rPr>
        <w:t>pdcp-Config</w:t>
      </w:r>
      <w:r w:rsidRPr="00B55E3E">
        <w:t>;</w:t>
      </w:r>
    </w:p>
    <w:p w14:paraId="785F6D8E" w14:textId="77777777" w:rsidR="00A8221D" w:rsidRPr="00B55E3E" w:rsidRDefault="00A8221D" w:rsidP="00A8221D">
      <w:pPr>
        <w:pStyle w:val="B1"/>
      </w:pPr>
      <w:r w:rsidRPr="00B55E3E">
        <w:t>1&gt;</w:t>
      </w:r>
      <w:r w:rsidRPr="00B55E3E">
        <w:tab/>
        <w:t xml:space="preserve">else,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7FFADAB7" w14:textId="77777777" w:rsidR="00A8221D" w:rsidRPr="00B55E3E" w:rsidRDefault="00A8221D" w:rsidP="00A8221D">
      <w:pPr>
        <w:pStyle w:val="B2"/>
      </w:pPr>
      <w:r w:rsidRPr="00B55E3E">
        <w:t>2&gt;</w:t>
      </w:r>
      <w:r w:rsidRPr="00B55E3E">
        <w:tab/>
        <w:t xml:space="preserve">if the </w:t>
      </w:r>
      <w:r w:rsidRPr="00B55E3E">
        <w:rPr>
          <w:i/>
        </w:rPr>
        <w:t>reestablishPDCP</w:t>
      </w:r>
      <w:r w:rsidRPr="00B55E3E">
        <w:t xml:space="preserve"> is set:</w:t>
      </w:r>
    </w:p>
    <w:p w14:paraId="55A5A1AE" w14:textId="77777777" w:rsidR="00A8221D" w:rsidRPr="00B55E3E" w:rsidRDefault="00A8221D" w:rsidP="00A8221D">
      <w:pPr>
        <w:pStyle w:val="B3"/>
      </w:pPr>
      <w:r w:rsidRPr="00B55E3E">
        <w:t>3&gt;</w:t>
      </w:r>
      <w:r w:rsidRPr="00B55E3E">
        <w:tab/>
        <w:t>if target RAT of handover is E-UTRA/5GC; or</w:t>
      </w:r>
    </w:p>
    <w:p w14:paraId="4E386C26" w14:textId="77777777" w:rsidR="00A8221D" w:rsidRPr="00B55E3E" w:rsidRDefault="00A8221D" w:rsidP="00A8221D">
      <w:pPr>
        <w:pStyle w:val="B3"/>
      </w:pPr>
      <w:r w:rsidRPr="00B55E3E">
        <w:t>3&gt;</w:t>
      </w:r>
      <w:r w:rsidRPr="00B55E3E">
        <w:tab/>
        <w:t>if the UE is connected to E-UTRA/5GC:</w:t>
      </w:r>
    </w:p>
    <w:p w14:paraId="6599C2C5" w14:textId="77777777" w:rsidR="00A8221D" w:rsidRPr="00B55E3E" w:rsidRDefault="00A8221D" w:rsidP="00A8221D">
      <w:pPr>
        <w:pStyle w:val="B4"/>
      </w:pPr>
      <w:r w:rsidRPr="00B55E3E">
        <w:t>4&gt;</w:t>
      </w:r>
      <w:r w:rsidRPr="00B55E3E">
        <w:tab/>
        <w:t>if the UE is capable of E-UTRA/5GC, but not capable of NGEN-DC:</w:t>
      </w:r>
    </w:p>
    <w:p w14:paraId="56D1FF05" w14:textId="77777777" w:rsidR="00A8221D" w:rsidRPr="00B55E3E" w:rsidRDefault="00A8221D" w:rsidP="00A8221D">
      <w:pPr>
        <w:pStyle w:val="B5"/>
      </w:pPr>
      <w:r w:rsidRPr="00B55E3E">
        <w:t>5&gt;</w:t>
      </w:r>
      <w:r w:rsidRPr="00B55E3E">
        <w:tab/>
        <w:t>configure the PDCP entity to apply the integrity protection algorithm and K</w:t>
      </w:r>
      <w:r w:rsidRPr="00B55E3E">
        <w:rPr>
          <w:vertAlign w:val="subscript"/>
        </w:rPr>
        <w:t>RRCint</w:t>
      </w:r>
      <w:r w:rsidRPr="00B55E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51313B88" w14:textId="77777777" w:rsidR="00A8221D" w:rsidRPr="00B55E3E" w:rsidRDefault="00A8221D" w:rsidP="00A8221D">
      <w:pPr>
        <w:pStyle w:val="B5"/>
      </w:pPr>
      <w:r w:rsidRPr="00B55E3E">
        <w:t>5&gt;</w:t>
      </w:r>
      <w:r w:rsidRPr="00B55E3E">
        <w:tab/>
        <w:t>configure the PDCP entity to apply the ciphering algorithm and K</w:t>
      </w:r>
      <w:r w:rsidRPr="00B55E3E">
        <w:rPr>
          <w:vertAlign w:val="subscript"/>
        </w:rPr>
        <w:t>RRCenc</w:t>
      </w:r>
      <w:r w:rsidRPr="00B55E3E">
        <w:t xml:space="preserve"> key configured/derived as specified in TS 36.331 [10], i.e. the ciphering configuration shall be applied to all subsequent messages received and sent by the UE, including the message used to indicate the successful completion of the procedure;</w:t>
      </w:r>
    </w:p>
    <w:p w14:paraId="68C5ACA4" w14:textId="77777777" w:rsidR="00A8221D" w:rsidRPr="00B55E3E" w:rsidRDefault="00A8221D" w:rsidP="00A8221D">
      <w:pPr>
        <w:pStyle w:val="B4"/>
      </w:pPr>
      <w:r w:rsidRPr="00B55E3E">
        <w:t>4&gt;</w:t>
      </w:r>
      <w:r w:rsidRPr="00B55E3E">
        <w:tab/>
        <w:t>else (i.e., a UE capable of NGEN-DC):</w:t>
      </w:r>
    </w:p>
    <w:p w14:paraId="027D006D" w14:textId="77777777" w:rsidR="00A8221D" w:rsidRPr="00B55E3E" w:rsidRDefault="00A8221D" w:rsidP="00A8221D">
      <w:pPr>
        <w:pStyle w:val="B5"/>
      </w:pPr>
      <w:r w:rsidRPr="00B55E3E">
        <w:t>5&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integrity protection configuration shall be applied to all subsequent messages received and sent by the UE, including the message used to indicate the successful completion of the procedure;</w:t>
      </w:r>
    </w:p>
    <w:p w14:paraId="1085F7D8" w14:textId="77777777" w:rsidR="00A8221D" w:rsidRPr="00B55E3E" w:rsidRDefault="00A8221D" w:rsidP="00A8221D">
      <w:pPr>
        <w:pStyle w:val="B5"/>
      </w:pPr>
      <w:r w:rsidRPr="00B55E3E">
        <w:t>5&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7E81CD51" w14:textId="77777777" w:rsidR="00A8221D" w:rsidRPr="00B55E3E" w:rsidRDefault="00A8221D" w:rsidP="00A8221D">
      <w:pPr>
        <w:pStyle w:val="B3"/>
      </w:pPr>
      <w:r w:rsidRPr="00B55E3E">
        <w:t>3&gt;</w:t>
      </w:r>
      <w:r w:rsidRPr="00B55E3E">
        <w:tab/>
        <w:t>else (i.e., UE connected to NR or UE in EN-DC):</w:t>
      </w:r>
    </w:p>
    <w:p w14:paraId="54AEA7F1" w14:textId="77777777" w:rsidR="00A8221D" w:rsidRPr="00B55E3E" w:rsidRDefault="00A8221D" w:rsidP="00A8221D">
      <w:pPr>
        <w:pStyle w:val="B4"/>
      </w:pPr>
      <w:r w:rsidRPr="00B55E3E">
        <w:t>4&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xml:space="preserve"> , i.e. the integrity protection configuration shall be applied to all subsequent messages received and sent by the UE, including the message used to indicate the successful completion of the procedure;</w:t>
      </w:r>
    </w:p>
    <w:p w14:paraId="4B6DAAC8" w14:textId="77777777" w:rsidR="00A8221D" w:rsidRPr="00B55E3E" w:rsidRDefault="00A8221D" w:rsidP="00A8221D">
      <w:pPr>
        <w:pStyle w:val="B4"/>
      </w:pPr>
      <w:r w:rsidRPr="00B55E3E">
        <w:t>4&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493D9984" w14:textId="77777777" w:rsidR="00A8221D" w:rsidRPr="00B55E3E" w:rsidRDefault="00A8221D" w:rsidP="00A8221D">
      <w:pPr>
        <w:pStyle w:val="B3"/>
      </w:pPr>
      <w:r w:rsidRPr="00B55E3E">
        <w:t>3&gt;</w:t>
      </w:r>
      <w:r w:rsidRPr="00B55E3E">
        <w:tab/>
        <w:t>re-establish the PDCP entity of this SRB as specified in TS 38.323 [5];</w:t>
      </w:r>
    </w:p>
    <w:p w14:paraId="5B373524" w14:textId="77777777" w:rsidR="00A8221D" w:rsidRPr="00B55E3E" w:rsidRDefault="00A8221D" w:rsidP="00A8221D">
      <w:pPr>
        <w:pStyle w:val="B2"/>
      </w:pPr>
      <w:r w:rsidRPr="00B55E3E">
        <w:t>2&gt;</w:t>
      </w:r>
      <w:r w:rsidRPr="00B55E3E">
        <w:tab/>
        <w:t xml:space="preserve">else, if the </w:t>
      </w:r>
      <w:r w:rsidRPr="00B55E3E">
        <w:rPr>
          <w:i/>
        </w:rPr>
        <w:t xml:space="preserve">discardOnPDCP </w:t>
      </w:r>
      <w:r w:rsidRPr="00B55E3E">
        <w:t>is set:</w:t>
      </w:r>
    </w:p>
    <w:p w14:paraId="6FFE9E43" w14:textId="77777777" w:rsidR="00A8221D" w:rsidRPr="00B55E3E" w:rsidRDefault="00A8221D" w:rsidP="00A8221D">
      <w:pPr>
        <w:pStyle w:val="B3"/>
      </w:pPr>
      <w:r w:rsidRPr="00B55E3E">
        <w:t>3&gt;</w:t>
      </w:r>
      <w:r w:rsidRPr="00B55E3E">
        <w:tab/>
        <w:t>trigger the PDCP entity to perform SDU discard as specified in TS 38.323 [5];</w:t>
      </w:r>
    </w:p>
    <w:p w14:paraId="160A57AB" w14:textId="77777777" w:rsidR="00A8221D" w:rsidRPr="00B55E3E" w:rsidRDefault="00A8221D" w:rsidP="00A8221D">
      <w:pPr>
        <w:pStyle w:val="B2"/>
      </w:pPr>
      <w:r w:rsidRPr="00B55E3E">
        <w:t>2&gt;</w:t>
      </w:r>
      <w:r w:rsidRPr="00B55E3E">
        <w:tab/>
        <w:t xml:space="preserve">if the </w:t>
      </w:r>
      <w:r w:rsidRPr="00B55E3E">
        <w:rPr>
          <w:i/>
        </w:rPr>
        <w:t>pdcp-Config</w:t>
      </w:r>
      <w:r w:rsidRPr="00B55E3E">
        <w:t xml:space="preserve"> is included:</w:t>
      </w:r>
    </w:p>
    <w:p w14:paraId="25D2012E" w14:textId="77777777" w:rsidR="00A8221D" w:rsidRPr="00B55E3E" w:rsidRDefault="00A8221D" w:rsidP="00A8221D">
      <w:pPr>
        <w:pStyle w:val="B3"/>
      </w:pPr>
      <w:r w:rsidRPr="00B55E3E">
        <w:lastRenderedPageBreak/>
        <w:t>3&gt;</w:t>
      </w:r>
      <w:r w:rsidRPr="00B55E3E">
        <w:tab/>
        <w:t xml:space="preserve">reconfigure the PDCP entity in accordance with the received </w:t>
      </w:r>
      <w:r w:rsidRPr="00B55E3E">
        <w:rPr>
          <w:i/>
        </w:rPr>
        <w:t>pdcp-Config</w:t>
      </w:r>
      <w:r w:rsidRPr="00B55E3E">
        <w:t>.</w:t>
      </w:r>
    </w:p>
    <w:p w14:paraId="0484152F" w14:textId="77777777" w:rsidR="00A8221D" w:rsidRPr="00B55E3E" w:rsidRDefault="00A8221D" w:rsidP="00A8221D">
      <w:pPr>
        <w:pStyle w:val="Heading5"/>
        <w:rPr>
          <w:rFonts w:eastAsia="MS Mincho"/>
        </w:rPr>
      </w:pPr>
      <w:bookmarkStart w:id="239" w:name="_Toc60776778"/>
      <w:bookmarkStart w:id="240" w:name="_Toc115428485"/>
      <w:r w:rsidRPr="00B55E3E">
        <w:rPr>
          <w:rFonts w:eastAsia="MS Mincho"/>
        </w:rPr>
        <w:t>5.3.5.6.4</w:t>
      </w:r>
      <w:r w:rsidRPr="00B55E3E">
        <w:rPr>
          <w:rFonts w:eastAsia="MS Mincho"/>
        </w:rPr>
        <w:tab/>
        <w:t>DRB release</w:t>
      </w:r>
      <w:bookmarkEnd w:id="239"/>
      <w:bookmarkEnd w:id="240"/>
    </w:p>
    <w:p w14:paraId="5A2D6CE3" w14:textId="77777777" w:rsidR="00A8221D" w:rsidRPr="00B55E3E" w:rsidRDefault="00A8221D" w:rsidP="00A8221D">
      <w:r w:rsidRPr="00B55E3E">
        <w:t>The UE shall:</w:t>
      </w:r>
    </w:p>
    <w:p w14:paraId="1BB71EE1" w14:textId="77777777" w:rsidR="00A8221D" w:rsidRPr="00B55E3E" w:rsidRDefault="00A8221D" w:rsidP="00A8221D">
      <w:pPr>
        <w:pStyle w:val="B1"/>
      </w:pPr>
      <w:r w:rsidRPr="00B55E3E">
        <w:t>1&gt;</w:t>
      </w:r>
      <w:r w:rsidRPr="00B55E3E">
        <w:tab/>
        <w:t xml:space="preserve">for each </w:t>
      </w:r>
      <w:r w:rsidRPr="00B55E3E">
        <w:rPr>
          <w:i/>
        </w:rPr>
        <w:t>drb-Identity</w:t>
      </w:r>
      <w:r w:rsidRPr="00B55E3E">
        <w:t xml:space="preserve"> value included in the </w:t>
      </w:r>
      <w:r w:rsidRPr="00B55E3E">
        <w:rPr>
          <w:i/>
        </w:rPr>
        <w:t>drb-ToReleaseList</w:t>
      </w:r>
      <w:r w:rsidRPr="00B55E3E">
        <w:t xml:space="preserve"> that is part of the current UE configuration; or</w:t>
      </w:r>
    </w:p>
    <w:p w14:paraId="5B284C1E" w14:textId="77777777" w:rsidR="00A8221D" w:rsidRPr="00B55E3E" w:rsidRDefault="00A8221D" w:rsidP="00A8221D">
      <w:pPr>
        <w:pStyle w:val="B1"/>
      </w:pPr>
      <w:r w:rsidRPr="00B55E3E">
        <w:t>1&gt;</w:t>
      </w:r>
      <w:r w:rsidRPr="00B55E3E">
        <w:tab/>
        <w:t xml:space="preserve">for each </w:t>
      </w:r>
      <w:r w:rsidRPr="00B55E3E">
        <w:rPr>
          <w:i/>
        </w:rPr>
        <w:t>drb-Identity</w:t>
      </w:r>
      <w:r w:rsidRPr="00B55E3E">
        <w:t xml:space="preserve"> value that is to be released as the result of full configuration according to 5.3.5.11:</w:t>
      </w:r>
    </w:p>
    <w:p w14:paraId="33FD0573" w14:textId="77777777" w:rsidR="00A8221D" w:rsidRPr="00B55E3E" w:rsidRDefault="00A8221D" w:rsidP="00A8221D">
      <w:pPr>
        <w:pStyle w:val="B2"/>
      </w:pPr>
      <w:r w:rsidRPr="00B55E3E">
        <w:t>2&gt;</w:t>
      </w:r>
      <w:r w:rsidRPr="00B55E3E">
        <w:tab/>
        <w:t xml:space="preserve">release the PDCP entity and the </w:t>
      </w:r>
      <w:r w:rsidRPr="00B55E3E">
        <w:rPr>
          <w:i/>
        </w:rPr>
        <w:t>drb-Identity</w:t>
      </w:r>
      <w:r w:rsidRPr="00B55E3E">
        <w:t>;</w:t>
      </w:r>
    </w:p>
    <w:p w14:paraId="0CC6CB7F" w14:textId="77777777" w:rsidR="00A8221D" w:rsidRPr="00B55E3E" w:rsidRDefault="00A8221D" w:rsidP="00A8221D">
      <w:pPr>
        <w:pStyle w:val="B2"/>
      </w:pPr>
      <w:r w:rsidRPr="00B55E3E">
        <w:t>2&gt;</w:t>
      </w:r>
      <w:r w:rsidRPr="00B55E3E">
        <w:tab/>
        <w:t>if SDAP entity associated with this DRB is configured:</w:t>
      </w:r>
    </w:p>
    <w:p w14:paraId="41797BE3" w14:textId="77777777" w:rsidR="00A8221D" w:rsidRPr="00B55E3E" w:rsidRDefault="00A8221D" w:rsidP="00A8221D">
      <w:pPr>
        <w:pStyle w:val="B3"/>
      </w:pPr>
      <w:r w:rsidRPr="00B55E3E">
        <w:t>3&gt;</w:t>
      </w:r>
      <w:r w:rsidRPr="00B55E3E">
        <w:tab/>
        <w:t xml:space="preserve">indicate the release of the DRB to SDAP entity associated with this DRB (TS 37.324 [24], clause </w:t>
      </w:r>
      <w:r w:rsidRPr="00B55E3E">
        <w:rPr>
          <w:lang w:eastAsia="ko-KR"/>
        </w:rPr>
        <w:t>5.3.3);</w:t>
      </w:r>
    </w:p>
    <w:p w14:paraId="6C928882" w14:textId="77777777" w:rsidR="00A8221D" w:rsidRPr="00B55E3E" w:rsidRDefault="00A8221D" w:rsidP="00A8221D">
      <w:pPr>
        <w:pStyle w:val="B2"/>
      </w:pPr>
      <w:r w:rsidRPr="00B55E3E">
        <w:t>2&gt;</w:t>
      </w:r>
      <w:r w:rsidRPr="00B55E3E">
        <w:tab/>
        <w:t xml:space="preserve">if the DRB is associated with an </w:t>
      </w:r>
      <w:r w:rsidRPr="00B55E3E">
        <w:rPr>
          <w:i/>
        </w:rPr>
        <w:t>eps-BearerIdentity</w:t>
      </w:r>
      <w:r w:rsidRPr="00B55E3E">
        <w:t>:</w:t>
      </w:r>
    </w:p>
    <w:p w14:paraId="4C8BC349" w14:textId="77777777" w:rsidR="00A8221D" w:rsidRPr="00B55E3E" w:rsidRDefault="00A8221D" w:rsidP="00A8221D">
      <w:pPr>
        <w:pStyle w:val="B3"/>
      </w:pPr>
      <w:r w:rsidRPr="00B55E3E">
        <w:t>3&gt;</w:t>
      </w:r>
      <w:r w:rsidRPr="00B55E3E">
        <w:tab/>
        <w:t xml:space="preserve">if a new bearer is not added either with NR or E-UTRA with same </w:t>
      </w:r>
      <w:r w:rsidRPr="00B55E3E">
        <w:rPr>
          <w:i/>
        </w:rPr>
        <w:t>eps-BearerIdentity</w:t>
      </w:r>
      <w:r w:rsidRPr="00B55E3E">
        <w:t>:</w:t>
      </w:r>
    </w:p>
    <w:p w14:paraId="28CF9C44" w14:textId="77777777" w:rsidR="00A8221D" w:rsidRPr="00B55E3E" w:rsidRDefault="00A8221D" w:rsidP="00A8221D">
      <w:pPr>
        <w:pStyle w:val="B4"/>
      </w:pPr>
      <w:r w:rsidRPr="00B55E3E">
        <w:t>4&gt;</w:t>
      </w:r>
      <w:r w:rsidRPr="00B55E3E">
        <w:tab/>
        <w:t xml:space="preserve">indicate the release of the DRB and the </w:t>
      </w:r>
      <w:r w:rsidRPr="00B55E3E">
        <w:rPr>
          <w:i/>
        </w:rPr>
        <w:t>eps-BearerIdentity</w:t>
      </w:r>
      <w:r w:rsidRPr="00B55E3E">
        <w:t xml:space="preserve"> of the released DRB to upper layers.</w:t>
      </w:r>
    </w:p>
    <w:p w14:paraId="3FAAA0E3" w14:textId="77777777" w:rsidR="00A8221D" w:rsidRPr="00B55E3E" w:rsidRDefault="00A8221D" w:rsidP="00A8221D">
      <w:pPr>
        <w:pStyle w:val="NO"/>
      </w:pPr>
      <w:r w:rsidRPr="00B55E3E">
        <w:t>NOTE 1:</w:t>
      </w:r>
      <w:r w:rsidRPr="00B55E3E">
        <w:tab/>
        <w:t xml:space="preserve">The UE does not consider the message as erroneous if the </w:t>
      </w:r>
      <w:r w:rsidRPr="00B55E3E">
        <w:rPr>
          <w:i/>
        </w:rPr>
        <w:t>drb-ToReleaseList</w:t>
      </w:r>
      <w:r w:rsidRPr="00B55E3E">
        <w:t xml:space="preserve"> includes any </w:t>
      </w:r>
      <w:r w:rsidRPr="00B55E3E">
        <w:rPr>
          <w:i/>
        </w:rPr>
        <w:t>drb-Identity</w:t>
      </w:r>
      <w:r w:rsidRPr="00B55E3E">
        <w:t xml:space="preserve"> value that is not part of the current UE configuration.</w:t>
      </w:r>
    </w:p>
    <w:p w14:paraId="0FEB098C" w14:textId="77777777" w:rsidR="00A8221D" w:rsidRPr="00B55E3E" w:rsidRDefault="00A8221D" w:rsidP="00A8221D">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46D9F49C" w14:textId="77777777" w:rsidR="00A8221D" w:rsidRPr="00B55E3E" w:rsidRDefault="00A8221D" w:rsidP="00A8221D">
      <w:pPr>
        <w:pStyle w:val="Heading5"/>
        <w:rPr>
          <w:rFonts w:eastAsia="MS Mincho"/>
        </w:rPr>
      </w:pPr>
      <w:bookmarkStart w:id="241" w:name="_Toc60776779"/>
      <w:bookmarkStart w:id="242" w:name="_Toc115428486"/>
      <w:r w:rsidRPr="00B55E3E">
        <w:rPr>
          <w:rFonts w:eastAsia="MS Mincho"/>
        </w:rPr>
        <w:t>5.3.5.6.5</w:t>
      </w:r>
      <w:r w:rsidRPr="00B55E3E">
        <w:rPr>
          <w:rFonts w:eastAsia="MS Mincho"/>
        </w:rPr>
        <w:tab/>
        <w:t>DRB addition/modification</w:t>
      </w:r>
      <w:bookmarkEnd w:id="241"/>
      <w:bookmarkEnd w:id="242"/>
    </w:p>
    <w:p w14:paraId="3289D9B7" w14:textId="77777777" w:rsidR="00A8221D" w:rsidRPr="00B55E3E" w:rsidRDefault="00A8221D" w:rsidP="00A8221D">
      <w:pPr>
        <w:rPr>
          <w:rFonts w:eastAsia="MS Mincho"/>
        </w:rPr>
      </w:pPr>
      <w:r w:rsidRPr="00B55E3E">
        <w:t>The UE shall:</w:t>
      </w:r>
    </w:p>
    <w:p w14:paraId="6D722189" w14:textId="77777777" w:rsidR="00A8221D" w:rsidRPr="00B55E3E" w:rsidRDefault="00A8221D" w:rsidP="00A8221D">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not part of the current UE configuration (DRB establishment including the case when full configuration option is used):</w:t>
      </w:r>
    </w:p>
    <w:p w14:paraId="4E7D7FBA" w14:textId="77777777" w:rsidR="00A8221D" w:rsidRPr="00B55E3E" w:rsidRDefault="00A8221D" w:rsidP="00A8221D">
      <w:pPr>
        <w:pStyle w:val="B2"/>
      </w:pPr>
      <w:r w:rsidRPr="00B55E3E">
        <w:t>2&gt;</w:t>
      </w:r>
      <w:r w:rsidRPr="00B55E3E">
        <w:tab/>
        <w:t xml:space="preserve">establish a PDCP entity and configure it in accordance with the received </w:t>
      </w:r>
      <w:r w:rsidRPr="00B55E3E">
        <w:rPr>
          <w:i/>
        </w:rPr>
        <w:t>pdcp-Config</w:t>
      </w:r>
      <w:r w:rsidRPr="00B55E3E">
        <w:t>;</w:t>
      </w:r>
    </w:p>
    <w:p w14:paraId="3F99DF42" w14:textId="77777777" w:rsidR="00A8221D" w:rsidRPr="00B55E3E" w:rsidRDefault="00A8221D" w:rsidP="00A8221D">
      <w:pPr>
        <w:pStyle w:val="B2"/>
        <w:rPr>
          <w:i/>
        </w:rPr>
      </w:pPr>
      <w:r w:rsidRPr="00B55E3E">
        <w:t>2&gt;</w:t>
      </w:r>
      <w:r w:rsidRPr="00B55E3E">
        <w:tab/>
        <w:t xml:space="preserve">if the PDCP entity of this DRB is not configured with </w:t>
      </w:r>
      <w:r w:rsidRPr="00B55E3E">
        <w:rPr>
          <w:i/>
        </w:rPr>
        <w:t>cipheringDisabled:</w:t>
      </w:r>
    </w:p>
    <w:p w14:paraId="0D16B4E8" w14:textId="77777777" w:rsidR="00A8221D" w:rsidRPr="00B55E3E" w:rsidRDefault="00A8221D" w:rsidP="00A8221D">
      <w:pPr>
        <w:pStyle w:val="B3"/>
      </w:pPr>
      <w:r w:rsidRPr="00B55E3E">
        <w:rPr>
          <w:rFonts w:eastAsia="SimSun"/>
          <w:lang w:eastAsia="zh-CN"/>
        </w:rPr>
        <w:t>3&gt;</w:t>
      </w:r>
      <w:r w:rsidRPr="00B55E3E">
        <w:rPr>
          <w:rFonts w:eastAsia="SimSun"/>
          <w:lang w:eastAsia="zh-CN"/>
        </w:rPr>
        <w:tab/>
      </w:r>
      <w:r w:rsidRPr="00B55E3E">
        <w:t>if target RAT of handover is E-UTRA/5GC; or</w:t>
      </w:r>
    </w:p>
    <w:p w14:paraId="3B26D829" w14:textId="77777777" w:rsidR="00A8221D" w:rsidRPr="00B55E3E" w:rsidRDefault="00A8221D" w:rsidP="00A8221D">
      <w:pPr>
        <w:pStyle w:val="B3"/>
      </w:pPr>
      <w:r w:rsidRPr="00B55E3E">
        <w:rPr>
          <w:rFonts w:eastAsia="SimSun"/>
          <w:lang w:eastAsia="zh-CN"/>
        </w:rPr>
        <w:t>3&gt;</w:t>
      </w:r>
      <w:r w:rsidRPr="00B55E3E">
        <w:rPr>
          <w:rFonts w:eastAsia="SimSun"/>
          <w:lang w:eastAsia="zh-CN"/>
        </w:rPr>
        <w:tab/>
      </w:r>
      <w:r w:rsidRPr="00B55E3E">
        <w:t>if the UE is connected to E-UTRA/5GC:</w:t>
      </w:r>
    </w:p>
    <w:p w14:paraId="5C3F795B" w14:textId="77777777" w:rsidR="00A8221D" w:rsidRPr="00B55E3E" w:rsidRDefault="00A8221D" w:rsidP="00A8221D">
      <w:pPr>
        <w:pStyle w:val="B4"/>
      </w:pPr>
      <w:r w:rsidRPr="00B55E3E">
        <w:t>4&gt;</w:t>
      </w:r>
      <w:r w:rsidRPr="00B55E3E">
        <w:tab/>
        <w:t>if the UE is capable of E-UTRA/5GC but not capable of NGEN-DC:</w:t>
      </w:r>
    </w:p>
    <w:p w14:paraId="0A1F7772" w14:textId="77777777" w:rsidR="00A8221D" w:rsidRPr="00B55E3E" w:rsidRDefault="00A8221D" w:rsidP="00A8221D">
      <w:pPr>
        <w:pStyle w:val="B5"/>
      </w:pPr>
      <w:r w:rsidRPr="00B55E3E">
        <w:t>5&gt;</w:t>
      </w:r>
      <w:r w:rsidRPr="00B55E3E">
        <w:tab/>
        <w:t>configure the PDCP entity with the ciphering algorithm and K</w:t>
      </w:r>
      <w:r w:rsidRPr="00B55E3E">
        <w:rPr>
          <w:vertAlign w:val="subscript"/>
        </w:rPr>
        <w:t>UPenc</w:t>
      </w:r>
      <w:r w:rsidRPr="00B55E3E">
        <w:t xml:space="preserve"> key configured/derived as specified in TS 36.331 [10];</w:t>
      </w:r>
    </w:p>
    <w:p w14:paraId="74360CA7" w14:textId="77777777" w:rsidR="00A8221D" w:rsidRPr="00B55E3E" w:rsidRDefault="00A8221D" w:rsidP="00A8221D">
      <w:pPr>
        <w:pStyle w:val="B4"/>
      </w:pPr>
      <w:r w:rsidRPr="00B55E3E">
        <w:t>4&gt;</w:t>
      </w:r>
      <w:r w:rsidRPr="00B55E3E">
        <w:tab/>
        <w:t>else (i.e., a UE capable of NGEN-DC):</w:t>
      </w:r>
    </w:p>
    <w:p w14:paraId="5890645E" w14:textId="77777777" w:rsidR="00A8221D" w:rsidRPr="00B55E3E" w:rsidRDefault="00A8221D" w:rsidP="00A8221D">
      <w:pPr>
        <w:pStyle w:val="B5"/>
      </w:pPr>
      <w:r w:rsidRPr="00B55E3E">
        <w:t>5&gt;</w:t>
      </w:r>
      <w:r w:rsidRPr="00B55E3E">
        <w:tab/>
        <w:t xml:space="preserve">configure the PDCP entity with the ciphering algorithms according to </w:t>
      </w:r>
      <w:r w:rsidRPr="00B55E3E">
        <w:rPr>
          <w:i/>
        </w:rPr>
        <w:t>securityConfig</w:t>
      </w:r>
      <w:r w:rsidRPr="00B55E3E">
        <w:t xml:space="preserve"> and apply the key (</w:t>
      </w:r>
      <w:r w:rsidRPr="00B55E3E">
        <w:rPr>
          <w:lang w:eastAsia="zh-CN"/>
        </w:rPr>
        <w:t>K</w:t>
      </w:r>
      <w:r w:rsidRPr="00B55E3E">
        <w:rPr>
          <w:vertAlign w:val="subscript"/>
          <w:lang w:eastAsia="zh-CN"/>
        </w:rPr>
        <w:t>UPenc</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3667542C" w14:textId="77777777" w:rsidR="00A8221D" w:rsidRPr="00B55E3E" w:rsidRDefault="00A8221D" w:rsidP="00A8221D">
      <w:pPr>
        <w:pStyle w:val="B3"/>
        <w:rPr>
          <w:rFonts w:eastAsia="SimSun"/>
          <w:lang w:eastAsia="zh-CN"/>
        </w:rPr>
      </w:pPr>
      <w:r w:rsidRPr="00B55E3E">
        <w:rPr>
          <w:rFonts w:eastAsia="SimSun"/>
          <w:lang w:eastAsia="zh-CN"/>
        </w:rPr>
        <w:t>3&gt;</w:t>
      </w:r>
      <w:r w:rsidRPr="00B55E3E">
        <w:rPr>
          <w:rFonts w:eastAsia="SimSun"/>
          <w:lang w:eastAsia="zh-CN"/>
        </w:rPr>
        <w:tab/>
        <w:t>else (i.e., UE connected to NR or UE connected to E-UTRA/EPC):</w:t>
      </w:r>
    </w:p>
    <w:p w14:paraId="3514F6A6" w14:textId="77777777" w:rsidR="00A8221D" w:rsidRPr="00B55E3E" w:rsidRDefault="00A8221D" w:rsidP="00A8221D">
      <w:pPr>
        <w:pStyle w:val="B4"/>
      </w:pPr>
      <w:r w:rsidRPr="00B55E3E">
        <w:t>4&gt;</w:t>
      </w:r>
      <w:r w:rsidRPr="00B55E3E">
        <w:tab/>
        <w:t xml:space="preserve">configure the PDCP entity with the ciphering algorithms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eNB</w:t>
      </w:r>
      <w:r w:rsidRPr="00B55E3E">
        <w:t>/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as indicated in keyToUse;</w:t>
      </w:r>
    </w:p>
    <w:p w14:paraId="00470FE8" w14:textId="77777777" w:rsidR="00A8221D" w:rsidRPr="00B55E3E" w:rsidRDefault="00A8221D" w:rsidP="00A8221D">
      <w:pPr>
        <w:pStyle w:val="B2"/>
      </w:pPr>
      <w:r w:rsidRPr="00B55E3E">
        <w:t>2&gt;</w:t>
      </w:r>
      <w:r w:rsidRPr="00B55E3E">
        <w:tab/>
        <w:t xml:space="preserve">if the PDCP entity of this DRB is configured with </w:t>
      </w:r>
      <w:r w:rsidRPr="00B55E3E">
        <w:rPr>
          <w:i/>
        </w:rPr>
        <w:t>integrityProtection</w:t>
      </w:r>
      <w:r w:rsidRPr="00B55E3E">
        <w:t>:</w:t>
      </w:r>
    </w:p>
    <w:p w14:paraId="4139E357" w14:textId="77777777" w:rsidR="00A8221D" w:rsidRPr="00B55E3E" w:rsidRDefault="00A8221D" w:rsidP="00A8221D">
      <w:pPr>
        <w:pStyle w:val="B3"/>
      </w:pPr>
      <w:r w:rsidRPr="00B55E3E">
        <w:t>3&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w:t>
      </w:r>
      <w:r w:rsidRPr="00B55E3E">
        <w:rPr>
          <w:vertAlign w:val="subscript"/>
        </w:rPr>
        <w:t>eNB</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64D352F4" w14:textId="77777777" w:rsidR="00A8221D" w:rsidRPr="00B55E3E" w:rsidRDefault="00A8221D" w:rsidP="00A8221D">
      <w:pPr>
        <w:pStyle w:val="B2"/>
      </w:pPr>
      <w:r w:rsidRPr="00B55E3E">
        <w:t>2&gt;</w:t>
      </w:r>
      <w:r w:rsidRPr="00B55E3E">
        <w:tab/>
        <w:t xml:space="preserve">if an </w:t>
      </w:r>
      <w:r w:rsidRPr="00B55E3E">
        <w:rPr>
          <w:i/>
        </w:rPr>
        <w:t>sdap-Config</w:t>
      </w:r>
      <w:r w:rsidRPr="00B55E3E">
        <w:t xml:space="preserve"> is included:</w:t>
      </w:r>
    </w:p>
    <w:p w14:paraId="1A223468" w14:textId="77777777" w:rsidR="00A8221D" w:rsidRPr="00B55E3E" w:rsidRDefault="00A8221D" w:rsidP="00A8221D">
      <w:pPr>
        <w:pStyle w:val="B3"/>
      </w:pPr>
      <w:r w:rsidRPr="00B55E3E">
        <w:t>3&gt;</w:t>
      </w:r>
      <w:r w:rsidRPr="00B55E3E">
        <w:tab/>
        <w:t xml:space="preserve">if an SDAP entity with the received </w:t>
      </w:r>
      <w:r w:rsidRPr="00B55E3E">
        <w:rPr>
          <w:i/>
        </w:rPr>
        <w:t>pdu-Session</w:t>
      </w:r>
      <w:r w:rsidRPr="00B55E3E">
        <w:t xml:space="preserve"> does not exist:</w:t>
      </w:r>
    </w:p>
    <w:p w14:paraId="2D41447C" w14:textId="77777777" w:rsidR="00A8221D" w:rsidRPr="00B55E3E" w:rsidRDefault="00A8221D" w:rsidP="00A8221D">
      <w:pPr>
        <w:pStyle w:val="B4"/>
      </w:pPr>
      <w:r w:rsidRPr="00B55E3E">
        <w:t>4&gt;</w:t>
      </w:r>
      <w:r w:rsidRPr="00B55E3E">
        <w:tab/>
        <w:t>establish an SDAP entity as specified in TS 37.324 [24] clause 5.1.1;</w:t>
      </w:r>
    </w:p>
    <w:p w14:paraId="3BED268F" w14:textId="77777777" w:rsidR="00A8221D" w:rsidRPr="00B55E3E" w:rsidRDefault="00A8221D" w:rsidP="00A8221D">
      <w:pPr>
        <w:pStyle w:val="B4"/>
      </w:pPr>
      <w:r w:rsidRPr="00B55E3E">
        <w:t>4&gt;</w:t>
      </w:r>
      <w:r w:rsidRPr="00B55E3E">
        <w:tab/>
        <w:t xml:space="preserve">if an SDAP entity with the received </w:t>
      </w:r>
      <w:r w:rsidRPr="00B55E3E">
        <w:rPr>
          <w:i/>
        </w:rPr>
        <w:t>pdu-Session</w:t>
      </w:r>
      <w:r w:rsidRPr="00B55E3E">
        <w:t xml:space="preserve"> did not exist prior to receiving this reconfiguration:</w:t>
      </w:r>
    </w:p>
    <w:p w14:paraId="13ED09CD" w14:textId="77777777" w:rsidR="00A8221D" w:rsidRPr="00B55E3E" w:rsidRDefault="00A8221D" w:rsidP="00A8221D">
      <w:pPr>
        <w:pStyle w:val="B5"/>
      </w:pPr>
      <w:r w:rsidRPr="00B55E3E">
        <w:lastRenderedPageBreak/>
        <w:t>5&gt;</w:t>
      </w:r>
      <w:r w:rsidRPr="00B55E3E">
        <w:tab/>
        <w:t xml:space="preserve">indicate the establishment of the user plane resources for the </w:t>
      </w:r>
      <w:r w:rsidRPr="00B55E3E">
        <w:rPr>
          <w:i/>
        </w:rPr>
        <w:t>pdu-Session</w:t>
      </w:r>
      <w:r w:rsidRPr="00B55E3E">
        <w:t xml:space="preserve"> to upper layers;</w:t>
      </w:r>
    </w:p>
    <w:p w14:paraId="079DCCC0" w14:textId="77777777" w:rsidR="00A8221D" w:rsidRPr="00B55E3E" w:rsidRDefault="00A8221D" w:rsidP="00A8221D">
      <w:pPr>
        <w:pStyle w:val="B3"/>
      </w:pPr>
      <w:r w:rsidRPr="00B55E3E">
        <w:t>3&gt;</w:t>
      </w:r>
      <w:r w:rsidRPr="00B55E3E">
        <w:tab/>
        <w:t xml:space="preserve">configure the SDAP entity in accordance with the received </w:t>
      </w:r>
      <w:r w:rsidRPr="00B55E3E">
        <w:rPr>
          <w:i/>
        </w:rPr>
        <w:t>sdap-Config</w:t>
      </w:r>
      <w:r w:rsidRPr="00B55E3E">
        <w:t xml:space="preserve"> as specified in TS 37.324 [24] and associate the DRB with the SDAP entity;</w:t>
      </w:r>
    </w:p>
    <w:p w14:paraId="4BC49BF8" w14:textId="77777777" w:rsidR="00A8221D" w:rsidRPr="00B55E3E" w:rsidRDefault="00A8221D" w:rsidP="00A8221D">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50A0581A" w14:textId="77777777" w:rsidR="00A8221D" w:rsidRPr="00B55E3E" w:rsidRDefault="00A8221D" w:rsidP="00A8221D">
      <w:pPr>
        <w:pStyle w:val="B2"/>
      </w:pPr>
      <w:r w:rsidRPr="00B55E3E">
        <w:t>2&gt;</w:t>
      </w:r>
      <w:r w:rsidRPr="00B55E3E">
        <w:tab/>
        <w:t xml:space="preserve">if the DRB is associated with an </w:t>
      </w:r>
      <w:r w:rsidRPr="00B55E3E">
        <w:rPr>
          <w:i/>
        </w:rPr>
        <w:t>eps-BearerIdentity</w:t>
      </w:r>
      <w:r w:rsidRPr="00B55E3E">
        <w:t>:</w:t>
      </w:r>
    </w:p>
    <w:p w14:paraId="3260C393" w14:textId="77777777" w:rsidR="00A8221D" w:rsidRPr="00B55E3E" w:rsidRDefault="00A8221D" w:rsidP="00A8221D">
      <w:pPr>
        <w:pStyle w:val="B3"/>
      </w:pPr>
      <w:r w:rsidRPr="00B55E3E">
        <w:t>3&gt;</w:t>
      </w:r>
      <w:r w:rsidRPr="00B55E3E">
        <w:tab/>
        <w:t xml:space="preserve">if the DRB was configured with the same </w:t>
      </w:r>
      <w:r w:rsidRPr="00B55E3E">
        <w:rPr>
          <w:i/>
        </w:rPr>
        <w:t xml:space="preserve">eps-BearerIdentity </w:t>
      </w:r>
      <w:r w:rsidRPr="00B55E3E">
        <w:t>either by NR or E-UTRA prior to receiving this reconfiguration:</w:t>
      </w:r>
    </w:p>
    <w:p w14:paraId="453BA7FB" w14:textId="77777777" w:rsidR="00A8221D" w:rsidRPr="00B55E3E" w:rsidRDefault="00A8221D" w:rsidP="00A8221D">
      <w:pPr>
        <w:pStyle w:val="B4"/>
      </w:pPr>
      <w:r w:rsidRPr="00B55E3E">
        <w:t>4&gt;</w:t>
      </w:r>
      <w:r w:rsidRPr="00B55E3E">
        <w:tab/>
        <w:t xml:space="preserve">associate the established DRB with the corresponding </w:t>
      </w:r>
      <w:r w:rsidRPr="00B55E3E">
        <w:rPr>
          <w:i/>
        </w:rPr>
        <w:t>eps-BearerIdentity;</w:t>
      </w:r>
    </w:p>
    <w:p w14:paraId="1CA83043" w14:textId="77777777" w:rsidR="00A8221D" w:rsidRPr="00B55E3E" w:rsidRDefault="00A8221D" w:rsidP="00A8221D">
      <w:pPr>
        <w:pStyle w:val="B3"/>
      </w:pPr>
      <w:r w:rsidRPr="00B55E3E">
        <w:t>3&gt;</w:t>
      </w:r>
      <w:r w:rsidRPr="00B55E3E">
        <w:tab/>
        <w:t>else:</w:t>
      </w:r>
    </w:p>
    <w:p w14:paraId="7B503947" w14:textId="77777777" w:rsidR="00A8221D" w:rsidRPr="00B55E3E" w:rsidRDefault="00A8221D" w:rsidP="00A8221D">
      <w:pPr>
        <w:pStyle w:val="B4"/>
      </w:pPr>
      <w:r w:rsidRPr="00B55E3E">
        <w:t>4&gt;</w:t>
      </w:r>
      <w:r w:rsidRPr="00B55E3E">
        <w:tab/>
        <w:t xml:space="preserve">indicate the establishment of the DRB(s) and the </w:t>
      </w:r>
      <w:r w:rsidRPr="00B55E3E">
        <w:rPr>
          <w:i/>
        </w:rPr>
        <w:t>eps-BearerIdentity</w:t>
      </w:r>
      <w:r w:rsidRPr="00B55E3E">
        <w:t xml:space="preserve"> of the established DRB(s) to upper layers;</w:t>
      </w:r>
    </w:p>
    <w:p w14:paraId="4FB248CF" w14:textId="77777777" w:rsidR="00A8221D" w:rsidRPr="00B55E3E" w:rsidRDefault="00A8221D" w:rsidP="00A8221D">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configured as DAPS bearer:</w:t>
      </w:r>
    </w:p>
    <w:p w14:paraId="05A01C52" w14:textId="77777777" w:rsidR="00A8221D" w:rsidRPr="00B55E3E" w:rsidRDefault="00A8221D" w:rsidP="00A8221D">
      <w:pPr>
        <w:pStyle w:val="B2"/>
      </w:pPr>
      <w:r w:rsidRPr="00B55E3E">
        <w:t>2&gt;</w:t>
      </w:r>
      <w:r w:rsidRPr="00B55E3E">
        <w:tab/>
        <w:t xml:space="preserve">reconfigure the PDCP entity to configure DAPS with the ciphering function, integrity protection function and ROHC function of the target cell group as specified in TS 38.323 [5] and configure it in accordance with the received </w:t>
      </w:r>
      <w:r w:rsidRPr="00B55E3E">
        <w:rPr>
          <w:i/>
        </w:rPr>
        <w:t>pdcp-Config</w:t>
      </w:r>
      <w:r w:rsidRPr="00B55E3E">
        <w:t>;</w:t>
      </w:r>
    </w:p>
    <w:p w14:paraId="6A6B3793" w14:textId="77777777" w:rsidR="00A8221D" w:rsidRPr="00B55E3E" w:rsidRDefault="00A8221D" w:rsidP="00A8221D">
      <w:pPr>
        <w:pStyle w:val="B2"/>
      </w:pPr>
      <w:r w:rsidRPr="00B55E3E">
        <w:t>2&gt;</w:t>
      </w:r>
      <w:r w:rsidRPr="00B55E3E">
        <w:tab/>
        <w:t xml:space="preserve">if the </w:t>
      </w:r>
      <w:r w:rsidRPr="00B55E3E">
        <w:rPr>
          <w:i/>
          <w:iCs/>
        </w:rPr>
        <w:t>masterKeyUpdate</w:t>
      </w:r>
      <w:r w:rsidRPr="00B55E3E">
        <w:t xml:space="preserve"> is received:</w:t>
      </w:r>
    </w:p>
    <w:p w14:paraId="2E3FEEAD" w14:textId="77777777" w:rsidR="00A8221D" w:rsidRPr="00B55E3E" w:rsidRDefault="00A8221D" w:rsidP="00A8221D">
      <w:pPr>
        <w:pStyle w:val="B3"/>
        <w:rPr>
          <w:i/>
        </w:rPr>
      </w:pPr>
      <w:r w:rsidRPr="00B55E3E">
        <w:t>3&gt;</w:t>
      </w:r>
      <w:r w:rsidRPr="00B55E3E">
        <w:tab/>
        <w:t xml:space="preserve">if the ciphering function of the target cell group PDCP entity is not configured with </w:t>
      </w:r>
      <w:r w:rsidRPr="00B55E3E">
        <w:rPr>
          <w:i/>
        </w:rPr>
        <w:t>cipheringDisabled:</w:t>
      </w:r>
    </w:p>
    <w:p w14:paraId="65B42861" w14:textId="77777777" w:rsidR="00A8221D" w:rsidRPr="00B55E3E" w:rsidRDefault="00A8221D" w:rsidP="00A8221D">
      <w:pPr>
        <w:pStyle w:val="B4"/>
      </w:pPr>
      <w:r w:rsidRPr="00B55E3E">
        <w:t>4&gt;</w:t>
      </w:r>
      <w:r w:rsidRPr="00B55E3E">
        <w:tab/>
        <w:t xml:space="preserve">configure the ciphering function of the target cell group PDCP entity with the ciphering algorithm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 i.e. the ciphering configuration shall be applied to all subsequent PDCP PDUs received from the target cell group and sent to the target cell group by the UE;</w:t>
      </w:r>
    </w:p>
    <w:p w14:paraId="4B7E00A8" w14:textId="77777777" w:rsidR="00A8221D" w:rsidRPr="00B55E3E" w:rsidRDefault="00A8221D" w:rsidP="00A8221D">
      <w:pPr>
        <w:pStyle w:val="B3"/>
      </w:pPr>
      <w:r w:rsidRPr="00B55E3E">
        <w:t>3&gt;</w:t>
      </w:r>
      <w:r w:rsidRPr="00B55E3E">
        <w:tab/>
        <w:t xml:space="preserve">if the integrity protection function of the target cell group PDCP entity is configured with </w:t>
      </w:r>
      <w:r w:rsidRPr="00B55E3E">
        <w:rPr>
          <w:i/>
        </w:rPr>
        <w:t>integrityProtection</w:t>
      </w:r>
      <w:r w:rsidRPr="00B55E3E">
        <w:t>:</w:t>
      </w:r>
    </w:p>
    <w:p w14:paraId="3BEC0AB1" w14:textId="77777777" w:rsidR="00A8221D" w:rsidRPr="00B55E3E" w:rsidRDefault="00A8221D" w:rsidP="00A8221D">
      <w:pPr>
        <w:pStyle w:val="B4"/>
        <w:rPr>
          <w:lang w:eastAsia="ko-KR"/>
        </w:rPr>
      </w:pPr>
      <w:r w:rsidRPr="00B55E3E">
        <w:t>4&gt;</w:t>
      </w:r>
      <w:r w:rsidRPr="00B55E3E">
        <w:tab/>
        <w:t xml:space="preserve">configure the integrity protection function of the target cell group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w:t>
      </w:r>
    </w:p>
    <w:p w14:paraId="69630416" w14:textId="77777777" w:rsidR="00A8221D" w:rsidRPr="00B55E3E" w:rsidRDefault="00A8221D" w:rsidP="00A8221D">
      <w:pPr>
        <w:pStyle w:val="B2"/>
      </w:pPr>
      <w:r w:rsidRPr="00B55E3E">
        <w:t>2&gt;</w:t>
      </w:r>
      <w:r w:rsidRPr="00B55E3E">
        <w:tab/>
        <w:t>else:</w:t>
      </w:r>
    </w:p>
    <w:p w14:paraId="16A0AD64" w14:textId="77777777" w:rsidR="00A8221D" w:rsidRPr="00B55E3E" w:rsidRDefault="00A8221D" w:rsidP="00A8221D">
      <w:pPr>
        <w:pStyle w:val="B3"/>
      </w:pPr>
      <w:r w:rsidRPr="00B55E3E">
        <w:t>3&gt;</w:t>
      </w:r>
      <w:r w:rsidRPr="00B55E3E">
        <w:tab/>
        <w:t>configure the ciphering function and the integrity protection function of the target cell group PDCP entity with the same security configuration as the PDCP entity for the source cell group;</w:t>
      </w:r>
    </w:p>
    <w:p w14:paraId="2D28904C" w14:textId="77777777" w:rsidR="00A8221D" w:rsidRPr="00B55E3E" w:rsidRDefault="00A8221D" w:rsidP="00A8221D">
      <w:pPr>
        <w:pStyle w:val="B2"/>
      </w:pPr>
      <w:r w:rsidRPr="00B55E3E">
        <w:t>2&gt;</w:t>
      </w:r>
      <w:r w:rsidRPr="00B55E3E">
        <w:tab/>
        <w:t xml:space="preserve">if the </w:t>
      </w:r>
      <w:r w:rsidRPr="00B55E3E">
        <w:rPr>
          <w:i/>
        </w:rPr>
        <w:t>sdap-Config</w:t>
      </w:r>
      <w:r w:rsidRPr="00B55E3E">
        <w:t xml:space="preserve"> is included and when indication of successful completion of random access towards target cell is received from lower layers as specified in [3]:</w:t>
      </w:r>
    </w:p>
    <w:p w14:paraId="08348B94" w14:textId="77777777" w:rsidR="00A8221D" w:rsidRPr="00B55E3E" w:rsidRDefault="00A8221D" w:rsidP="00A8221D">
      <w:pPr>
        <w:pStyle w:val="B3"/>
      </w:pPr>
      <w:r w:rsidRPr="00B55E3E">
        <w:t>3&gt;</w:t>
      </w:r>
      <w:r w:rsidRPr="00B55E3E">
        <w:tab/>
        <w:t xml:space="preserve">reconfigure the SDAP entity in accordance with the received </w:t>
      </w:r>
      <w:r w:rsidRPr="00B55E3E">
        <w:rPr>
          <w:i/>
        </w:rPr>
        <w:t>sdap-Config</w:t>
      </w:r>
      <w:r w:rsidRPr="00B55E3E">
        <w:t xml:space="preserve"> as specified in TS 37.324 [24];</w:t>
      </w:r>
    </w:p>
    <w:p w14:paraId="62DB69AE" w14:textId="77777777" w:rsidR="00A8221D" w:rsidRPr="00B55E3E" w:rsidRDefault="00A8221D" w:rsidP="00A8221D">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6722BE7" w14:textId="77777777" w:rsidR="00A8221D" w:rsidRPr="00B55E3E" w:rsidRDefault="00A8221D" w:rsidP="00A8221D">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not configured as DAPS bearer:</w:t>
      </w:r>
    </w:p>
    <w:p w14:paraId="350B01C7" w14:textId="77777777" w:rsidR="00A8221D" w:rsidRPr="00B55E3E" w:rsidRDefault="00A8221D" w:rsidP="00A8221D">
      <w:pPr>
        <w:pStyle w:val="B2"/>
      </w:pPr>
      <w:r w:rsidRPr="00B55E3E">
        <w:t>2&gt;</w:t>
      </w:r>
      <w:r w:rsidRPr="00B55E3E">
        <w:tab/>
        <w:t xml:space="preserve">if the </w:t>
      </w:r>
      <w:r w:rsidRPr="00B55E3E">
        <w:rPr>
          <w:i/>
        </w:rPr>
        <w:t>reestablishPDCP</w:t>
      </w:r>
      <w:r w:rsidRPr="00B55E3E">
        <w:t xml:space="preserve"> is set:</w:t>
      </w:r>
    </w:p>
    <w:p w14:paraId="0250065D" w14:textId="77777777" w:rsidR="00A8221D" w:rsidRPr="00B55E3E" w:rsidRDefault="00A8221D" w:rsidP="00A8221D">
      <w:pPr>
        <w:pStyle w:val="B3"/>
      </w:pPr>
      <w:r w:rsidRPr="00B55E3E">
        <w:t>3&gt;</w:t>
      </w:r>
      <w:r w:rsidRPr="00B55E3E">
        <w:tab/>
        <w:t>if target RAT of handover is E-UTRA/5GC; or</w:t>
      </w:r>
    </w:p>
    <w:p w14:paraId="5310D3CF" w14:textId="77777777" w:rsidR="00A8221D" w:rsidRPr="00B55E3E" w:rsidRDefault="00A8221D" w:rsidP="00A8221D">
      <w:pPr>
        <w:pStyle w:val="B3"/>
      </w:pPr>
      <w:r w:rsidRPr="00B55E3E">
        <w:rPr>
          <w:rFonts w:eastAsia="SimSun"/>
          <w:lang w:eastAsia="zh-CN"/>
        </w:rPr>
        <w:t>3&gt;</w:t>
      </w:r>
      <w:r w:rsidRPr="00B55E3E">
        <w:rPr>
          <w:rFonts w:eastAsia="SimSun"/>
          <w:lang w:eastAsia="zh-CN"/>
        </w:rPr>
        <w:tab/>
      </w:r>
      <w:r w:rsidRPr="00B55E3E">
        <w:t>if the UE is connected to E-UTRA/5GC:</w:t>
      </w:r>
    </w:p>
    <w:p w14:paraId="479A849E" w14:textId="77777777" w:rsidR="00A8221D" w:rsidRPr="00B55E3E" w:rsidRDefault="00A8221D" w:rsidP="00A8221D">
      <w:pPr>
        <w:pStyle w:val="B4"/>
      </w:pPr>
      <w:r w:rsidRPr="00B55E3E">
        <w:t>4&gt;</w:t>
      </w:r>
      <w:r w:rsidRPr="00B55E3E">
        <w:tab/>
        <w:t>if the UE is capable of E-UTRA/5GC but not capable of NGEN-DC:</w:t>
      </w:r>
    </w:p>
    <w:p w14:paraId="0DDE78C5" w14:textId="77777777" w:rsidR="00A8221D" w:rsidRPr="00B55E3E" w:rsidRDefault="00A8221D" w:rsidP="00A8221D">
      <w:pPr>
        <w:pStyle w:val="B5"/>
        <w:rPr>
          <w:i/>
        </w:rPr>
      </w:pPr>
      <w:r w:rsidRPr="00B55E3E">
        <w:t>5&gt;</w:t>
      </w:r>
      <w:r w:rsidRPr="00B55E3E">
        <w:tab/>
        <w:t xml:space="preserve">if the PDCP entity of this DRB is not configured with </w:t>
      </w:r>
      <w:r w:rsidRPr="00B55E3E">
        <w:rPr>
          <w:i/>
        </w:rPr>
        <w:t>cipheringDisabled:</w:t>
      </w:r>
    </w:p>
    <w:p w14:paraId="2ACBC91A" w14:textId="77777777" w:rsidR="00A8221D" w:rsidRPr="00B55E3E" w:rsidRDefault="00A8221D" w:rsidP="00A8221D">
      <w:pPr>
        <w:pStyle w:val="B6"/>
      </w:pPr>
      <w:r w:rsidRPr="00B55E3E">
        <w:t>6&gt;</w:t>
      </w:r>
      <w:r w:rsidRPr="00B55E3E">
        <w:tab/>
        <w:t>configure the PDCP entity with the ciphering algorithm and K</w:t>
      </w:r>
      <w:r w:rsidRPr="00B55E3E">
        <w:rPr>
          <w:vertAlign w:val="subscript"/>
        </w:rPr>
        <w:t>UPenc</w:t>
      </w:r>
      <w:r w:rsidRPr="00B55E3E">
        <w:t xml:space="preserve"> key configured/derived as specified in TS 36.331 [10], clause 5.4.2.3, i.e. the ciphering configuration shall be applied to all subsequent PDCP PDUs received and sent by the UE;</w:t>
      </w:r>
    </w:p>
    <w:p w14:paraId="66EEB260" w14:textId="77777777" w:rsidR="00A8221D" w:rsidRPr="00B55E3E" w:rsidRDefault="00A8221D" w:rsidP="00A8221D">
      <w:pPr>
        <w:pStyle w:val="B4"/>
      </w:pPr>
      <w:r w:rsidRPr="00B55E3E">
        <w:t>4&gt;</w:t>
      </w:r>
      <w:r w:rsidRPr="00B55E3E">
        <w:tab/>
        <w:t>else (i.e., a UE capable of NGEN-DC):</w:t>
      </w:r>
    </w:p>
    <w:p w14:paraId="6E3DF519" w14:textId="77777777" w:rsidR="00A8221D" w:rsidRPr="00B55E3E" w:rsidRDefault="00A8221D" w:rsidP="00A8221D">
      <w:pPr>
        <w:pStyle w:val="B5"/>
        <w:rPr>
          <w:i/>
        </w:rPr>
      </w:pPr>
      <w:r w:rsidRPr="00B55E3E">
        <w:lastRenderedPageBreak/>
        <w:t>5&gt;</w:t>
      </w:r>
      <w:r w:rsidRPr="00B55E3E">
        <w:tab/>
        <w:t xml:space="preserve">if the PDCP entity of this DRB is not configured with </w:t>
      </w:r>
      <w:r w:rsidRPr="00B55E3E">
        <w:rPr>
          <w:i/>
        </w:rPr>
        <w:t>cipheringDisabled</w:t>
      </w:r>
      <w:r w:rsidRPr="00B55E3E">
        <w:t>:</w:t>
      </w:r>
    </w:p>
    <w:p w14:paraId="59F0B352" w14:textId="77777777" w:rsidR="00A8221D" w:rsidRPr="00B55E3E" w:rsidRDefault="00A8221D" w:rsidP="00A8221D">
      <w:pPr>
        <w:pStyle w:val="B6"/>
      </w:pPr>
      <w:r w:rsidRPr="00B55E3E">
        <w:t>6&gt;</w:t>
      </w:r>
      <w:r w:rsidRPr="00B55E3E">
        <w:tab/>
        <w:t>configure the PDCP entity with the ciphering algorithm and K</w:t>
      </w:r>
      <w:r w:rsidRPr="00B55E3E">
        <w:rPr>
          <w:vertAlign w:val="subscript"/>
        </w:rPr>
        <w:t>UPenc</w:t>
      </w:r>
      <w:r w:rsidRPr="00B55E3E">
        <w:t xml:space="preserve"> key associated with the master key (K</w:t>
      </w:r>
      <w:r w:rsidRPr="00B55E3E">
        <w:rPr>
          <w:vertAlign w:val="subscript"/>
        </w:rPr>
        <w:t>eNB</w:t>
      </w:r>
      <w:r w:rsidRPr="00B55E3E">
        <w:t>) or the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PDCP PDUs received and sent by the UE;</w:t>
      </w:r>
    </w:p>
    <w:p w14:paraId="021C38B8" w14:textId="77777777" w:rsidR="00A8221D" w:rsidRPr="00B55E3E" w:rsidRDefault="00A8221D" w:rsidP="00A8221D">
      <w:pPr>
        <w:pStyle w:val="B3"/>
      </w:pPr>
      <w:r w:rsidRPr="00B55E3E">
        <w:t>3&gt;</w:t>
      </w:r>
      <w:r w:rsidRPr="00B55E3E">
        <w:tab/>
        <w:t>else (i.e., UE connected to NR or UE connected to E-UTRA/EPC (in EN-DC or capable of EN-DC)):</w:t>
      </w:r>
    </w:p>
    <w:p w14:paraId="0FB89BDA" w14:textId="77777777" w:rsidR="00A8221D" w:rsidRPr="00B55E3E" w:rsidRDefault="00A8221D" w:rsidP="00A8221D">
      <w:pPr>
        <w:pStyle w:val="B4"/>
        <w:rPr>
          <w:i/>
        </w:rPr>
      </w:pPr>
      <w:r w:rsidRPr="00B55E3E">
        <w:t>4&gt;</w:t>
      </w:r>
      <w:r w:rsidRPr="00B55E3E">
        <w:tab/>
        <w:t xml:space="preserve">if the PDCP entity of this DRB is not configured with </w:t>
      </w:r>
      <w:r w:rsidRPr="00B55E3E">
        <w:rPr>
          <w:i/>
        </w:rPr>
        <w:t>cipheringDisabled:</w:t>
      </w:r>
    </w:p>
    <w:p w14:paraId="383FA5BB" w14:textId="77777777" w:rsidR="00A8221D" w:rsidRPr="00B55E3E" w:rsidRDefault="00A8221D" w:rsidP="00A8221D">
      <w:pPr>
        <w:pStyle w:val="B5"/>
      </w:pPr>
      <w:r w:rsidRPr="00B55E3E">
        <w:t>5&gt;</w:t>
      </w:r>
      <w:r w:rsidRPr="00B55E3E">
        <w:tab/>
        <w:t>configure the PDCP entity with the ciphering algorithm and K</w:t>
      </w:r>
      <w:r w:rsidRPr="00B55E3E">
        <w:rPr>
          <w:vertAlign w:val="subscript"/>
        </w:rPr>
        <w:t>UPenc</w:t>
      </w:r>
      <w:r w:rsidRPr="00B55E3E">
        <w:t xml:space="preserve"> key associated with the master key (K</w:t>
      </w:r>
      <w:r w:rsidRPr="00B55E3E">
        <w:rPr>
          <w:vertAlign w:val="subscript"/>
        </w:rPr>
        <w:t>eNB</w:t>
      </w:r>
      <w:r w:rsidRPr="00B55E3E">
        <w:t>/ 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xml:space="preserve">), as indicated in </w:t>
      </w:r>
      <w:r w:rsidRPr="00B55E3E">
        <w:rPr>
          <w:i/>
        </w:rPr>
        <w:t>keyToUse</w:t>
      </w:r>
      <w:r w:rsidRPr="00B55E3E">
        <w:t>, i.e. the ciphering configuration shall be applied to all subsequent PDCP PDUs received and sent by the UE;</w:t>
      </w:r>
    </w:p>
    <w:p w14:paraId="7CC5D5DD" w14:textId="77777777" w:rsidR="00A8221D" w:rsidRPr="00B55E3E" w:rsidRDefault="00A8221D" w:rsidP="00A8221D">
      <w:pPr>
        <w:pStyle w:val="B4"/>
      </w:pPr>
      <w:r w:rsidRPr="00B55E3E">
        <w:t>4&gt;</w:t>
      </w:r>
      <w:r w:rsidRPr="00B55E3E">
        <w:tab/>
        <w:t xml:space="preserve">if the PDCP entity of this DRB is configured with </w:t>
      </w:r>
      <w:r w:rsidRPr="00B55E3E">
        <w:rPr>
          <w:i/>
        </w:rPr>
        <w:t>integrityProtection</w:t>
      </w:r>
      <w:r w:rsidRPr="00B55E3E">
        <w:t>:</w:t>
      </w:r>
    </w:p>
    <w:p w14:paraId="4CAA84CF" w14:textId="77777777" w:rsidR="00A8221D" w:rsidRPr="00B55E3E" w:rsidRDefault="00A8221D" w:rsidP="00A8221D">
      <w:pPr>
        <w:pStyle w:val="B5"/>
        <w:rPr>
          <w:lang w:eastAsia="ko-KR"/>
        </w:rPr>
      </w:pPr>
      <w:r w:rsidRPr="00B55E3E">
        <w:t>5&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K</w:t>
      </w:r>
      <w:r w:rsidRPr="00B55E3E">
        <w:rPr>
          <w:vertAlign w:val="subscript"/>
        </w:rPr>
        <w:t>eNB</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44B5C70D" w14:textId="77777777" w:rsidR="00A8221D" w:rsidRPr="00B55E3E" w:rsidRDefault="00A8221D" w:rsidP="00A8221D">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0CA20D00" w14:textId="77777777" w:rsidR="00A8221D" w:rsidRPr="00B55E3E" w:rsidRDefault="00A8221D" w:rsidP="00A8221D">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3FD97338" w14:textId="77777777" w:rsidR="00A8221D" w:rsidRPr="00B55E3E" w:rsidRDefault="00A8221D" w:rsidP="00A8221D">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4260A5B" w14:textId="77777777" w:rsidR="00A8221D" w:rsidRPr="00B55E3E" w:rsidRDefault="00A8221D" w:rsidP="00A8221D">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126804D3" w14:textId="77777777" w:rsidR="00A8221D" w:rsidRPr="00B55E3E" w:rsidRDefault="00A8221D" w:rsidP="00A8221D">
      <w:pPr>
        <w:pStyle w:val="B3"/>
      </w:pPr>
      <w:r w:rsidRPr="00B55E3E">
        <w:rPr>
          <w:lang w:eastAsia="ko-KR"/>
        </w:rPr>
        <w:t>3</w:t>
      </w:r>
      <w:r w:rsidRPr="00B55E3E">
        <w:t>&gt;</w:t>
      </w:r>
      <w:r w:rsidRPr="00B55E3E">
        <w:rPr>
          <w:lang w:eastAsia="ko-KR"/>
        </w:rPr>
        <w:tab/>
      </w:r>
      <w:r w:rsidRPr="00B55E3E">
        <w:t xml:space="preserve">if </w:t>
      </w:r>
      <w:r w:rsidRPr="00B55E3E">
        <w:rPr>
          <w:i/>
        </w:rPr>
        <w:t>drb-ContinueEHC-UL</w:t>
      </w:r>
      <w:r w:rsidRPr="00B55E3E">
        <w:t xml:space="preserve"> is included</w:t>
      </w:r>
      <w:r w:rsidRPr="00B55E3E">
        <w:rPr>
          <w:lang w:eastAsia="ko-KR"/>
        </w:rPr>
        <w:t xml:space="preserve"> in </w:t>
      </w:r>
      <w:r w:rsidRPr="00B55E3E">
        <w:rPr>
          <w:i/>
        </w:rPr>
        <w:t>pdcp-Config</w:t>
      </w:r>
      <w:r w:rsidRPr="00B55E3E">
        <w:t>:</w:t>
      </w:r>
    </w:p>
    <w:p w14:paraId="3B8DDC3C" w14:textId="77777777" w:rsidR="00A8221D" w:rsidRPr="00B55E3E" w:rsidRDefault="00A8221D" w:rsidP="00A8221D">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UL</w:t>
      </w:r>
      <w:r w:rsidRPr="00B55E3E">
        <w:t xml:space="preserve"> is configured;</w:t>
      </w:r>
    </w:p>
    <w:p w14:paraId="4C46AB82" w14:textId="77777777" w:rsidR="00A8221D" w:rsidRPr="00B55E3E" w:rsidRDefault="00A8221D" w:rsidP="00A8221D">
      <w:pPr>
        <w:pStyle w:val="B3"/>
      </w:pPr>
      <w:r w:rsidRPr="00B55E3E">
        <w:rPr>
          <w:lang w:eastAsia="ko-KR"/>
        </w:rPr>
        <w:t>3</w:t>
      </w:r>
      <w:r w:rsidRPr="00B55E3E">
        <w:t>&gt;</w:t>
      </w:r>
      <w:r w:rsidRPr="00B55E3E">
        <w:rPr>
          <w:lang w:eastAsia="ko-KR"/>
        </w:rPr>
        <w:tab/>
      </w:r>
      <w:r w:rsidRPr="00B55E3E">
        <w:t xml:space="preserve">if </w:t>
      </w:r>
      <w:r w:rsidRPr="00B55E3E">
        <w:rPr>
          <w:i/>
        </w:rPr>
        <w:t>drb-Continue</w:t>
      </w:r>
      <w:r w:rsidRPr="00B55E3E">
        <w:rPr>
          <w:i/>
          <w:lang w:eastAsia="zh-CN"/>
        </w:rPr>
        <w:t>UDC</w:t>
      </w:r>
      <w:r w:rsidRPr="00B55E3E">
        <w:t xml:space="preserve"> is included</w:t>
      </w:r>
      <w:r w:rsidRPr="00B55E3E">
        <w:rPr>
          <w:lang w:eastAsia="ko-KR"/>
        </w:rPr>
        <w:t xml:space="preserve"> in </w:t>
      </w:r>
      <w:r w:rsidRPr="00B55E3E">
        <w:rPr>
          <w:i/>
        </w:rPr>
        <w:t>pdcp-Config</w:t>
      </w:r>
      <w:r w:rsidRPr="00B55E3E">
        <w:t>:</w:t>
      </w:r>
    </w:p>
    <w:p w14:paraId="4E2E7F87" w14:textId="77777777" w:rsidR="00A8221D" w:rsidRPr="00B55E3E" w:rsidRDefault="00A8221D" w:rsidP="00A8221D">
      <w:pPr>
        <w:pStyle w:val="B3"/>
      </w:pPr>
      <w:r w:rsidRPr="00B55E3E">
        <w:rPr>
          <w:lang w:eastAsia="ko-KR"/>
        </w:rPr>
        <w:t>4</w:t>
      </w:r>
      <w:r w:rsidRPr="00B55E3E">
        <w:t>&gt;</w:t>
      </w:r>
      <w:r w:rsidRPr="00B55E3E">
        <w:rPr>
          <w:lang w:eastAsia="ko-KR"/>
        </w:rPr>
        <w:tab/>
      </w:r>
      <w:r w:rsidRPr="00B55E3E">
        <w:t xml:space="preserve">indicate to lower layer that </w:t>
      </w:r>
      <w:r w:rsidRPr="00B55E3E">
        <w:rPr>
          <w:i/>
        </w:rPr>
        <w:t>drb-Continue</w:t>
      </w:r>
      <w:r w:rsidRPr="00B55E3E">
        <w:rPr>
          <w:i/>
          <w:lang w:eastAsia="zh-CN"/>
        </w:rPr>
        <w:t>UDC</w:t>
      </w:r>
      <w:r w:rsidRPr="00B55E3E">
        <w:t xml:space="preserve"> is configured;3&gt;</w:t>
      </w:r>
      <w:r w:rsidRPr="00B55E3E">
        <w:tab/>
        <w:t>re-establish the PDCP entity of this DRB as specified in TS 38.323 [5], clause 5.1.2;</w:t>
      </w:r>
    </w:p>
    <w:p w14:paraId="68DF4E0F" w14:textId="77777777" w:rsidR="00A8221D" w:rsidRPr="00B55E3E" w:rsidRDefault="00A8221D" w:rsidP="00A8221D">
      <w:pPr>
        <w:pStyle w:val="B2"/>
      </w:pPr>
      <w:r w:rsidRPr="00B55E3E">
        <w:t>2&gt;</w:t>
      </w:r>
      <w:r w:rsidRPr="00B55E3E">
        <w:tab/>
        <w:t xml:space="preserve">else, if the </w:t>
      </w:r>
      <w:r w:rsidRPr="00B55E3E">
        <w:rPr>
          <w:i/>
        </w:rPr>
        <w:t xml:space="preserve">recoverPDCP </w:t>
      </w:r>
      <w:r w:rsidRPr="00B55E3E">
        <w:t>is set:</w:t>
      </w:r>
    </w:p>
    <w:p w14:paraId="59C2847E" w14:textId="77777777" w:rsidR="00A8221D" w:rsidRPr="00B55E3E" w:rsidRDefault="00A8221D" w:rsidP="00A8221D">
      <w:pPr>
        <w:pStyle w:val="B3"/>
      </w:pPr>
      <w:r w:rsidRPr="00B55E3E">
        <w:t>3&gt;</w:t>
      </w:r>
      <w:r w:rsidRPr="00B55E3E">
        <w:tab/>
        <w:t>trigger the PDCP entity of this DRB to perform data recovery as specified in TS 38.323 [5];</w:t>
      </w:r>
    </w:p>
    <w:p w14:paraId="1661B6F5" w14:textId="77777777" w:rsidR="00A8221D" w:rsidRPr="00B55E3E" w:rsidRDefault="00A8221D" w:rsidP="00A8221D">
      <w:pPr>
        <w:pStyle w:val="B2"/>
      </w:pPr>
      <w:r w:rsidRPr="00B55E3E">
        <w:t>2&gt;</w:t>
      </w:r>
      <w:r w:rsidRPr="00B55E3E">
        <w:tab/>
        <w:t xml:space="preserve">if the </w:t>
      </w:r>
      <w:r w:rsidRPr="00B55E3E">
        <w:rPr>
          <w:i/>
        </w:rPr>
        <w:t>pdcp-Config</w:t>
      </w:r>
      <w:r w:rsidRPr="00B55E3E">
        <w:t xml:space="preserve"> is included:</w:t>
      </w:r>
    </w:p>
    <w:p w14:paraId="3DB49F09" w14:textId="77777777" w:rsidR="00A8221D" w:rsidRPr="00B55E3E" w:rsidRDefault="00A8221D" w:rsidP="00A8221D">
      <w:pPr>
        <w:pStyle w:val="B3"/>
      </w:pPr>
      <w:r w:rsidRPr="00B55E3E">
        <w:t>3&gt;</w:t>
      </w:r>
      <w:r w:rsidRPr="00B55E3E">
        <w:tab/>
        <w:t xml:space="preserve">reconfigure the PDCP entity in accordance with the received </w:t>
      </w:r>
      <w:r w:rsidRPr="00B55E3E">
        <w:rPr>
          <w:i/>
        </w:rPr>
        <w:t>pdcp-Config</w:t>
      </w:r>
      <w:r w:rsidRPr="00B55E3E">
        <w:t>.</w:t>
      </w:r>
    </w:p>
    <w:p w14:paraId="5545E16D" w14:textId="77777777" w:rsidR="00A8221D" w:rsidRPr="00B55E3E" w:rsidRDefault="00A8221D" w:rsidP="00A8221D">
      <w:pPr>
        <w:pStyle w:val="B2"/>
      </w:pPr>
      <w:r w:rsidRPr="00B55E3E">
        <w:t>2&gt;</w:t>
      </w:r>
      <w:r w:rsidRPr="00B55E3E">
        <w:tab/>
        <w:t xml:space="preserve">if the </w:t>
      </w:r>
      <w:r w:rsidRPr="00B55E3E">
        <w:rPr>
          <w:i/>
        </w:rPr>
        <w:t>sdap-Config</w:t>
      </w:r>
      <w:r w:rsidRPr="00B55E3E">
        <w:t xml:space="preserve"> is included:</w:t>
      </w:r>
    </w:p>
    <w:p w14:paraId="74E60589" w14:textId="77777777" w:rsidR="00A8221D" w:rsidRPr="00B55E3E" w:rsidRDefault="00A8221D" w:rsidP="00A8221D">
      <w:pPr>
        <w:pStyle w:val="B3"/>
      </w:pPr>
      <w:r w:rsidRPr="00B55E3E">
        <w:t>3&gt;</w:t>
      </w:r>
      <w:r w:rsidRPr="00B55E3E">
        <w:tab/>
        <w:t xml:space="preserve">reconfigure the SDAP entity in accordance with the received </w:t>
      </w:r>
      <w:r w:rsidRPr="00B55E3E">
        <w:rPr>
          <w:i/>
        </w:rPr>
        <w:t>sdap-Config</w:t>
      </w:r>
      <w:r w:rsidRPr="00B55E3E">
        <w:t xml:space="preserve"> as specified in TS37.324 [24];</w:t>
      </w:r>
    </w:p>
    <w:p w14:paraId="376F4B09" w14:textId="77777777" w:rsidR="00A8221D" w:rsidRPr="00B55E3E" w:rsidRDefault="00A8221D" w:rsidP="00A8221D">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439E7242" w14:textId="77777777" w:rsidR="00A8221D" w:rsidRPr="00B55E3E" w:rsidRDefault="00A8221D" w:rsidP="00A8221D">
      <w:pPr>
        <w:pStyle w:val="NO"/>
      </w:pPr>
      <w:r w:rsidRPr="00B55E3E">
        <w:t>NOTE 1:</w:t>
      </w:r>
      <w:r w:rsidRPr="00B55E3E">
        <w:tab/>
        <w:t>Void.</w:t>
      </w:r>
    </w:p>
    <w:p w14:paraId="30922D96" w14:textId="77777777" w:rsidR="00A8221D" w:rsidRPr="00B55E3E" w:rsidRDefault="00A8221D" w:rsidP="00A8221D">
      <w:pPr>
        <w:pStyle w:val="NO"/>
      </w:pPr>
      <w:r w:rsidRPr="00B55E3E">
        <w:t>NOTE 2:</w:t>
      </w:r>
      <w:r w:rsidRPr="00B55E3E">
        <w:tab/>
        <w:t xml:space="preserve">When determining whether a </w:t>
      </w:r>
      <w:r w:rsidRPr="00B55E3E">
        <w:rPr>
          <w:i/>
        </w:rPr>
        <w:t>drb-Identity</w:t>
      </w:r>
      <w:r w:rsidRPr="00B55E3E">
        <w:t xml:space="preserve"> value is part of the current UE configuration, the UE does not distinguish which </w:t>
      </w:r>
      <w:r w:rsidRPr="00B55E3E">
        <w:rPr>
          <w:i/>
        </w:rPr>
        <w:t>RadioBearerConfig</w:t>
      </w:r>
      <w:r w:rsidRPr="00B55E3E">
        <w:t xml:space="preserve"> and </w:t>
      </w:r>
      <w:r w:rsidRPr="00B55E3E">
        <w:rPr>
          <w:i/>
        </w:rPr>
        <w:t>DRB-ToAddModList</w:t>
      </w:r>
      <w:r w:rsidRPr="00B55E3E">
        <w:t xml:space="preserve"> that DRB was originally configured in. To re-associate a DRB with a different key (K</w:t>
      </w:r>
      <w:r w:rsidRPr="00B55E3E">
        <w:rPr>
          <w:vertAlign w:val="subscript"/>
        </w:rPr>
        <w:t>eNB</w:t>
      </w:r>
      <w:r w:rsidRPr="00B55E3E">
        <w:t xml:space="preserve"> to S-K</w:t>
      </w:r>
      <w:r w:rsidRPr="00B55E3E">
        <w:rPr>
          <w:vertAlign w:val="subscript"/>
        </w:rPr>
        <w:t>gNB</w:t>
      </w:r>
      <w:r w:rsidRPr="00B55E3E">
        <w:t>,</w:t>
      </w:r>
      <w:r w:rsidRPr="00B55E3E">
        <w:rPr>
          <w:vertAlign w:val="subscript"/>
        </w:rPr>
        <w:t xml:space="preserve"> </w:t>
      </w:r>
      <w:r w:rsidRPr="00B55E3E">
        <w:t>K</w:t>
      </w:r>
      <w:r w:rsidRPr="00B55E3E">
        <w:rPr>
          <w:vertAlign w:val="subscript"/>
        </w:rPr>
        <w:t>gNB</w:t>
      </w:r>
      <w:r w:rsidRPr="00B55E3E">
        <w:t xml:space="preserve"> to S-K</w:t>
      </w:r>
      <w:r w:rsidRPr="00B55E3E">
        <w:rPr>
          <w:vertAlign w:val="subscript"/>
        </w:rPr>
        <w:t>eNB</w:t>
      </w:r>
      <w:r w:rsidRPr="00B55E3E">
        <w:t>, K</w:t>
      </w:r>
      <w:r w:rsidRPr="00B55E3E">
        <w:rPr>
          <w:vertAlign w:val="subscript"/>
        </w:rPr>
        <w:t>gNB</w:t>
      </w:r>
      <w:r w:rsidRPr="00B55E3E">
        <w:t xml:space="preserve"> to S-K</w:t>
      </w:r>
      <w:r w:rsidRPr="00B55E3E">
        <w:rPr>
          <w:vertAlign w:val="subscript"/>
        </w:rPr>
        <w:t>gNB</w:t>
      </w:r>
      <w:r w:rsidRPr="00B55E3E">
        <w:t xml:space="preserve">, or vice versa), the network provides the </w:t>
      </w:r>
      <w:r w:rsidRPr="00B55E3E">
        <w:rPr>
          <w:i/>
        </w:rPr>
        <w:t>drb-Identity</w:t>
      </w:r>
      <w:r w:rsidRPr="00B55E3E">
        <w:t xml:space="preserve"> value in the (target) </w:t>
      </w:r>
      <w:r w:rsidRPr="00B55E3E">
        <w:rPr>
          <w:i/>
        </w:rPr>
        <w:t>drb-ToAddModList</w:t>
      </w:r>
      <w:r w:rsidRPr="00B55E3E">
        <w:t xml:space="preserve"> and sets the </w:t>
      </w:r>
      <w:r w:rsidRPr="00B55E3E">
        <w:rPr>
          <w:i/>
        </w:rPr>
        <w:t>reestablish</w:t>
      </w:r>
      <w:r w:rsidRPr="00B55E3E">
        <w:rPr>
          <w:i/>
          <w:lang w:eastAsia="zh-CN"/>
        </w:rPr>
        <w:t>PDCP</w:t>
      </w:r>
      <w:r w:rsidRPr="00B55E3E">
        <w:t xml:space="preserve"> flag. The network does not list the </w:t>
      </w:r>
      <w:r w:rsidRPr="00B55E3E">
        <w:rPr>
          <w:i/>
        </w:rPr>
        <w:t>drb-Identity</w:t>
      </w:r>
      <w:r w:rsidRPr="00B55E3E">
        <w:t xml:space="preserve"> in the (source) </w:t>
      </w:r>
      <w:r w:rsidRPr="00B55E3E">
        <w:rPr>
          <w:i/>
        </w:rPr>
        <w:t>drb-ToReleaseList</w:t>
      </w:r>
      <w:r w:rsidRPr="00B55E3E">
        <w:t>.</w:t>
      </w:r>
    </w:p>
    <w:p w14:paraId="72EBA4A3" w14:textId="77777777" w:rsidR="00A8221D" w:rsidRPr="00B55E3E" w:rsidRDefault="00A8221D" w:rsidP="00A8221D">
      <w:pPr>
        <w:pStyle w:val="NO"/>
      </w:pPr>
      <w:r w:rsidRPr="00B55E3E">
        <w:t>NOTE 3:</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517F68D" w14:textId="77777777" w:rsidR="00A8221D" w:rsidRPr="00B55E3E" w:rsidRDefault="00A8221D" w:rsidP="00A8221D">
      <w:pPr>
        <w:pStyle w:val="NO"/>
      </w:pPr>
      <w:r w:rsidRPr="00B55E3E">
        <w:t>NOTE 4:</w:t>
      </w:r>
      <w:r w:rsidRPr="00B55E3E">
        <w:tab/>
        <w:t>In this specification, UE configuration refers to the parameters configured by NR RRC unless otherwise stated.</w:t>
      </w:r>
    </w:p>
    <w:p w14:paraId="135A6A73" w14:textId="77777777" w:rsidR="00A8221D" w:rsidRPr="00B55E3E" w:rsidRDefault="00A8221D" w:rsidP="00A8221D">
      <w:pPr>
        <w:pStyle w:val="NO"/>
      </w:pPr>
      <w:r w:rsidRPr="00B55E3E">
        <w:t>NOTE 5: Ciphering and integrity protection can be enabled or disabled for a DRB. The enabling/disabling of ciphering or integrity protection can be changed only by releasing and adding the DRB.</w:t>
      </w:r>
    </w:p>
    <w:p w14:paraId="0EB26E7C" w14:textId="77777777" w:rsidR="00A8221D" w:rsidRPr="00B55E3E" w:rsidRDefault="00A8221D" w:rsidP="00A8221D">
      <w:pPr>
        <w:pStyle w:val="NO"/>
      </w:pPr>
      <w:r w:rsidRPr="00B55E3E">
        <w:lastRenderedPageBreak/>
        <w:t>NOTE 6:</w:t>
      </w:r>
      <w:r w:rsidRPr="00B55E3E">
        <w:tab/>
        <w:t xml:space="preserve">In DAPS handover, the UE may perform PDCP entity re-establishment (if </w:t>
      </w:r>
      <w:r w:rsidRPr="00B55E3E">
        <w:rPr>
          <w:i/>
        </w:rPr>
        <w:t>reestablishPDCP</w:t>
      </w:r>
      <w:r w:rsidRPr="00B55E3E">
        <w:t xml:space="preserve"> is set) or the PDCP data recovery (if </w:t>
      </w:r>
      <w:r w:rsidRPr="00B55E3E">
        <w:rPr>
          <w:i/>
        </w:rPr>
        <w:t>recoverPDCP</w:t>
      </w:r>
      <w:r w:rsidRPr="00B55E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E454111" w14:textId="77777777" w:rsidR="00A8221D" w:rsidRPr="00B55E3E" w:rsidRDefault="00A8221D" w:rsidP="00A8221D">
      <w:pPr>
        <w:pStyle w:val="Heading5"/>
        <w:rPr>
          <w:rFonts w:eastAsia="MS Mincho"/>
        </w:rPr>
      </w:pPr>
      <w:bookmarkStart w:id="243" w:name="_Toc115428487"/>
      <w:bookmarkStart w:id="244" w:name="_Toc60776780"/>
      <w:r w:rsidRPr="00B55E3E">
        <w:rPr>
          <w:rFonts w:eastAsia="MS Mincho"/>
        </w:rPr>
        <w:t>5.3.5.6.6</w:t>
      </w:r>
      <w:r w:rsidRPr="00B55E3E">
        <w:rPr>
          <w:rFonts w:eastAsia="MS Mincho"/>
        </w:rPr>
        <w:tab/>
        <w:t>Multicast MRB release</w:t>
      </w:r>
      <w:bookmarkEnd w:id="243"/>
    </w:p>
    <w:p w14:paraId="71DE27F4" w14:textId="77777777" w:rsidR="00A8221D" w:rsidRPr="00B55E3E" w:rsidRDefault="00A8221D" w:rsidP="00A8221D">
      <w:r w:rsidRPr="00B55E3E">
        <w:t>The UE shall:</w:t>
      </w:r>
    </w:p>
    <w:p w14:paraId="72AFA25D" w14:textId="77777777" w:rsidR="00A8221D" w:rsidRPr="00B55E3E" w:rsidRDefault="00A8221D" w:rsidP="00A8221D">
      <w:pPr>
        <w:pStyle w:val="B1"/>
      </w:pPr>
      <w:r w:rsidRPr="00B55E3E">
        <w:t>1&gt;</w:t>
      </w:r>
      <w:r w:rsidRPr="00B55E3E">
        <w:tab/>
        <w:t xml:space="preserve">for each </w:t>
      </w:r>
      <w:r w:rsidRPr="00B55E3E">
        <w:rPr>
          <w:i/>
        </w:rPr>
        <w:t>mrb-Identity</w:t>
      </w:r>
      <w:r w:rsidRPr="00B55E3E">
        <w:t xml:space="preserve"> value included in the </w:t>
      </w:r>
      <w:r w:rsidRPr="00B55E3E">
        <w:rPr>
          <w:i/>
        </w:rPr>
        <w:t>mrb-ToReleaseList</w:t>
      </w:r>
      <w:r w:rsidRPr="00B55E3E">
        <w:t xml:space="preserve"> that is part of the current UE configuration; or</w:t>
      </w:r>
    </w:p>
    <w:p w14:paraId="56F4CB2F" w14:textId="77777777" w:rsidR="00A8221D" w:rsidRPr="00B55E3E" w:rsidRDefault="00A8221D" w:rsidP="00A8221D">
      <w:pPr>
        <w:pStyle w:val="B1"/>
      </w:pPr>
      <w:r w:rsidRPr="00B55E3E">
        <w:t>1&gt;</w:t>
      </w:r>
      <w:r w:rsidRPr="00B55E3E">
        <w:tab/>
        <w:t xml:space="preserve">for each </w:t>
      </w:r>
      <w:r w:rsidRPr="00B55E3E">
        <w:rPr>
          <w:i/>
        </w:rPr>
        <w:t>mrb-Identity</w:t>
      </w:r>
      <w:r w:rsidRPr="00B55E3E">
        <w:t xml:space="preserve"> value that is to be released as the result of full configuration according to 5.3.5.11:</w:t>
      </w:r>
    </w:p>
    <w:p w14:paraId="0823BE97" w14:textId="77777777" w:rsidR="00A8221D" w:rsidRPr="00B55E3E" w:rsidRDefault="00A8221D" w:rsidP="00A8221D">
      <w:pPr>
        <w:pStyle w:val="B2"/>
        <w:rPr>
          <w:rFonts w:eastAsia="MS Mincho"/>
        </w:rPr>
      </w:pPr>
      <w:r w:rsidRPr="00B55E3E">
        <w:t>2&gt;</w:t>
      </w:r>
      <w:r w:rsidRPr="00B55E3E">
        <w:tab/>
        <w:t xml:space="preserve">release the PDCP entity and the </w:t>
      </w:r>
      <w:r w:rsidRPr="00B55E3E">
        <w:rPr>
          <w:i/>
        </w:rPr>
        <w:t>mrb-Identity</w:t>
      </w:r>
      <w:r w:rsidRPr="00B55E3E">
        <w:t>;</w:t>
      </w:r>
    </w:p>
    <w:p w14:paraId="5E536BA3" w14:textId="77777777" w:rsidR="00A8221D" w:rsidRPr="00B55E3E" w:rsidRDefault="00A8221D" w:rsidP="00A8221D">
      <w:pPr>
        <w:pStyle w:val="B2"/>
        <w:rPr>
          <w:rFonts w:eastAsia="MS Mincho"/>
        </w:rPr>
      </w:pPr>
      <w:r w:rsidRPr="00B55E3E">
        <w:t>2&gt;</w:t>
      </w:r>
      <w:r w:rsidRPr="00B55E3E">
        <w:tab/>
        <w:t xml:space="preserve">if there is no other multicast MRB configured with the same </w:t>
      </w:r>
      <w:r w:rsidRPr="00B55E3E">
        <w:rPr>
          <w:i/>
        </w:rPr>
        <w:t>mbs-SessionId</w:t>
      </w:r>
      <w:r w:rsidRPr="00B55E3E">
        <w:t xml:space="preserve"> as configured for the released multicast MRB:</w:t>
      </w:r>
    </w:p>
    <w:p w14:paraId="415542AD" w14:textId="77777777" w:rsidR="00A8221D" w:rsidRPr="00B55E3E" w:rsidRDefault="00A8221D" w:rsidP="00A8221D">
      <w:pPr>
        <w:pStyle w:val="B3"/>
      </w:pPr>
      <w:r w:rsidRPr="00B55E3E">
        <w:t>3&gt;</w:t>
      </w:r>
      <w:r w:rsidRPr="00B55E3E">
        <w:tab/>
        <w:t xml:space="preserve">indicate the release of the user plane resources for the </w:t>
      </w:r>
      <w:r w:rsidRPr="00B55E3E">
        <w:rPr>
          <w:i/>
        </w:rPr>
        <w:t>mbs-SessionId</w:t>
      </w:r>
      <w:r w:rsidRPr="00B55E3E">
        <w:t xml:space="preserve"> to upper layers.</w:t>
      </w:r>
    </w:p>
    <w:p w14:paraId="7EEBC75A" w14:textId="77777777" w:rsidR="00A8221D" w:rsidRPr="00B55E3E" w:rsidRDefault="00A8221D" w:rsidP="00A8221D">
      <w:pPr>
        <w:pStyle w:val="NO"/>
      </w:pPr>
      <w:r w:rsidRPr="00B55E3E">
        <w:t>NOTE 1:</w:t>
      </w:r>
      <w:r w:rsidRPr="00B55E3E">
        <w:tab/>
        <w:t xml:space="preserve">The UE does not consider the message as erroneous if the </w:t>
      </w:r>
      <w:r w:rsidRPr="00B55E3E">
        <w:rPr>
          <w:i/>
        </w:rPr>
        <w:t>mrb-ToReleaseList</w:t>
      </w:r>
      <w:r w:rsidRPr="00B55E3E">
        <w:t xml:space="preserve"> includes any </w:t>
      </w:r>
      <w:r w:rsidRPr="00B55E3E">
        <w:rPr>
          <w:i/>
        </w:rPr>
        <w:t>mrb-Identity</w:t>
      </w:r>
      <w:r w:rsidRPr="00B55E3E">
        <w:t xml:space="preserve"> value that is not part of the current UE configuration.</w:t>
      </w:r>
    </w:p>
    <w:p w14:paraId="364BC61A" w14:textId="77777777" w:rsidR="00A8221D" w:rsidRPr="00B55E3E" w:rsidRDefault="00A8221D" w:rsidP="00A8221D">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13FB9769" w14:textId="77777777" w:rsidR="00A8221D" w:rsidRPr="00B55E3E" w:rsidRDefault="00A8221D" w:rsidP="00A8221D">
      <w:pPr>
        <w:pStyle w:val="Heading5"/>
        <w:rPr>
          <w:rFonts w:eastAsia="MS Mincho"/>
        </w:rPr>
      </w:pPr>
      <w:bookmarkStart w:id="245" w:name="_Toc115428488"/>
      <w:r w:rsidRPr="00B55E3E">
        <w:rPr>
          <w:rFonts w:eastAsia="MS Mincho"/>
        </w:rPr>
        <w:t>5.3.5.6.7</w:t>
      </w:r>
      <w:r w:rsidRPr="00B55E3E">
        <w:rPr>
          <w:rFonts w:eastAsia="MS Mincho"/>
        </w:rPr>
        <w:tab/>
        <w:t>Multicast MRB addition/modification</w:t>
      </w:r>
      <w:bookmarkEnd w:id="245"/>
    </w:p>
    <w:p w14:paraId="35EC40F5" w14:textId="77777777" w:rsidR="00A8221D" w:rsidRPr="00B55E3E" w:rsidRDefault="00A8221D" w:rsidP="00A8221D">
      <w:r w:rsidRPr="00B55E3E">
        <w:t xml:space="preserve">The UE shall for each element in the order of entry in the list </w:t>
      </w:r>
      <w:r w:rsidRPr="00B55E3E">
        <w:rPr>
          <w:i/>
          <w:iCs/>
        </w:rPr>
        <w:t>mrb-ToAddModList</w:t>
      </w:r>
      <w:r w:rsidRPr="00B55E3E">
        <w:t>:</w:t>
      </w:r>
    </w:p>
    <w:p w14:paraId="4384B81E" w14:textId="77777777" w:rsidR="00A8221D" w:rsidRPr="00B55E3E" w:rsidRDefault="00A8221D" w:rsidP="00A8221D">
      <w:pPr>
        <w:pStyle w:val="B1"/>
      </w:pPr>
      <w:r w:rsidRPr="00B55E3E">
        <w:t>1&gt;</w:t>
      </w:r>
      <w:r w:rsidRPr="00B55E3E">
        <w:tab/>
        <w:t xml:space="preserve">if </w:t>
      </w:r>
      <w:r w:rsidRPr="00B55E3E">
        <w:rPr>
          <w:i/>
        </w:rPr>
        <w:t>mrb-Identity</w:t>
      </w:r>
      <w:r w:rsidRPr="00B55E3E">
        <w:t xml:space="preserve"> value included in the </w:t>
      </w:r>
      <w:r w:rsidRPr="00B55E3E">
        <w:rPr>
          <w:i/>
        </w:rPr>
        <w:t>mrb-ToAddModList</w:t>
      </w:r>
      <w:r w:rsidRPr="00B55E3E">
        <w:t xml:space="preserve"> is part of the UE configuration:</w:t>
      </w:r>
    </w:p>
    <w:p w14:paraId="55982AD1" w14:textId="77777777" w:rsidR="00A8221D" w:rsidRPr="00B55E3E" w:rsidRDefault="00A8221D" w:rsidP="00A8221D">
      <w:pPr>
        <w:pStyle w:val="B2"/>
      </w:pPr>
      <w:r w:rsidRPr="00B55E3E">
        <w:t>2&gt;</w:t>
      </w:r>
      <w:r w:rsidRPr="00B55E3E">
        <w:tab/>
        <w:t xml:space="preserve">if </w:t>
      </w:r>
      <w:r w:rsidRPr="00B55E3E">
        <w:rPr>
          <w:i/>
        </w:rPr>
        <w:t>mrb-Identity</w:t>
      </w:r>
      <w:r w:rsidRPr="00B55E3E">
        <w:t xml:space="preserve"> value included in the </w:t>
      </w:r>
      <w:r w:rsidRPr="00B55E3E">
        <w:rPr>
          <w:i/>
        </w:rPr>
        <w:t>mrb-ToAddModList</w:t>
      </w:r>
      <w:r w:rsidRPr="00B55E3E">
        <w:t xml:space="preserve"> for which </w:t>
      </w:r>
      <w:r w:rsidRPr="00B55E3E">
        <w:rPr>
          <w:i/>
        </w:rPr>
        <w:t>mrb-IdentityNew</w:t>
      </w:r>
      <w:r w:rsidRPr="00B55E3E">
        <w:t xml:space="preserve"> is included (multicast MRB ID change):</w:t>
      </w:r>
    </w:p>
    <w:p w14:paraId="49AF7E8C" w14:textId="77777777" w:rsidR="00A8221D" w:rsidRPr="00B55E3E" w:rsidRDefault="00A8221D" w:rsidP="00A8221D">
      <w:pPr>
        <w:pStyle w:val="B3"/>
      </w:pPr>
      <w:r w:rsidRPr="00B55E3E">
        <w:t>3&gt;</w:t>
      </w:r>
      <w:r w:rsidRPr="00B55E3E">
        <w:tab/>
        <w:t xml:space="preserve">update the </w:t>
      </w:r>
      <w:r w:rsidRPr="00B55E3E">
        <w:rPr>
          <w:i/>
        </w:rPr>
        <w:t xml:space="preserve">mrb-Identity </w:t>
      </w:r>
      <w:r w:rsidRPr="00B55E3E">
        <w:t xml:space="preserve">to the value </w:t>
      </w:r>
      <w:r w:rsidRPr="00B55E3E">
        <w:rPr>
          <w:i/>
        </w:rPr>
        <w:t>mrb-IdentityNew</w:t>
      </w:r>
      <w:r w:rsidRPr="00B55E3E">
        <w:t>;</w:t>
      </w:r>
    </w:p>
    <w:p w14:paraId="6C96ACE7" w14:textId="77777777" w:rsidR="00A8221D" w:rsidRPr="00B55E3E" w:rsidRDefault="00A8221D" w:rsidP="00A8221D">
      <w:pPr>
        <w:pStyle w:val="B2"/>
      </w:pPr>
      <w:r w:rsidRPr="00B55E3E">
        <w:t>2&gt;</w:t>
      </w:r>
      <w:r w:rsidRPr="00B55E3E">
        <w:tab/>
        <w:t xml:space="preserve">if the </w:t>
      </w:r>
      <w:r w:rsidRPr="00B55E3E">
        <w:rPr>
          <w:i/>
        </w:rPr>
        <w:t>reestablishPDCP</w:t>
      </w:r>
      <w:r w:rsidRPr="00B55E3E">
        <w:t xml:space="preserve"> is set:</w:t>
      </w:r>
    </w:p>
    <w:p w14:paraId="6B741745" w14:textId="77777777" w:rsidR="00A8221D" w:rsidRPr="00B55E3E" w:rsidRDefault="00A8221D" w:rsidP="00A8221D">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5FADADEC" w14:textId="77777777" w:rsidR="00A8221D" w:rsidRPr="00B55E3E" w:rsidRDefault="00A8221D" w:rsidP="00A8221D">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24F61A51" w14:textId="77777777" w:rsidR="00A8221D" w:rsidRPr="00B55E3E" w:rsidRDefault="00A8221D" w:rsidP="00A8221D">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05C5844" w14:textId="77777777" w:rsidR="00A8221D" w:rsidRPr="00B55E3E" w:rsidRDefault="00A8221D" w:rsidP="00A8221D">
      <w:pPr>
        <w:pStyle w:val="B4"/>
        <w:rPr>
          <w:rFonts w:eastAsia="MS Mincho"/>
        </w:rPr>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41B2DD14" w14:textId="77777777" w:rsidR="00A8221D" w:rsidRPr="00B55E3E" w:rsidRDefault="00A8221D" w:rsidP="00A8221D">
      <w:pPr>
        <w:pStyle w:val="B3"/>
      </w:pPr>
      <w:r w:rsidRPr="00B55E3E">
        <w:t>3&gt;</w:t>
      </w:r>
      <w:r w:rsidRPr="00B55E3E">
        <w:tab/>
        <w:t>re-establish the PDCP entity of this multicast MRB as specified in TS 38.323 [5], clause 5.1.2;</w:t>
      </w:r>
    </w:p>
    <w:p w14:paraId="05D820D6" w14:textId="77777777" w:rsidR="00A8221D" w:rsidRPr="00B55E3E" w:rsidRDefault="00A8221D" w:rsidP="00A8221D">
      <w:pPr>
        <w:pStyle w:val="B2"/>
      </w:pPr>
      <w:r w:rsidRPr="00B55E3E">
        <w:t>2&gt;</w:t>
      </w:r>
      <w:r w:rsidRPr="00B55E3E">
        <w:tab/>
        <w:t xml:space="preserve">else, if the </w:t>
      </w:r>
      <w:r w:rsidRPr="00B55E3E">
        <w:rPr>
          <w:i/>
        </w:rPr>
        <w:t xml:space="preserve">recoverPDCP </w:t>
      </w:r>
      <w:r w:rsidRPr="00B55E3E">
        <w:t>is set:</w:t>
      </w:r>
    </w:p>
    <w:p w14:paraId="4F7059AE" w14:textId="77777777" w:rsidR="00A8221D" w:rsidRPr="00B55E3E" w:rsidRDefault="00A8221D" w:rsidP="00A8221D">
      <w:pPr>
        <w:pStyle w:val="B3"/>
      </w:pPr>
      <w:r w:rsidRPr="00B55E3E">
        <w:t>3&gt;</w:t>
      </w:r>
      <w:r w:rsidRPr="00B55E3E">
        <w:tab/>
        <w:t>trigger the PDCP entity of this MRB to perform data recovery as specified in TS 38.323 [5];</w:t>
      </w:r>
    </w:p>
    <w:p w14:paraId="242D3AEF" w14:textId="77777777" w:rsidR="00A8221D" w:rsidRPr="00B55E3E" w:rsidRDefault="00A8221D" w:rsidP="00A8221D">
      <w:pPr>
        <w:pStyle w:val="B2"/>
      </w:pPr>
      <w:r w:rsidRPr="00B55E3E">
        <w:t>2&gt;</w:t>
      </w:r>
      <w:r w:rsidRPr="00B55E3E">
        <w:tab/>
        <w:t xml:space="preserve">if the </w:t>
      </w:r>
      <w:r w:rsidRPr="00B55E3E">
        <w:rPr>
          <w:i/>
        </w:rPr>
        <w:t>pdcp-Config</w:t>
      </w:r>
      <w:r w:rsidRPr="00B55E3E">
        <w:t xml:space="preserve"> is included:</w:t>
      </w:r>
    </w:p>
    <w:p w14:paraId="763AAAAD" w14:textId="77777777" w:rsidR="00A8221D" w:rsidRPr="00B55E3E" w:rsidRDefault="00A8221D" w:rsidP="00A8221D">
      <w:pPr>
        <w:pStyle w:val="B3"/>
      </w:pPr>
      <w:r w:rsidRPr="00B55E3E">
        <w:t>3&gt;</w:t>
      </w:r>
      <w:r w:rsidRPr="00B55E3E">
        <w:tab/>
        <w:t xml:space="preserve">reconfigure the PDCP entity in accordance with the received </w:t>
      </w:r>
      <w:r w:rsidRPr="00B55E3E">
        <w:rPr>
          <w:i/>
        </w:rPr>
        <w:t>pdcp-Config</w:t>
      </w:r>
      <w:r w:rsidRPr="00B55E3E">
        <w:t>;</w:t>
      </w:r>
    </w:p>
    <w:p w14:paraId="43B2B678" w14:textId="77777777" w:rsidR="00A8221D" w:rsidRPr="00B55E3E" w:rsidRDefault="00A8221D" w:rsidP="00A8221D">
      <w:pPr>
        <w:pStyle w:val="B1"/>
      </w:pPr>
      <w:r w:rsidRPr="00B55E3E">
        <w:t>1&gt;</w:t>
      </w:r>
      <w:r w:rsidRPr="00B55E3E">
        <w:tab/>
        <w:t xml:space="preserve">else if </w:t>
      </w:r>
      <w:r w:rsidRPr="00B55E3E">
        <w:rPr>
          <w:i/>
        </w:rPr>
        <w:t>mrb-Identity</w:t>
      </w:r>
      <w:r w:rsidRPr="00B55E3E">
        <w:t xml:space="preserve"> value included in the </w:t>
      </w:r>
      <w:r w:rsidRPr="00B55E3E">
        <w:rPr>
          <w:i/>
        </w:rPr>
        <w:t xml:space="preserve">mrb-ToAddModList </w:t>
      </w:r>
      <w:r w:rsidRPr="00B55E3E">
        <w:t>that is not part of the UE configuration (multicast MRB establishment including the case when full configuration option is used):</w:t>
      </w:r>
    </w:p>
    <w:p w14:paraId="3A0EEABE" w14:textId="77777777" w:rsidR="00A8221D" w:rsidRPr="00B55E3E" w:rsidRDefault="00A8221D" w:rsidP="00A8221D">
      <w:pPr>
        <w:pStyle w:val="B2"/>
      </w:pPr>
      <w:r w:rsidRPr="00B55E3E">
        <w:t>2&gt;</w:t>
      </w:r>
      <w:r w:rsidRPr="00B55E3E">
        <w:tab/>
        <w:t xml:space="preserve">establish a PDCP entity and configure it in accordance with the received </w:t>
      </w:r>
      <w:r w:rsidRPr="00B55E3E">
        <w:rPr>
          <w:i/>
        </w:rPr>
        <w:t>pdcp-Config</w:t>
      </w:r>
      <w:r w:rsidRPr="00B55E3E">
        <w:t>;</w:t>
      </w:r>
    </w:p>
    <w:p w14:paraId="695049FF" w14:textId="77777777" w:rsidR="00A8221D" w:rsidRPr="00B55E3E" w:rsidRDefault="00A8221D" w:rsidP="00A8221D">
      <w:pPr>
        <w:pStyle w:val="B2"/>
      </w:pPr>
      <w:r w:rsidRPr="00B55E3E">
        <w:t>2&gt;</w:t>
      </w:r>
      <w:r w:rsidRPr="00B55E3E">
        <w:tab/>
        <w:t xml:space="preserve">if at least one multicast MRB was configured with the same </w:t>
      </w:r>
      <w:r w:rsidRPr="00B55E3E">
        <w:rPr>
          <w:i/>
        </w:rPr>
        <w:t>mbs-SessionId</w:t>
      </w:r>
      <w:r w:rsidRPr="00B55E3E">
        <w:t xml:space="preserve"> prior to receiving this reconfiguration message:</w:t>
      </w:r>
    </w:p>
    <w:p w14:paraId="4833A6B6" w14:textId="77777777" w:rsidR="00A8221D" w:rsidRPr="00B55E3E" w:rsidRDefault="00A8221D" w:rsidP="00A8221D">
      <w:pPr>
        <w:pStyle w:val="B3"/>
      </w:pPr>
      <w:r w:rsidRPr="00B55E3E">
        <w:t>3&gt;</w:t>
      </w:r>
      <w:r w:rsidRPr="00B55E3E">
        <w:tab/>
        <w:t xml:space="preserve">associate the established multicast MRB with the corresponding </w:t>
      </w:r>
      <w:r w:rsidRPr="00B55E3E">
        <w:rPr>
          <w:i/>
        </w:rPr>
        <w:t>mbs-SessionId</w:t>
      </w:r>
      <w:r w:rsidRPr="00B55E3E">
        <w:t>;</w:t>
      </w:r>
    </w:p>
    <w:p w14:paraId="008F5D40" w14:textId="77777777" w:rsidR="00A8221D" w:rsidRPr="00B55E3E" w:rsidRDefault="00A8221D" w:rsidP="00A8221D">
      <w:pPr>
        <w:pStyle w:val="B2"/>
      </w:pPr>
      <w:r w:rsidRPr="00B55E3E">
        <w:t>2&gt;</w:t>
      </w:r>
      <w:r w:rsidRPr="00B55E3E">
        <w:tab/>
        <w:t xml:space="preserve">if an SDAP entity with the received </w:t>
      </w:r>
      <w:r w:rsidRPr="00B55E3E">
        <w:rPr>
          <w:i/>
        </w:rPr>
        <w:t>mbs-SessionId</w:t>
      </w:r>
      <w:r w:rsidRPr="00B55E3E">
        <w:t xml:space="preserve"> does not exist:</w:t>
      </w:r>
    </w:p>
    <w:p w14:paraId="16F91E85" w14:textId="77777777" w:rsidR="00A8221D" w:rsidRPr="00B55E3E" w:rsidRDefault="00A8221D" w:rsidP="00A8221D">
      <w:pPr>
        <w:pStyle w:val="B3"/>
      </w:pPr>
      <w:r w:rsidRPr="00B55E3E">
        <w:t>3&gt;</w:t>
      </w:r>
      <w:r w:rsidRPr="00B55E3E">
        <w:tab/>
        <w:t>establish an SDAP entity as specified in TS 37.324 [24] clause 5.1.1;</w:t>
      </w:r>
    </w:p>
    <w:p w14:paraId="6E14859E" w14:textId="77777777" w:rsidR="00A8221D" w:rsidRPr="00B55E3E" w:rsidRDefault="00A8221D" w:rsidP="00A8221D">
      <w:pPr>
        <w:pStyle w:val="B3"/>
      </w:pPr>
      <w:r w:rsidRPr="00B55E3E">
        <w:t>3&gt;</w:t>
      </w:r>
      <w:r w:rsidRPr="00B55E3E">
        <w:tab/>
        <w:t xml:space="preserve">if an SDAP entity with the received </w:t>
      </w:r>
      <w:r w:rsidRPr="00B55E3E">
        <w:rPr>
          <w:i/>
        </w:rPr>
        <w:t>mbs-SessionId</w:t>
      </w:r>
      <w:r w:rsidRPr="00B55E3E">
        <w:t xml:space="preserve"> did not exist prior to receiving this reconfiguration:</w:t>
      </w:r>
    </w:p>
    <w:p w14:paraId="2456F7AC" w14:textId="77777777" w:rsidR="00A8221D" w:rsidRPr="00B55E3E" w:rsidRDefault="00A8221D" w:rsidP="00A8221D">
      <w:pPr>
        <w:pStyle w:val="B4"/>
      </w:pPr>
      <w:r w:rsidRPr="00B55E3E">
        <w:lastRenderedPageBreak/>
        <w:t>4&gt;</w:t>
      </w:r>
      <w:r w:rsidRPr="00B55E3E">
        <w:tab/>
        <w:t xml:space="preserve">indicate the establishment of the user plane resources for the </w:t>
      </w:r>
      <w:r w:rsidRPr="00B55E3E">
        <w:rPr>
          <w:i/>
        </w:rPr>
        <w:t>mbs-SessionId</w:t>
      </w:r>
      <w:r w:rsidRPr="00B55E3E">
        <w:t xml:space="preserve"> to upper layers.</w:t>
      </w:r>
    </w:p>
    <w:p w14:paraId="376847B1" w14:textId="77777777" w:rsidR="00A8221D" w:rsidRPr="00B55E3E" w:rsidRDefault="00A8221D" w:rsidP="00A8221D">
      <w:pPr>
        <w:pStyle w:val="NO"/>
      </w:pPr>
      <w:r w:rsidRPr="00B55E3E">
        <w:t>NOTE 1:</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69332B5" w14:textId="77777777" w:rsidR="00A8221D" w:rsidRPr="00B55E3E" w:rsidRDefault="00A8221D" w:rsidP="00A8221D">
      <w:pPr>
        <w:pStyle w:val="NO"/>
      </w:pPr>
      <w:r w:rsidRPr="00B55E3E">
        <w:t>NOTE 2:</w:t>
      </w:r>
      <w:r w:rsidRPr="00B55E3E">
        <w:tab/>
        <w:t>In this specification, UE configuration refers to the parameters configured by NR RRC unless otherwise stated.</w:t>
      </w:r>
    </w:p>
    <w:p w14:paraId="480D28B0" w14:textId="77777777" w:rsidR="00A8221D" w:rsidRPr="00B55E3E" w:rsidRDefault="00A8221D" w:rsidP="00A8221D">
      <w:pPr>
        <w:pStyle w:val="NO"/>
        <w:rPr>
          <w:rFonts w:eastAsiaTheme="minorEastAsia"/>
        </w:rPr>
      </w:pPr>
      <w:r w:rsidRPr="00B55E3E">
        <w:t>NOTE 3:</w:t>
      </w:r>
      <w:r w:rsidRPr="00B55E3E">
        <w:tab/>
        <w:t xml:space="preserve">When updating the </w:t>
      </w:r>
      <w:r w:rsidRPr="00B55E3E">
        <w:rPr>
          <w:i/>
        </w:rPr>
        <w:t>mrb-Identity</w:t>
      </w:r>
      <w:r w:rsidRPr="00B55E3E">
        <w:t xml:space="preserve">, the network ensures new MRBs are listed at the end of the </w:t>
      </w:r>
      <w:r w:rsidRPr="00B55E3E">
        <w:rPr>
          <w:i/>
        </w:rPr>
        <w:t>mrb-ToAddModList</w:t>
      </w:r>
      <w:r w:rsidRPr="00B55E3E">
        <w:t xml:space="preserve"> if they have the same MRB ID as in the existing UE configuration.</w:t>
      </w:r>
    </w:p>
    <w:p w14:paraId="3BDEC719" w14:textId="77777777" w:rsidR="00A8221D" w:rsidRPr="00B55E3E" w:rsidRDefault="00A8221D" w:rsidP="00A8221D">
      <w:pPr>
        <w:pStyle w:val="Heading4"/>
      </w:pPr>
      <w:bookmarkStart w:id="246" w:name="_Toc115428489"/>
      <w:r w:rsidRPr="00B55E3E">
        <w:t>5.3.5.7</w:t>
      </w:r>
      <w:r w:rsidRPr="00B55E3E">
        <w:tab/>
        <w:t>AS Security key update</w:t>
      </w:r>
      <w:bookmarkEnd w:id="244"/>
      <w:bookmarkEnd w:id="246"/>
    </w:p>
    <w:p w14:paraId="6C88D7C8" w14:textId="77777777" w:rsidR="00A8221D" w:rsidRPr="00B55E3E" w:rsidRDefault="00A8221D" w:rsidP="00A8221D">
      <w:r w:rsidRPr="00B55E3E">
        <w:t>The UE shall:</w:t>
      </w:r>
    </w:p>
    <w:p w14:paraId="58CAFB5B" w14:textId="77777777" w:rsidR="00A8221D" w:rsidRPr="00B55E3E" w:rsidRDefault="00A8221D" w:rsidP="00A8221D">
      <w:pPr>
        <w:pStyle w:val="B1"/>
      </w:pPr>
      <w:r w:rsidRPr="00B55E3E">
        <w:t>1&gt;</w:t>
      </w:r>
      <w:r w:rsidRPr="00B55E3E">
        <w:tab/>
        <w:t>if UE is connected to E-UTRA/EPC or E-UTRA/5GC:</w:t>
      </w:r>
    </w:p>
    <w:p w14:paraId="7E19BAE1" w14:textId="77777777" w:rsidR="00A8221D" w:rsidRPr="00B55E3E" w:rsidRDefault="00A8221D" w:rsidP="00A8221D">
      <w:pPr>
        <w:pStyle w:val="B2"/>
        <w:rPr>
          <w:rFonts w:eastAsia="MS Mincho"/>
        </w:rPr>
      </w:pPr>
      <w:r w:rsidRPr="00B55E3E">
        <w:t>2&gt;</w:t>
      </w:r>
      <w:r w:rsidRPr="00B55E3E">
        <w:tab/>
        <w:t xml:space="preserve">upon reception of </w:t>
      </w:r>
      <w:r w:rsidRPr="00B55E3E">
        <w:rPr>
          <w:i/>
        </w:rPr>
        <w:t>sk-Counter</w:t>
      </w:r>
      <w:r w:rsidRPr="00B55E3E">
        <w:t xml:space="preserve"> as specified in TS 36.331 [10]:</w:t>
      </w:r>
    </w:p>
    <w:p w14:paraId="3C234E5D" w14:textId="77777777" w:rsidR="00A8221D" w:rsidRPr="00B55E3E" w:rsidRDefault="00A8221D" w:rsidP="00A8221D">
      <w:pPr>
        <w:pStyle w:val="B3"/>
      </w:pPr>
      <w:r w:rsidRPr="00B55E3E">
        <w:t>3&gt;</w:t>
      </w:r>
      <w:r w:rsidRPr="00B55E3E">
        <w:tab/>
        <w:t>update the S-K</w:t>
      </w:r>
      <w:r w:rsidRPr="00B55E3E">
        <w:rPr>
          <w:vertAlign w:val="subscript"/>
        </w:rPr>
        <w:t>gNB</w:t>
      </w:r>
      <w:r w:rsidRPr="00B55E3E">
        <w:t xml:space="preserve"> key based on the K</w:t>
      </w:r>
      <w:r w:rsidRPr="00B55E3E">
        <w:rPr>
          <w:vertAlign w:val="subscript"/>
        </w:rPr>
        <w:t>eNB</w:t>
      </w:r>
      <w:r w:rsidRPr="00B55E3E">
        <w:t xml:space="preserve"> key and using the received </w:t>
      </w:r>
      <w:r w:rsidRPr="00B55E3E">
        <w:rPr>
          <w:i/>
        </w:rPr>
        <w:t>sk-Counter</w:t>
      </w:r>
      <w:r w:rsidRPr="00B55E3E">
        <w:t xml:space="preserve"> value, as specified in TS 33.401 [30] for EN-DC, or TS 33.501 [11] for NGEN-DC;</w:t>
      </w:r>
    </w:p>
    <w:p w14:paraId="31820CBE" w14:textId="77777777" w:rsidR="00A8221D" w:rsidRPr="00B55E3E" w:rsidRDefault="00A8221D" w:rsidP="00A8221D">
      <w:pPr>
        <w:pStyle w:val="B3"/>
      </w:pPr>
      <w:r w:rsidRPr="00B55E3E">
        <w:t>3&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 specified in TS 33.401 [30] for EN-DC, or TS 33.501 [11] for NGEN-DC;</w:t>
      </w:r>
    </w:p>
    <w:p w14:paraId="652FAF63" w14:textId="77777777" w:rsidR="00A8221D" w:rsidRPr="00B55E3E" w:rsidRDefault="00A8221D" w:rsidP="00A8221D">
      <w:pPr>
        <w:pStyle w:val="B3"/>
      </w:pPr>
      <w:r w:rsidRPr="00B55E3E">
        <w:t>3&gt;</w:t>
      </w:r>
      <w:r w:rsidRPr="00B55E3E">
        <w:tab/>
        <w:t>derive the K</w:t>
      </w:r>
      <w:r w:rsidRPr="00B55E3E">
        <w:rPr>
          <w:vertAlign w:val="subscript"/>
        </w:rPr>
        <w:t>RRCint</w:t>
      </w:r>
      <w:r w:rsidRPr="00B55E3E">
        <w:t xml:space="preserve"> </w:t>
      </w:r>
      <w:r w:rsidRPr="00B55E3E">
        <w:rPr>
          <w:lang w:eastAsia="zh-CN"/>
        </w:rPr>
        <w:t>and K</w:t>
      </w:r>
      <w:r w:rsidRPr="00B55E3E">
        <w:rPr>
          <w:vertAlign w:val="subscript"/>
          <w:lang w:eastAsia="zh-CN"/>
        </w:rPr>
        <w:t>UPint</w:t>
      </w:r>
      <w:r w:rsidRPr="00B55E3E">
        <w:t xml:space="preserve"> keys as specified in TS 33.401 [30] for EN-DC or TS 33.501 [11] for NGEN-DC.</w:t>
      </w:r>
    </w:p>
    <w:p w14:paraId="7168450D" w14:textId="77777777" w:rsidR="00A8221D" w:rsidRPr="00B55E3E" w:rsidRDefault="00A8221D" w:rsidP="00A8221D">
      <w:pPr>
        <w:pStyle w:val="B1"/>
      </w:pPr>
      <w:r w:rsidRPr="00B55E3E">
        <w:t>1&gt;</w:t>
      </w:r>
      <w:r w:rsidRPr="00B55E3E">
        <w:tab/>
        <w:t xml:space="preserve">else if this procedure was initiated due to reception of the </w:t>
      </w:r>
      <w:r w:rsidRPr="00B55E3E">
        <w:rPr>
          <w:i/>
        </w:rPr>
        <w:t>masterKeyUpdate</w:t>
      </w:r>
      <w:r w:rsidRPr="00B55E3E">
        <w:t>:</w:t>
      </w:r>
    </w:p>
    <w:p w14:paraId="482DE6A1" w14:textId="77777777" w:rsidR="00A8221D" w:rsidRPr="00B55E3E" w:rsidRDefault="00A8221D" w:rsidP="00A8221D">
      <w:pPr>
        <w:pStyle w:val="B2"/>
      </w:pPr>
      <w:r w:rsidRPr="00B55E3E">
        <w:t>2&gt;</w:t>
      </w:r>
      <w:r w:rsidRPr="00B55E3E">
        <w:tab/>
        <w:t xml:space="preserve">if the </w:t>
      </w:r>
      <w:r w:rsidRPr="00B55E3E">
        <w:rPr>
          <w:i/>
        </w:rPr>
        <w:t xml:space="preserve">nas-Container </w:t>
      </w:r>
      <w:r w:rsidRPr="00B55E3E">
        <w:t xml:space="preserve">is included in the received </w:t>
      </w:r>
      <w:r w:rsidRPr="00B55E3E">
        <w:rPr>
          <w:i/>
          <w:iCs/>
        </w:rPr>
        <w:t>masterKeyUpdate</w:t>
      </w:r>
      <w:r w:rsidRPr="00B55E3E">
        <w:t>:</w:t>
      </w:r>
    </w:p>
    <w:p w14:paraId="23F57F57" w14:textId="77777777" w:rsidR="00A8221D" w:rsidRPr="00B55E3E" w:rsidRDefault="00A8221D" w:rsidP="00A8221D">
      <w:pPr>
        <w:pStyle w:val="B3"/>
      </w:pPr>
      <w:r w:rsidRPr="00B55E3E">
        <w:t>3&gt;</w:t>
      </w:r>
      <w:r w:rsidRPr="00B55E3E">
        <w:tab/>
        <w:t xml:space="preserve">forward the </w:t>
      </w:r>
      <w:r w:rsidRPr="00B55E3E">
        <w:rPr>
          <w:i/>
        </w:rPr>
        <w:t xml:space="preserve">nas-Container </w:t>
      </w:r>
      <w:r w:rsidRPr="00B55E3E">
        <w:t>to the upper layers;</w:t>
      </w:r>
    </w:p>
    <w:p w14:paraId="1C22DFB6" w14:textId="77777777" w:rsidR="00A8221D" w:rsidRPr="00B55E3E" w:rsidRDefault="00A8221D" w:rsidP="00A8221D">
      <w:pPr>
        <w:pStyle w:val="B2"/>
      </w:pPr>
      <w:r w:rsidRPr="00B55E3E">
        <w:t>2&gt;</w:t>
      </w:r>
      <w:r w:rsidRPr="00B55E3E">
        <w:tab/>
        <w:t xml:space="preserve">if the </w:t>
      </w:r>
      <w:r w:rsidRPr="00B55E3E">
        <w:rPr>
          <w:i/>
        </w:rPr>
        <w:t>keySetChangeIndicator</w:t>
      </w:r>
      <w:r w:rsidRPr="00B55E3E">
        <w:t xml:space="preserve"> is set to </w:t>
      </w:r>
      <w:r w:rsidRPr="00B55E3E">
        <w:rPr>
          <w:i/>
          <w:iCs/>
          <w:lang w:eastAsia="en-GB"/>
        </w:rPr>
        <w:t>true</w:t>
      </w:r>
      <w:r w:rsidRPr="00B55E3E">
        <w:t>:</w:t>
      </w:r>
    </w:p>
    <w:p w14:paraId="00ECF7F4" w14:textId="77777777" w:rsidR="00A8221D" w:rsidRPr="00B55E3E" w:rsidRDefault="00A8221D" w:rsidP="00A8221D">
      <w:pPr>
        <w:pStyle w:val="B3"/>
      </w:pPr>
      <w:r w:rsidRPr="00B55E3E">
        <w:t>3&gt;</w:t>
      </w:r>
      <w:r w:rsidRPr="00B55E3E">
        <w:tab/>
        <w:t>derive or update the K</w:t>
      </w:r>
      <w:r w:rsidRPr="00B55E3E">
        <w:rPr>
          <w:vertAlign w:val="subscript"/>
        </w:rPr>
        <w:t>gNB</w:t>
      </w:r>
      <w:r w:rsidRPr="00B55E3E">
        <w:t xml:space="preserve"> key based on the K</w:t>
      </w:r>
      <w:r w:rsidRPr="00B55E3E">
        <w:rPr>
          <w:vertAlign w:val="subscript"/>
        </w:rPr>
        <w:t>AMF</w:t>
      </w:r>
      <w:r w:rsidRPr="00B55E3E">
        <w:t xml:space="preserve"> key, as specified in TS 33.501 [11];</w:t>
      </w:r>
    </w:p>
    <w:p w14:paraId="1DF0ECE9" w14:textId="77777777" w:rsidR="00A8221D" w:rsidRPr="00B55E3E" w:rsidRDefault="00A8221D" w:rsidP="00A8221D">
      <w:pPr>
        <w:pStyle w:val="B2"/>
      </w:pPr>
      <w:r w:rsidRPr="00B55E3E">
        <w:t>2&gt;</w:t>
      </w:r>
      <w:r w:rsidRPr="00B55E3E">
        <w:tab/>
        <w:t>else:</w:t>
      </w:r>
    </w:p>
    <w:p w14:paraId="3EBD72FF" w14:textId="77777777" w:rsidR="00A8221D" w:rsidRPr="00B55E3E" w:rsidRDefault="00A8221D" w:rsidP="00A8221D">
      <w:pPr>
        <w:pStyle w:val="B3"/>
      </w:pPr>
      <w:r w:rsidRPr="00B55E3E">
        <w:t>3&gt;</w:t>
      </w:r>
      <w:r w:rsidRPr="00B55E3E">
        <w:tab/>
        <w:t>derive or updat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 indicated in the received </w:t>
      </w:r>
      <w:r w:rsidRPr="00B55E3E">
        <w:rPr>
          <w:i/>
        </w:rPr>
        <w:t>masterKeyUpdate</w:t>
      </w:r>
      <w:r w:rsidRPr="00B55E3E">
        <w:t>, as specified in TS 33.501 [11];</w:t>
      </w:r>
    </w:p>
    <w:p w14:paraId="04F18981" w14:textId="77777777" w:rsidR="00A8221D" w:rsidRPr="00B55E3E" w:rsidRDefault="00A8221D" w:rsidP="00A8221D">
      <w:pPr>
        <w:pStyle w:val="B2"/>
      </w:pPr>
      <w:r w:rsidRPr="00B55E3E">
        <w:t>2&gt;</w:t>
      </w:r>
      <w:r w:rsidRPr="00B55E3E">
        <w:tab/>
        <w:t xml:space="preserve">store the </w:t>
      </w:r>
      <w:r w:rsidRPr="00B55E3E">
        <w:rPr>
          <w:i/>
        </w:rPr>
        <w:t>nextHopChainingCount</w:t>
      </w:r>
      <w:r w:rsidRPr="00B55E3E">
        <w:t xml:space="preserve"> value;</w:t>
      </w:r>
    </w:p>
    <w:p w14:paraId="4134C206" w14:textId="77777777" w:rsidR="00A8221D" w:rsidRPr="00B55E3E" w:rsidRDefault="00A8221D" w:rsidP="00A8221D">
      <w:pPr>
        <w:pStyle w:val="B2"/>
      </w:pPr>
      <w:r w:rsidRPr="00B55E3E">
        <w:t>2&gt;</w:t>
      </w:r>
      <w:r w:rsidRPr="00B55E3E">
        <w:tab/>
        <w:t>derive the keys associated with the K</w:t>
      </w:r>
      <w:r w:rsidRPr="00B55E3E">
        <w:rPr>
          <w:vertAlign w:val="subscript"/>
        </w:rPr>
        <w:t>gNB</w:t>
      </w:r>
      <w:r w:rsidRPr="00B55E3E">
        <w:t xml:space="preserve"> key as follows:</w:t>
      </w:r>
    </w:p>
    <w:p w14:paraId="200447CF" w14:textId="77777777" w:rsidR="00A8221D" w:rsidRPr="00B55E3E" w:rsidRDefault="00A8221D" w:rsidP="00A8221D">
      <w:pPr>
        <w:pStyle w:val="B3"/>
      </w:pPr>
      <w:r w:rsidRPr="00B55E3E">
        <w:t>3&gt;</w:t>
      </w:r>
      <w:r w:rsidRPr="00B55E3E">
        <w:tab/>
        <w:t xml:space="preserve">if the </w:t>
      </w:r>
      <w:r w:rsidRPr="00B55E3E">
        <w:rPr>
          <w:i/>
        </w:rPr>
        <w:t>securityAlgorithmConfig</w:t>
      </w:r>
      <w:r w:rsidRPr="00B55E3E">
        <w:t xml:space="preserve"> is included in </w:t>
      </w:r>
      <w:r w:rsidRPr="00B55E3E">
        <w:rPr>
          <w:i/>
        </w:rPr>
        <w:t>SecurityConfig</w:t>
      </w:r>
      <w:r w:rsidRPr="00B55E3E">
        <w:t>:</w:t>
      </w:r>
    </w:p>
    <w:p w14:paraId="5F438BB1" w14:textId="77777777" w:rsidR="00A8221D" w:rsidRPr="00B55E3E" w:rsidRDefault="00A8221D" w:rsidP="00A8221D">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i/>
        </w:rPr>
        <w:t>cipheringAlgorithm</w:t>
      </w:r>
      <w:r w:rsidRPr="00B55E3E">
        <w:t xml:space="preserve"> indicated in the </w:t>
      </w:r>
      <w:r w:rsidRPr="00B55E3E">
        <w:rPr>
          <w:i/>
        </w:rPr>
        <w:t>securityAlgorithmConfig,</w:t>
      </w:r>
      <w:r w:rsidRPr="00B55E3E">
        <w:t xml:space="preserve"> as specified in TS 33.501 [11];</w:t>
      </w:r>
    </w:p>
    <w:p w14:paraId="3D52E7AF" w14:textId="77777777" w:rsidR="00A8221D" w:rsidRPr="00B55E3E" w:rsidRDefault="00A8221D" w:rsidP="00A8221D">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i/>
        </w:rPr>
        <w:t>integrityProtAlgorithm</w:t>
      </w:r>
      <w:r w:rsidRPr="00B55E3E">
        <w:t xml:space="preserve"> indicated in the </w:t>
      </w:r>
      <w:r w:rsidRPr="00B55E3E">
        <w:rPr>
          <w:i/>
        </w:rPr>
        <w:t>securityAlgorithmConfig,</w:t>
      </w:r>
      <w:r w:rsidRPr="00B55E3E">
        <w:t xml:space="preserve"> as specified in TS 33.501 [11];</w:t>
      </w:r>
    </w:p>
    <w:p w14:paraId="308EEB02" w14:textId="77777777" w:rsidR="00A8221D" w:rsidRPr="00B55E3E" w:rsidRDefault="00A8221D" w:rsidP="00A8221D">
      <w:pPr>
        <w:pStyle w:val="B3"/>
      </w:pPr>
      <w:r w:rsidRPr="00B55E3E">
        <w:t>3&gt;</w:t>
      </w:r>
      <w:r w:rsidRPr="00B55E3E">
        <w:tab/>
        <w:t>else:</w:t>
      </w:r>
    </w:p>
    <w:p w14:paraId="75DA7BAC" w14:textId="77777777" w:rsidR="00A8221D" w:rsidRPr="00B55E3E" w:rsidRDefault="00A8221D" w:rsidP="00A8221D">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current </w:t>
      </w:r>
      <w:r w:rsidRPr="00B55E3E">
        <w:rPr>
          <w:i/>
        </w:rPr>
        <w:t>cipheringAlgorithm,</w:t>
      </w:r>
      <w:r w:rsidRPr="00B55E3E">
        <w:t xml:space="preserve"> as specified in TS 33.501 [11];</w:t>
      </w:r>
    </w:p>
    <w:p w14:paraId="59C76E6B" w14:textId="77777777" w:rsidR="00A8221D" w:rsidRPr="00B55E3E" w:rsidRDefault="00A8221D" w:rsidP="00A8221D">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current </w:t>
      </w:r>
      <w:r w:rsidRPr="00B55E3E">
        <w:rPr>
          <w:i/>
        </w:rPr>
        <w:t>integrityProtAlgorithm,</w:t>
      </w:r>
      <w:r w:rsidRPr="00B55E3E">
        <w:t xml:space="preserve"> as specified in TS 33.501 [11].</w:t>
      </w:r>
    </w:p>
    <w:p w14:paraId="52E3DF4E" w14:textId="77777777" w:rsidR="00A8221D" w:rsidRPr="00B55E3E" w:rsidRDefault="00A8221D" w:rsidP="00A8221D">
      <w:pPr>
        <w:pStyle w:val="NO"/>
      </w:pPr>
      <w:r w:rsidRPr="00B55E3E">
        <w:t>NOTE 1:</w:t>
      </w:r>
      <w:r w:rsidRPr="00B55E3E">
        <w:tab/>
        <w:t>Ciphering and integrity protection are optional to configure for the DRBs.</w:t>
      </w:r>
    </w:p>
    <w:p w14:paraId="0AFA8469" w14:textId="77777777" w:rsidR="00A8221D" w:rsidRPr="00B55E3E" w:rsidRDefault="00A8221D" w:rsidP="00A8221D">
      <w:pPr>
        <w:pStyle w:val="B1"/>
      </w:pPr>
      <w:r w:rsidRPr="00B55E3E">
        <w:t>1&gt;</w:t>
      </w:r>
      <w:r w:rsidRPr="00B55E3E">
        <w:tab/>
        <w:t xml:space="preserve">else if this procedure was initiated due to reception of the </w:t>
      </w:r>
      <w:r w:rsidRPr="00B55E3E">
        <w:rPr>
          <w:i/>
        </w:rPr>
        <w:t>sk-Counter</w:t>
      </w:r>
      <w:r w:rsidRPr="00B55E3E">
        <w:t xml:space="preserve"> (UE is in NE-DC, or NR-DC, or is configured with SN terminated bearer(s)):</w:t>
      </w:r>
    </w:p>
    <w:p w14:paraId="47B67827" w14:textId="77777777" w:rsidR="00A8221D" w:rsidRPr="00B55E3E" w:rsidRDefault="00A8221D" w:rsidP="00A8221D">
      <w:pPr>
        <w:pStyle w:val="B2"/>
      </w:pPr>
      <w:r w:rsidRPr="00B55E3E">
        <w:t>2&gt;</w:t>
      </w:r>
      <w:r w:rsidRPr="00B55E3E">
        <w:tab/>
        <w:t>derive or update the secondary key (S-K</w:t>
      </w:r>
      <w:r w:rsidRPr="00B55E3E">
        <w:rPr>
          <w:vertAlign w:val="subscript"/>
        </w:rPr>
        <w:t>gNB</w:t>
      </w:r>
      <w:r w:rsidRPr="00B55E3E">
        <w:t xml:space="preserve"> or S-KeNB) based on the KgNB key and using the received </w:t>
      </w:r>
      <w:r w:rsidRPr="00B55E3E">
        <w:rPr>
          <w:i/>
        </w:rPr>
        <w:t>sk-Counter</w:t>
      </w:r>
      <w:r w:rsidRPr="00B55E3E">
        <w:t xml:space="preserve"> value, as specified in TS 33.501 [11];</w:t>
      </w:r>
    </w:p>
    <w:p w14:paraId="3E2C3900" w14:textId="77777777" w:rsidR="00A8221D" w:rsidRPr="00B55E3E" w:rsidRDefault="00A8221D" w:rsidP="00A8221D">
      <w:pPr>
        <w:pStyle w:val="B2"/>
      </w:pPr>
      <w:r w:rsidRPr="00B55E3E">
        <w:lastRenderedPageBreak/>
        <w:t>2&gt;</w:t>
      </w:r>
      <w:r w:rsidRPr="00B55E3E">
        <w:tab/>
        <w:t>derive the K</w:t>
      </w:r>
      <w:r w:rsidRPr="00B55E3E">
        <w:rPr>
          <w:vertAlign w:val="subscript"/>
        </w:rPr>
        <w:t>RRCenc</w:t>
      </w:r>
      <w:r w:rsidRPr="00B55E3E">
        <w:t xml:space="preserve"> key and the K</w:t>
      </w:r>
      <w:r w:rsidRPr="00B55E3E">
        <w:rPr>
          <w:vertAlign w:val="subscript"/>
        </w:rPr>
        <w:t>UPenc</w:t>
      </w:r>
      <w:r w:rsidRPr="00B55E3E">
        <w:t xml:space="preserve"> key as specified in TS 33.501 [11] using the ciphering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41937DC1" w14:textId="77777777" w:rsidR="00A8221D" w:rsidRPr="00B55E3E" w:rsidRDefault="00A8221D" w:rsidP="00A8221D">
      <w:pPr>
        <w:pStyle w:val="B2"/>
      </w:pPr>
      <w:r w:rsidRPr="00B55E3E">
        <w:t>2&gt;</w:t>
      </w:r>
      <w:r w:rsidRPr="00B55E3E">
        <w:tab/>
        <w:t>derive the K</w:t>
      </w:r>
      <w:r w:rsidRPr="00B55E3E">
        <w:rPr>
          <w:vertAlign w:val="subscript"/>
        </w:rPr>
        <w:t>RRCint</w:t>
      </w:r>
      <w:r w:rsidRPr="00B55E3E">
        <w:t xml:space="preserve"> key and the K</w:t>
      </w:r>
      <w:r w:rsidRPr="00B55E3E">
        <w:rPr>
          <w:vertAlign w:val="subscript"/>
        </w:rPr>
        <w:t>UPint</w:t>
      </w:r>
      <w:r w:rsidRPr="00B55E3E">
        <w:t xml:space="preserve"> key as specified in TS 33.501 [11] using the integrity protection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524C3D43" w14:textId="77777777" w:rsidR="00A8221D" w:rsidRPr="00B55E3E" w:rsidRDefault="00A8221D" w:rsidP="00A8221D">
      <w:pPr>
        <w:pStyle w:val="NO"/>
      </w:pPr>
      <w:r w:rsidRPr="00B55E3E">
        <w:t>NOTE 2:</w:t>
      </w:r>
      <w:r w:rsidRPr="00B55E3E">
        <w:tab/>
        <w:t xml:space="preserve">If the UE has no radio bearer configured with </w:t>
      </w:r>
      <w:r w:rsidRPr="00B55E3E">
        <w:rPr>
          <w:i/>
          <w:iCs/>
        </w:rPr>
        <w:t>keyToUse</w:t>
      </w:r>
      <w:r w:rsidRPr="00B55E3E">
        <w:t xml:space="preserve"> set to </w:t>
      </w:r>
      <w:r w:rsidRPr="00B55E3E">
        <w:rPr>
          <w:i/>
          <w:iCs/>
        </w:rPr>
        <w:t>secondary</w:t>
      </w:r>
      <w:r w:rsidRPr="00B55E3E">
        <w:t xml:space="preserve"> and receives the </w:t>
      </w:r>
      <w:r w:rsidRPr="00B55E3E">
        <w:rPr>
          <w:i/>
          <w:iCs/>
        </w:rPr>
        <w:t>sk-Counter</w:t>
      </w:r>
      <w:r w:rsidRPr="00B55E3E">
        <w:t xml:space="preserve"> without any </w:t>
      </w:r>
      <w:r w:rsidRPr="00B55E3E">
        <w:rPr>
          <w:i/>
          <w:iCs/>
        </w:rPr>
        <w:t>RadioBearerConfig</w:t>
      </w:r>
      <w:r w:rsidRPr="00B55E3E">
        <w:t xml:space="preserve"> with </w:t>
      </w:r>
      <w:r w:rsidRPr="00B55E3E">
        <w:rPr>
          <w:i/>
          <w:iCs/>
        </w:rPr>
        <w:t>keyToUse</w:t>
      </w:r>
      <w:r w:rsidRPr="00B55E3E">
        <w:t xml:space="preserve"> set to </w:t>
      </w:r>
      <w:r w:rsidRPr="00B55E3E">
        <w:rPr>
          <w:i/>
          <w:iCs/>
        </w:rPr>
        <w:t>secondary</w:t>
      </w:r>
      <w:r w:rsidRPr="00B55E3E">
        <w:t>, the UE does not consider it as an invalid reconfiguration.</w:t>
      </w:r>
    </w:p>
    <w:p w14:paraId="51D71F9C" w14:textId="77777777" w:rsidR="00A8221D" w:rsidRPr="00B55E3E" w:rsidRDefault="00A8221D" w:rsidP="00A8221D">
      <w:pPr>
        <w:pStyle w:val="Heading4"/>
        <w:rPr>
          <w:rFonts w:eastAsia="SimSun"/>
          <w:lang w:eastAsia="zh-CN"/>
        </w:rPr>
      </w:pPr>
      <w:bookmarkStart w:id="247" w:name="_Toc60776781"/>
      <w:bookmarkStart w:id="248" w:name="_Toc115428490"/>
      <w:r w:rsidRPr="00B55E3E">
        <w:rPr>
          <w:rFonts w:eastAsia="SimSun"/>
          <w:lang w:eastAsia="zh-CN"/>
        </w:rPr>
        <w:t>5.3.5.8</w:t>
      </w:r>
      <w:r w:rsidRPr="00B55E3E">
        <w:rPr>
          <w:rFonts w:eastAsia="SimSun"/>
          <w:lang w:eastAsia="zh-CN"/>
        </w:rPr>
        <w:tab/>
        <w:t>Reconfiguration failure</w:t>
      </w:r>
      <w:bookmarkEnd w:id="247"/>
      <w:bookmarkEnd w:id="248"/>
    </w:p>
    <w:p w14:paraId="44E48F92" w14:textId="77777777" w:rsidR="00A8221D" w:rsidRPr="00B55E3E" w:rsidRDefault="00A8221D" w:rsidP="00A8221D">
      <w:pPr>
        <w:pStyle w:val="Heading5"/>
        <w:rPr>
          <w:rFonts w:eastAsia="SimSun"/>
          <w:lang w:eastAsia="zh-CN"/>
        </w:rPr>
      </w:pPr>
      <w:bookmarkStart w:id="249" w:name="_Toc60776782"/>
      <w:bookmarkStart w:id="250" w:name="_Toc115428491"/>
      <w:r w:rsidRPr="00B55E3E">
        <w:rPr>
          <w:rFonts w:eastAsia="SimSun"/>
          <w:lang w:eastAsia="zh-CN"/>
        </w:rPr>
        <w:t>5.3.5.8.1</w:t>
      </w:r>
      <w:r w:rsidRPr="00B55E3E">
        <w:rPr>
          <w:rFonts w:eastAsia="SimSun"/>
          <w:lang w:eastAsia="zh-CN"/>
        </w:rPr>
        <w:tab/>
        <w:t>Void</w:t>
      </w:r>
      <w:bookmarkEnd w:id="249"/>
      <w:bookmarkEnd w:id="250"/>
    </w:p>
    <w:p w14:paraId="0F649D19" w14:textId="77777777" w:rsidR="00A8221D" w:rsidRPr="00B55E3E" w:rsidRDefault="00A8221D" w:rsidP="00A8221D">
      <w:pPr>
        <w:pStyle w:val="Heading5"/>
        <w:rPr>
          <w:rFonts w:eastAsia="SimSun"/>
          <w:lang w:eastAsia="zh-CN"/>
        </w:rPr>
      </w:pPr>
      <w:bookmarkStart w:id="251" w:name="_Toc60776783"/>
      <w:bookmarkStart w:id="252" w:name="_Toc115428492"/>
      <w:r w:rsidRPr="00B55E3E">
        <w:rPr>
          <w:rFonts w:eastAsia="SimSun"/>
          <w:lang w:eastAsia="zh-CN"/>
        </w:rPr>
        <w:t>5.3.5.8.2</w:t>
      </w:r>
      <w:r w:rsidRPr="00B55E3E">
        <w:rPr>
          <w:rFonts w:eastAsia="SimSun"/>
          <w:lang w:eastAsia="zh-CN"/>
        </w:rPr>
        <w:tab/>
        <w:t xml:space="preserve">Inability to comply with </w:t>
      </w:r>
      <w:r w:rsidRPr="00B55E3E">
        <w:rPr>
          <w:rFonts w:eastAsia="SimSun"/>
          <w:i/>
          <w:lang w:eastAsia="zh-CN"/>
        </w:rPr>
        <w:t>RRCReconfiguration</w:t>
      </w:r>
      <w:bookmarkEnd w:id="251"/>
      <w:bookmarkEnd w:id="252"/>
    </w:p>
    <w:p w14:paraId="21EB7F62" w14:textId="77777777" w:rsidR="00A8221D" w:rsidRPr="00B55E3E" w:rsidRDefault="00A8221D" w:rsidP="00A8221D">
      <w:pPr>
        <w:pStyle w:val="NO"/>
        <w:rPr>
          <w:lang w:eastAsia="zh-CN"/>
        </w:rPr>
      </w:pPr>
      <w:r w:rsidRPr="00B55E3E">
        <w:rPr>
          <w:lang w:eastAsia="zh-CN"/>
        </w:rPr>
        <w:t>NOTE 00:</w:t>
      </w:r>
      <w:r w:rsidRPr="00B55E3E">
        <w:rPr>
          <w:lang w:eastAsia="zh-CN"/>
        </w:rPr>
        <w:tab/>
        <w:t>The UE behaviour specified in this clause does not apply to the following, and the UE ignores, i.e. does not take an action on and does not store, the fields that it does not support or does not comprehend:</w:t>
      </w:r>
    </w:p>
    <w:p w14:paraId="62828806" w14:textId="77777777" w:rsidR="00A8221D" w:rsidRPr="00B55E3E" w:rsidRDefault="00A8221D" w:rsidP="00A8221D">
      <w:pPr>
        <w:pStyle w:val="NO"/>
        <w:ind w:left="1418" w:hanging="284"/>
        <w:rPr>
          <w:lang w:eastAsia="zh-CN"/>
        </w:rPr>
      </w:pPr>
      <w:r w:rsidRPr="00B55E3E">
        <w:rPr>
          <w:lang w:eastAsia="zh-CN"/>
        </w:rPr>
        <w:t>-</w:t>
      </w:r>
      <w:r w:rsidRPr="00B55E3E">
        <w:rPr>
          <w:lang w:eastAsia="zh-CN"/>
        </w:rPr>
        <w:tab/>
        <w:t xml:space="preserve">The fields in </w:t>
      </w:r>
      <w:r w:rsidRPr="00B55E3E">
        <w:rPr>
          <w:i/>
          <w:iCs/>
          <w:lang w:eastAsia="zh-CN"/>
        </w:rPr>
        <w:t>ServingCellConfigCommon</w:t>
      </w:r>
      <w:r w:rsidRPr="00B55E3E">
        <w:rPr>
          <w:lang w:eastAsia="zh-CN"/>
        </w:rPr>
        <w:t xml:space="preserve"> that are defined in release-16 and later.</w:t>
      </w:r>
    </w:p>
    <w:p w14:paraId="44A93B93" w14:textId="77777777" w:rsidR="00A8221D" w:rsidRPr="00B55E3E" w:rsidRDefault="00A8221D" w:rsidP="00A8221D">
      <w:pPr>
        <w:pStyle w:val="NO"/>
        <w:ind w:left="1418" w:hanging="284"/>
        <w:rPr>
          <w:lang w:eastAsia="zh-CN"/>
        </w:rPr>
      </w:pPr>
      <w:r w:rsidRPr="00B55E3E">
        <w:rPr>
          <w:lang w:eastAsia="zh-CN"/>
        </w:rPr>
        <w:t>-</w:t>
      </w:r>
      <w:r w:rsidRPr="00B55E3E">
        <w:rPr>
          <w:lang w:eastAsia="zh-CN"/>
        </w:rPr>
        <w:tab/>
        <w:t xml:space="preserve">The fields of </w:t>
      </w:r>
      <w:r w:rsidRPr="00B55E3E">
        <w:rPr>
          <w:i/>
          <w:iCs/>
          <w:lang w:eastAsia="zh-CN"/>
        </w:rPr>
        <w:t>searchSpaceMCCH</w:t>
      </w:r>
      <w:r w:rsidRPr="00B55E3E">
        <w:rPr>
          <w:lang w:eastAsia="zh-CN"/>
        </w:rPr>
        <w:t xml:space="preserve"> and s</w:t>
      </w:r>
      <w:r w:rsidRPr="00B55E3E">
        <w:rPr>
          <w:i/>
          <w:iCs/>
          <w:lang w:eastAsia="zh-CN"/>
        </w:rPr>
        <w:t>earchSpaceMTCH</w:t>
      </w:r>
      <w:r w:rsidRPr="00B55E3E">
        <w:rPr>
          <w:lang w:eastAsia="zh-CN"/>
        </w:rPr>
        <w:t xml:space="preserve"> in </w:t>
      </w:r>
      <w:r w:rsidRPr="00B55E3E">
        <w:rPr>
          <w:i/>
          <w:iCs/>
          <w:lang w:eastAsia="zh-CN"/>
        </w:rPr>
        <w:t>PDCCH-ConfigCommon</w:t>
      </w:r>
      <w:r w:rsidRPr="00B55E3E">
        <w:rPr>
          <w:lang w:eastAsia="zh-CN"/>
        </w:rPr>
        <w:t xml:space="preserve"> that are defined in release-17 and later.</w:t>
      </w:r>
    </w:p>
    <w:p w14:paraId="2B5F57BC" w14:textId="77777777" w:rsidR="00A8221D" w:rsidRPr="00B55E3E" w:rsidRDefault="00A8221D" w:rsidP="00A8221D">
      <w:pPr>
        <w:rPr>
          <w:rFonts w:eastAsia="SimSun"/>
          <w:lang w:eastAsia="zh-CN"/>
        </w:rPr>
      </w:pPr>
      <w:r w:rsidRPr="00B55E3E">
        <w:rPr>
          <w:rFonts w:eastAsia="SimSun"/>
          <w:lang w:eastAsia="zh-CN"/>
        </w:rPr>
        <w:t>The UE shall:</w:t>
      </w:r>
    </w:p>
    <w:p w14:paraId="03B59F44" w14:textId="77777777" w:rsidR="00A8221D" w:rsidRPr="00B55E3E" w:rsidRDefault="00A8221D" w:rsidP="00A8221D">
      <w:pPr>
        <w:pStyle w:val="B1"/>
        <w:rPr>
          <w:rFonts w:eastAsia="MS Mincho"/>
        </w:rPr>
      </w:pPr>
      <w:r w:rsidRPr="00B55E3E">
        <w:rPr>
          <w:rFonts w:eastAsia="SimSun"/>
        </w:rPr>
        <w:t>1&gt;</w:t>
      </w:r>
      <w:r w:rsidRPr="00B55E3E">
        <w:rPr>
          <w:rFonts w:eastAsia="SimSun"/>
        </w:rPr>
        <w:tab/>
        <w:t xml:space="preserve">if the UE is </w:t>
      </w:r>
      <w:r w:rsidRPr="00B55E3E">
        <w:t>in (NG)EN-DC:</w:t>
      </w:r>
    </w:p>
    <w:p w14:paraId="69ABB09E" w14:textId="77777777" w:rsidR="00A8221D" w:rsidRPr="00B55E3E" w:rsidRDefault="00A8221D" w:rsidP="00A8221D">
      <w:pPr>
        <w:pStyle w:val="B2"/>
        <w:rPr>
          <w:lang w:eastAsia="zh-CN"/>
        </w:rPr>
      </w:pPr>
      <w:r w:rsidRPr="00B55E3E">
        <w:rPr>
          <w:lang w:eastAsia="zh-CN"/>
        </w:rPr>
        <w:t>2&gt;</w:t>
      </w:r>
      <w:r w:rsidRPr="00B55E3E">
        <w:rPr>
          <w:lang w:eastAsia="zh-CN"/>
        </w:rPr>
        <w:tab/>
        <w:t xml:space="preserve">if the UE is unable to comply with (part of) the configuration included in the </w:t>
      </w:r>
      <w:r w:rsidRPr="00B55E3E">
        <w:rPr>
          <w:i/>
        </w:rPr>
        <w:t>RRCReconfiguration</w:t>
      </w:r>
      <w:r w:rsidRPr="00B55E3E">
        <w:rPr>
          <w:lang w:eastAsia="zh-CN"/>
        </w:rPr>
        <w:t xml:space="preserve"> message received over SRB3;</w:t>
      </w:r>
    </w:p>
    <w:p w14:paraId="7AA39116" w14:textId="77777777" w:rsidR="00A8221D" w:rsidRPr="00B55E3E" w:rsidRDefault="00A8221D" w:rsidP="00A8221D">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7001E436" w14:textId="77777777" w:rsidR="00A8221D" w:rsidRPr="00B55E3E" w:rsidRDefault="00A8221D" w:rsidP="00A8221D">
      <w:pPr>
        <w:pStyle w:val="B4"/>
      </w:pPr>
      <w:r w:rsidRPr="00B55E3E">
        <w:t>4&gt;</w:t>
      </w:r>
      <w:r w:rsidRPr="00B55E3E">
        <w:tab/>
      </w:r>
      <w:bookmarkStart w:id="253" w:name="_Hlk65151589"/>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w:t>
      </w:r>
      <w:bookmarkEnd w:id="253"/>
      <w:r w:rsidRPr="00B55E3E">
        <w:rPr>
          <w:lang w:eastAsia="zh-CN"/>
        </w:rPr>
        <w:t xml:space="preserve"> was detected</w:t>
      </w:r>
      <w:r w:rsidRPr="00B55E3E">
        <w:t>;</w:t>
      </w:r>
    </w:p>
    <w:p w14:paraId="139CE920" w14:textId="77777777" w:rsidR="00A8221D" w:rsidRPr="00B55E3E" w:rsidRDefault="00A8221D" w:rsidP="00A8221D">
      <w:pPr>
        <w:pStyle w:val="B3"/>
        <w:rPr>
          <w:lang w:eastAsia="zh-CN"/>
        </w:rPr>
      </w:pPr>
      <w:r w:rsidRPr="00B55E3E">
        <w:t>3&gt;</w:t>
      </w:r>
      <w:r w:rsidRPr="00B55E3E">
        <w:tab/>
        <w:t>else:</w:t>
      </w:r>
    </w:p>
    <w:p w14:paraId="05A82DB2" w14:textId="77777777" w:rsidR="00A8221D" w:rsidRPr="00B55E3E" w:rsidRDefault="00A8221D" w:rsidP="00A8221D">
      <w:pPr>
        <w:pStyle w:val="B4"/>
        <w:rPr>
          <w:lang w:eastAsia="zh-CN"/>
        </w:rPr>
      </w:pPr>
      <w:r w:rsidRPr="00B55E3E">
        <w:t>4</w:t>
      </w:r>
      <w:r w:rsidRPr="00B55E3E">
        <w:rPr>
          <w:lang w:eastAsia="zh-CN"/>
        </w:rPr>
        <w:t>&gt;</w:t>
      </w:r>
      <w:r w:rsidRPr="00B55E3E">
        <w:rPr>
          <w:lang w:eastAsia="zh-CN"/>
        </w:rPr>
        <w:tab/>
        <w:t xml:space="preserve">continue using the configuration used prior to the reception of </w:t>
      </w:r>
      <w:r w:rsidRPr="00B55E3E">
        <w:rPr>
          <w:i/>
        </w:rPr>
        <w:t>RRCReconfiguration</w:t>
      </w:r>
      <w:r w:rsidRPr="00B55E3E">
        <w:rPr>
          <w:lang w:eastAsia="zh-CN"/>
        </w:rPr>
        <w:t xml:space="preserve"> message;</w:t>
      </w:r>
    </w:p>
    <w:p w14:paraId="1FEDBA91" w14:textId="77777777" w:rsidR="00A8221D" w:rsidRPr="00B55E3E" w:rsidRDefault="00A8221D" w:rsidP="00A8221D">
      <w:pPr>
        <w:pStyle w:val="B3"/>
        <w:rPr>
          <w:lang w:eastAsia="x-none"/>
        </w:rPr>
      </w:pPr>
      <w:r w:rsidRPr="00B55E3E">
        <w:t>3&gt;</w:t>
      </w:r>
      <w:r w:rsidRPr="00B55E3E">
        <w:tab/>
        <w:t>if MCG transmission is not suspended:</w:t>
      </w:r>
    </w:p>
    <w:p w14:paraId="7E1B094A" w14:textId="77777777" w:rsidR="00A8221D" w:rsidRPr="00B55E3E" w:rsidRDefault="00A8221D" w:rsidP="00A8221D">
      <w:pPr>
        <w:pStyle w:val="B4"/>
      </w:pPr>
      <w:r w:rsidRPr="00B55E3E">
        <w:t>4&gt;</w:t>
      </w:r>
      <w:r w:rsidRPr="00B55E3E">
        <w:tab/>
        <w:t>initiate the SCG failure information procedure as specified in clause 5.7.3 to report SCG reconfiguration error, upon which the connection reconfiguration procedure ends;</w:t>
      </w:r>
    </w:p>
    <w:p w14:paraId="6E405A0F" w14:textId="77777777" w:rsidR="00A8221D" w:rsidRPr="00B55E3E" w:rsidRDefault="00A8221D" w:rsidP="00A8221D">
      <w:pPr>
        <w:pStyle w:val="B3"/>
      </w:pPr>
      <w:r w:rsidRPr="00B55E3E">
        <w:t>3&gt;</w:t>
      </w:r>
      <w:r w:rsidRPr="00B55E3E">
        <w:tab/>
        <w:t>else:</w:t>
      </w:r>
    </w:p>
    <w:p w14:paraId="35CBED28" w14:textId="77777777" w:rsidR="00A8221D" w:rsidRPr="00B55E3E" w:rsidRDefault="00A8221D" w:rsidP="00A8221D">
      <w:pPr>
        <w:pStyle w:val="B4"/>
      </w:pPr>
      <w:r w:rsidRPr="00B55E3E">
        <w:t>4&gt;</w:t>
      </w:r>
      <w:r w:rsidRPr="00B55E3E">
        <w:tab/>
        <w:t>initiate the connection re-establishment procedure as specified in TS 36.331 [10], clause 5.3.7, upon which the connection reconfiguration procedure ends;</w:t>
      </w:r>
    </w:p>
    <w:p w14:paraId="6B55ED2C" w14:textId="77777777" w:rsidR="00A8221D" w:rsidRPr="00B55E3E" w:rsidRDefault="00A8221D" w:rsidP="00A8221D">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lang w:eastAsia="zh-CN"/>
        </w:rPr>
        <w:t>RRCReconfiguration</w:t>
      </w:r>
      <w:r w:rsidRPr="00B55E3E">
        <w:rPr>
          <w:lang w:eastAsia="zh-CN"/>
        </w:rPr>
        <w:t xml:space="preserve"> message received over SRB1;</w:t>
      </w:r>
    </w:p>
    <w:p w14:paraId="5A78A26D" w14:textId="77777777" w:rsidR="00A8221D" w:rsidRPr="00B55E3E" w:rsidRDefault="00A8221D" w:rsidP="00A8221D">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60FC09BC" w14:textId="77777777" w:rsidR="00A8221D" w:rsidRPr="00B55E3E" w:rsidRDefault="00A8221D" w:rsidP="00A8221D">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400E5ED8" w14:textId="77777777" w:rsidR="00A8221D" w:rsidRPr="00B55E3E" w:rsidRDefault="00A8221D" w:rsidP="00A8221D">
      <w:pPr>
        <w:pStyle w:val="B3"/>
      </w:pPr>
      <w:r w:rsidRPr="00B55E3E">
        <w:t>3&gt;</w:t>
      </w:r>
      <w:r w:rsidRPr="00B55E3E">
        <w:tab/>
        <w:t>else:</w:t>
      </w:r>
    </w:p>
    <w:p w14:paraId="02594D61" w14:textId="77777777" w:rsidR="00A8221D" w:rsidRPr="00B55E3E" w:rsidRDefault="00A8221D" w:rsidP="00A8221D">
      <w:pPr>
        <w:pStyle w:val="B4"/>
        <w:rPr>
          <w:lang w:eastAsia="zh-CN"/>
        </w:rPr>
      </w:pPr>
      <w:r w:rsidRPr="00B55E3E">
        <w:rPr>
          <w:lang w:eastAsia="zh-CN"/>
        </w:rPr>
        <w:t>4&gt;</w:t>
      </w:r>
      <w:r w:rsidRPr="00B55E3E">
        <w:rPr>
          <w:lang w:eastAsia="zh-CN"/>
        </w:rPr>
        <w:tab/>
        <w:t xml:space="preserve">continue using the configuration used prior to the reception of </w:t>
      </w:r>
      <w:r w:rsidRPr="00B55E3E">
        <w:rPr>
          <w:i/>
          <w:lang w:eastAsia="zh-CN"/>
        </w:rPr>
        <w:t>RRCReconfiguration</w:t>
      </w:r>
      <w:r w:rsidRPr="00B55E3E">
        <w:rPr>
          <w:lang w:eastAsia="zh-CN"/>
        </w:rPr>
        <w:t xml:space="preserve"> message;</w:t>
      </w:r>
    </w:p>
    <w:p w14:paraId="36FA2B99" w14:textId="77777777" w:rsidR="00A8221D" w:rsidRPr="00B55E3E" w:rsidRDefault="00A8221D" w:rsidP="00A8221D">
      <w:pPr>
        <w:pStyle w:val="B3"/>
        <w:rPr>
          <w:lang w:eastAsia="zh-CN"/>
        </w:rPr>
      </w:pPr>
      <w:r w:rsidRPr="00B55E3E">
        <w:rPr>
          <w:lang w:eastAsia="zh-CN"/>
        </w:rPr>
        <w:t>3&gt;</w:t>
      </w:r>
      <w:r w:rsidRPr="00B55E3E">
        <w:rPr>
          <w:lang w:eastAsia="zh-CN"/>
        </w:rPr>
        <w:tab/>
        <w:t>initiate the connection re-establishment procedure as specified in TS 36.331 [10], clause 5.3.7, upon which the connection reconfiguration procedure ends.</w:t>
      </w:r>
    </w:p>
    <w:p w14:paraId="3667709D" w14:textId="77777777" w:rsidR="00A8221D" w:rsidRPr="00B55E3E" w:rsidRDefault="00A8221D" w:rsidP="00A8221D">
      <w:pPr>
        <w:pStyle w:val="B1"/>
        <w:rPr>
          <w:rFonts w:eastAsia="MS Mincho"/>
        </w:rPr>
      </w:pPr>
      <w:r w:rsidRPr="00B55E3E">
        <w:rPr>
          <w:rFonts w:eastAsia="SimSun"/>
        </w:rPr>
        <w:t>1&gt;</w:t>
      </w:r>
      <w:r w:rsidRPr="00B55E3E">
        <w:rPr>
          <w:rFonts w:eastAsia="SimSun"/>
        </w:rPr>
        <w:tab/>
        <w:t xml:space="preserve">else if </w:t>
      </w:r>
      <w:r w:rsidRPr="00B55E3E">
        <w:rPr>
          <w:i/>
        </w:rPr>
        <w:t>RRCReconfiguration</w:t>
      </w:r>
      <w:r w:rsidRPr="00B55E3E">
        <w:t xml:space="preserve"> is received via NR (i.e., NR standalone, NE-DC, or NR-DC):</w:t>
      </w:r>
    </w:p>
    <w:p w14:paraId="39581452" w14:textId="77777777" w:rsidR="00A8221D" w:rsidRPr="00B55E3E" w:rsidRDefault="00A8221D" w:rsidP="00A8221D">
      <w:pPr>
        <w:pStyle w:val="B2"/>
      </w:pPr>
      <w:r w:rsidRPr="00B55E3E">
        <w:t>2&gt;</w:t>
      </w:r>
      <w:r w:rsidRPr="00B55E3E">
        <w:tab/>
        <w:t xml:space="preserve">if the UE is unable to comply with (part of) the configuration included in the </w:t>
      </w:r>
      <w:r w:rsidRPr="00B55E3E">
        <w:rPr>
          <w:i/>
        </w:rPr>
        <w:t>RRCReconfiguration</w:t>
      </w:r>
      <w:r w:rsidRPr="00B55E3E">
        <w:t xml:space="preserve"> message received over SRB3;</w:t>
      </w:r>
    </w:p>
    <w:p w14:paraId="03106D1A" w14:textId="77777777" w:rsidR="00A8221D" w:rsidRPr="00B55E3E" w:rsidRDefault="00A8221D" w:rsidP="00A8221D">
      <w:pPr>
        <w:pStyle w:val="NO"/>
      </w:pPr>
      <w:r w:rsidRPr="00B55E3E">
        <w:lastRenderedPageBreak/>
        <w:t>NOTE 0:</w:t>
      </w:r>
      <w:r w:rsidRPr="00B55E3E">
        <w:tab/>
        <w:t>This case does not apply in NE-DC.</w:t>
      </w:r>
    </w:p>
    <w:p w14:paraId="283633B9" w14:textId="77777777" w:rsidR="00A8221D" w:rsidRPr="00B55E3E" w:rsidRDefault="00A8221D" w:rsidP="00A8221D">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426AF94E" w14:textId="77777777" w:rsidR="00A8221D" w:rsidRPr="00B55E3E" w:rsidRDefault="00A8221D" w:rsidP="00A8221D">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1CEAFF8D" w14:textId="77777777" w:rsidR="00A8221D" w:rsidRPr="00B55E3E" w:rsidRDefault="00A8221D" w:rsidP="00A8221D">
      <w:pPr>
        <w:pStyle w:val="B3"/>
      </w:pPr>
      <w:r w:rsidRPr="00B55E3E">
        <w:t>3&gt;</w:t>
      </w:r>
      <w:r w:rsidRPr="00B55E3E">
        <w:tab/>
        <w:t>else:</w:t>
      </w:r>
    </w:p>
    <w:p w14:paraId="7E5A925F" w14:textId="77777777" w:rsidR="00A8221D" w:rsidRPr="00B55E3E" w:rsidRDefault="00A8221D" w:rsidP="00A8221D">
      <w:pPr>
        <w:pStyle w:val="B4"/>
      </w:pPr>
      <w:r w:rsidRPr="00B55E3E">
        <w:t>4&gt;</w:t>
      </w:r>
      <w:r w:rsidRPr="00B55E3E">
        <w:tab/>
        <w:t xml:space="preserve">continue using the configuration used prior to the reception of </w:t>
      </w:r>
      <w:r w:rsidRPr="00B55E3E">
        <w:rPr>
          <w:i/>
        </w:rPr>
        <w:t>RRCReconfiguration</w:t>
      </w:r>
      <w:r w:rsidRPr="00B55E3E">
        <w:t xml:space="preserve"> message;</w:t>
      </w:r>
    </w:p>
    <w:p w14:paraId="73AE31A8" w14:textId="77777777" w:rsidR="00A8221D" w:rsidRPr="00B55E3E" w:rsidRDefault="00A8221D" w:rsidP="00A8221D">
      <w:pPr>
        <w:pStyle w:val="B3"/>
      </w:pPr>
      <w:r w:rsidRPr="00B55E3E">
        <w:t>3&gt;</w:t>
      </w:r>
      <w:r w:rsidRPr="00B55E3E">
        <w:tab/>
        <w:t>if MCG transmission is not suspended:</w:t>
      </w:r>
    </w:p>
    <w:p w14:paraId="7CB3F0A4" w14:textId="77777777" w:rsidR="00A8221D" w:rsidRPr="00B55E3E" w:rsidRDefault="00A8221D" w:rsidP="00A8221D">
      <w:pPr>
        <w:pStyle w:val="B4"/>
      </w:pPr>
      <w:r w:rsidRPr="00B55E3E">
        <w:t>4&gt;</w:t>
      </w:r>
      <w:r w:rsidRPr="00B55E3E">
        <w:tab/>
        <w:t>initiate the SCG failure information procedure as specified in clause 5.7.3 to report SCG reconfiguration error, upon which the connection reconfiguration procedure ends;</w:t>
      </w:r>
    </w:p>
    <w:p w14:paraId="1E23B21A" w14:textId="77777777" w:rsidR="00A8221D" w:rsidRPr="00B55E3E" w:rsidRDefault="00A8221D" w:rsidP="00A8221D">
      <w:pPr>
        <w:pStyle w:val="B3"/>
      </w:pPr>
      <w:r w:rsidRPr="00B55E3E">
        <w:t>3&gt;</w:t>
      </w:r>
      <w:r w:rsidRPr="00B55E3E">
        <w:tab/>
        <w:t>else:</w:t>
      </w:r>
    </w:p>
    <w:p w14:paraId="5A743FEC" w14:textId="77777777" w:rsidR="00A8221D" w:rsidRPr="00B55E3E" w:rsidRDefault="00A8221D" w:rsidP="00A8221D">
      <w:pPr>
        <w:pStyle w:val="B4"/>
      </w:pPr>
      <w:r w:rsidRPr="00B55E3E">
        <w:t>4&gt;</w:t>
      </w:r>
      <w:r w:rsidRPr="00B55E3E">
        <w:tab/>
        <w:t xml:space="preserve">initiate the connection re-establishment procedure as specified in clause 5.3.7, </w:t>
      </w:r>
      <w:r w:rsidRPr="00B55E3E">
        <w:rPr>
          <w:lang w:eastAsia="zh-CN"/>
        </w:rPr>
        <w:t>upon which the connection reconfiguration procedure ends</w:t>
      </w:r>
      <w:r w:rsidRPr="00B55E3E">
        <w:t>;</w:t>
      </w:r>
    </w:p>
    <w:p w14:paraId="38C52E94" w14:textId="77777777" w:rsidR="00A8221D" w:rsidRPr="00B55E3E" w:rsidRDefault="00A8221D" w:rsidP="00A8221D">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rPr>
        <w:t>RRCReconfiguration</w:t>
      </w:r>
      <w:r w:rsidRPr="00B55E3E">
        <w:rPr>
          <w:lang w:eastAsia="zh-CN"/>
        </w:rPr>
        <w:t xml:space="preserve"> message received over the SRB1 or if the upper layers indicate </w:t>
      </w:r>
      <w:r w:rsidRPr="00B55E3E">
        <w:t xml:space="preserve">that the </w:t>
      </w:r>
      <w:r w:rsidRPr="00B55E3E">
        <w:rPr>
          <w:i/>
        </w:rPr>
        <w:t>nas-Container</w:t>
      </w:r>
      <w:r w:rsidRPr="00B55E3E">
        <w:t xml:space="preserve"> is invalid</w:t>
      </w:r>
      <w:r w:rsidRPr="00B55E3E">
        <w:rPr>
          <w:lang w:eastAsia="zh-CN"/>
        </w:rPr>
        <w:t>:</w:t>
      </w:r>
    </w:p>
    <w:p w14:paraId="7F98C88A" w14:textId="77777777" w:rsidR="00A8221D" w:rsidRPr="00B55E3E" w:rsidRDefault="00A8221D" w:rsidP="00A8221D">
      <w:pPr>
        <w:pStyle w:val="NO"/>
      </w:pPr>
      <w:r w:rsidRPr="00B55E3E">
        <w:t>NOTE 0a:</w:t>
      </w:r>
      <w:r w:rsidRPr="00B55E3E">
        <w:tab/>
        <w:t xml:space="preserve">The compliance also covers the SCG configuration carried within octet strings e.g. field </w:t>
      </w:r>
      <w:r w:rsidRPr="00B55E3E">
        <w:rPr>
          <w:i/>
        </w:rPr>
        <w:t>mrdc-SecondaryCellGroupConfig</w:t>
      </w:r>
      <w:r w:rsidRPr="00B55E3E">
        <w:t>. I.e. the failure behaviour defined also applies in case the UE cannot comply with the embedded SCG configuration or with the combination of (parts of) the MCG and SCG configurations.</w:t>
      </w:r>
    </w:p>
    <w:p w14:paraId="2352621A" w14:textId="77777777" w:rsidR="00A8221D" w:rsidRPr="00B55E3E" w:rsidRDefault="00A8221D" w:rsidP="00A8221D">
      <w:pPr>
        <w:pStyle w:val="NO"/>
        <w:rPr>
          <w:lang w:eastAsia="zh-CN"/>
        </w:rPr>
      </w:pPr>
      <w:r w:rsidRPr="00B55E3E">
        <w:t>NOTE 0b:</w:t>
      </w:r>
      <w:r w:rsidRPr="00B55E3E">
        <w:tab/>
        <w:t xml:space="preserve">The compliance also covers the V2X sidelink configuration carried within an octet string, e.g. field </w:t>
      </w:r>
      <w:r w:rsidRPr="00B55E3E">
        <w:rPr>
          <w:i/>
          <w:iCs/>
        </w:rPr>
        <w:t>sl-ConfigDedicatedEUTRA</w:t>
      </w:r>
      <w:r w:rsidRPr="00B55E3E">
        <w:t>. I.e. the failure behaviour defined also applies in case the UE cannot comply with the embedded V2X sidelink configuration.</w:t>
      </w:r>
    </w:p>
    <w:p w14:paraId="2A8A3E9D" w14:textId="77777777" w:rsidR="00A8221D" w:rsidRPr="00B55E3E" w:rsidRDefault="00A8221D" w:rsidP="00A8221D">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1490C53C" w14:textId="77777777" w:rsidR="00A8221D" w:rsidRPr="00B55E3E" w:rsidRDefault="00A8221D" w:rsidP="00A8221D">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10EB4B1E" w14:textId="77777777" w:rsidR="00A8221D" w:rsidRPr="00B55E3E" w:rsidRDefault="00A8221D" w:rsidP="00A8221D">
      <w:pPr>
        <w:pStyle w:val="B3"/>
      </w:pPr>
      <w:r w:rsidRPr="00B55E3E">
        <w:t>3&gt;</w:t>
      </w:r>
      <w:r w:rsidRPr="00B55E3E">
        <w:tab/>
        <w:t>else:</w:t>
      </w:r>
    </w:p>
    <w:p w14:paraId="2DAD79D8" w14:textId="77777777" w:rsidR="00A8221D" w:rsidRPr="00B55E3E" w:rsidRDefault="00A8221D" w:rsidP="00A8221D">
      <w:pPr>
        <w:pStyle w:val="B4"/>
        <w:rPr>
          <w:lang w:eastAsia="zh-CN"/>
        </w:rPr>
      </w:pPr>
      <w:r w:rsidRPr="00B55E3E">
        <w:t>4</w:t>
      </w:r>
      <w:r w:rsidRPr="00B55E3E">
        <w:rPr>
          <w:lang w:eastAsia="zh-CN"/>
        </w:rPr>
        <w:t>&gt;</w:t>
      </w:r>
      <w:r w:rsidRPr="00B55E3E">
        <w:rPr>
          <w:lang w:eastAsia="zh-CN"/>
        </w:rPr>
        <w:tab/>
        <w:t xml:space="preserve">continue using the configuration used prior to the reception of </w:t>
      </w:r>
      <w:r w:rsidRPr="00B55E3E">
        <w:rPr>
          <w:i/>
        </w:rPr>
        <w:t>RRCReconfiguration</w:t>
      </w:r>
      <w:r w:rsidRPr="00B55E3E">
        <w:rPr>
          <w:lang w:eastAsia="zh-CN"/>
        </w:rPr>
        <w:t xml:space="preserve"> message;</w:t>
      </w:r>
    </w:p>
    <w:p w14:paraId="732812EE" w14:textId="77777777" w:rsidR="00A8221D" w:rsidRPr="00B55E3E" w:rsidRDefault="00A8221D" w:rsidP="00A8221D">
      <w:pPr>
        <w:pStyle w:val="B3"/>
      </w:pPr>
      <w:r w:rsidRPr="00B55E3E">
        <w:t>3&gt;</w:t>
      </w:r>
      <w:r w:rsidRPr="00B55E3E">
        <w:tab/>
        <w:t>if AS security has not been activated:</w:t>
      </w:r>
    </w:p>
    <w:p w14:paraId="636B2EE4" w14:textId="77777777" w:rsidR="00A8221D" w:rsidRPr="00B55E3E" w:rsidRDefault="00A8221D" w:rsidP="00A8221D">
      <w:pPr>
        <w:pStyle w:val="B4"/>
      </w:pPr>
      <w:r w:rsidRPr="00B55E3E">
        <w:t>4&gt;</w:t>
      </w:r>
      <w:r w:rsidRPr="00B55E3E">
        <w:tab/>
        <w:t xml:space="preserve">perform the actions upon </w:t>
      </w:r>
      <w:r w:rsidRPr="00B55E3E">
        <w:rPr>
          <w:rFonts w:eastAsia="MS Mincho"/>
        </w:rPr>
        <w:t>going to RRC_IDLE</w:t>
      </w:r>
      <w:r w:rsidRPr="00B55E3E">
        <w:t xml:space="preserve"> as specified in 5.3.11, with release cause 'other'</w:t>
      </w:r>
    </w:p>
    <w:p w14:paraId="21F2D98A" w14:textId="77777777" w:rsidR="00A8221D" w:rsidRPr="00B55E3E" w:rsidRDefault="00A8221D" w:rsidP="00A8221D">
      <w:pPr>
        <w:pStyle w:val="B3"/>
      </w:pPr>
      <w:r w:rsidRPr="00B55E3E">
        <w:t>3&gt;</w:t>
      </w:r>
      <w:r w:rsidRPr="00B55E3E">
        <w:tab/>
        <w:t>else if AS security has been activated but SRB2 and at least one DRB or multicast MRB or, for IAB, SRB2, have not been setup:</w:t>
      </w:r>
    </w:p>
    <w:p w14:paraId="7C904E82" w14:textId="77777777" w:rsidR="00A8221D" w:rsidRPr="00B55E3E" w:rsidRDefault="00A8221D" w:rsidP="00A8221D">
      <w:pPr>
        <w:pStyle w:val="B4"/>
      </w:pPr>
      <w:r w:rsidRPr="00B55E3E">
        <w:t>4&gt;</w:t>
      </w:r>
      <w:r w:rsidRPr="00B55E3E">
        <w:tab/>
        <w:t>perform the actions upon going to RRC_IDLE as specified in 5.3.11, with release cause 'RRC connection failure';</w:t>
      </w:r>
    </w:p>
    <w:p w14:paraId="4720C717" w14:textId="77777777" w:rsidR="00A8221D" w:rsidRPr="00B55E3E" w:rsidRDefault="00A8221D" w:rsidP="00A8221D">
      <w:pPr>
        <w:pStyle w:val="B3"/>
      </w:pPr>
      <w:r w:rsidRPr="00B55E3E">
        <w:t>3&gt;</w:t>
      </w:r>
      <w:r w:rsidRPr="00B55E3E">
        <w:tab/>
        <w:t>else:</w:t>
      </w:r>
    </w:p>
    <w:p w14:paraId="4F828C8E" w14:textId="77777777" w:rsidR="00A8221D" w:rsidRPr="00B55E3E" w:rsidRDefault="00A8221D" w:rsidP="00A8221D">
      <w:pPr>
        <w:pStyle w:val="B4"/>
      </w:pPr>
      <w:r w:rsidRPr="00B55E3E">
        <w:t>4&gt;</w:t>
      </w:r>
      <w:r w:rsidRPr="00B55E3E">
        <w:tab/>
        <w:t>initiate the connection re-establishment procedure as specified in 5.3.7, upon which the reconfiguration procedure ends;</w:t>
      </w:r>
    </w:p>
    <w:p w14:paraId="5E56FD33" w14:textId="77777777" w:rsidR="00A8221D" w:rsidRPr="00B55E3E" w:rsidRDefault="00A8221D" w:rsidP="00A8221D">
      <w:pPr>
        <w:pStyle w:val="B1"/>
        <w:rPr>
          <w:rFonts w:eastAsia="DengXian"/>
        </w:rPr>
      </w:pPr>
      <w:r w:rsidRPr="00B55E3E">
        <w:rPr>
          <w:rFonts w:eastAsia="SimSun"/>
        </w:rPr>
        <w:t>1&gt;</w:t>
      </w:r>
      <w:r w:rsidRPr="00B55E3E">
        <w:rPr>
          <w:rFonts w:eastAsia="SimSun"/>
        </w:rPr>
        <w:tab/>
        <w:t xml:space="preserve">else if </w:t>
      </w:r>
      <w:r w:rsidRPr="00B55E3E">
        <w:rPr>
          <w:i/>
        </w:rPr>
        <w:t>RRCReconfiguration</w:t>
      </w:r>
      <w:r w:rsidRPr="00B55E3E">
        <w:t xml:space="preserve"> is received via other RAT (Handover to NR failure):</w:t>
      </w:r>
    </w:p>
    <w:p w14:paraId="4A3C70A8" w14:textId="77777777" w:rsidR="00A8221D" w:rsidRPr="00B55E3E" w:rsidRDefault="00A8221D" w:rsidP="00A8221D">
      <w:pPr>
        <w:pStyle w:val="B2"/>
        <w:rPr>
          <w:rFonts w:eastAsia="DengXian"/>
          <w:lang w:eastAsia="zh-CN"/>
        </w:rPr>
      </w:pPr>
      <w:r w:rsidRPr="00B55E3E">
        <w:rPr>
          <w:rFonts w:eastAsia="DengXian"/>
          <w:lang w:eastAsia="zh-CN"/>
        </w:rPr>
        <w:t>2&gt;</w:t>
      </w:r>
      <w:r w:rsidRPr="00B55E3E">
        <w:rPr>
          <w:rFonts w:eastAsia="DengXian"/>
          <w:lang w:eastAsia="zh-CN"/>
        </w:rPr>
        <w:tab/>
        <w:t xml:space="preserve">if the UE is unable to comply with </w:t>
      </w:r>
      <w:r w:rsidRPr="00B55E3E">
        <w:t>any part of the configuration</w:t>
      </w:r>
      <w:r w:rsidRPr="00B55E3E">
        <w:rPr>
          <w:rFonts w:eastAsia="DengXian"/>
          <w:lang w:eastAsia="zh-CN"/>
        </w:rPr>
        <w:t xml:space="preserve"> included in the </w:t>
      </w:r>
      <w:r w:rsidRPr="00B55E3E">
        <w:rPr>
          <w:rFonts w:eastAsia="DengXian"/>
          <w:i/>
          <w:lang w:eastAsia="zh-CN"/>
        </w:rPr>
        <w:t>RRCReconfiguration</w:t>
      </w:r>
      <w:r w:rsidRPr="00B55E3E">
        <w:rPr>
          <w:rFonts w:eastAsia="DengXian"/>
          <w:lang w:eastAsia="zh-CN"/>
        </w:rPr>
        <w:t xml:space="preserve"> message</w:t>
      </w:r>
      <w:r w:rsidRPr="00B55E3E">
        <w:rPr>
          <w:lang w:eastAsia="zh-CN"/>
        </w:rPr>
        <w:t xml:space="preserve"> or if the upper layers indicate </w:t>
      </w:r>
      <w:r w:rsidRPr="00B55E3E">
        <w:t xml:space="preserve">that the </w:t>
      </w:r>
      <w:r w:rsidRPr="00B55E3E">
        <w:rPr>
          <w:i/>
        </w:rPr>
        <w:t>nas-Container</w:t>
      </w:r>
      <w:r w:rsidRPr="00B55E3E">
        <w:t xml:space="preserve"> is invalid</w:t>
      </w:r>
      <w:r w:rsidRPr="00B55E3E">
        <w:rPr>
          <w:rFonts w:eastAsia="DengXian"/>
          <w:lang w:eastAsia="zh-CN"/>
        </w:rPr>
        <w:t>:</w:t>
      </w:r>
    </w:p>
    <w:p w14:paraId="0BBAC2CA" w14:textId="77777777" w:rsidR="00A8221D" w:rsidRPr="00B55E3E" w:rsidRDefault="00A8221D" w:rsidP="00A8221D">
      <w:pPr>
        <w:pStyle w:val="B3"/>
        <w:rPr>
          <w:rFonts w:eastAsia="DengXian"/>
          <w:lang w:eastAsia="zh-CN"/>
        </w:rPr>
      </w:pPr>
      <w:r w:rsidRPr="00B55E3E">
        <w:rPr>
          <w:rFonts w:eastAsia="DengXian"/>
          <w:lang w:eastAsia="zh-CN"/>
        </w:rPr>
        <w:t>3&gt;</w:t>
      </w:r>
      <w:r w:rsidRPr="00B55E3E">
        <w:rPr>
          <w:rFonts w:eastAsia="DengXian"/>
          <w:lang w:eastAsia="zh-CN"/>
        </w:rPr>
        <w:tab/>
        <w:t>perform the actions defined for this failure case as defined in the specifications applicable for the other RAT.</w:t>
      </w:r>
    </w:p>
    <w:p w14:paraId="16CF6620" w14:textId="77777777" w:rsidR="00A8221D" w:rsidRPr="00B55E3E" w:rsidRDefault="00A8221D" w:rsidP="00A8221D">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configuration</w:t>
      </w:r>
      <w:r w:rsidRPr="00B55E3E">
        <w:rPr>
          <w:lang w:eastAsia="zh-CN"/>
        </w:rPr>
        <w:t xml:space="preserve"> message causes a protocol error for which the generic error handling as defined in clause 10 specifies that the UE shall ignore the message.</w:t>
      </w:r>
    </w:p>
    <w:p w14:paraId="2D8D8995" w14:textId="77777777" w:rsidR="00A8221D" w:rsidRPr="00B55E3E" w:rsidRDefault="00A8221D" w:rsidP="00A8221D">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29E3D632" w14:textId="77777777" w:rsidR="00A8221D" w:rsidRPr="00B55E3E" w:rsidRDefault="00A8221D" w:rsidP="00A8221D">
      <w:pPr>
        <w:pStyle w:val="NO"/>
        <w:rPr>
          <w:lang w:eastAsia="zh-CN"/>
        </w:rPr>
      </w:pPr>
      <w:r w:rsidRPr="00B55E3E">
        <w:rPr>
          <w:lang w:eastAsia="zh-CN"/>
        </w:rPr>
        <w:lastRenderedPageBreak/>
        <w:t>NOTE 3:</w:t>
      </w:r>
      <w:r w:rsidRPr="00B55E3E">
        <w:rPr>
          <w:lang w:eastAsia="zh-CN"/>
        </w:rPr>
        <w:tab/>
        <w:t xml:space="preserve">It is up to UE implementation whether the compliance check for an </w:t>
      </w:r>
      <w:r w:rsidRPr="00B55E3E">
        <w:rPr>
          <w:i/>
          <w:iCs/>
          <w:lang w:eastAsia="zh-CN"/>
        </w:rPr>
        <w:t>RRCReconfiguration</w:t>
      </w:r>
      <w:r w:rsidRPr="00B55E3E">
        <w:rPr>
          <w:lang w:eastAsia="zh-CN"/>
        </w:rPr>
        <w:t xml:space="preserve"> received as part of </w:t>
      </w:r>
      <w:r w:rsidRPr="00B55E3E">
        <w:rPr>
          <w:i/>
          <w:iCs/>
          <w:lang w:eastAsia="zh-CN"/>
        </w:rPr>
        <w:t xml:space="preserve">ConditionalReconfiguration </w:t>
      </w:r>
      <w:r w:rsidRPr="00B55E3E">
        <w:rPr>
          <w:lang w:eastAsia="zh-CN"/>
        </w:rPr>
        <w:t>is performed upon the reception of the message or upon CHO, CPA and CPC execution (when the message is required to be applied).</w:t>
      </w:r>
    </w:p>
    <w:p w14:paraId="249D176E" w14:textId="77777777" w:rsidR="00A8221D" w:rsidRPr="00B55E3E" w:rsidRDefault="00A8221D" w:rsidP="00A8221D">
      <w:pPr>
        <w:pStyle w:val="Heading5"/>
        <w:rPr>
          <w:rFonts w:eastAsia="SimSun"/>
          <w:lang w:eastAsia="zh-CN"/>
        </w:rPr>
      </w:pPr>
      <w:bookmarkStart w:id="254" w:name="_Toc60776784"/>
      <w:bookmarkStart w:id="255" w:name="_Toc115428493"/>
      <w:r w:rsidRPr="00B55E3E">
        <w:rPr>
          <w:rFonts w:eastAsia="SimSun"/>
          <w:lang w:eastAsia="zh-CN"/>
        </w:rPr>
        <w:t>5.3.5.8.3</w:t>
      </w:r>
      <w:r w:rsidRPr="00B55E3E">
        <w:rPr>
          <w:rFonts w:eastAsia="SimSun"/>
          <w:lang w:eastAsia="zh-CN"/>
        </w:rPr>
        <w:tab/>
        <w:t>T304 expiry (Reconfiguration with sync Failure)</w:t>
      </w:r>
      <w:bookmarkEnd w:id="254"/>
      <w:r w:rsidRPr="00B55E3E">
        <w:rPr>
          <w:rFonts w:eastAsia="SimSun"/>
          <w:lang w:eastAsia="zh-CN"/>
        </w:rPr>
        <w:t xml:space="preserve"> or T420 expiry (Path switch failure)</w:t>
      </w:r>
      <w:bookmarkEnd w:id="255"/>
    </w:p>
    <w:p w14:paraId="39989394" w14:textId="77777777" w:rsidR="00A8221D" w:rsidRPr="00B55E3E" w:rsidRDefault="00A8221D" w:rsidP="00A8221D">
      <w:pPr>
        <w:rPr>
          <w:rFonts w:eastAsia="SimSun"/>
          <w:lang w:eastAsia="zh-CN"/>
        </w:rPr>
      </w:pPr>
      <w:r w:rsidRPr="00B55E3E">
        <w:rPr>
          <w:rFonts w:eastAsia="SimSun"/>
          <w:lang w:eastAsia="zh-CN"/>
        </w:rPr>
        <w:t>The UE shall:</w:t>
      </w:r>
    </w:p>
    <w:p w14:paraId="2D626C95" w14:textId="77777777" w:rsidR="00A8221D" w:rsidRPr="00B55E3E" w:rsidRDefault="00A8221D" w:rsidP="00A8221D">
      <w:pPr>
        <w:pStyle w:val="B1"/>
      </w:pPr>
      <w:r w:rsidRPr="00B55E3E">
        <w:t>1&gt;</w:t>
      </w:r>
      <w:r w:rsidRPr="00B55E3E">
        <w:tab/>
        <w:t>if T304 of the MCG expires, or</w:t>
      </w:r>
    </w:p>
    <w:p w14:paraId="33EC6579" w14:textId="77777777" w:rsidR="00A8221D" w:rsidRPr="00B55E3E" w:rsidRDefault="00A8221D" w:rsidP="00A8221D">
      <w:pPr>
        <w:pStyle w:val="B1"/>
      </w:pPr>
      <w:r w:rsidRPr="00B55E3E">
        <w:t>1&gt; if T420 expires, or,</w:t>
      </w:r>
    </w:p>
    <w:p w14:paraId="0EFDA887" w14:textId="77777777" w:rsidR="00A8221D" w:rsidRPr="00B55E3E" w:rsidRDefault="00A8221D" w:rsidP="00A8221D">
      <w:pPr>
        <w:pStyle w:val="B1"/>
      </w:pPr>
      <w:r w:rsidRPr="00B55E3E">
        <w:t xml:space="preserve">1&gt; if the target L2 U2N Relay UE (i.e., the UE indicated by </w:t>
      </w:r>
      <w:r w:rsidRPr="00B55E3E">
        <w:rPr>
          <w:i/>
        </w:rPr>
        <w:t>targetRelayUE-Identity</w:t>
      </w:r>
      <w:r w:rsidRPr="00B55E3E">
        <w:t xml:space="preserve"> in the received </w:t>
      </w:r>
      <w:r w:rsidRPr="00B55E3E">
        <w:rPr>
          <w:i/>
          <w:iCs/>
        </w:rPr>
        <w:t>RRCReconfiguration</w:t>
      </w:r>
      <w:r w:rsidRPr="00B55E3E">
        <w:t xml:space="preserve"> message containing </w:t>
      </w:r>
      <w:r w:rsidRPr="00B55E3E">
        <w:rPr>
          <w:i/>
          <w:iCs/>
        </w:rPr>
        <w:t>reconfigurationWithSync</w:t>
      </w:r>
      <w:r w:rsidRPr="00B55E3E">
        <w:t xml:space="preserve"> indicating path switch as specified in 5.3.5.5.2) changes its serving PCell before path switch:</w:t>
      </w:r>
    </w:p>
    <w:p w14:paraId="34370727" w14:textId="77777777" w:rsidR="00A8221D" w:rsidRPr="00B55E3E" w:rsidRDefault="00A8221D" w:rsidP="00A8221D">
      <w:pPr>
        <w:pStyle w:val="B2"/>
      </w:pPr>
      <w:r w:rsidRPr="00B55E3E">
        <w:t>2&gt;</w:t>
      </w:r>
      <w:r w:rsidRPr="00B55E3E">
        <w:tab/>
        <w:t xml:space="preserve">release dedicated preambles provided in </w:t>
      </w:r>
      <w:r w:rsidRPr="00B55E3E">
        <w:rPr>
          <w:i/>
        </w:rPr>
        <w:t>rach-ConfigDedicated</w:t>
      </w:r>
      <w:r w:rsidRPr="00B55E3E">
        <w:t xml:space="preserve"> if configured;</w:t>
      </w:r>
    </w:p>
    <w:p w14:paraId="3E1A4147" w14:textId="77777777" w:rsidR="00A8221D" w:rsidRPr="00B55E3E" w:rsidRDefault="00A8221D" w:rsidP="00A8221D">
      <w:pPr>
        <w:pStyle w:val="B2"/>
      </w:pPr>
      <w:r w:rsidRPr="00B55E3E">
        <w:t>2&gt;</w:t>
      </w:r>
      <w:r w:rsidRPr="00B55E3E">
        <w:tab/>
        <w:t xml:space="preserve">release dedicated msgA PUSCH resources provided in </w:t>
      </w:r>
      <w:r w:rsidRPr="00B55E3E">
        <w:rPr>
          <w:i/>
          <w:iCs/>
        </w:rPr>
        <w:t>rach-ConfigDedicated</w:t>
      </w:r>
      <w:r w:rsidRPr="00B55E3E">
        <w:t xml:space="preserve"> if configured;</w:t>
      </w:r>
    </w:p>
    <w:p w14:paraId="10472008" w14:textId="77777777" w:rsidR="00A8221D" w:rsidRPr="00B55E3E" w:rsidRDefault="00A8221D" w:rsidP="00A8221D">
      <w:pPr>
        <w:pStyle w:val="B2"/>
      </w:pPr>
      <w:r w:rsidRPr="00B55E3E">
        <w:t>2&gt;</w:t>
      </w:r>
      <w:r w:rsidRPr="00B55E3E">
        <w:tab/>
        <w:t xml:space="preserve">if any DAPS bearer is configured, </w:t>
      </w:r>
      <w:r w:rsidRPr="00B55E3E">
        <w:rPr>
          <w:rFonts w:eastAsia="Batang"/>
          <w:noProof/>
        </w:rPr>
        <w:t xml:space="preserve">and </w:t>
      </w:r>
      <w:r w:rsidRPr="00B55E3E">
        <w:t xml:space="preserve">radio link failure is not detected in the source PCell, according to </w:t>
      </w:r>
      <w:r w:rsidRPr="00B55E3E">
        <w:rPr>
          <w:lang w:eastAsia="zh-CN"/>
        </w:rPr>
        <w:t xml:space="preserve">clause </w:t>
      </w:r>
      <w:r w:rsidRPr="00B55E3E">
        <w:t>5.3.10.3</w:t>
      </w:r>
      <w:r w:rsidRPr="00B55E3E">
        <w:rPr>
          <w:rFonts w:eastAsia="Batang"/>
          <w:noProof/>
        </w:rPr>
        <w:t>:</w:t>
      </w:r>
    </w:p>
    <w:p w14:paraId="13A48137" w14:textId="77777777" w:rsidR="00A8221D" w:rsidRPr="00B55E3E" w:rsidRDefault="00A8221D" w:rsidP="00A8221D">
      <w:pPr>
        <w:pStyle w:val="B3"/>
      </w:pPr>
      <w:r w:rsidRPr="00B55E3E">
        <w:t>3&gt;</w:t>
      </w:r>
      <w:r w:rsidRPr="00B55E3E">
        <w:tab/>
        <w:t>reset MAC for the target PCell and release the MAC configuration for the target PCell;</w:t>
      </w:r>
    </w:p>
    <w:p w14:paraId="28FDD833" w14:textId="77777777" w:rsidR="00A8221D" w:rsidRPr="00B55E3E" w:rsidRDefault="00A8221D" w:rsidP="00A8221D">
      <w:pPr>
        <w:pStyle w:val="B3"/>
      </w:pPr>
      <w:r w:rsidRPr="00B55E3E">
        <w:t>3&gt;</w:t>
      </w:r>
      <w:r w:rsidRPr="00B55E3E">
        <w:tab/>
        <w:t>for each DAPS bearer:</w:t>
      </w:r>
    </w:p>
    <w:p w14:paraId="2D5BDF5D" w14:textId="77777777" w:rsidR="00A8221D" w:rsidRPr="00B55E3E" w:rsidRDefault="00A8221D" w:rsidP="00A8221D">
      <w:pPr>
        <w:pStyle w:val="B4"/>
      </w:pPr>
      <w:r w:rsidRPr="00B55E3E">
        <w:t>4&gt;</w:t>
      </w:r>
      <w:r w:rsidRPr="00B55E3E">
        <w:tab/>
        <w:t>release the RLC entity or entities as specified in TS 38.322 [4], clause 5.1.3, and the associated logical channel for the target PCell;</w:t>
      </w:r>
    </w:p>
    <w:p w14:paraId="3894CD86" w14:textId="77777777" w:rsidR="00A8221D" w:rsidRPr="00B55E3E" w:rsidRDefault="00A8221D" w:rsidP="00A8221D">
      <w:pPr>
        <w:pStyle w:val="B4"/>
      </w:pPr>
      <w:r w:rsidRPr="00B55E3E">
        <w:t>4&gt;</w:t>
      </w:r>
      <w:r w:rsidRPr="00B55E3E">
        <w:tab/>
        <w:t>reconfigure the PDCP entity to release DAPS as specified in TS 38.323 [5];</w:t>
      </w:r>
    </w:p>
    <w:p w14:paraId="3F9D663F" w14:textId="77777777" w:rsidR="00A8221D" w:rsidRPr="00B55E3E" w:rsidRDefault="00A8221D" w:rsidP="00A8221D">
      <w:pPr>
        <w:pStyle w:val="B3"/>
      </w:pPr>
      <w:r w:rsidRPr="00B55E3E">
        <w:t>3&gt;</w:t>
      </w:r>
      <w:r w:rsidRPr="00B55E3E">
        <w:tab/>
        <w:t>for each SRB:</w:t>
      </w:r>
    </w:p>
    <w:p w14:paraId="14684D31" w14:textId="77777777" w:rsidR="00A8221D" w:rsidRPr="00B55E3E" w:rsidRDefault="00A8221D" w:rsidP="00A8221D">
      <w:pPr>
        <w:pStyle w:val="B4"/>
      </w:pPr>
      <w:r w:rsidRPr="00B55E3E">
        <w:t>4&gt;</w:t>
      </w:r>
      <w:r w:rsidRPr="00B55E3E">
        <w:tab/>
        <w:t xml:space="preserve">if the </w:t>
      </w:r>
      <w:r w:rsidRPr="00B55E3E">
        <w:rPr>
          <w:i/>
          <w:iCs/>
        </w:rPr>
        <w:t>masterKeyUpdate</w:t>
      </w:r>
      <w:r w:rsidRPr="00B55E3E">
        <w:t xml:space="preserve"> was not received:</w:t>
      </w:r>
    </w:p>
    <w:p w14:paraId="0065FD2A" w14:textId="77777777" w:rsidR="00A8221D" w:rsidRPr="00B55E3E" w:rsidRDefault="00A8221D" w:rsidP="00A8221D">
      <w:pPr>
        <w:pStyle w:val="B5"/>
      </w:pPr>
      <w:r w:rsidRPr="00B55E3E">
        <w:t>5&gt;</w:t>
      </w:r>
      <w:r w:rsidRPr="00B55E3E">
        <w:tab/>
        <w:t>configure the PDCP entity for the source PCell with state variables continuation as specified in TS 38.323 [5];</w:t>
      </w:r>
    </w:p>
    <w:p w14:paraId="63ADD5C0" w14:textId="77777777" w:rsidR="00A8221D" w:rsidRPr="00B55E3E" w:rsidRDefault="00A8221D" w:rsidP="00A8221D">
      <w:pPr>
        <w:pStyle w:val="B4"/>
      </w:pPr>
      <w:r w:rsidRPr="00B55E3E">
        <w:t>4&gt;</w:t>
      </w:r>
      <w:r w:rsidRPr="00B55E3E">
        <w:tab/>
        <w:t>release the PDCP entity for the target PCell;</w:t>
      </w:r>
    </w:p>
    <w:p w14:paraId="1EEE0803" w14:textId="77777777" w:rsidR="00A8221D" w:rsidRPr="00B55E3E" w:rsidRDefault="00A8221D" w:rsidP="00A8221D">
      <w:pPr>
        <w:pStyle w:val="B4"/>
      </w:pPr>
      <w:r w:rsidRPr="00B55E3E">
        <w:t>4&gt;</w:t>
      </w:r>
      <w:r w:rsidRPr="00B55E3E">
        <w:tab/>
        <w:t>release the RLC entity as specified in TS 38.322 [4], clause 5.1.3, and the associated logical channel for the target PCell;</w:t>
      </w:r>
    </w:p>
    <w:p w14:paraId="2CB6141D" w14:textId="77777777" w:rsidR="00A8221D" w:rsidRPr="00B55E3E" w:rsidRDefault="00A8221D" w:rsidP="00A8221D">
      <w:pPr>
        <w:pStyle w:val="B4"/>
      </w:pPr>
      <w:r w:rsidRPr="00B55E3E">
        <w:t>4&gt;</w:t>
      </w:r>
      <w:r w:rsidRPr="00B55E3E">
        <w:tab/>
        <w:t>trigger the PDCP entity for the source PCell to perform SDU discard as specified in TS 38.323 [5];</w:t>
      </w:r>
    </w:p>
    <w:p w14:paraId="602E58C7" w14:textId="77777777" w:rsidR="00A8221D" w:rsidRPr="00B55E3E" w:rsidRDefault="00A8221D" w:rsidP="00A8221D">
      <w:pPr>
        <w:pStyle w:val="B4"/>
      </w:pPr>
      <w:r w:rsidRPr="00B55E3E">
        <w:t>4&gt;</w:t>
      </w:r>
      <w:r w:rsidRPr="00B55E3E">
        <w:tab/>
        <w:t>re-establish the RLC entity for the source PCell;</w:t>
      </w:r>
    </w:p>
    <w:p w14:paraId="6D10A5A1" w14:textId="77777777" w:rsidR="00A8221D" w:rsidRPr="00B55E3E" w:rsidRDefault="00A8221D" w:rsidP="00A8221D">
      <w:pPr>
        <w:pStyle w:val="B3"/>
      </w:pPr>
      <w:r w:rsidRPr="00B55E3E">
        <w:t>3&gt;</w:t>
      </w:r>
      <w:r w:rsidRPr="00B55E3E">
        <w:tab/>
        <w:t>release the physical channel configuration for the target PCell;</w:t>
      </w:r>
    </w:p>
    <w:p w14:paraId="32AEFB70" w14:textId="77777777" w:rsidR="00A8221D" w:rsidRPr="00B55E3E" w:rsidRDefault="00A8221D" w:rsidP="00A8221D">
      <w:pPr>
        <w:pStyle w:val="B3"/>
        <w:rPr>
          <w:lang w:eastAsia="zh-CN"/>
        </w:rPr>
      </w:pPr>
      <w:r w:rsidRPr="00B55E3E">
        <w:t>3&gt;</w:t>
      </w:r>
      <w:r w:rsidRPr="00B55E3E">
        <w:tab/>
        <w:t>discard the keys used in target 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7DF0CB87" w14:textId="77777777" w:rsidR="00A8221D" w:rsidRPr="00B55E3E" w:rsidRDefault="00A8221D" w:rsidP="00A8221D">
      <w:pPr>
        <w:pStyle w:val="B3"/>
      </w:pPr>
      <w:r w:rsidRPr="00B55E3E">
        <w:rPr>
          <w:lang w:eastAsia="zh-CN"/>
        </w:rPr>
        <w:t>3&gt;</w:t>
      </w:r>
      <w:r w:rsidRPr="00B55E3E">
        <w:rPr>
          <w:lang w:eastAsia="zh-CN"/>
        </w:rPr>
        <w:tab/>
      </w:r>
      <w:r w:rsidRPr="00B55E3E">
        <w:t>resume suspended SRBs in the source PCell;</w:t>
      </w:r>
    </w:p>
    <w:p w14:paraId="19BD0410" w14:textId="77777777" w:rsidR="00A8221D" w:rsidRPr="00B55E3E" w:rsidRDefault="00A8221D" w:rsidP="00A8221D">
      <w:pPr>
        <w:pStyle w:val="B3"/>
      </w:pPr>
      <w:r w:rsidRPr="00B55E3E">
        <w:t>3&gt;</w:t>
      </w:r>
      <w:r w:rsidRPr="00B55E3E">
        <w:tab/>
        <w:t>for each non-DAPS bearer:</w:t>
      </w:r>
    </w:p>
    <w:p w14:paraId="0351A3C5" w14:textId="77777777" w:rsidR="00A8221D" w:rsidRPr="00B55E3E" w:rsidRDefault="00A8221D" w:rsidP="00A8221D">
      <w:pPr>
        <w:pStyle w:val="B4"/>
      </w:pPr>
      <w:r w:rsidRPr="00B55E3E">
        <w:t>4&gt;</w:t>
      </w:r>
      <w:r w:rsidRPr="00B55E3E">
        <w:tab/>
        <w:t>revert back to the UE configuration used for the DRB or multicast MRB in the source PCell, includes PDCP, RLC states variables, the security configuration and the data stored in transmission and reception buffers in PDCP and RLC entities ;</w:t>
      </w:r>
    </w:p>
    <w:p w14:paraId="6E047AC1" w14:textId="77777777" w:rsidR="00A8221D" w:rsidRPr="00B55E3E" w:rsidRDefault="00A8221D" w:rsidP="00A8221D">
      <w:pPr>
        <w:pStyle w:val="B3"/>
      </w:pPr>
      <w:r w:rsidRPr="00B55E3E">
        <w:t>3&gt;</w:t>
      </w:r>
      <w:r w:rsidRPr="00B55E3E">
        <w:tab/>
        <w:t>revert back to the UE measurement configuration used in the source PCell;</w:t>
      </w:r>
    </w:p>
    <w:p w14:paraId="3CE6352D" w14:textId="77777777" w:rsidR="00A8221D" w:rsidRPr="00B55E3E" w:rsidRDefault="00A8221D" w:rsidP="00A8221D">
      <w:pPr>
        <w:pStyle w:val="B3"/>
      </w:pPr>
      <w:r w:rsidRPr="00B55E3E">
        <w:t>3&gt;</w:t>
      </w:r>
      <w:r w:rsidRPr="00B55E3E">
        <w:tab/>
        <w:t xml:space="preserve">store the handover failure information in </w:t>
      </w:r>
      <w:r w:rsidRPr="00B55E3E">
        <w:rPr>
          <w:i/>
        </w:rPr>
        <w:t>VarRLF-Report</w:t>
      </w:r>
      <w:r w:rsidRPr="00B55E3E">
        <w:t xml:space="preserve"> as described in the clause 5.3.10.5;</w:t>
      </w:r>
    </w:p>
    <w:p w14:paraId="6692E1E0" w14:textId="77777777" w:rsidR="00A8221D" w:rsidRPr="00B55E3E" w:rsidRDefault="00A8221D" w:rsidP="00A8221D">
      <w:pPr>
        <w:pStyle w:val="B3"/>
        <w:rPr>
          <w:lang w:eastAsia="zh-CN"/>
        </w:rPr>
      </w:pPr>
      <w:r w:rsidRPr="00B55E3E">
        <w:rPr>
          <w:lang w:eastAsia="zh-CN"/>
        </w:rPr>
        <w:t>3&gt;</w:t>
      </w:r>
      <w:r w:rsidRPr="00B55E3E">
        <w:rPr>
          <w:lang w:eastAsia="zh-CN"/>
        </w:rPr>
        <w:tab/>
        <w:t>initiate the failure information procedure as specified in clause 5.7.5 to report DAPS handover failure.</w:t>
      </w:r>
    </w:p>
    <w:p w14:paraId="2BF0491C" w14:textId="77777777" w:rsidR="00A8221D" w:rsidRPr="00B55E3E" w:rsidRDefault="00A8221D" w:rsidP="00A8221D">
      <w:pPr>
        <w:pStyle w:val="B2"/>
      </w:pPr>
      <w:r w:rsidRPr="00B55E3E">
        <w:rPr>
          <w:lang w:eastAsia="zh-CN"/>
        </w:rPr>
        <w:t>2&gt;</w:t>
      </w:r>
      <w:r w:rsidRPr="00B55E3E">
        <w:rPr>
          <w:lang w:eastAsia="zh-CN"/>
        </w:rPr>
        <w:tab/>
        <w:t>else:</w:t>
      </w:r>
    </w:p>
    <w:p w14:paraId="3C317EE1" w14:textId="77777777" w:rsidR="00A8221D" w:rsidRPr="00B55E3E" w:rsidRDefault="00A8221D" w:rsidP="00A8221D">
      <w:pPr>
        <w:pStyle w:val="B3"/>
      </w:pPr>
      <w:r w:rsidRPr="00B55E3E">
        <w:t>3&gt;</w:t>
      </w:r>
      <w:r w:rsidRPr="00B55E3E">
        <w:tab/>
        <w:t>revert back to the UE configuration used in the source PCell;</w:t>
      </w:r>
    </w:p>
    <w:p w14:paraId="51DD510F" w14:textId="77777777" w:rsidR="00A8221D" w:rsidRPr="00B55E3E" w:rsidRDefault="00A8221D" w:rsidP="00A8221D">
      <w:pPr>
        <w:pStyle w:val="B3"/>
      </w:pPr>
      <w:r w:rsidRPr="00B55E3E">
        <w:t>3&gt;</w:t>
      </w:r>
      <w:r w:rsidRPr="00B55E3E">
        <w:tab/>
        <w:t>if the associated T304 was not initiated upon cell selection performed while timer T311 was running, as defined in clause 5.3.7.3:</w:t>
      </w:r>
    </w:p>
    <w:p w14:paraId="327B85B1" w14:textId="77777777" w:rsidR="00A8221D" w:rsidRPr="00B55E3E" w:rsidRDefault="00A8221D" w:rsidP="00A8221D">
      <w:pPr>
        <w:pStyle w:val="B4"/>
      </w:pPr>
      <w:r w:rsidRPr="00B55E3E">
        <w:lastRenderedPageBreak/>
        <w:t>4&gt;</w:t>
      </w:r>
      <w:r w:rsidRPr="00B55E3E">
        <w:tab/>
        <w:t xml:space="preserve">store the handover failure information in </w:t>
      </w:r>
      <w:r w:rsidRPr="00B55E3E">
        <w:rPr>
          <w:i/>
        </w:rPr>
        <w:t>VarRLF-Report</w:t>
      </w:r>
      <w:r w:rsidRPr="00B55E3E">
        <w:t xml:space="preserve"> as described in the clause 5.3.10.5;</w:t>
      </w:r>
    </w:p>
    <w:p w14:paraId="47C49797" w14:textId="77777777" w:rsidR="00A8221D" w:rsidRPr="00B55E3E" w:rsidRDefault="00A8221D" w:rsidP="00A8221D">
      <w:pPr>
        <w:pStyle w:val="B3"/>
        <w:rPr>
          <w:lang w:eastAsia="zh-CN"/>
        </w:rPr>
      </w:pPr>
      <w:r w:rsidRPr="00B55E3E">
        <w:rPr>
          <w:lang w:eastAsia="zh-CN"/>
        </w:rPr>
        <w:t>3&gt;</w:t>
      </w:r>
      <w:r w:rsidRPr="00B55E3E">
        <w:rPr>
          <w:lang w:eastAsia="zh-CN"/>
        </w:rPr>
        <w:tab/>
      </w:r>
      <w:r w:rsidRPr="00B55E3E">
        <w:t>initiate the connection re-establishment procedure as specified in clause 5.3.7</w:t>
      </w:r>
      <w:r w:rsidRPr="00B55E3E">
        <w:rPr>
          <w:lang w:eastAsia="zh-CN"/>
        </w:rPr>
        <w:t>.</w:t>
      </w:r>
    </w:p>
    <w:p w14:paraId="5BF84FD9" w14:textId="77777777" w:rsidR="00A8221D" w:rsidRPr="00B55E3E" w:rsidRDefault="00A8221D" w:rsidP="00A8221D">
      <w:pPr>
        <w:pStyle w:val="NO"/>
        <w:rPr>
          <w:lang w:eastAsia="zh-CN"/>
        </w:rPr>
      </w:pPr>
      <w:r w:rsidRPr="00B55E3E">
        <w:t>NOTE 1:</w:t>
      </w:r>
      <w:r w:rsidRPr="00B55E3E">
        <w:tab/>
        <w:t>In the context above, "the UE configuration" includes state variables and parameters of each radio bearer.</w:t>
      </w:r>
    </w:p>
    <w:p w14:paraId="601C296C" w14:textId="77777777" w:rsidR="00A8221D" w:rsidRPr="00B55E3E" w:rsidRDefault="00A8221D" w:rsidP="00A8221D">
      <w:pPr>
        <w:pStyle w:val="B1"/>
      </w:pPr>
      <w:r w:rsidRPr="00B55E3E">
        <w:t>1&gt;</w:t>
      </w:r>
      <w:r w:rsidRPr="00B55E3E">
        <w:tab/>
        <w:t>else if T304 of a secondary cell group expires:</w:t>
      </w:r>
    </w:p>
    <w:p w14:paraId="336DFC29" w14:textId="77777777" w:rsidR="00A8221D" w:rsidRPr="00B55E3E" w:rsidRDefault="00A8221D" w:rsidP="00A8221D">
      <w:pPr>
        <w:pStyle w:val="B2"/>
      </w:pPr>
      <w:r w:rsidRPr="00B55E3E">
        <w:t>2&gt;</w:t>
      </w:r>
      <w:r w:rsidRPr="00B55E3E">
        <w:tab/>
        <w:t>if MCG transmission is not suspended:</w:t>
      </w:r>
    </w:p>
    <w:p w14:paraId="1D6F8843" w14:textId="77777777" w:rsidR="00A8221D" w:rsidRPr="00B55E3E" w:rsidRDefault="00A8221D" w:rsidP="00A8221D">
      <w:pPr>
        <w:pStyle w:val="B3"/>
      </w:pPr>
      <w:r w:rsidRPr="00B55E3E">
        <w:t>3&gt;</w:t>
      </w:r>
      <w:r w:rsidRPr="00B55E3E">
        <w:tab/>
        <w:t xml:space="preserve">release dedicated preambles provided in </w:t>
      </w:r>
      <w:r w:rsidRPr="00B55E3E">
        <w:rPr>
          <w:i/>
        </w:rPr>
        <w:t xml:space="preserve">rach-ConfigDedicated, </w:t>
      </w:r>
      <w:r w:rsidRPr="00B55E3E">
        <w:t>if configured;</w:t>
      </w:r>
    </w:p>
    <w:p w14:paraId="5ACB443C" w14:textId="77777777" w:rsidR="00A8221D" w:rsidRPr="00B55E3E" w:rsidRDefault="00A8221D" w:rsidP="00A8221D">
      <w:pPr>
        <w:pStyle w:val="B3"/>
      </w:pPr>
      <w:r w:rsidRPr="00B55E3E">
        <w:t>3&gt;</w:t>
      </w:r>
      <w:r w:rsidRPr="00B55E3E">
        <w:tab/>
        <w:t xml:space="preserve">release dedicated msgA PUSCH resources provided in </w:t>
      </w:r>
      <w:r w:rsidRPr="00B55E3E">
        <w:rPr>
          <w:i/>
        </w:rPr>
        <w:t>rach-ConfigDedicated</w:t>
      </w:r>
      <w:r w:rsidRPr="00B55E3E">
        <w:t>, if configured;</w:t>
      </w:r>
    </w:p>
    <w:p w14:paraId="4305A017" w14:textId="77777777" w:rsidR="00A8221D" w:rsidRPr="00B55E3E" w:rsidRDefault="00A8221D" w:rsidP="00A8221D">
      <w:pPr>
        <w:pStyle w:val="B3"/>
        <w:rPr>
          <w:lang w:eastAsia="zh-CN"/>
        </w:rPr>
      </w:pPr>
      <w:r w:rsidRPr="00B55E3E">
        <w:rPr>
          <w:lang w:eastAsia="zh-CN"/>
        </w:rPr>
        <w:t>3&gt;</w:t>
      </w:r>
      <w:r w:rsidRPr="00B55E3E">
        <w:rPr>
          <w:lang w:eastAsia="zh-CN"/>
        </w:rPr>
        <w:tab/>
        <w:t>initiate the SCG failure information procedure as specified in clause 5.7.3 to report SCG reconfiguration with sync failure, upon which the RRC reconfiguration procedure ends;</w:t>
      </w:r>
    </w:p>
    <w:p w14:paraId="49DB7A95" w14:textId="77777777" w:rsidR="00A8221D" w:rsidRPr="00B55E3E" w:rsidRDefault="00A8221D" w:rsidP="00A8221D">
      <w:pPr>
        <w:pStyle w:val="B2"/>
      </w:pPr>
      <w:r w:rsidRPr="00B55E3E">
        <w:t>2&gt;</w:t>
      </w:r>
      <w:r w:rsidRPr="00B55E3E">
        <w:tab/>
        <w:t>else:</w:t>
      </w:r>
    </w:p>
    <w:p w14:paraId="03FA7302" w14:textId="77777777" w:rsidR="00A8221D" w:rsidRPr="00B55E3E" w:rsidRDefault="00A8221D" w:rsidP="00A8221D">
      <w:pPr>
        <w:pStyle w:val="B3"/>
        <w:rPr>
          <w:lang w:eastAsia="zh-CN"/>
        </w:rPr>
      </w:pPr>
      <w:r w:rsidRPr="00B55E3E">
        <w:rPr>
          <w:lang w:eastAsia="zh-CN"/>
        </w:rPr>
        <w:t>3&gt;</w:t>
      </w:r>
      <w:r w:rsidRPr="00B55E3E">
        <w:rPr>
          <w:lang w:eastAsia="zh-CN"/>
        </w:rPr>
        <w:tab/>
        <w:t>if the UE is in NR-DC:</w:t>
      </w:r>
    </w:p>
    <w:p w14:paraId="3A1AD524" w14:textId="77777777" w:rsidR="00A8221D" w:rsidRPr="00B55E3E" w:rsidRDefault="00A8221D" w:rsidP="00A8221D">
      <w:pPr>
        <w:pStyle w:val="B4"/>
        <w:rPr>
          <w:lang w:eastAsia="zh-CN"/>
        </w:rPr>
      </w:pPr>
      <w:r w:rsidRPr="00B55E3E">
        <w:rPr>
          <w:lang w:eastAsia="zh-CN"/>
        </w:rPr>
        <w:t>4&gt;</w:t>
      </w:r>
      <w:r w:rsidRPr="00B55E3E">
        <w:rPr>
          <w:lang w:eastAsia="zh-CN"/>
        </w:rPr>
        <w:tab/>
        <w:t>initiate the connection re-establishment procedure as specified in clause 5.3.7;</w:t>
      </w:r>
    </w:p>
    <w:p w14:paraId="326F8F82" w14:textId="77777777" w:rsidR="00A8221D" w:rsidRPr="00B55E3E" w:rsidRDefault="00A8221D" w:rsidP="00A8221D">
      <w:pPr>
        <w:pStyle w:val="B3"/>
        <w:rPr>
          <w:lang w:eastAsia="zh-CN"/>
        </w:rPr>
      </w:pPr>
      <w:r w:rsidRPr="00B55E3E">
        <w:rPr>
          <w:lang w:eastAsia="zh-CN"/>
        </w:rPr>
        <w:t>3&gt;</w:t>
      </w:r>
      <w:r w:rsidRPr="00B55E3E">
        <w:rPr>
          <w:lang w:eastAsia="zh-CN"/>
        </w:rPr>
        <w:tab/>
        <w:t>else (the UE is in (NG) EN-DC):</w:t>
      </w:r>
    </w:p>
    <w:p w14:paraId="7CE1485D" w14:textId="77777777" w:rsidR="00A8221D" w:rsidRPr="00B55E3E" w:rsidRDefault="00A8221D" w:rsidP="00A8221D">
      <w:pPr>
        <w:pStyle w:val="B4"/>
        <w:rPr>
          <w:lang w:eastAsia="zh-CN"/>
        </w:rPr>
      </w:pPr>
      <w:r w:rsidRPr="00B55E3E">
        <w:rPr>
          <w:lang w:eastAsia="zh-CN"/>
        </w:rPr>
        <w:t>4&gt;</w:t>
      </w:r>
      <w:r w:rsidRPr="00B55E3E">
        <w:rPr>
          <w:lang w:eastAsia="zh-CN"/>
        </w:rPr>
        <w:tab/>
        <w:t>initiate the connection re-establishment procedure as specified in TS 36.331 [10], clause 5.3.7;</w:t>
      </w:r>
    </w:p>
    <w:p w14:paraId="69A20554" w14:textId="77777777" w:rsidR="00A8221D" w:rsidRPr="00B55E3E" w:rsidRDefault="00A8221D" w:rsidP="00A8221D">
      <w:pPr>
        <w:pStyle w:val="B1"/>
      </w:pPr>
      <w:r w:rsidRPr="00B55E3E">
        <w:t>1&gt;</w:t>
      </w:r>
      <w:r w:rsidRPr="00B55E3E">
        <w:tab/>
        <w:t xml:space="preserve">else if T304 expires when </w:t>
      </w:r>
      <w:r w:rsidRPr="00B55E3E">
        <w:rPr>
          <w:i/>
        </w:rPr>
        <w:t>RRCReconfiguration</w:t>
      </w:r>
      <w:r w:rsidRPr="00B55E3E">
        <w:t xml:space="preserve"> is received via other RAT (HO to NR failure):</w:t>
      </w:r>
    </w:p>
    <w:p w14:paraId="07B356F0" w14:textId="77777777" w:rsidR="00A8221D" w:rsidRPr="00B55E3E" w:rsidRDefault="00A8221D" w:rsidP="00A8221D">
      <w:pPr>
        <w:pStyle w:val="B2"/>
      </w:pPr>
      <w:r w:rsidRPr="00B55E3E">
        <w:t>2&gt;</w:t>
      </w:r>
      <w:r w:rsidRPr="00B55E3E">
        <w:tab/>
        <w:t>reset MAC;</w:t>
      </w:r>
    </w:p>
    <w:p w14:paraId="061AEC7D" w14:textId="77777777" w:rsidR="00A8221D" w:rsidRPr="00B55E3E" w:rsidRDefault="00A8221D" w:rsidP="00A8221D">
      <w:pPr>
        <w:pStyle w:val="B2"/>
        <w:rPr>
          <w:lang w:eastAsia="zh-CN"/>
        </w:rPr>
      </w:pPr>
      <w:r w:rsidRPr="00B55E3E">
        <w:t>2&gt;</w:t>
      </w:r>
      <w:r w:rsidRPr="00B55E3E">
        <w:tab/>
        <w:t>perform the actions defined for this failure case as defined in the specifications applicable for the other RAT.</w:t>
      </w:r>
    </w:p>
    <w:p w14:paraId="51EF2CD5" w14:textId="77777777" w:rsidR="00A8221D" w:rsidRPr="00B55E3E" w:rsidRDefault="00A8221D" w:rsidP="00A8221D">
      <w:pPr>
        <w:pStyle w:val="NO"/>
        <w:rPr>
          <w:lang w:eastAsia="zh-CN"/>
        </w:rPr>
      </w:pPr>
      <w:r w:rsidRPr="00B55E3E">
        <w:t>NOTE 2:</w:t>
      </w:r>
      <w:r w:rsidRPr="00B55E3E">
        <w:tab/>
        <w:t>In this clause, the term 'handover failure' has been used to refer to 'reconfiguration with sync failure'.</w:t>
      </w:r>
    </w:p>
    <w:p w14:paraId="5F97D4C6" w14:textId="77777777" w:rsidR="00A8221D" w:rsidRPr="00B55E3E" w:rsidRDefault="00A8221D" w:rsidP="00A8221D">
      <w:pPr>
        <w:pStyle w:val="Heading4"/>
        <w:rPr>
          <w:rFonts w:eastAsia="MS Mincho"/>
        </w:rPr>
      </w:pPr>
      <w:bookmarkStart w:id="256" w:name="_Toc60776785"/>
      <w:bookmarkStart w:id="257" w:name="_Toc115428494"/>
      <w:r w:rsidRPr="00B55E3E">
        <w:rPr>
          <w:rFonts w:eastAsia="SimSun"/>
          <w:lang w:eastAsia="zh-CN"/>
        </w:rPr>
        <w:t>5.3.5.9</w:t>
      </w:r>
      <w:r w:rsidRPr="00B55E3E">
        <w:rPr>
          <w:rFonts w:eastAsia="SimSun"/>
          <w:lang w:eastAsia="zh-CN"/>
        </w:rPr>
        <w:tab/>
      </w:r>
      <w:r w:rsidRPr="00B55E3E">
        <w:rPr>
          <w:rFonts w:eastAsia="MS Mincho"/>
        </w:rPr>
        <w:t>Other configuration</w:t>
      </w:r>
      <w:bookmarkEnd w:id="256"/>
      <w:bookmarkEnd w:id="257"/>
    </w:p>
    <w:p w14:paraId="5ECA9143" w14:textId="77777777" w:rsidR="00A8221D" w:rsidRPr="00B55E3E" w:rsidRDefault="00A8221D" w:rsidP="00A8221D">
      <w:r w:rsidRPr="00B55E3E">
        <w:t>The UE shall:</w:t>
      </w:r>
    </w:p>
    <w:p w14:paraId="1C338F4F"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delayBudgetReportingConfig</w:t>
      </w:r>
      <w:r w:rsidRPr="00B55E3E">
        <w:t>:</w:t>
      </w:r>
    </w:p>
    <w:p w14:paraId="010D869F" w14:textId="77777777" w:rsidR="00A8221D" w:rsidRPr="00B55E3E" w:rsidRDefault="00A8221D" w:rsidP="00A8221D">
      <w:pPr>
        <w:pStyle w:val="B2"/>
      </w:pPr>
      <w:r w:rsidRPr="00B55E3E">
        <w:t>2&gt;</w:t>
      </w:r>
      <w:r w:rsidRPr="00B55E3E">
        <w:tab/>
        <w:t xml:space="preserve">if </w:t>
      </w:r>
      <w:r w:rsidRPr="00B55E3E">
        <w:rPr>
          <w:i/>
        </w:rPr>
        <w:t>delayBudgetReportingConfig</w:t>
      </w:r>
      <w:r w:rsidRPr="00B55E3E">
        <w:t xml:space="preserve"> is set to </w:t>
      </w:r>
      <w:r w:rsidRPr="00B55E3E">
        <w:rPr>
          <w:i/>
        </w:rPr>
        <w:t>setup</w:t>
      </w:r>
      <w:r w:rsidRPr="00B55E3E">
        <w:t>:</w:t>
      </w:r>
    </w:p>
    <w:p w14:paraId="7EF228B9" w14:textId="77777777" w:rsidR="00A8221D" w:rsidRPr="00B55E3E" w:rsidRDefault="00A8221D" w:rsidP="00A8221D">
      <w:pPr>
        <w:pStyle w:val="B3"/>
      </w:pPr>
      <w:r w:rsidRPr="00B55E3E">
        <w:t>3&gt;</w:t>
      </w:r>
      <w:r w:rsidRPr="00B55E3E">
        <w:tab/>
        <w:t>consider itself to be configured to send delay budget reports in accordance with 5.</w:t>
      </w:r>
      <w:r w:rsidRPr="00B55E3E">
        <w:rPr>
          <w:lang w:eastAsia="zh-CN"/>
        </w:rPr>
        <w:t>7.4</w:t>
      </w:r>
      <w:r w:rsidRPr="00B55E3E">
        <w:t>;</w:t>
      </w:r>
    </w:p>
    <w:p w14:paraId="2B112C6F" w14:textId="77777777" w:rsidR="00A8221D" w:rsidRPr="00B55E3E" w:rsidRDefault="00A8221D" w:rsidP="00A8221D">
      <w:pPr>
        <w:pStyle w:val="B2"/>
      </w:pPr>
      <w:r w:rsidRPr="00B55E3E">
        <w:t>2&gt;</w:t>
      </w:r>
      <w:r w:rsidRPr="00B55E3E">
        <w:tab/>
        <w:t>else:</w:t>
      </w:r>
    </w:p>
    <w:p w14:paraId="4CE25AA4" w14:textId="77777777" w:rsidR="00A8221D" w:rsidRPr="00B55E3E" w:rsidRDefault="00A8221D" w:rsidP="00A8221D">
      <w:pPr>
        <w:pStyle w:val="B3"/>
      </w:pPr>
      <w:r w:rsidRPr="00B55E3E">
        <w:t>3&gt;</w:t>
      </w:r>
      <w:r w:rsidRPr="00B55E3E">
        <w:tab/>
        <w:t>consider itself not to be configured to send delay budget reports and stop timer T3</w:t>
      </w:r>
      <w:r w:rsidRPr="00B55E3E">
        <w:rPr>
          <w:lang w:eastAsia="zh-CN"/>
        </w:rPr>
        <w:t>42</w:t>
      </w:r>
      <w:r w:rsidRPr="00B55E3E">
        <w:t>, if running.</w:t>
      </w:r>
    </w:p>
    <w:p w14:paraId="22BC27E3"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overheatingAssistanceConfig</w:t>
      </w:r>
      <w:r w:rsidRPr="00B55E3E">
        <w:t>:</w:t>
      </w:r>
    </w:p>
    <w:p w14:paraId="2752EEEE" w14:textId="77777777" w:rsidR="00A8221D" w:rsidRPr="00B55E3E" w:rsidRDefault="00A8221D" w:rsidP="00A8221D">
      <w:pPr>
        <w:pStyle w:val="B2"/>
      </w:pPr>
      <w:r w:rsidRPr="00B55E3E">
        <w:t>2&gt;</w:t>
      </w:r>
      <w:r w:rsidRPr="00B55E3E">
        <w:tab/>
        <w:t xml:space="preserve">if </w:t>
      </w:r>
      <w:r w:rsidRPr="00B55E3E">
        <w:rPr>
          <w:i/>
        </w:rPr>
        <w:t>overheatingAssistanceConfig</w:t>
      </w:r>
      <w:r w:rsidRPr="00B55E3E">
        <w:t xml:space="preserve"> is set to </w:t>
      </w:r>
      <w:r w:rsidRPr="00B55E3E">
        <w:rPr>
          <w:i/>
        </w:rPr>
        <w:t>setup</w:t>
      </w:r>
      <w:r w:rsidRPr="00B55E3E">
        <w:t>:</w:t>
      </w:r>
    </w:p>
    <w:p w14:paraId="33A4F488" w14:textId="77777777" w:rsidR="00A8221D" w:rsidRPr="00B55E3E" w:rsidRDefault="00A8221D" w:rsidP="00A8221D">
      <w:pPr>
        <w:pStyle w:val="B3"/>
      </w:pPr>
      <w:r w:rsidRPr="00B55E3E">
        <w:t>3&gt;</w:t>
      </w:r>
      <w:r w:rsidRPr="00B55E3E">
        <w:tab/>
        <w:t>consider itself to be configured to provide overheating assistance information in accordance with 5.7.4;</w:t>
      </w:r>
    </w:p>
    <w:p w14:paraId="5A45D79A" w14:textId="77777777" w:rsidR="00A8221D" w:rsidRPr="00B55E3E" w:rsidRDefault="00A8221D" w:rsidP="00A8221D">
      <w:pPr>
        <w:pStyle w:val="B2"/>
      </w:pPr>
      <w:r w:rsidRPr="00B55E3E">
        <w:t>2&gt;</w:t>
      </w:r>
      <w:r w:rsidRPr="00B55E3E">
        <w:tab/>
        <w:t>else:</w:t>
      </w:r>
    </w:p>
    <w:p w14:paraId="446D12C0" w14:textId="77777777" w:rsidR="00A8221D" w:rsidRPr="00B55E3E" w:rsidRDefault="00A8221D" w:rsidP="00A8221D">
      <w:pPr>
        <w:pStyle w:val="B3"/>
      </w:pPr>
      <w:r w:rsidRPr="00B55E3E">
        <w:t>3&gt;</w:t>
      </w:r>
      <w:r w:rsidRPr="00B55E3E">
        <w:tab/>
        <w:t>consider itself not to be configured to provide overheating assistance information and stop timer T345, if running;</w:t>
      </w:r>
    </w:p>
    <w:p w14:paraId="2775277E"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idc-AssistanceConfig</w:t>
      </w:r>
      <w:r w:rsidRPr="00B55E3E">
        <w:t>:</w:t>
      </w:r>
    </w:p>
    <w:p w14:paraId="5478DB26" w14:textId="77777777" w:rsidR="00A8221D" w:rsidRPr="00B55E3E" w:rsidRDefault="00A8221D" w:rsidP="00A8221D">
      <w:pPr>
        <w:pStyle w:val="B2"/>
      </w:pPr>
      <w:r w:rsidRPr="00B55E3E">
        <w:t>2&gt;</w:t>
      </w:r>
      <w:r w:rsidRPr="00B55E3E">
        <w:tab/>
        <w:t xml:space="preserve">if </w:t>
      </w:r>
      <w:r w:rsidRPr="00B55E3E">
        <w:rPr>
          <w:i/>
        </w:rPr>
        <w:t>idc-AssistanceConfig</w:t>
      </w:r>
      <w:r w:rsidRPr="00B55E3E">
        <w:t xml:space="preserve"> is set to </w:t>
      </w:r>
      <w:r w:rsidRPr="00B55E3E">
        <w:rPr>
          <w:i/>
        </w:rPr>
        <w:t>setup</w:t>
      </w:r>
      <w:r w:rsidRPr="00B55E3E">
        <w:t>:</w:t>
      </w:r>
    </w:p>
    <w:p w14:paraId="3B7C1A7F" w14:textId="77777777" w:rsidR="00A8221D" w:rsidRPr="00B55E3E" w:rsidRDefault="00A8221D" w:rsidP="00A8221D">
      <w:pPr>
        <w:pStyle w:val="B3"/>
      </w:pPr>
      <w:r w:rsidRPr="00B55E3E">
        <w:t>3&gt;</w:t>
      </w:r>
      <w:r w:rsidRPr="00B55E3E">
        <w:tab/>
        <w:t>consider itself to be configured to provide IDC assistance information in accordance with 5.7.4;</w:t>
      </w:r>
    </w:p>
    <w:p w14:paraId="23113DE0" w14:textId="77777777" w:rsidR="00A8221D" w:rsidRPr="00B55E3E" w:rsidRDefault="00A8221D" w:rsidP="00A8221D">
      <w:pPr>
        <w:pStyle w:val="B2"/>
      </w:pPr>
      <w:r w:rsidRPr="00B55E3E">
        <w:t>2&gt;</w:t>
      </w:r>
      <w:r w:rsidRPr="00B55E3E">
        <w:tab/>
        <w:t>else:</w:t>
      </w:r>
    </w:p>
    <w:p w14:paraId="677F75A4" w14:textId="77777777" w:rsidR="00A8221D" w:rsidRPr="00B55E3E" w:rsidRDefault="00A8221D" w:rsidP="00A8221D">
      <w:pPr>
        <w:pStyle w:val="B3"/>
      </w:pPr>
      <w:r w:rsidRPr="00B55E3E">
        <w:t>3&gt;</w:t>
      </w:r>
      <w:r w:rsidRPr="00B55E3E">
        <w:tab/>
        <w:t>consider itself not to be configured to provide IDC assistance information;</w:t>
      </w:r>
    </w:p>
    <w:p w14:paraId="1FD1086B"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drx-PreferenceConfig</w:t>
      </w:r>
      <w:r w:rsidRPr="00B55E3E">
        <w:t>:</w:t>
      </w:r>
    </w:p>
    <w:p w14:paraId="313CC3AB" w14:textId="77777777" w:rsidR="00A8221D" w:rsidRPr="00B55E3E" w:rsidRDefault="00A8221D" w:rsidP="00A8221D">
      <w:pPr>
        <w:pStyle w:val="B2"/>
      </w:pPr>
      <w:r w:rsidRPr="00B55E3E">
        <w:t>2&gt;</w:t>
      </w:r>
      <w:r w:rsidRPr="00B55E3E">
        <w:tab/>
        <w:t xml:space="preserve">if </w:t>
      </w:r>
      <w:r w:rsidRPr="00B55E3E">
        <w:rPr>
          <w:i/>
        </w:rPr>
        <w:t>drx-PreferenceConfig</w:t>
      </w:r>
      <w:r w:rsidRPr="00B55E3E">
        <w:t xml:space="preserve"> is set to </w:t>
      </w:r>
      <w:r w:rsidRPr="00B55E3E">
        <w:rPr>
          <w:i/>
        </w:rPr>
        <w:t>setup</w:t>
      </w:r>
      <w:r w:rsidRPr="00B55E3E">
        <w:t>:</w:t>
      </w:r>
    </w:p>
    <w:p w14:paraId="032B45F3" w14:textId="77777777" w:rsidR="00A8221D" w:rsidRPr="00B55E3E" w:rsidRDefault="00A8221D" w:rsidP="00A8221D">
      <w:pPr>
        <w:pStyle w:val="B3"/>
      </w:pPr>
      <w:r w:rsidRPr="00B55E3E">
        <w:t>3&gt;</w:t>
      </w:r>
      <w:r w:rsidRPr="00B55E3E">
        <w:tab/>
        <w:t>consider itself to be configured to provide its preference on DRX parameters for power saving for the cell group in accordance with 5.7.4;</w:t>
      </w:r>
    </w:p>
    <w:p w14:paraId="2E27320D" w14:textId="77777777" w:rsidR="00A8221D" w:rsidRPr="00B55E3E" w:rsidRDefault="00A8221D" w:rsidP="00A8221D">
      <w:pPr>
        <w:pStyle w:val="B2"/>
      </w:pPr>
      <w:r w:rsidRPr="00B55E3E">
        <w:t>2&gt;</w:t>
      </w:r>
      <w:r w:rsidRPr="00B55E3E">
        <w:tab/>
        <w:t>else:</w:t>
      </w:r>
    </w:p>
    <w:p w14:paraId="30B7EE19" w14:textId="77777777" w:rsidR="00A8221D" w:rsidRPr="00B55E3E" w:rsidRDefault="00A8221D" w:rsidP="00A8221D">
      <w:pPr>
        <w:pStyle w:val="B3"/>
      </w:pPr>
      <w:r w:rsidRPr="00B55E3E">
        <w:lastRenderedPageBreak/>
        <w:t>3&gt;</w:t>
      </w:r>
      <w:r w:rsidRPr="00B55E3E">
        <w:tab/>
        <w:t>consider itself not to be configured to provide its preference on DRX parameters for power saving for the cell group and stop timer T346a associated with the cell group, if running;</w:t>
      </w:r>
    </w:p>
    <w:p w14:paraId="1B36099B"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maxBW-PreferenceConfig</w:t>
      </w:r>
      <w:r w:rsidRPr="00B55E3E">
        <w:t>:</w:t>
      </w:r>
    </w:p>
    <w:p w14:paraId="031B2E98" w14:textId="77777777" w:rsidR="00A8221D" w:rsidRPr="00B55E3E" w:rsidRDefault="00A8221D" w:rsidP="00A8221D">
      <w:pPr>
        <w:pStyle w:val="B2"/>
      </w:pPr>
      <w:r w:rsidRPr="00B55E3E">
        <w:t>2&gt;</w:t>
      </w:r>
      <w:r w:rsidRPr="00B55E3E">
        <w:tab/>
        <w:t xml:space="preserve">if </w:t>
      </w:r>
      <w:r w:rsidRPr="00B55E3E">
        <w:rPr>
          <w:i/>
        </w:rPr>
        <w:t>maxBW-PreferenceConfig</w:t>
      </w:r>
      <w:r w:rsidRPr="00B55E3E">
        <w:t xml:space="preserve"> is set to </w:t>
      </w:r>
      <w:r w:rsidRPr="00B55E3E">
        <w:rPr>
          <w:i/>
        </w:rPr>
        <w:t>setup</w:t>
      </w:r>
      <w:r w:rsidRPr="00B55E3E">
        <w:t>:</w:t>
      </w:r>
    </w:p>
    <w:p w14:paraId="44D721EF" w14:textId="77777777" w:rsidR="00A8221D" w:rsidRPr="00B55E3E" w:rsidRDefault="00A8221D" w:rsidP="00A8221D">
      <w:pPr>
        <w:pStyle w:val="B3"/>
      </w:pPr>
      <w:r w:rsidRPr="00B55E3E">
        <w:t>3&gt;</w:t>
      </w:r>
      <w:r w:rsidRPr="00B55E3E">
        <w:tab/>
        <w:t>consider itself to be configured to provide its preference on the maximum aggregated bandwidth for power saving for the cell group in accordance with 5.7.4;</w:t>
      </w:r>
    </w:p>
    <w:p w14:paraId="0C3DA7D2" w14:textId="77777777" w:rsidR="00A8221D" w:rsidRPr="00B55E3E" w:rsidRDefault="00A8221D" w:rsidP="00A8221D">
      <w:pPr>
        <w:pStyle w:val="B3"/>
      </w:pPr>
      <w:r w:rsidRPr="00B55E3E">
        <w:t>3&gt;</w:t>
      </w:r>
      <w:r w:rsidRPr="00B55E3E">
        <w:tab/>
        <w:t xml:space="preserve">if </w:t>
      </w:r>
      <w:r w:rsidRPr="00B55E3E">
        <w:rPr>
          <w:i/>
          <w:iCs/>
        </w:rPr>
        <w:t>otherConfig</w:t>
      </w:r>
      <w:r w:rsidRPr="00B55E3E">
        <w:t xml:space="preserve"> includes </w:t>
      </w:r>
      <w:r w:rsidRPr="00B55E3E">
        <w:rPr>
          <w:i/>
          <w:iCs/>
        </w:rPr>
        <w:t>maxBW-PreferenceConfigFR2-2</w:t>
      </w:r>
      <w:r w:rsidRPr="00B55E3E">
        <w:t>:</w:t>
      </w:r>
    </w:p>
    <w:p w14:paraId="345BCD2D" w14:textId="77777777" w:rsidR="00A8221D" w:rsidRPr="00B55E3E" w:rsidRDefault="00A8221D" w:rsidP="00A8221D">
      <w:pPr>
        <w:pStyle w:val="B4"/>
      </w:pPr>
      <w:r w:rsidRPr="00B55E3E">
        <w:t>4&gt;</w:t>
      </w:r>
      <w:r w:rsidRPr="00B55E3E">
        <w:tab/>
        <w:t>consider itself to be configured to provide its preference on the maximum aggregated bandwidth for FR2-2 for power saving for the cell group in accordance with 5.7.4;</w:t>
      </w:r>
    </w:p>
    <w:p w14:paraId="40DAFF6E" w14:textId="77777777" w:rsidR="00A8221D" w:rsidRPr="00B55E3E" w:rsidRDefault="00A8221D" w:rsidP="00A8221D">
      <w:pPr>
        <w:pStyle w:val="B2"/>
      </w:pPr>
      <w:r w:rsidRPr="00B55E3E">
        <w:t>2&gt;</w:t>
      </w:r>
      <w:r w:rsidRPr="00B55E3E">
        <w:tab/>
        <w:t>else:</w:t>
      </w:r>
    </w:p>
    <w:p w14:paraId="2C85EEC3" w14:textId="77777777" w:rsidR="00A8221D" w:rsidRPr="00B55E3E" w:rsidRDefault="00A8221D" w:rsidP="00A8221D">
      <w:pPr>
        <w:pStyle w:val="B3"/>
      </w:pPr>
      <w:r w:rsidRPr="00B55E3E">
        <w:t>3&gt;</w:t>
      </w:r>
      <w:r w:rsidRPr="00B55E3E">
        <w:tab/>
        <w:t>consider itself not to be configured to provide its preference on the maximum aggregated bandwidth for power saving for the cell group and stop timer T346b associated with the cell group, if running;</w:t>
      </w:r>
    </w:p>
    <w:p w14:paraId="2925737A"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maxCC-PreferenceConfig</w:t>
      </w:r>
      <w:r w:rsidRPr="00B55E3E">
        <w:t>:</w:t>
      </w:r>
    </w:p>
    <w:p w14:paraId="1CCBD17C" w14:textId="77777777" w:rsidR="00A8221D" w:rsidRPr="00B55E3E" w:rsidRDefault="00A8221D" w:rsidP="00A8221D">
      <w:pPr>
        <w:pStyle w:val="B2"/>
      </w:pPr>
      <w:r w:rsidRPr="00B55E3E">
        <w:t>2&gt;</w:t>
      </w:r>
      <w:r w:rsidRPr="00B55E3E">
        <w:tab/>
        <w:t xml:space="preserve">if </w:t>
      </w:r>
      <w:r w:rsidRPr="00B55E3E">
        <w:rPr>
          <w:i/>
        </w:rPr>
        <w:t>maxCC-PreferenceConfig</w:t>
      </w:r>
      <w:r w:rsidRPr="00B55E3E">
        <w:t xml:space="preserve"> is set to </w:t>
      </w:r>
      <w:r w:rsidRPr="00B55E3E">
        <w:rPr>
          <w:i/>
        </w:rPr>
        <w:t>setup</w:t>
      </w:r>
      <w:r w:rsidRPr="00B55E3E">
        <w:t>:</w:t>
      </w:r>
    </w:p>
    <w:p w14:paraId="5230446F" w14:textId="77777777" w:rsidR="00A8221D" w:rsidRPr="00B55E3E" w:rsidRDefault="00A8221D" w:rsidP="00A8221D">
      <w:pPr>
        <w:pStyle w:val="B3"/>
      </w:pPr>
      <w:r w:rsidRPr="00B55E3E">
        <w:t>3&gt;</w:t>
      </w:r>
      <w:r w:rsidRPr="00B55E3E">
        <w:tab/>
        <w:t>consider itself to be configured to provide its preference on the maximum number of secondary component carriers for power saving for the cell group in accordance with 5.7.4;</w:t>
      </w:r>
    </w:p>
    <w:p w14:paraId="20BE2D9E" w14:textId="77777777" w:rsidR="00A8221D" w:rsidRPr="00B55E3E" w:rsidRDefault="00A8221D" w:rsidP="00A8221D">
      <w:pPr>
        <w:pStyle w:val="B2"/>
      </w:pPr>
      <w:r w:rsidRPr="00B55E3E">
        <w:t>2&gt;</w:t>
      </w:r>
      <w:r w:rsidRPr="00B55E3E">
        <w:tab/>
        <w:t>else:</w:t>
      </w:r>
    </w:p>
    <w:p w14:paraId="3AE8D154" w14:textId="77777777" w:rsidR="00A8221D" w:rsidRPr="00B55E3E" w:rsidRDefault="00A8221D" w:rsidP="00A8221D">
      <w:pPr>
        <w:pStyle w:val="B3"/>
      </w:pPr>
      <w:r w:rsidRPr="00B55E3E">
        <w:t>3&gt;</w:t>
      </w:r>
      <w:r w:rsidRPr="00B55E3E">
        <w:tab/>
        <w:t>consider itself not to be configured to provide its preference on the maximum number of secondary component carriers for power saving for the cell group and stop timer T346c associated with the cell group, if running;</w:t>
      </w:r>
    </w:p>
    <w:p w14:paraId="10B34F92"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maxMIMO-LayerPreferenceConfig</w:t>
      </w:r>
      <w:r w:rsidRPr="00B55E3E">
        <w:t>:</w:t>
      </w:r>
    </w:p>
    <w:p w14:paraId="4A005587" w14:textId="77777777" w:rsidR="00A8221D" w:rsidRPr="00B55E3E" w:rsidRDefault="00A8221D" w:rsidP="00A8221D">
      <w:pPr>
        <w:pStyle w:val="B2"/>
      </w:pPr>
      <w:r w:rsidRPr="00B55E3E">
        <w:t>2&gt;</w:t>
      </w:r>
      <w:r w:rsidRPr="00B55E3E">
        <w:tab/>
        <w:t xml:space="preserve">if </w:t>
      </w:r>
      <w:r w:rsidRPr="00B55E3E">
        <w:rPr>
          <w:i/>
        </w:rPr>
        <w:t>maxMIMO-LayerPreferenceConfig</w:t>
      </w:r>
      <w:r w:rsidRPr="00B55E3E">
        <w:t xml:space="preserve"> is set to </w:t>
      </w:r>
      <w:r w:rsidRPr="00B55E3E">
        <w:rPr>
          <w:i/>
        </w:rPr>
        <w:t>setup</w:t>
      </w:r>
      <w:r w:rsidRPr="00B55E3E">
        <w:t>:</w:t>
      </w:r>
    </w:p>
    <w:p w14:paraId="09DDEC72" w14:textId="77777777" w:rsidR="00A8221D" w:rsidRPr="00B55E3E" w:rsidRDefault="00A8221D" w:rsidP="00A8221D">
      <w:pPr>
        <w:pStyle w:val="B3"/>
      </w:pPr>
      <w:r w:rsidRPr="00B55E3E">
        <w:t>3&gt;</w:t>
      </w:r>
      <w:r w:rsidRPr="00B55E3E">
        <w:tab/>
        <w:t>consider itself to be configured to provide its preference on the maximum number of MIMO layers for power saving for the cell group in accordance with 5.7.4;</w:t>
      </w:r>
    </w:p>
    <w:p w14:paraId="21C48112" w14:textId="77777777" w:rsidR="00A8221D" w:rsidRPr="00B55E3E" w:rsidRDefault="00A8221D" w:rsidP="00A8221D">
      <w:pPr>
        <w:pStyle w:val="B3"/>
      </w:pPr>
      <w:r w:rsidRPr="00B55E3E">
        <w:t>3&gt;</w:t>
      </w:r>
      <w:r w:rsidRPr="00B55E3E">
        <w:tab/>
        <w:t xml:space="preserve">if </w:t>
      </w:r>
      <w:r w:rsidRPr="00B55E3E">
        <w:rPr>
          <w:i/>
          <w:iCs/>
        </w:rPr>
        <w:t>otherConfig</w:t>
      </w:r>
      <w:r w:rsidRPr="00B55E3E">
        <w:t xml:space="preserve"> includes </w:t>
      </w:r>
      <w:r w:rsidRPr="00B55E3E">
        <w:rPr>
          <w:i/>
          <w:iCs/>
        </w:rPr>
        <w:t>maxMIMO-LayerPreferenceConfigFR2-2</w:t>
      </w:r>
      <w:r w:rsidRPr="00B55E3E">
        <w:t>:</w:t>
      </w:r>
    </w:p>
    <w:p w14:paraId="0A985719" w14:textId="77777777" w:rsidR="00A8221D" w:rsidRPr="00B55E3E" w:rsidRDefault="00A8221D" w:rsidP="00A8221D">
      <w:pPr>
        <w:pStyle w:val="B4"/>
      </w:pPr>
      <w:r w:rsidRPr="00B55E3E">
        <w:t>4&gt;</w:t>
      </w:r>
      <w:r w:rsidRPr="00B55E3E">
        <w:tab/>
        <w:t>consider itself to be configured to provide its preference on the maximum number of MIMO layers for FR2-2 for power saving for the cell group in accordance with 5.7.4;</w:t>
      </w:r>
    </w:p>
    <w:p w14:paraId="11521F78" w14:textId="77777777" w:rsidR="00A8221D" w:rsidRPr="00B55E3E" w:rsidRDefault="00A8221D" w:rsidP="00A8221D">
      <w:pPr>
        <w:pStyle w:val="B2"/>
      </w:pPr>
      <w:r w:rsidRPr="00B55E3E">
        <w:t>2&gt;</w:t>
      </w:r>
      <w:r w:rsidRPr="00B55E3E">
        <w:tab/>
        <w:t>else:</w:t>
      </w:r>
    </w:p>
    <w:p w14:paraId="168DF9B7" w14:textId="77777777" w:rsidR="00A8221D" w:rsidRPr="00B55E3E" w:rsidRDefault="00A8221D" w:rsidP="00A8221D">
      <w:pPr>
        <w:pStyle w:val="B3"/>
      </w:pPr>
      <w:r w:rsidRPr="00B55E3E">
        <w:t>3&gt;</w:t>
      </w:r>
      <w:r w:rsidRPr="00B55E3E">
        <w:tab/>
        <w:t>consider itself not to be configured to provide its preference on the maximum number of MIMO layers for power saving for the cell group and stop timer T346d associated with the cell group, if running;</w:t>
      </w:r>
    </w:p>
    <w:p w14:paraId="5FB1A105"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minSchedulingOffsetPreferenceConfig</w:t>
      </w:r>
      <w:r w:rsidRPr="00B55E3E">
        <w:t>:</w:t>
      </w:r>
    </w:p>
    <w:p w14:paraId="3C7B17DB" w14:textId="77777777" w:rsidR="00A8221D" w:rsidRPr="00B55E3E" w:rsidRDefault="00A8221D" w:rsidP="00A8221D">
      <w:pPr>
        <w:pStyle w:val="B2"/>
      </w:pPr>
      <w:r w:rsidRPr="00B55E3E">
        <w:t>2&gt;</w:t>
      </w:r>
      <w:r w:rsidRPr="00B55E3E">
        <w:tab/>
        <w:t xml:space="preserve">if </w:t>
      </w:r>
      <w:r w:rsidRPr="00B55E3E">
        <w:rPr>
          <w:i/>
        </w:rPr>
        <w:t>minSchedulingOffsetPreferenceConfig</w:t>
      </w:r>
      <w:r w:rsidRPr="00B55E3E">
        <w:t xml:space="preserve"> is set to </w:t>
      </w:r>
      <w:r w:rsidRPr="00B55E3E">
        <w:rPr>
          <w:i/>
        </w:rPr>
        <w:t>setup</w:t>
      </w:r>
      <w:r w:rsidRPr="00B55E3E">
        <w:t>:</w:t>
      </w:r>
    </w:p>
    <w:p w14:paraId="594EFAA2" w14:textId="77777777" w:rsidR="00A8221D" w:rsidRPr="00B55E3E" w:rsidRDefault="00A8221D" w:rsidP="00A8221D">
      <w:pPr>
        <w:pStyle w:val="B3"/>
      </w:pPr>
      <w:r w:rsidRPr="00B55E3E">
        <w:t>3&gt;</w:t>
      </w:r>
      <w:r w:rsidRPr="00B55E3E">
        <w:tab/>
        <w:t>consider itself to be configured to provide its preference on the minimum scheduling offset for cross-slot scheduling for power saving for the cell group in accordance with 5.7.4;</w:t>
      </w:r>
    </w:p>
    <w:p w14:paraId="45F1FD08" w14:textId="77777777" w:rsidR="00A8221D" w:rsidRPr="00B55E3E" w:rsidRDefault="00A8221D" w:rsidP="00A8221D">
      <w:pPr>
        <w:pStyle w:val="B3"/>
      </w:pPr>
      <w:r w:rsidRPr="00B55E3E">
        <w:t>3&gt;</w:t>
      </w:r>
      <w:r w:rsidRPr="00B55E3E">
        <w:tab/>
        <w:t xml:space="preserve">if </w:t>
      </w:r>
      <w:r w:rsidRPr="00B55E3E">
        <w:rPr>
          <w:i/>
          <w:iCs/>
        </w:rPr>
        <w:t>otherConfig</w:t>
      </w:r>
      <w:r w:rsidRPr="00B55E3E">
        <w:t xml:space="preserve"> includes </w:t>
      </w:r>
      <w:r w:rsidRPr="00B55E3E">
        <w:rPr>
          <w:i/>
          <w:iCs/>
        </w:rPr>
        <w:t>minSchedulingOffsetPreferenceConfigExt</w:t>
      </w:r>
      <w:r w:rsidRPr="00B55E3E">
        <w:t>:</w:t>
      </w:r>
    </w:p>
    <w:p w14:paraId="6F84F020" w14:textId="77777777" w:rsidR="00A8221D" w:rsidRPr="00B55E3E" w:rsidRDefault="00A8221D" w:rsidP="00A8221D">
      <w:pPr>
        <w:pStyle w:val="B4"/>
      </w:pPr>
      <w:r w:rsidRPr="00B55E3E">
        <w:t>4&gt;</w:t>
      </w:r>
      <w:r w:rsidRPr="00B55E3E">
        <w:tab/>
        <w:t>consider itself to be configured to provide its preference on the minimum scheduling offset for 480 kHz SCS and/or 960 kHz SCS for cross-slot scheduling for power saving for the cell group in accordance with 5.7.4;</w:t>
      </w:r>
    </w:p>
    <w:p w14:paraId="59FCDBC2" w14:textId="77777777" w:rsidR="00A8221D" w:rsidRPr="00B55E3E" w:rsidRDefault="00A8221D" w:rsidP="00A8221D">
      <w:pPr>
        <w:pStyle w:val="B2"/>
      </w:pPr>
      <w:r w:rsidRPr="00B55E3E">
        <w:t>2&gt;</w:t>
      </w:r>
      <w:r w:rsidRPr="00B55E3E">
        <w:tab/>
        <w:t>else:</w:t>
      </w:r>
    </w:p>
    <w:p w14:paraId="54877D1D" w14:textId="77777777" w:rsidR="00A8221D" w:rsidRPr="00B55E3E" w:rsidRDefault="00A8221D" w:rsidP="00A8221D">
      <w:pPr>
        <w:pStyle w:val="B3"/>
      </w:pPr>
      <w:r w:rsidRPr="00B55E3E">
        <w:t>3&gt;</w:t>
      </w:r>
      <w:r w:rsidRPr="00B55E3E">
        <w:tab/>
        <w:t>consider itself not to be configured to provide its preference on the minimum scheduling offset for cross-slot scheduling for power saving for the cell group and stop timer T346e associated with the cell group, if running;</w:t>
      </w:r>
    </w:p>
    <w:p w14:paraId="6CD7A0FE"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releasePreferenceConfig</w:t>
      </w:r>
      <w:r w:rsidRPr="00B55E3E">
        <w:t>:</w:t>
      </w:r>
    </w:p>
    <w:p w14:paraId="274819D9" w14:textId="77777777" w:rsidR="00A8221D" w:rsidRPr="00B55E3E" w:rsidRDefault="00A8221D" w:rsidP="00A8221D">
      <w:pPr>
        <w:pStyle w:val="B2"/>
      </w:pPr>
      <w:r w:rsidRPr="00B55E3E">
        <w:t>2&gt;</w:t>
      </w:r>
      <w:r w:rsidRPr="00B55E3E">
        <w:tab/>
        <w:t xml:space="preserve">if </w:t>
      </w:r>
      <w:r w:rsidRPr="00B55E3E">
        <w:rPr>
          <w:i/>
        </w:rPr>
        <w:t>releasePreferenceConfig</w:t>
      </w:r>
      <w:r w:rsidRPr="00B55E3E">
        <w:t xml:space="preserve"> is set to </w:t>
      </w:r>
      <w:r w:rsidRPr="00B55E3E">
        <w:rPr>
          <w:i/>
        </w:rPr>
        <w:t>setup</w:t>
      </w:r>
      <w:r w:rsidRPr="00B55E3E">
        <w:t>:</w:t>
      </w:r>
    </w:p>
    <w:p w14:paraId="14147120" w14:textId="77777777" w:rsidR="00A8221D" w:rsidRPr="00B55E3E" w:rsidRDefault="00A8221D" w:rsidP="00A8221D">
      <w:pPr>
        <w:pStyle w:val="B3"/>
      </w:pPr>
      <w:r w:rsidRPr="00B55E3E">
        <w:t>3&gt;</w:t>
      </w:r>
      <w:r w:rsidRPr="00B55E3E">
        <w:tab/>
        <w:t>consider itself to be configured to provide assistance information to transition out of RRC_CONNECTED in accordance with 5.7.4;</w:t>
      </w:r>
    </w:p>
    <w:p w14:paraId="6F44A38D" w14:textId="77777777" w:rsidR="00A8221D" w:rsidRPr="00B55E3E" w:rsidRDefault="00A8221D" w:rsidP="00A8221D">
      <w:pPr>
        <w:pStyle w:val="B2"/>
      </w:pPr>
      <w:r w:rsidRPr="00B55E3E">
        <w:lastRenderedPageBreak/>
        <w:t>2&gt;</w:t>
      </w:r>
      <w:r w:rsidRPr="00B55E3E">
        <w:tab/>
        <w:t>else:</w:t>
      </w:r>
    </w:p>
    <w:p w14:paraId="37434AA4" w14:textId="77777777" w:rsidR="00A8221D" w:rsidRPr="00B55E3E" w:rsidRDefault="00A8221D" w:rsidP="00A8221D">
      <w:pPr>
        <w:pStyle w:val="B3"/>
      </w:pPr>
      <w:r w:rsidRPr="00B55E3E">
        <w:t>3&gt;</w:t>
      </w:r>
      <w:r w:rsidRPr="00B55E3E">
        <w:tab/>
        <w:t>consider itself not to be configured to provide assistance information to transition out of RRC_CONNECTED and stop timer T346f, if running.</w:t>
      </w:r>
    </w:p>
    <w:p w14:paraId="2B933724"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obtainCommonLocation</w:t>
      </w:r>
      <w:r w:rsidRPr="00B55E3E">
        <w:t>:</w:t>
      </w:r>
    </w:p>
    <w:p w14:paraId="49B73772" w14:textId="77777777" w:rsidR="00A8221D" w:rsidRPr="00B55E3E" w:rsidRDefault="00A8221D" w:rsidP="00A8221D">
      <w:pPr>
        <w:pStyle w:val="B2"/>
      </w:pPr>
      <w:r w:rsidRPr="00B55E3E">
        <w:t>2&gt;</w:t>
      </w:r>
      <w:r w:rsidRPr="00B55E3E">
        <w:tab/>
        <w:t>include available detailed location information for any subsequent measurement report or any subsequent RLF report and SCGFailureInformation;</w:t>
      </w:r>
    </w:p>
    <w:p w14:paraId="14D6E250" w14:textId="77777777" w:rsidR="00A8221D" w:rsidRPr="00B55E3E" w:rsidRDefault="00A8221D" w:rsidP="00A8221D">
      <w:pPr>
        <w:pStyle w:val="NO"/>
      </w:pPr>
      <w:r w:rsidRPr="00B55E3E">
        <w:t>NOTE 1:</w:t>
      </w:r>
      <w:r w:rsidRPr="00B55E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2B4DEFF"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btNameList</w:t>
      </w:r>
      <w:r w:rsidRPr="00B55E3E">
        <w:t>:</w:t>
      </w:r>
    </w:p>
    <w:p w14:paraId="3FDB9E80" w14:textId="77777777" w:rsidR="00A8221D" w:rsidRPr="00B55E3E" w:rsidRDefault="00A8221D" w:rsidP="00A8221D">
      <w:pPr>
        <w:pStyle w:val="B2"/>
      </w:pPr>
      <w:r w:rsidRPr="00B55E3E">
        <w:t>2&gt;</w:t>
      </w:r>
      <w:r w:rsidRPr="00B55E3E">
        <w:tab/>
        <w:t xml:space="preserve">if </w:t>
      </w:r>
      <w:r w:rsidRPr="00B55E3E">
        <w:rPr>
          <w:i/>
        </w:rPr>
        <w:t xml:space="preserve">btNameList </w:t>
      </w:r>
      <w:r w:rsidRPr="00B55E3E">
        <w:t xml:space="preserve">is set to </w:t>
      </w:r>
      <w:r w:rsidRPr="00B55E3E">
        <w:rPr>
          <w:i/>
        </w:rPr>
        <w:t>setup</w:t>
      </w:r>
      <w:r w:rsidRPr="00B55E3E">
        <w:t>, include available Bluetooth measurement results for any subsequent measurement report or any subsequent RLF report and SCGFailureInformation;</w:t>
      </w:r>
    </w:p>
    <w:p w14:paraId="675C6160"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wlanNameList</w:t>
      </w:r>
      <w:r w:rsidRPr="00B55E3E">
        <w:t>:</w:t>
      </w:r>
    </w:p>
    <w:p w14:paraId="5E1087A6" w14:textId="77777777" w:rsidR="00A8221D" w:rsidRPr="00B55E3E" w:rsidRDefault="00A8221D" w:rsidP="00A8221D">
      <w:pPr>
        <w:pStyle w:val="B2"/>
      </w:pPr>
      <w:r w:rsidRPr="00B55E3E">
        <w:t>2&gt;</w:t>
      </w:r>
      <w:r w:rsidRPr="00B55E3E">
        <w:tab/>
        <w:t xml:space="preserve">if </w:t>
      </w:r>
      <w:r w:rsidRPr="00B55E3E">
        <w:rPr>
          <w:i/>
        </w:rPr>
        <w:t xml:space="preserve">wlanNameList </w:t>
      </w:r>
      <w:r w:rsidRPr="00B55E3E">
        <w:t xml:space="preserve">is set to </w:t>
      </w:r>
      <w:r w:rsidRPr="00B55E3E">
        <w:rPr>
          <w:i/>
        </w:rPr>
        <w:t>setup</w:t>
      </w:r>
      <w:r w:rsidRPr="00B55E3E">
        <w:t>, include available WLAN measurement results for any subsequent measurement report or any subsequent RLF report and SCGFailureInformation;</w:t>
      </w:r>
    </w:p>
    <w:p w14:paraId="3B30DB19"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sensorNameList</w:t>
      </w:r>
      <w:r w:rsidRPr="00B55E3E">
        <w:t>:</w:t>
      </w:r>
    </w:p>
    <w:p w14:paraId="5C522838" w14:textId="77777777" w:rsidR="00A8221D" w:rsidRPr="00B55E3E" w:rsidRDefault="00A8221D" w:rsidP="00A8221D">
      <w:pPr>
        <w:pStyle w:val="B2"/>
      </w:pPr>
      <w:r w:rsidRPr="00B55E3E">
        <w:t>2&gt;</w:t>
      </w:r>
      <w:r w:rsidRPr="00B55E3E">
        <w:tab/>
        <w:t xml:space="preserve">if </w:t>
      </w:r>
      <w:r w:rsidRPr="00B55E3E">
        <w:rPr>
          <w:i/>
        </w:rPr>
        <w:t xml:space="preserve">sensorNameList </w:t>
      </w:r>
      <w:r w:rsidRPr="00B55E3E">
        <w:t xml:space="preserve">is set to </w:t>
      </w:r>
      <w:r w:rsidRPr="00B55E3E">
        <w:rPr>
          <w:i/>
        </w:rPr>
        <w:t>setup</w:t>
      </w:r>
      <w:r w:rsidRPr="00B55E3E">
        <w:t>, include available Sensor measurement results for any subsequent measurement report or any subsequent RLF report and SCGFailureInformation;</w:t>
      </w:r>
    </w:p>
    <w:p w14:paraId="56DDD9E3" w14:textId="77777777" w:rsidR="00A8221D" w:rsidRPr="00B55E3E" w:rsidRDefault="00A8221D" w:rsidP="00A8221D">
      <w:pPr>
        <w:pStyle w:val="NO"/>
      </w:pPr>
      <w:r w:rsidRPr="00B55E3E">
        <w:t>NOTE 2:</w:t>
      </w:r>
      <w:r w:rsidRPr="00B55E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7FCC8BC"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sl-AssistanceConfigNR</w:t>
      </w:r>
      <w:r w:rsidRPr="00B55E3E">
        <w:t>:</w:t>
      </w:r>
    </w:p>
    <w:p w14:paraId="57ADA405" w14:textId="77777777" w:rsidR="00A8221D" w:rsidRPr="00B55E3E" w:rsidRDefault="00A8221D" w:rsidP="00A8221D">
      <w:pPr>
        <w:pStyle w:val="B2"/>
      </w:pPr>
      <w:r w:rsidRPr="00B55E3E">
        <w:t>2&gt;</w:t>
      </w:r>
      <w:r w:rsidRPr="00B55E3E">
        <w:tab/>
        <w:t xml:space="preserve">consider itself to be configured to provide </w:t>
      </w:r>
      <w:r w:rsidRPr="00B55E3E">
        <w:rPr>
          <w:lang w:eastAsia="zh-CN"/>
        </w:rPr>
        <w:t>configured grant assistance information for NR sidelink communication</w:t>
      </w:r>
      <w:r w:rsidRPr="00B55E3E">
        <w:t xml:space="preserve"> in accordance with 5.7.4;</w:t>
      </w:r>
    </w:p>
    <w:p w14:paraId="3B7A37D9" w14:textId="77777777" w:rsidR="00A8221D" w:rsidRPr="00B55E3E" w:rsidRDefault="00A8221D" w:rsidP="00A8221D">
      <w:pPr>
        <w:pStyle w:val="B1"/>
      </w:pPr>
      <w:r w:rsidRPr="00B55E3E">
        <w:t>1&gt;</w:t>
      </w:r>
      <w:r w:rsidRPr="00B55E3E">
        <w:tab/>
        <w:t xml:space="preserve">if the received </w:t>
      </w:r>
      <w:r w:rsidRPr="00B55E3E">
        <w:rPr>
          <w:i/>
          <w:iCs/>
        </w:rPr>
        <w:t>otherConfig</w:t>
      </w:r>
      <w:r w:rsidRPr="00B55E3E">
        <w:t xml:space="preserve"> includes the </w:t>
      </w:r>
      <w:r w:rsidRPr="00B55E3E">
        <w:rPr>
          <w:i/>
          <w:iCs/>
        </w:rPr>
        <w:t>referenceTimePreferenceReporting</w:t>
      </w:r>
      <w:r w:rsidRPr="00B55E3E">
        <w:t>:</w:t>
      </w:r>
    </w:p>
    <w:p w14:paraId="5ABD461D" w14:textId="77777777" w:rsidR="00A8221D" w:rsidRPr="00B55E3E" w:rsidRDefault="00A8221D" w:rsidP="00A8221D">
      <w:pPr>
        <w:pStyle w:val="B2"/>
      </w:pPr>
      <w:r w:rsidRPr="00B55E3E">
        <w:t>2&gt;</w:t>
      </w:r>
      <w:r w:rsidRPr="00B55E3E">
        <w:tab/>
        <w:t>consider itself to be configured to provide UE reference time assistance information in accordance with 5.7.4;</w:t>
      </w:r>
    </w:p>
    <w:p w14:paraId="2A37AEE9" w14:textId="77777777" w:rsidR="00A8221D" w:rsidRPr="00B55E3E" w:rsidRDefault="00A8221D" w:rsidP="00A8221D">
      <w:pPr>
        <w:pStyle w:val="B1"/>
      </w:pPr>
      <w:r w:rsidRPr="00B55E3E">
        <w:t>1&gt;</w:t>
      </w:r>
      <w:r w:rsidRPr="00B55E3E">
        <w:tab/>
        <w:t>else:</w:t>
      </w:r>
    </w:p>
    <w:p w14:paraId="353DFB75" w14:textId="77777777" w:rsidR="00A8221D" w:rsidRPr="00B55E3E" w:rsidRDefault="00A8221D" w:rsidP="00A8221D">
      <w:pPr>
        <w:pStyle w:val="B2"/>
      </w:pPr>
      <w:r w:rsidRPr="00B55E3E">
        <w:t>2&gt;</w:t>
      </w:r>
      <w:r w:rsidRPr="00B55E3E">
        <w:tab/>
        <w:t>consider itself not to be configured to provide UE reference time assistance information;</w:t>
      </w:r>
    </w:p>
    <w:p w14:paraId="25E4970A" w14:textId="77777777" w:rsidR="00A8221D" w:rsidRPr="00B55E3E" w:rsidRDefault="00A8221D" w:rsidP="00A8221D">
      <w:pPr>
        <w:pStyle w:val="B1"/>
      </w:pPr>
      <w:bookmarkStart w:id="258" w:name="_Toc60776786"/>
      <w:r w:rsidRPr="00B55E3E">
        <w:t>1&gt;</w:t>
      </w:r>
      <w:r w:rsidRPr="00B55E3E">
        <w:tab/>
        <w:t xml:space="preserve">if the received </w:t>
      </w:r>
      <w:r w:rsidRPr="00B55E3E">
        <w:rPr>
          <w:i/>
          <w:iCs/>
        </w:rPr>
        <w:t xml:space="preserve">otherConfig </w:t>
      </w:r>
      <w:r w:rsidRPr="00B55E3E">
        <w:t xml:space="preserve">includes the </w:t>
      </w:r>
      <w:r w:rsidRPr="00B55E3E">
        <w:rPr>
          <w:i/>
          <w:iCs/>
        </w:rPr>
        <w:t>successHO-Config</w:t>
      </w:r>
      <w:r w:rsidRPr="00B55E3E">
        <w:t>:</w:t>
      </w:r>
    </w:p>
    <w:p w14:paraId="4D8324D0" w14:textId="77777777" w:rsidR="00A8221D" w:rsidRPr="00B55E3E" w:rsidRDefault="00A8221D" w:rsidP="00A8221D">
      <w:pPr>
        <w:pStyle w:val="B2"/>
      </w:pPr>
      <w:r w:rsidRPr="00B55E3E">
        <w:t>2&gt;</w:t>
      </w:r>
      <w:r w:rsidRPr="00B55E3E">
        <w:tab/>
        <w:t xml:space="preserve">consider itself to be configured to provide the successful handover information </w:t>
      </w:r>
      <w:r w:rsidRPr="00B55E3E">
        <w:rPr>
          <w:rFonts w:eastAsia="DengXian"/>
          <w:lang w:eastAsia="zh-CN"/>
        </w:rPr>
        <w:t>in accordance with 5.7.10.6</w:t>
      </w:r>
      <w:r w:rsidRPr="00B55E3E">
        <w:t>;</w:t>
      </w:r>
    </w:p>
    <w:p w14:paraId="3B2812A9" w14:textId="77777777" w:rsidR="00A8221D" w:rsidRPr="00B55E3E" w:rsidRDefault="00A8221D" w:rsidP="00A8221D">
      <w:pPr>
        <w:pStyle w:val="B1"/>
      </w:pPr>
      <w:r w:rsidRPr="00B55E3E">
        <w:t>1&gt;</w:t>
      </w:r>
      <w:r w:rsidRPr="00B55E3E">
        <w:tab/>
        <w:t>else:</w:t>
      </w:r>
    </w:p>
    <w:p w14:paraId="0B60A1BC" w14:textId="77777777" w:rsidR="00A8221D" w:rsidRPr="00B55E3E" w:rsidRDefault="00A8221D" w:rsidP="00A8221D">
      <w:pPr>
        <w:pStyle w:val="B2"/>
      </w:pPr>
      <w:r w:rsidRPr="00B55E3E">
        <w:t>2&gt;</w:t>
      </w:r>
      <w:r w:rsidRPr="00B55E3E">
        <w:tab/>
        <w:t>consider itself not to be configured to provide the successful handover information.</w:t>
      </w:r>
    </w:p>
    <w:p w14:paraId="15294F97" w14:textId="77777777" w:rsidR="00A8221D" w:rsidRPr="00B55E3E" w:rsidRDefault="00A8221D" w:rsidP="00A8221D">
      <w:pPr>
        <w:pStyle w:val="B1"/>
      </w:pPr>
      <w:r w:rsidRPr="00B55E3E">
        <w:t>1&gt;</w:t>
      </w:r>
      <w:r w:rsidRPr="00B55E3E">
        <w:tab/>
        <w:t xml:space="preserve">if the received </w:t>
      </w:r>
      <w:r w:rsidRPr="00B55E3E">
        <w:rPr>
          <w:i/>
          <w:iCs/>
        </w:rPr>
        <w:t>otherConfig</w:t>
      </w:r>
      <w:r w:rsidRPr="00B55E3E">
        <w:t xml:space="preserve"> includes the </w:t>
      </w:r>
      <w:r w:rsidRPr="00B55E3E">
        <w:rPr>
          <w:i/>
          <w:iCs/>
        </w:rPr>
        <w:t>ul-GapFR2-PreferenceConfig</w:t>
      </w:r>
      <w:r w:rsidRPr="00B55E3E">
        <w:t>:</w:t>
      </w:r>
    </w:p>
    <w:p w14:paraId="6CDF005C" w14:textId="77777777" w:rsidR="00A8221D" w:rsidRPr="00B55E3E" w:rsidRDefault="00A8221D" w:rsidP="00A8221D">
      <w:pPr>
        <w:pStyle w:val="B2"/>
      </w:pPr>
      <w:r w:rsidRPr="00B55E3E">
        <w:t>2&gt;</w:t>
      </w:r>
      <w:r w:rsidRPr="00B55E3E">
        <w:tab/>
        <w:t>consider itself to be configured to provide its preference on FR2 UL gap in accordance with 5.7.4;</w:t>
      </w:r>
    </w:p>
    <w:p w14:paraId="421DC594" w14:textId="77777777" w:rsidR="00A8221D" w:rsidRPr="00B55E3E" w:rsidRDefault="00A8221D" w:rsidP="00A8221D">
      <w:pPr>
        <w:pStyle w:val="B1"/>
      </w:pPr>
      <w:r w:rsidRPr="00B55E3E">
        <w:t>1&gt;</w:t>
      </w:r>
      <w:r w:rsidRPr="00B55E3E">
        <w:tab/>
        <w:t>else:</w:t>
      </w:r>
    </w:p>
    <w:p w14:paraId="0B3197DC" w14:textId="77777777" w:rsidR="00A8221D" w:rsidRPr="00B55E3E" w:rsidRDefault="00A8221D" w:rsidP="00A8221D">
      <w:pPr>
        <w:pStyle w:val="B2"/>
      </w:pPr>
      <w:r w:rsidRPr="00B55E3E">
        <w:t>2&gt;</w:t>
      </w:r>
      <w:r w:rsidRPr="00B55E3E">
        <w:tab/>
        <w:t>consider itself not to be configured to provide its preference on FR2 UL gap;</w:t>
      </w:r>
    </w:p>
    <w:p w14:paraId="089B8547"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iCs/>
        </w:rPr>
        <w:t>musim-GapAssistanceConfig</w:t>
      </w:r>
      <w:r w:rsidRPr="00B55E3E">
        <w:t>:</w:t>
      </w:r>
    </w:p>
    <w:p w14:paraId="5154AAAA" w14:textId="77777777" w:rsidR="00A8221D" w:rsidRPr="00B55E3E" w:rsidRDefault="00A8221D" w:rsidP="00A8221D">
      <w:pPr>
        <w:pStyle w:val="B2"/>
      </w:pPr>
      <w:r w:rsidRPr="00B55E3E">
        <w:t>2&gt;</w:t>
      </w:r>
      <w:r w:rsidRPr="00B55E3E">
        <w:tab/>
        <w:t xml:space="preserve">if </w:t>
      </w:r>
      <w:r w:rsidRPr="00B55E3E">
        <w:rPr>
          <w:i/>
          <w:iCs/>
        </w:rPr>
        <w:t xml:space="preserve">musim-GapAssistanceConfig </w:t>
      </w:r>
      <w:r w:rsidRPr="00B55E3E">
        <w:t xml:space="preserve">is set to </w:t>
      </w:r>
      <w:r w:rsidRPr="00B55E3E">
        <w:rPr>
          <w:i/>
        </w:rPr>
        <w:t>setup</w:t>
      </w:r>
      <w:r w:rsidRPr="00B55E3E">
        <w:t>:</w:t>
      </w:r>
    </w:p>
    <w:p w14:paraId="38242C9A" w14:textId="77777777" w:rsidR="00A8221D" w:rsidRPr="00B55E3E" w:rsidRDefault="00A8221D" w:rsidP="00A8221D">
      <w:pPr>
        <w:pStyle w:val="B3"/>
      </w:pPr>
      <w:r w:rsidRPr="00B55E3E">
        <w:t>3&gt;</w:t>
      </w:r>
      <w:r w:rsidRPr="00B55E3E">
        <w:tab/>
        <w:t>consider itself to be configured to provide MUSIM assistance information for gap preference in accordance with 5.7.4</w:t>
      </w:r>
      <w:r w:rsidRPr="00B55E3E">
        <w:rPr>
          <w:iCs/>
        </w:rPr>
        <w:t>;</w:t>
      </w:r>
    </w:p>
    <w:p w14:paraId="5ECFD88D" w14:textId="77777777" w:rsidR="00A8221D" w:rsidRPr="00B55E3E" w:rsidRDefault="00A8221D" w:rsidP="00A8221D">
      <w:pPr>
        <w:pStyle w:val="B2"/>
      </w:pPr>
      <w:r w:rsidRPr="00B55E3E">
        <w:t>2&gt;</w:t>
      </w:r>
      <w:r w:rsidRPr="00B55E3E">
        <w:tab/>
        <w:t>else:</w:t>
      </w:r>
    </w:p>
    <w:p w14:paraId="66B3736F" w14:textId="77777777" w:rsidR="00A8221D" w:rsidRPr="00B55E3E" w:rsidRDefault="00A8221D" w:rsidP="00A8221D">
      <w:pPr>
        <w:pStyle w:val="B3"/>
      </w:pPr>
      <w:r w:rsidRPr="00B55E3E">
        <w:lastRenderedPageBreak/>
        <w:t>3&gt;</w:t>
      </w:r>
      <w:r w:rsidRPr="00B55E3E">
        <w:tab/>
        <w:t>consider itself not to be configured to provide MUSIM assistance information for gap preference and stop timer T346h, if running</w:t>
      </w:r>
      <w:r w:rsidRPr="00B55E3E">
        <w:rPr>
          <w:iCs/>
        </w:rPr>
        <w:t>;</w:t>
      </w:r>
    </w:p>
    <w:p w14:paraId="0D605DD7"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musim-LeaveAssistanceConfig:</w:t>
      </w:r>
    </w:p>
    <w:p w14:paraId="44FCC5E4" w14:textId="77777777" w:rsidR="00A8221D" w:rsidRPr="00B55E3E" w:rsidRDefault="00A8221D" w:rsidP="00A8221D">
      <w:pPr>
        <w:pStyle w:val="B2"/>
      </w:pPr>
      <w:r w:rsidRPr="00B55E3E">
        <w:t>2&gt;</w:t>
      </w:r>
      <w:r w:rsidRPr="00B55E3E">
        <w:tab/>
        <w:t xml:space="preserve">if </w:t>
      </w:r>
      <w:r w:rsidRPr="00B55E3E">
        <w:rPr>
          <w:i/>
        </w:rPr>
        <w:t>musim-LeaveAssistanceConfig</w:t>
      </w:r>
      <w:r w:rsidRPr="00B55E3E">
        <w:t xml:space="preserve"> is set to </w:t>
      </w:r>
      <w:r w:rsidRPr="00B55E3E">
        <w:rPr>
          <w:i/>
        </w:rPr>
        <w:t>setup</w:t>
      </w:r>
      <w:r w:rsidRPr="00B55E3E">
        <w:t>:</w:t>
      </w:r>
    </w:p>
    <w:p w14:paraId="30408BEE" w14:textId="77777777" w:rsidR="00A8221D" w:rsidRPr="00B55E3E" w:rsidRDefault="00A8221D" w:rsidP="00A8221D">
      <w:pPr>
        <w:pStyle w:val="B3"/>
      </w:pPr>
      <w:r w:rsidRPr="00B55E3E">
        <w:t>3&gt;</w:t>
      </w:r>
      <w:r w:rsidRPr="00B55E3E">
        <w:tab/>
        <w:t>consider itself to be configured to provide MUSIM assistance information for leaving RRC_CONNECTED in accordance with 5.7.4</w:t>
      </w:r>
      <w:r w:rsidRPr="00B55E3E">
        <w:rPr>
          <w:iCs/>
        </w:rPr>
        <w:t>;</w:t>
      </w:r>
    </w:p>
    <w:p w14:paraId="3744E39B" w14:textId="77777777" w:rsidR="00A8221D" w:rsidRPr="00B55E3E" w:rsidRDefault="00A8221D" w:rsidP="00A8221D">
      <w:pPr>
        <w:pStyle w:val="B2"/>
      </w:pPr>
      <w:r w:rsidRPr="00B55E3E">
        <w:t>2&gt;</w:t>
      </w:r>
      <w:r w:rsidRPr="00B55E3E">
        <w:tab/>
        <w:t>else:</w:t>
      </w:r>
    </w:p>
    <w:p w14:paraId="68DC8959" w14:textId="77777777" w:rsidR="00A8221D" w:rsidRPr="00B55E3E" w:rsidRDefault="00A8221D" w:rsidP="00A8221D">
      <w:pPr>
        <w:pStyle w:val="B3"/>
      </w:pPr>
      <w:r w:rsidRPr="00B55E3E">
        <w:t>3&gt;</w:t>
      </w:r>
      <w:r w:rsidRPr="00B55E3E">
        <w:tab/>
        <w:t>consider itself not to be configured to provide MUSIM assistance information for leaving RRC_CONNECTED and stop timer T346g, if running.</w:t>
      </w:r>
    </w:p>
    <w:p w14:paraId="6F8E0594" w14:textId="77777777" w:rsidR="00A8221D" w:rsidRPr="00B55E3E" w:rsidRDefault="00A8221D" w:rsidP="00A8221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rPr>
        <w:t>rlm-Relaxation</w:t>
      </w:r>
      <w:r w:rsidRPr="00B55E3E">
        <w:rPr>
          <w:i/>
          <w:iCs/>
        </w:rPr>
        <w:t>ReportingConfig</w:t>
      </w:r>
      <w:r w:rsidRPr="00B55E3E">
        <w:t>:</w:t>
      </w:r>
    </w:p>
    <w:p w14:paraId="3678EE56" w14:textId="77777777" w:rsidR="00A8221D" w:rsidRPr="00B55E3E" w:rsidRDefault="00A8221D" w:rsidP="00A8221D">
      <w:pPr>
        <w:pStyle w:val="B2"/>
      </w:pPr>
      <w:r w:rsidRPr="00B55E3E">
        <w:t>2&gt;</w:t>
      </w:r>
      <w:r w:rsidRPr="00B55E3E">
        <w:tab/>
        <w:t xml:space="preserve">if </w:t>
      </w:r>
      <w:r w:rsidRPr="00B55E3E">
        <w:rPr>
          <w:rFonts w:eastAsia="DengXian"/>
          <w:i/>
          <w:iCs/>
          <w:lang w:eastAsia="zh-CN"/>
        </w:rPr>
        <w:t>rlm-Relaxation</w:t>
      </w:r>
      <w:r w:rsidRPr="00B55E3E">
        <w:rPr>
          <w:i/>
          <w:iCs/>
        </w:rPr>
        <w:t>ReportingConfig</w:t>
      </w:r>
      <w:r w:rsidRPr="00B55E3E">
        <w:t xml:space="preserve"> is set to </w:t>
      </w:r>
      <w:r w:rsidRPr="00B55E3E">
        <w:rPr>
          <w:i/>
          <w:iCs/>
        </w:rPr>
        <w:t>setup</w:t>
      </w:r>
      <w:r w:rsidRPr="00B55E3E">
        <w:t>:</w:t>
      </w:r>
    </w:p>
    <w:p w14:paraId="585C1E8D" w14:textId="77777777" w:rsidR="00A8221D" w:rsidRPr="00B55E3E" w:rsidRDefault="00A8221D" w:rsidP="00A8221D">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RLM measurements</w:t>
      </w:r>
      <w:r w:rsidRPr="00B55E3E">
        <w:t xml:space="preserve"> in accordance with 5.7.4;</w:t>
      </w:r>
    </w:p>
    <w:p w14:paraId="610CE1BC" w14:textId="77777777" w:rsidR="00A8221D" w:rsidRPr="00B55E3E" w:rsidRDefault="00A8221D" w:rsidP="00A8221D">
      <w:pPr>
        <w:pStyle w:val="B2"/>
      </w:pPr>
      <w:r w:rsidRPr="00B55E3E">
        <w:t>2&gt;</w:t>
      </w:r>
      <w:r w:rsidRPr="00B55E3E">
        <w:tab/>
        <w:t>else:</w:t>
      </w:r>
    </w:p>
    <w:p w14:paraId="463CD352" w14:textId="77777777" w:rsidR="00A8221D" w:rsidRPr="00B55E3E" w:rsidRDefault="00A8221D" w:rsidP="00A8221D">
      <w:pPr>
        <w:pStyle w:val="B3"/>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RLM measurements</w:t>
      </w:r>
      <w:r w:rsidRPr="00B55E3E">
        <w:rPr>
          <w:rFonts w:eastAsia="DengXian"/>
          <w:noProof/>
          <w:lang w:eastAsia="zh-CN"/>
        </w:rPr>
        <w:t xml:space="preserve"> </w:t>
      </w:r>
      <w:r w:rsidRPr="00B55E3E">
        <w:t>and stop timer T346j associated with the cell group, if running;</w:t>
      </w:r>
    </w:p>
    <w:p w14:paraId="2683CB74" w14:textId="77777777" w:rsidR="00A8221D" w:rsidRPr="00B55E3E" w:rsidRDefault="00A8221D" w:rsidP="00A8221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rPr>
        <w:t>bfd-Relaxation</w:t>
      </w:r>
      <w:r w:rsidRPr="00B55E3E">
        <w:rPr>
          <w:i/>
          <w:iCs/>
        </w:rPr>
        <w:t>ReportingConfig</w:t>
      </w:r>
      <w:r w:rsidRPr="00B55E3E">
        <w:t>:</w:t>
      </w:r>
    </w:p>
    <w:p w14:paraId="2920F2BD" w14:textId="77777777" w:rsidR="00A8221D" w:rsidRPr="00B55E3E" w:rsidRDefault="00A8221D" w:rsidP="00A8221D">
      <w:pPr>
        <w:pStyle w:val="B2"/>
      </w:pPr>
      <w:r w:rsidRPr="00B55E3E">
        <w:t>2&gt;</w:t>
      </w:r>
      <w:r w:rsidRPr="00B55E3E">
        <w:tab/>
        <w:t xml:space="preserve">if </w:t>
      </w:r>
      <w:r w:rsidRPr="00B55E3E">
        <w:rPr>
          <w:rFonts w:eastAsia="DengXian"/>
          <w:i/>
          <w:iCs/>
          <w:lang w:eastAsia="zh-CN"/>
        </w:rPr>
        <w:t>bfd-Relaxation</w:t>
      </w:r>
      <w:r w:rsidRPr="00B55E3E">
        <w:rPr>
          <w:i/>
          <w:iCs/>
        </w:rPr>
        <w:t>ReportingConfig</w:t>
      </w:r>
      <w:r w:rsidRPr="00B55E3E">
        <w:t xml:space="preserve"> is set to </w:t>
      </w:r>
      <w:r w:rsidRPr="00B55E3E">
        <w:rPr>
          <w:i/>
          <w:iCs/>
        </w:rPr>
        <w:t>setup</w:t>
      </w:r>
      <w:r w:rsidRPr="00B55E3E">
        <w:t>:</w:t>
      </w:r>
    </w:p>
    <w:p w14:paraId="700D0F14" w14:textId="77777777" w:rsidR="00A8221D" w:rsidRPr="00B55E3E" w:rsidRDefault="00A8221D" w:rsidP="00A8221D">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BFD measurements</w:t>
      </w:r>
      <w:r w:rsidRPr="00B55E3E">
        <w:t xml:space="preserve"> in accordance with 5.7.4;</w:t>
      </w:r>
    </w:p>
    <w:p w14:paraId="40086AFA" w14:textId="77777777" w:rsidR="00A8221D" w:rsidRPr="00B55E3E" w:rsidRDefault="00A8221D" w:rsidP="00A8221D">
      <w:pPr>
        <w:pStyle w:val="B1"/>
        <w:ind w:firstLine="0"/>
      </w:pPr>
      <w:r w:rsidRPr="00B55E3E">
        <w:t>2&gt;</w:t>
      </w:r>
      <w:r w:rsidRPr="00B55E3E">
        <w:tab/>
        <w:t>else:</w:t>
      </w:r>
    </w:p>
    <w:p w14:paraId="1DFCC447" w14:textId="77777777" w:rsidR="00A8221D" w:rsidRPr="00B55E3E" w:rsidRDefault="00A8221D" w:rsidP="00A8221D">
      <w:pPr>
        <w:pStyle w:val="B3"/>
        <w:rPr>
          <w:rFonts w:eastAsia="DengXian"/>
          <w:iCs/>
          <w:lang w:eastAsia="zh-CN"/>
        </w:rPr>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BFD measurements</w:t>
      </w:r>
      <w:r w:rsidRPr="00B55E3E">
        <w:rPr>
          <w:rFonts w:eastAsia="DengXian"/>
          <w:noProof/>
          <w:lang w:eastAsia="zh-CN"/>
        </w:rPr>
        <w:t xml:space="preserve"> </w:t>
      </w:r>
      <w:r w:rsidRPr="00B55E3E">
        <w:t>and stop timer T346k associated with the cell group, if running;</w:t>
      </w:r>
    </w:p>
    <w:p w14:paraId="050287E7"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rPr>
        <w:t>scg-DeactivationPreferenceConfig</w:t>
      </w:r>
      <w:r w:rsidRPr="00B55E3E">
        <w:t>:</w:t>
      </w:r>
    </w:p>
    <w:p w14:paraId="4D244D8F" w14:textId="77777777" w:rsidR="00A8221D" w:rsidRPr="00B55E3E" w:rsidRDefault="00A8221D" w:rsidP="00A8221D">
      <w:pPr>
        <w:pStyle w:val="B2"/>
      </w:pPr>
      <w:r w:rsidRPr="00B55E3E">
        <w:t>2&gt;</w:t>
      </w:r>
      <w:r w:rsidRPr="00B55E3E">
        <w:tab/>
        <w:t xml:space="preserve">if the </w:t>
      </w:r>
      <w:r w:rsidRPr="00B55E3E">
        <w:rPr>
          <w:i/>
        </w:rPr>
        <w:t>scg-DeactivationPreferenceConfig</w:t>
      </w:r>
      <w:r w:rsidRPr="00B55E3E">
        <w:t xml:space="preserve"> is set to </w:t>
      </w:r>
      <w:r w:rsidRPr="00B55E3E">
        <w:rPr>
          <w:i/>
        </w:rPr>
        <w:t>setup</w:t>
      </w:r>
      <w:r w:rsidRPr="00B55E3E">
        <w:t>:</w:t>
      </w:r>
    </w:p>
    <w:p w14:paraId="04C039F9" w14:textId="77777777" w:rsidR="00A8221D" w:rsidRPr="00B55E3E" w:rsidRDefault="00A8221D" w:rsidP="00A8221D">
      <w:pPr>
        <w:pStyle w:val="B3"/>
      </w:pPr>
      <w:r w:rsidRPr="00B55E3E">
        <w:t>3&gt;</w:t>
      </w:r>
      <w:r w:rsidRPr="00B55E3E">
        <w:tab/>
        <w:t>consider itself to be configured to provide its SCG deactivation preference in accordance with 5.7.4;</w:t>
      </w:r>
    </w:p>
    <w:p w14:paraId="5D7CC2D2" w14:textId="77777777" w:rsidR="00A8221D" w:rsidRPr="00B55E3E" w:rsidRDefault="00A8221D" w:rsidP="00A8221D">
      <w:pPr>
        <w:pStyle w:val="B2"/>
      </w:pPr>
      <w:r w:rsidRPr="00B55E3E">
        <w:t>2&gt;</w:t>
      </w:r>
      <w:r w:rsidRPr="00B55E3E">
        <w:tab/>
        <w:t>else:</w:t>
      </w:r>
    </w:p>
    <w:p w14:paraId="164AE96E" w14:textId="77777777" w:rsidR="00A8221D" w:rsidRPr="00B55E3E" w:rsidRDefault="00A8221D" w:rsidP="00A8221D">
      <w:pPr>
        <w:pStyle w:val="B3"/>
      </w:pPr>
      <w:r w:rsidRPr="00B55E3E">
        <w:t>3&gt;</w:t>
      </w:r>
      <w:r w:rsidRPr="00B55E3E">
        <w:tab/>
        <w:t>consider itself not to be configured to provide its SCG deactivation preference and stop timer T346i, if running.</w:t>
      </w:r>
    </w:p>
    <w:p w14:paraId="52E9CD18" w14:textId="77777777" w:rsidR="00A8221D" w:rsidRPr="00B55E3E" w:rsidRDefault="00A8221D" w:rsidP="00A8221D">
      <w:pPr>
        <w:pStyle w:val="B1"/>
      </w:pPr>
      <w:r w:rsidRPr="00B55E3E">
        <w:t>1&gt;</w:t>
      </w:r>
      <w:r w:rsidRPr="00B55E3E">
        <w:tab/>
        <w:t xml:space="preserve">if the received </w:t>
      </w:r>
      <w:r w:rsidRPr="00B55E3E">
        <w:rPr>
          <w:i/>
          <w:iCs/>
        </w:rPr>
        <w:t>otherConfig</w:t>
      </w:r>
      <w:r w:rsidRPr="00B55E3E">
        <w:t xml:space="preserve"> includes the </w:t>
      </w:r>
      <w:r w:rsidRPr="00B55E3E">
        <w:rPr>
          <w:i/>
          <w:iCs/>
        </w:rPr>
        <w:t>propDelayDiffReportConfig</w:t>
      </w:r>
      <w:r w:rsidRPr="00B55E3E">
        <w:t>:</w:t>
      </w:r>
    </w:p>
    <w:p w14:paraId="6E6DEB08" w14:textId="77777777" w:rsidR="00A8221D" w:rsidRPr="00B55E3E" w:rsidRDefault="00A8221D" w:rsidP="00A8221D">
      <w:pPr>
        <w:pStyle w:val="B2"/>
      </w:pPr>
      <w:r w:rsidRPr="00B55E3E">
        <w:t>2&gt;</w:t>
      </w:r>
      <w:r w:rsidRPr="00B55E3E">
        <w:tab/>
        <w:t xml:space="preserve">if the </w:t>
      </w:r>
      <w:r w:rsidRPr="00B55E3E">
        <w:rPr>
          <w:i/>
          <w:iCs/>
        </w:rPr>
        <w:t>propDelayDiffReportConfig</w:t>
      </w:r>
      <w:r w:rsidRPr="00B55E3E">
        <w:t xml:space="preserve"> is set to </w:t>
      </w:r>
      <w:r w:rsidRPr="00B55E3E">
        <w:rPr>
          <w:i/>
          <w:iCs/>
        </w:rPr>
        <w:t>setup</w:t>
      </w:r>
      <w:r w:rsidRPr="00B55E3E">
        <w:t>:</w:t>
      </w:r>
    </w:p>
    <w:p w14:paraId="09DE7F88" w14:textId="77777777" w:rsidR="00A8221D" w:rsidRPr="00B55E3E" w:rsidRDefault="00A8221D" w:rsidP="00A8221D">
      <w:pPr>
        <w:pStyle w:val="B3"/>
      </w:pPr>
      <w:r w:rsidRPr="00B55E3E">
        <w:t>3&gt;</w:t>
      </w:r>
      <w:r w:rsidRPr="00B55E3E">
        <w:tab/>
        <w:t>consider itself to be configured to provide service link propagation delay difference between serving cell and neighbour cell(s) in accordance with 5.7.4;</w:t>
      </w:r>
    </w:p>
    <w:p w14:paraId="37CF2DFE" w14:textId="77777777" w:rsidR="00A8221D" w:rsidRPr="00B55E3E" w:rsidRDefault="00A8221D" w:rsidP="00A8221D">
      <w:pPr>
        <w:pStyle w:val="B2"/>
      </w:pPr>
      <w:r w:rsidRPr="00B55E3E">
        <w:t>2&gt;</w:t>
      </w:r>
      <w:r w:rsidRPr="00B55E3E">
        <w:tab/>
        <w:t>else:</w:t>
      </w:r>
    </w:p>
    <w:p w14:paraId="22243BD9" w14:textId="77777777" w:rsidR="00A8221D" w:rsidRPr="00B55E3E" w:rsidRDefault="00A8221D" w:rsidP="00A8221D">
      <w:pPr>
        <w:pStyle w:val="B3"/>
      </w:pPr>
      <w:r w:rsidRPr="00B55E3E">
        <w:t>3&gt;</w:t>
      </w:r>
      <w:r w:rsidRPr="00B55E3E">
        <w:tab/>
        <w:t>consider itself not to be configured to provide service link propagation delay difference between serving cell and neighbour cell(s).</w:t>
      </w:r>
    </w:p>
    <w:p w14:paraId="6318ADC0" w14:textId="77777777" w:rsidR="00A8221D" w:rsidRPr="00B55E3E" w:rsidRDefault="00A8221D" w:rsidP="00A8221D">
      <w:pPr>
        <w:pStyle w:val="B1"/>
      </w:pPr>
      <w:r w:rsidRPr="00B55E3E">
        <w:t>1&gt;</w:t>
      </w:r>
      <w:r w:rsidRPr="00B55E3E">
        <w:tab/>
        <w:t xml:space="preserve">if the received </w:t>
      </w:r>
      <w:r w:rsidRPr="00B55E3E">
        <w:rPr>
          <w:i/>
        </w:rPr>
        <w:t>otherConfig</w:t>
      </w:r>
      <w:r w:rsidRPr="00B55E3E">
        <w:t xml:space="preserve"> includes the </w:t>
      </w:r>
      <w:r w:rsidRPr="00B55E3E">
        <w:rPr>
          <w:i/>
          <w:iCs/>
        </w:rPr>
        <w:t>rrm-MeasRelaxationReportingConfig</w:t>
      </w:r>
      <w:r w:rsidRPr="00B55E3E">
        <w:t>:</w:t>
      </w:r>
    </w:p>
    <w:p w14:paraId="44CE8840" w14:textId="77777777" w:rsidR="00A8221D" w:rsidRPr="00B55E3E" w:rsidRDefault="00A8221D" w:rsidP="00A8221D">
      <w:pPr>
        <w:pStyle w:val="B2"/>
      </w:pPr>
      <w:r w:rsidRPr="00B55E3E">
        <w:t>2&gt;</w:t>
      </w:r>
      <w:r w:rsidRPr="00B55E3E">
        <w:tab/>
        <w:t xml:space="preserve">if the </w:t>
      </w:r>
      <w:r w:rsidRPr="00B55E3E">
        <w:rPr>
          <w:i/>
          <w:iCs/>
        </w:rPr>
        <w:t>rrm-MeasRelaxationReportingConfig</w:t>
      </w:r>
      <w:r w:rsidRPr="00B55E3E">
        <w:t xml:space="preserve"> is set to </w:t>
      </w:r>
      <w:r w:rsidRPr="00B55E3E">
        <w:rPr>
          <w:i/>
        </w:rPr>
        <w:t>setup</w:t>
      </w:r>
      <w:r w:rsidRPr="00B55E3E">
        <w:t>:</w:t>
      </w:r>
    </w:p>
    <w:p w14:paraId="424DCF80" w14:textId="77777777" w:rsidR="00A8221D" w:rsidRPr="00B55E3E" w:rsidRDefault="00A8221D" w:rsidP="00A8221D">
      <w:pPr>
        <w:pStyle w:val="B3"/>
      </w:pPr>
      <w:r w:rsidRPr="00B55E3E">
        <w:t>3&gt;</w:t>
      </w:r>
      <w:r w:rsidRPr="00B55E3E">
        <w:tab/>
        <w:t>consider itself to be configured to report the fulfilment of the criterion for relaxing RRM measurements in accordance with 5.7.4;</w:t>
      </w:r>
    </w:p>
    <w:p w14:paraId="3E1E2995" w14:textId="77777777" w:rsidR="00A8221D" w:rsidRPr="00B55E3E" w:rsidRDefault="00A8221D" w:rsidP="00A8221D">
      <w:pPr>
        <w:pStyle w:val="B2"/>
      </w:pPr>
      <w:r w:rsidRPr="00B55E3E">
        <w:t>2&gt;</w:t>
      </w:r>
      <w:r w:rsidRPr="00B55E3E">
        <w:tab/>
        <w:t>else:</w:t>
      </w:r>
    </w:p>
    <w:p w14:paraId="262E08EE" w14:textId="77777777" w:rsidR="00A8221D" w:rsidRPr="00B55E3E" w:rsidRDefault="00A8221D" w:rsidP="00A8221D">
      <w:pPr>
        <w:pStyle w:val="B3"/>
      </w:pPr>
      <w:r w:rsidRPr="00B55E3E">
        <w:t>3&gt;</w:t>
      </w:r>
      <w:r w:rsidRPr="00B55E3E">
        <w:tab/>
        <w:t>consider itself not to be configured to report the fulfilment of the criterion for relaxing RRM measurements.</w:t>
      </w:r>
    </w:p>
    <w:p w14:paraId="4F195718" w14:textId="77777777" w:rsidR="00A8221D" w:rsidRPr="00B55E3E" w:rsidRDefault="00A8221D" w:rsidP="00A8221D">
      <w:pPr>
        <w:pStyle w:val="Heading4"/>
      </w:pPr>
      <w:bookmarkStart w:id="259" w:name="_Toc115428495"/>
      <w:r w:rsidRPr="00B55E3E">
        <w:t>5.3.5.9a</w:t>
      </w:r>
      <w:r w:rsidRPr="00B55E3E">
        <w:tab/>
        <w:t>MUSIM gap configuration</w:t>
      </w:r>
      <w:bookmarkEnd w:id="259"/>
    </w:p>
    <w:p w14:paraId="1A2F1C3F" w14:textId="77777777" w:rsidR="00A8221D" w:rsidRPr="00B55E3E" w:rsidRDefault="00A8221D" w:rsidP="00A8221D">
      <w:pPr>
        <w:rPr>
          <w:rFonts w:eastAsia="Malgun Gothic"/>
        </w:rPr>
      </w:pPr>
      <w:r w:rsidRPr="00B55E3E">
        <w:rPr>
          <w:rFonts w:eastAsia="Malgun Gothic"/>
        </w:rPr>
        <w:t>The UE shall:</w:t>
      </w:r>
    </w:p>
    <w:p w14:paraId="1C5B5F47" w14:textId="77777777" w:rsidR="00A8221D" w:rsidRPr="00B55E3E" w:rsidRDefault="00A8221D" w:rsidP="00A8221D">
      <w:pPr>
        <w:pStyle w:val="B1"/>
        <w:rPr>
          <w:rFonts w:eastAsia="Malgun Gothic"/>
        </w:rPr>
      </w:pPr>
      <w:r w:rsidRPr="00B55E3E">
        <w:rPr>
          <w:rFonts w:eastAsia="Malgun Gothic"/>
        </w:rPr>
        <w:lastRenderedPageBreak/>
        <w:t>1&gt;</w:t>
      </w:r>
      <w:r w:rsidRPr="00B55E3E">
        <w:rPr>
          <w:rFonts w:eastAsia="Malgun Gothic"/>
        </w:rPr>
        <w:tab/>
        <w:t xml:space="preserve">if </w:t>
      </w:r>
      <w:r w:rsidRPr="00B55E3E">
        <w:rPr>
          <w:rFonts w:eastAsia="Malgun Gothic"/>
          <w:i/>
        </w:rPr>
        <w:t>musim-GapConfig</w:t>
      </w:r>
      <w:r w:rsidRPr="00B55E3E">
        <w:rPr>
          <w:rFonts w:eastAsia="Malgun Gothic"/>
        </w:rPr>
        <w:t xml:space="preserve"> is set to </w:t>
      </w:r>
      <w:r w:rsidRPr="00B55E3E">
        <w:rPr>
          <w:rFonts w:eastAsia="Malgun Gothic"/>
          <w:i/>
        </w:rPr>
        <w:t>setup</w:t>
      </w:r>
      <w:r w:rsidRPr="00B55E3E">
        <w:rPr>
          <w:rFonts w:eastAsia="Malgun Gothic"/>
        </w:rPr>
        <w:t>:</w:t>
      </w:r>
    </w:p>
    <w:p w14:paraId="7862D7B8" w14:textId="77777777" w:rsidR="00A8221D" w:rsidRPr="00B55E3E" w:rsidRDefault="00A8221D" w:rsidP="00A8221D">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Id</w:t>
      </w:r>
      <w:r w:rsidRPr="00B55E3E">
        <w:rPr>
          <w:rFonts w:eastAsia="Malgun Gothic"/>
        </w:rPr>
        <w:t xml:space="preserve"> included in the received </w:t>
      </w:r>
      <w:r w:rsidRPr="00B55E3E">
        <w:rPr>
          <w:rFonts w:eastAsia="Malgun Gothic"/>
          <w:i/>
        </w:rPr>
        <w:t>musim-GapToReleaseList</w:t>
      </w:r>
      <w:r w:rsidRPr="00B55E3E">
        <w:rPr>
          <w:rFonts w:eastAsia="Malgun Gothic"/>
        </w:rPr>
        <w:t>:</w:t>
      </w:r>
    </w:p>
    <w:p w14:paraId="02FA9F24" w14:textId="77777777" w:rsidR="00A8221D" w:rsidRPr="00B55E3E" w:rsidRDefault="00A8221D" w:rsidP="00A8221D">
      <w:pPr>
        <w:pStyle w:val="B3"/>
        <w:rPr>
          <w:rFonts w:eastAsia="Malgun Gothic"/>
        </w:rPr>
      </w:pPr>
      <w:r w:rsidRPr="00B55E3E">
        <w:rPr>
          <w:rFonts w:eastAsia="Malgun Gothic"/>
        </w:rPr>
        <w:t>3&gt;</w:t>
      </w:r>
      <w:r w:rsidRPr="00B55E3E">
        <w:rPr>
          <w:rFonts w:eastAsia="Malgun Gothic"/>
        </w:rPr>
        <w:tab/>
        <w:t xml:space="preserve">release the periodic MUSIM gap configuration associated with the </w:t>
      </w:r>
      <w:r w:rsidRPr="00B55E3E">
        <w:rPr>
          <w:rFonts w:eastAsia="Malgun Gothic"/>
          <w:i/>
        </w:rPr>
        <w:t>musim-GapId</w:t>
      </w:r>
      <w:r w:rsidRPr="00B55E3E">
        <w:rPr>
          <w:rFonts w:eastAsia="Malgun Gothic"/>
        </w:rPr>
        <w:t>;</w:t>
      </w:r>
    </w:p>
    <w:p w14:paraId="63B7CDC4" w14:textId="77777777" w:rsidR="00A8221D" w:rsidRPr="00B55E3E" w:rsidRDefault="00A8221D" w:rsidP="00A8221D">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w:t>
      </w:r>
      <w:r w:rsidRPr="00B55E3E">
        <w:rPr>
          <w:rFonts w:eastAsia="Malgun Gothic"/>
        </w:rPr>
        <w:t xml:space="preserve"> included in the received </w:t>
      </w:r>
      <w:r w:rsidRPr="00B55E3E">
        <w:rPr>
          <w:rFonts w:eastAsia="Malgun Gothic"/>
          <w:i/>
        </w:rPr>
        <w:t>musim-GapToAddModList</w:t>
      </w:r>
      <w:r w:rsidRPr="00B55E3E">
        <w:rPr>
          <w:rFonts w:eastAsia="Malgun Gothic"/>
        </w:rPr>
        <w:t>:</w:t>
      </w:r>
    </w:p>
    <w:p w14:paraId="1D5DC00F" w14:textId="77777777" w:rsidR="00A8221D" w:rsidRPr="00B55E3E" w:rsidRDefault="00A8221D" w:rsidP="00A8221D">
      <w:pPr>
        <w:pStyle w:val="B3"/>
        <w:rPr>
          <w:rFonts w:eastAsia="Malgun Gothic"/>
        </w:rPr>
      </w:pPr>
      <w:r w:rsidRPr="00B55E3E">
        <w:rPr>
          <w:rFonts w:eastAsia="Malgun Gothic"/>
        </w:rPr>
        <w:t>3&gt;</w:t>
      </w:r>
      <w:r w:rsidRPr="00B55E3E">
        <w:rPr>
          <w:rFonts w:eastAsia="Malgun Gothic"/>
        </w:rPr>
        <w:tab/>
        <w:t xml:space="preserve">setup periodic MUSIM gap configuration indicated by the </w:t>
      </w:r>
      <w:r w:rsidRPr="00B55E3E">
        <w:rPr>
          <w:rFonts w:eastAsia="Malgun Gothic"/>
          <w:i/>
        </w:rPr>
        <w:t>MUSIM-Gap</w:t>
      </w:r>
      <w:r w:rsidRPr="00B55E3E">
        <w:rPr>
          <w:rFonts w:eastAsia="Malgun Gothic"/>
        </w:rPr>
        <w:t xml:space="preserve"> in accordance with the received </w:t>
      </w:r>
      <w:r w:rsidRPr="00B55E3E">
        <w:rPr>
          <w:rFonts w:eastAsia="Malgun Gothic"/>
          <w:i/>
        </w:rPr>
        <w:t>musim-GapRepetitionAndOffset</w:t>
      </w:r>
      <w:r w:rsidRPr="00B55E3E">
        <w:rPr>
          <w:rFonts w:eastAsia="Malgun Gothic"/>
        </w:rPr>
        <w:t xml:space="preserve"> (providing </w:t>
      </w:r>
      <w:r w:rsidRPr="00B55E3E">
        <w:rPr>
          <w:rFonts w:eastAsia="Malgun Gothic"/>
          <w:i/>
        </w:rPr>
        <w:t>musim-GapRepetition</w:t>
      </w:r>
      <w:r w:rsidRPr="00B55E3E">
        <w:rPr>
          <w:rFonts w:eastAsia="Malgun Gothic"/>
        </w:rPr>
        <w:t xml:space="preserve"> and </w:t>
      </w:r>
      <w:r w:rsidRPr="00B55E3E">
        <w:rPr>
          <w:rFonts w:eastAsia="Malgun Gothic"/>
          <w:i/>
        </w:rPr>
        <w:t>Offset</w:t>
      </w:r>
      <w:r w:rsidRPr="00B55E3E">
        <w:rPr>
          <w:rFonts w:eastAsia="Malgun Gothic"/>
        </w:rPr>
        <w:t xml:space="preserve"> value for the following condition) i.e. the first subframe of each periodic MUSIM gap occurs at an SFN and subframe of the NR PCell meeting the following condition:</w:t>
      </w:r>
    </w:p>
    <w:p w14:paraId="309DC07D" w14:textId="77777777" w:rsidR="00A8221D" w:rsidRPr="00B55E3E" w:rsidRDefault="00A8221D" w:rsidP="00A8221D">
      <w:pPr>
        <w:pStyle w:val="B5"/>
      </w:pPr>
      <w:r w:rsidRPr="00B55E3E">
        <w:t xml:space="preserve">SFN mod </w:t>
      </w:r>
      <w:r w:rsidRPr="00B55E3E">
        <w:rPr>
          <w:i/>
        </w:rPr>
        <w:t>T</w:t>
      </w:r>
      <w:r w:rsidRPr="00B55E3E">
        <w:t xml:space="preserve"> = FLOOR(</w:t>
      </w:r>
      <w:r w:rsidRPr="00B55E3E">
        <w:rPr>
          <w:rFonts w:eastAsia="Malgun Gothic"/>
          <w:i/>
        </w:rPr>
        <w:t>Offset</w:t>
      </w:r>
      <w:r w:rsidRPr="00B55E3E">
        <w:t>/10);</w:t>
      </w:r>
    </w:p>
    <w:p w14:paraId="2EEE485D" w14:textId="77777777" w:rsidR="00A8221D" w:rsidRPr="00B55E3E" w:rsidRDefault="00A8221D" w:rsidP="00A8221D">
      <w:pPr>
        <w:pStyle w:val="B5"/>
      </w:pPr>
      <w:r w:rsidRPr="00B55E3E">
        <w:t xml:space="preserve">subframe = </w:t>
      </w:r>
      <w:r w:rsidRPr="00B55E3E">
        <w:rPr>
          <w:rFonts w:eastAsia="Malgun Gothic"/>
          <w:i/>
        </w:rPr>
        <w:t>Offset</w:t>
      </w:r>
      <w:r w:rsidRPr="00B55E3E">
        <w:t xml:space="preserve"> mod 10;</w:t>
      </w:r>
    </w:p>
    <w:p w14:paraId="065AE02B" w14:textId="77777777" w:rsidR="00A8221D" w:rsidRPr="00B55E3E" w:rsidRDefault="00A8221D" w:rsidP="00A8221D">
      <w:pPr>
        <w:pStyle w:val="B5"/>
      </w:pPr>
      <w:r w:rsidRPr="00B55E3E">
        <w:t xml:space="preserve">with </w:t>
      </w:r>
      <w:r w:rsidRPr="00B55E3E">
        <w:rPr>
          <w:i/>
        </w:rPr>
        <w:t>T</w:t>
      </w:r>
      <w:r w:rsidRPr="00B55E3E">
        <w:t xml:space="preserve"> = </w:t>
      </w:r>
      <w:r w:rsidRPr="00B55E3E">
        <w:rPr>
          <w:i/>
        </w:rPr>
        <w:t>musim-GapRepetition</w:t>
      </w:r>
      <w:r w:rsidRPr="00B55E3E">
        <w:t>/10;</w:t>
      </w:r>
    </w:p>
    <w:p w14:paraId="675696ED" w14:textId="77777777" w:rsidR="00A8221D" w:rsidRPr="00B55E3E" w:rsidRDefault="00A8221D" w:rsidP="00A8221D">
      <w:pPr>
        <w:pStyle w:val="B2"/>
        <w:rPr>
          <w:rFonts w:eastAsia="Malgun Gothic"/>
        </w:rPr>
      </w:pPr>
      <w:r w:rsidRPr="00B55E3E">
        <w:rPr>
          <w:rFonts w:eastAsia="Malgun Gothic"/>
        </w:rPr>
        <w:t>2&gt;</w:t>
      </w:r>
      <w:r w:rsidRPr="00B55E3E">
        <w:rPr>
          <w:rFonts w:eastAsia="Malgun Gothic"/>
        </w:rPr>
        <w:tab/>
        <w:t xml:space="preserve">if </w:t>
      </w:r>
      <w:r w:rsidRPr="00B55E3E">
        <w:rPr>
          <w:rFonts w:eastAsia="Malgun Gothic"/>
          <w:i/>
        </w:rPr>
        <w:t>musim-AperiodicGap</w:t>
      </w:r>
      <w:r w:rsidRPr="00B55E3E">
        <w:rPr>
          <w:rFonts w:eastAsia="Malgun Gothic"/>
        </w:rPr>
        <w:t xml:space="preserve"> is included:</w:t>
      </w:r>
    </w:p>
    <w:p w14:paraId="7FE902F9" w14:textId="77777777" w:rsidR="00A8221D" w:rsidRPr="00B55E3E" w:rsidRDefault="00A8221D" w:rsidP="00A8221D">
      <w:pPr>
        <w:pStyle w:val="B3"/>
        <w:rPr>
          <w:rFonts w:eastAsia="Malgun Gothic"/>
        </w:rPr>
      </w:pPr>
      <w:r w:rsidRPr="00B55E3E">
        <w:rPr>
          <w:rFonts w:eastAsia="Malgun Gothic"/>
        </w:rPr>
        <w:t>3&gt;</w:t>
      </w:r>
      <w:r w:rsidRPr="00B55E3E">
        <w:rPr>
          <w:rFonts w:eastAsia="Malgun Gothic"/>
        </w:rPr>
        <w:tab/>
        <w:t xml:space="preserve">setup aperiodic MUSIM gap configuration indicated by the </w:t>
      </w:r>
      <w:r w:rsidRPr="00B55E3E">
        <w:rPr>
          <w:rFonts w:eastAsia="Malgun Gothic"/>
          <w:i/>
        </w:rPr>
        <w:t>musim-AperiodicGap</w:t>
      </w:r>
      <w:r w:rsidRPr="00B55E3E">
        <w:rPr>
          <w:rFonts w:eastAsia="Malgun Gothic"/>
        </w:rPr>
        <w:t xml:space="preserve"> in accordance with the received </w:t>
      </w:r>
      <w:r w:rsidRPr="00B55E3E">
        <w:rPr>
          <w:rFonts w:eastAsia="Malgun Gothic"/>
          <w:i/>
        </w:rPr>
        <w:t>musim-Starting-SFN-AndSubframe</w:t>
      </w:r>
      <w:r w:rsidRPr="00B55E3E">
        <w:rPr>
          <w:rFonts w:eastAsia="Malgun Gothic"/>
        </w:rPr>
        <w:t>, i.e. the first subframe of aperiodic MUSIM gap occurs at an SFN and subframe of the NR PCell meeting the following condition:</w:t>
      </w:r>
    </w:p>
    <w:p w14:paraId="2923F47B" w14:textId="77777777" w:rsidR="00A8221D" w:rsidRPr="00B55E3E" w:rsidRDefault="00A8221D" w:rsidP="00A8221D">
      <w:pPr>
        <w:pStyle w:val="B5"/>
      </w:pPr>
      <w:r w:rsidRPr="00B55E3E">
        <w:t xml:space="preserve">SFN = </w:t>
      </w:r>
      <w:r w:rsidRPr="00B55E3E">
        <w:rPr>
          <w:i/>
          <w:iCs/>
        </w:rPr>
        <w:t>starting-SFN</w:t>
      </w:r>
      <w:r w:rsidRPr="00B55E3E">
        <w:t>;</w:t>
      </w:r>
    </w:p>
    <w:p w14:paraId="6366ED6B" w14:textId="77777777" w:rsidR="00A8221D" w:rsidRPr="00B55E3E" w:rsidRDefault="00A8221D" w:rsidP="00A8221D">
      <w:pPr>
        <w:pStyle w:val="B5"/>
        <w:rPr>
          <w:rFonts w:eastAsia="Yu Mincho"/>
        </w:rPr>
      </w:pPr>
      <w:r w:rsidRPr="00B55E3E">
        <w:rPr>
          <w:rFonts w:eastAsia="Yu Mincho"/>
        </w:rPr>
        <w:t xml:space="preserve">subframe = </w:t>
      </w:r>
      <w:r w:rsidRPr="00B55E3E">
        <w:rPr>
          <w:rFonts w:eastAsia="Yu Mincho"/>
          <w:i/>
          <w:iCs/>
        </w:rPr>
        <w:t>startingSubframe</w:t>
      </w:r>
      <w:r w:rsidRPr="00B55E3E">
        <w:rPr>
          <w:rFonts w:eastAsia="Yu Mincho"/>
        </w:rPr>
        <w:t>;</w:t>
      </w:r>
    </w:p>
    <w:p w14:paraId="7EAF20CC" w14:textId="77777777" w:rsidR="00A8221D" w:rsidRPr="00B55E3E" w:rsidRDefault="00A8221D" w:rsidP="00A8221D">
      <w:pPr>
        <w:pStyle w:val="B1"/>
        <w:rPr>
          <w:rFonts w:eastAsia="Malgun Gothic"/>
        </w:rPr>
      </w:pPr>
      <w:r w:rsidRPr="00B55E3E">
        <w:rPr>
          <w:rFonts w:eastAsia="Malgun Gothic"/>
        </w:rPr>
        <w:t>1&gt;</w:t>
      </w:r>
      <w:r w:rsidRPr="00B55E3E">
        <w:rPr>
          <w:rFonts w:eastAsia="Malgun Gothic"/>
        </w:rPr>
        <w:tab/>
        <w:t xml:space="preserve">else if </w:t>
      </w:r>
      <w:r w:rsidRPr="00B55E3E">
        <w:rPr>
          <w:rFonts w:eastAsia="Malgun Gothic"/>
          <w:i/>
        </w:rPr>
        <w:t>musim-GapConfig</w:t>
      </w:r>
      <w:r w:rsidRPr="00B55E3E">
        <w:rPr>
          <w:rFonts w:eastAsia="Malgun Gothic"/>
        </w:rPr>
        <w:t xml:space="preserve"> is set to </w:t>
      </w:r>
      <w:r w:rsidRPr="00B55E3E">
        <w:rPr>
          <w:rFonts w:eastAsia="Malgun Gothic"/>
          <w:i/>
        </w:rPr>
        <w:t>release</w:t>
      </w:r>
      <w:r w:rsidRPr="00B55E3E">
        <w:rPr>
          <w:rFonts w:eastAsia="Malgun Gothic"/>
        </w:rPr>
        <w:t>:</w:t>
      </w:r>
    </w:p>
    <w:p w14:paraId="1F8A26C6" w14:textId="77777777" w:rsidR="00A8221D" w:rsidRPr="00B55E3E" w:rsidRDefault="00A8221D" w:rsidP="00A8221D">
      <w:pPr>
        <w:pStyle w:val="B2"/>
        <w:rPr>
          <w:rFonts w:eastAsia="Malgun Gothic"/>
        </w:rPr>
      </w:pPr>
      <w:r w:rsidRPr="00B55E3E">
        <w:rPr>
          <w:rFonts w:eastAsia="Malgun Gothic"/>
        </w:rPr>
        <w:t>2&gt;</w:t>
      </w:r>
      <w:r w:rsidRPr="00B55E3E">
        <w:rPr>
          <w:rFonts w:eastAsia="Malgun Gothic"/>
        </w:rPr>
        <w:tab/>
        <w:t>release the MUSIM gap configuration.</w:t>
      </w:r>
    </w:p>
    <w:p w14:paraId="11FE4CBB" w14:textId="77777777" w:rsidR="00A8221D" w:rsidRPr="00B55E3E" w:rsidRDefault="00A8221D" w:rsidP="00A8221D">
      <w:pPr>
        <w:pStyle w:val="Heading4"/>
      </w:pPr>
      <w:bookmarkStart w:id="260" w:name="_Toc115428496"/>
      <w:r w:rsidRPr="00B55E3E">
        <w:rPr>
          <w:rFonts w:eastAsia="MS Mincho"/>
        </w:rPr>
        <w:t>5.3.5.10</w:t>
      </w:r>
      <w:r w:rsidRPr="00B55E3E">
        <w:rPr>
          <w:rFonts w:eastAsia="MS Mincho"/>
        </w:rPr>
        <w:tab/>
        <w:t>MR-DC release</w:t>
      </w:r>
      <w:bookmarkEnd w:id="258"/>
      <w:bookmarkEnd w:id="260"/>
    </w:p>
    <w:p w14:paraId="63D24A65" w14:textId="77777777" w:rsidR="00A8221D" w:rsidRPr="00B55E3E" w:rsidRDefault="00A8221D" w:rsidP="00A8221D">
      <w:pPr>
        <w:rPr>
          <w:rFonts w:eastAsia="MS Mincho"/>
        </w:rPr>
      </w:pPr>
      <w:r w:rsidRPr="00B55E3E">
        <w:t>The UE shall:</w:t>
      </w:r>
    </w:p>
    <w:p w14:paraId="157CE1D5" w14:textId="77777777" w:rsidR="00A8221D" w:rsidRPr="00B55E3E" w:rsidRDefault="00A8221D" w:rsidP="00A8221D">
      <w:pPr>
        <w:pStyle w:val="B1"/>
        <w:rPr>
          <w:lang w:eastAsia="ko-KR"/>
        </w:rPr>
      </w:pPr>
      <w:r w:rsidRPr="00B55E3E">
        <w:rPr>
          <w:lang w:eastAsia="ko-KR"/>
        </w:rPr>
        <w:t>1&gt;</w:t>
      </w:r>
      <w:r w:rsidRPr="00B55E3E">
        <w:rPr>
          <w:lang w:eastAsia="ko-KR"/>
        </w:rPr>
        <w:tab/>
        <w:t>as a result of MR-DC release triggered by E-UTRA or NR:</w:t>
      </w:r>
    </w:p>
    <w:p w14:paraId="72F05363" w14:textId="77777777" w:rsidR="00A8221D" w:rsidRPr="00B55E3E" w:rsidRDefault="00A8221D" w:rsidP="00A8221D">
      <w:pPr>
        <w:pStyle w:val="B2"/>
        <w:rPr>
          <w:rFonts w:eastAsia="SimSun"/>
          <w:lang w:eastAsia="ko-KR"/>
        </w:rPr>
      </w:pPr>
      <w:r w:rsidRPr="00B55E3E">
        <w:rPr>
          <w:rFonts w:eastAsia="SimSun"/>
          <w:lang w:eastAsia="ko-KR"/>
        </w:rPr>
        <w:t>2&gt;</w:t>
      </w:r>
      <w:r w:rsidRPr="00B55E3E">
        <w:rPr>
          <w:rFonts w:eastAsia="SimSun"/>
          <w:lang w:eastAsia="ko-KR"/>
        </w:rPr>
        <w:tab/>
        <w:t>release SRB3</w:t>
      </w:r>
      <w:r w:rsidRPr="00B55E3E">
        <w:t>, if established, as specified in 5.3.5.6.2</w:t>
      </w:r>
      <w:r w:rsidRPr="00B55E3E">
        <w:rPr>
          <w:rFonts w:eastAsia="SimSun"/>
          <w:lang w:eastAsia="ko-KR"/>
        </w:rPr>
        <w:t>;</w:t>
      </w:r>
    </w:p>
    <w:p w14:paraId="08BBE0D9" w14:textId="77777777" w:rsidR="00A8221D" w:rsidRPr="00B55E3E" w:rsidRDefault="00A8221D" w:rsidP="00A8221D">
      <w:pPr>
        <w:pStyle w:val="B2"/>
        <w:rPr>
          <w:lang w:eastAsia="ko-KR"/>
        </w:rPr>
      </w:pPr>
      <w:r w:rsidRPr="00B55E3E">
        <w:rPr>
          <w:lang w:eastAsia="ko-KR"/>
        </w:rPr>
        <w:t>2&gt;</w:t>
      </w:r>
      <w:r w:rsidRPr="00B55E3E">
        <w:rPr>
          <w:lang w:eastAsia="ko-KR"/>
        </w:rPr>
        <w:tab/>
        <w:t xml:space="preserve">release </w:t>
      </w:r>
      <w:r w:rsidRPr="00B55E3E">
        <w:rPr>
          <w:i/>
          <w:lang w:eastAsia="ko-KR"/>
        </w:rPr>
        <w:t>measConfig</w:t>
      </w:r>
      <w:r w:rsidRPr="00B55E3E">
        <w:rPr>
          <w:lang w:eastAsia="ko-KR"/>
        </w:rPr>
        <w:t xml:space="preserve"> associated with SCG;</w:t>
      </w:r>
    </w:p>
    <w:p w14:paraId="2AAD9D41" w14:textId="77777777" w:rsidR="00A8221D" w:rsidRPr="00B55E3E" w:rsidRDefault="00A8221D" w:rsidP="00A8221D">
      <w:pPr>
        <w:pStyle w:val="B2"/>
        <w:rPr>
          <w:lang w:eastAsia="ko-KR"/>
        </w:rPr>
      </w:pPr>
      <w:r w:rsidRPr="00B55E3E">
        <w:t>2&gt;</w:t>
      </w:r>
      <w:r w:rsidRPr="00B55E3E">
        <w:tab/>
        <w:t>if the UE is configured with NR SCG:</w:t>
      </w:r>
    </w:p>
    <w:p w14:paraId="617697D5" w14:textId="77777777" w:rsidR="00A8221D" w:rsidRPr="00B55E3E" w:rsidRDefault="00A8221D" w:rsidP="00A8221D">
      <w:pPr>
        <w:pStyle w:val="B3"/>
      </w:pPr>
      <w:r w:rsidRPr="00B55E3E">
        <w:t>3&gt;</w:t>
      </w:r>
      <w:r w:rsidRPr="00B55E3E">
        <w:tab/>
        <w:t>release the SCG configuration as specified in clause 5.3.5.4;</w:t>
      </w:r>
    </w:p>
    <w:p w14:paraId="1DABC2B0" w14:textId="77777777" w:rsidR="00A8221D" w:rsidRPr="00B55E3E" w:rsidRDefault="00A8221D" w:rsidP="00A8221D">
      <w:pPr>
        <w:pStyle w:val="B3"/>
      </w:pPr>
      <w:r w:rsidRPr="00B55E3E">
        <w:t>3&gt;</w:t>
      </w:r>
      <w:r w:rsidRPr="00B55E3E">
        <w:tab/>
        <w:t xml:space="preserve">release </w:t>
      </w:r>
      <w:r w:rsidRPr="00B55E3E">
        <w:rPr>
          <w:i/>
        </w:rPr>
        <w:t>otherConfig</w:t>
      </w:r>
      <w:r w:rsidRPr="00B55E3E">
        <w:t xml:space="preserve"> associated with the SCG, if configured;</w:t>
      </w:r>
    </w:p>
    <w:p w14:paraId="61589A86" w14:textId="77777777" w:rsidR="00A8221D" w:rsidRPr="00B55E3E" w:rsidRDefault="00A8221D" w:rsidP="00A8221D">
      <w:pPr>
        <w:pStyle w:val="B3"/>
      </w:pPr>
      <w:r w:rsidRPr="00B55E3E">
        <w:t>3&gt;</w:t>
      </w:r>
      <w:r w:rsidRPr="00B55E3E">
        <w:tab/>
        <w:t>stop timers T346a, T346b, T346c, T346d, T346e, T346j and T346k associated with the SCG, if running;</w:t>
      </w:r>
    </w:p>
    <w:p w14:paraId="1F2CF68D" w14:textId="77777777" w:rsidR="00A8221D" w:rsidRPr="00B55E3E" w:rsidRDefault="00A8221D" w:rsidP="00A8221D">
      <w:pPr>
        <w:pStyle w:val="B3"/>
      </w:pPr>
      <w:r w:rsidRPr="00B55E3E">
        <w:t>3&gt;</w:t>
      </w:r>
      <w:r w:rsidRPr="00B55E3E">
        <w:tab/>
        <w:t xml:space="preserve">release </w:t>
      </w:r>
      <w:r w:rsidRPr="00B55E3E">
        <w:rPr>
          <w:i/>
          <w:iCs/>
        </w:rPr>
        <w:t>bap-Config</w:t>
      </w:r>
      <w:r w:rsidRPr="00B55E3E">
        <w:t xml:space="preserve"> associated with the SCG, if configured;</w:t>
      </w:r>
    </w:p>
    <w:p w14:paraId="1AFB39F8" w14:textId="77777777" w:rsidR="00A8221D" w:rsidRPr="00B55E3E" w:rsidRDefault="00A8221D" w:rsidP="00A8221D">
      <w:pPr>
        <w:pStyle w:val="B3"/>
      </w:pPr>
      <w:r w:rsidRPr="00B55E3E">
        <w:t>3&gt;</w:t>
      </w:r>
      <w:r w:rsidRPr="00B55E3E">
        <w:tab/>
        <w:t xml:space="preserve">release the BAP entity as specified in TS 38.340 [47], if there is no configured </w:t>
      </w:r>
      <w:r w:rsidRPr="00B55E3E">
        <w:rPr>
          <w:i/>
          <w:iCs/>
        </w:rPr>
        <w:t>bap-Config</w:t>
      </w:r>
      <w:r w:rsidRPr="00B55E3E">
        <w:t>;</w:t>
      </w:r>
    </w:p>
    <w:p w14:paraId="32EBA228" w14:textId="77777777" w:rsidR="00A8221D" w:rsidRPr="00B55E3E" w:rsidRDefault="00A8221D" w:rsidP="00A8221D">
      <w:pPr>
        <w:pStyle w:val="B3"/>
      </w:pPr>
      <w:r w:rsidRPr="00B55E3E">
        <w:t>3&gt;</w:t>
      </w:r>
      <w:r w:rsidRPr="00B55E3E">
        <w:tab/>
        <w:t xml:space="preserve">release </w:t>
      </w:r>
      <w:r w:rsidRPr="00B55E3E">
        <w:rPr>
          <w:i/>
          <w:iCs/>
        </w:rPr>
        <w:t>iab-IP-AddressConfigurationList</w:t>
      </w:r>
      <w:r w:rsidRPr="00B55E3E">
        <w:t xml:space="preserve"> associated with the SCG, if configured;</w:t>
      </w:r>
    </w:p>
    <w:p w14:paraId="14B8A1D0" w14:textId="77777777" w:rsidR="00A8221D" w:rsidRPr="00B55E3E" w:rsidRDefault="00A8221D" w:rsidP="00A8221D">
      <w:pPr>
        <w:pStyle w:val="B2"/>
      </w:pPr>
      <w:r w:rsidRPr="00B55E3E">
        <w:t>2&gt;</w:t>
      </w:r>
      <w:r w:rsidRPr="00B55E3E">
        <w:tab/>
        <w:t>else if the UE is configured with E-UTRA SCG:</w:t>
      </w:r>
    </w:p>
    <w:p w14:paraId="0A2474C5" w14:textId="77777777" w:rsidR="00A8221D" w:rsidRPr="00B55E3E" w:rsidRDefault="00A8221D" w:rsidP="00A8221D">
      <w:pPr>
        <w:pStyle w:val="B3"/>
      </w:pPr>
      <w:r w:rsidRPr="00B55E3E">
        <w:t>3&gt;</w:t>
      </w:r>
      <w:r w:rsidRPr="00B55E3E">
        <w:tab/>
        <w:t>release the SCG configuration as specified in TS 36.331 [10], clause 5.3.10.19 to release the E-UTRA SCG;</w:t>
      </w:r>
    </w:p>
    <w:p w14:paraId="33A052A1" w14:textId="77777777" w:rsidR="00A8221D" w:rsidRPr="00B55E3E" w:rsidRDefault="00A8221D" w:rsidP="00A8221D">
      <w:pPr>
        <w:pStyle w:val="Heading4"/>
      </w:pPr>
      <w:bookmarkStart w:id="261" w:name="_Toc60776787"/>
      <w:bookmarkStart w:id="262" w:name="_Toc115428497"/>
      <w:r w:rsidRPr="00B55E3E">
        <w:t>5.3.5.11</w:t>
      </w:r>
      <w:r w:rsidRPr="00B55E3E">
        <w:tab/>
        <w:t>Full configuration</w:t>
      </w:r>
      <w:bookmarkEnd w:id="261"/>
      <w:bookmarkEnd w:id="262"/>
    </w:p>
    <w:p w14:paraId="288EB2A5" w14:textId="77777777" w:rsidR="00A8221D" w:rsidRPr="00B55E3E" w:rsidRDefault="00A8221D" w:rsidP="00A8221D">
      <w:r w:rsidRPr="00B55E3E">
        <w:t>The UE shall:</w:t>
      </w:r>
    </w:p>
    <w:p w14:paraId="05683AB6" w14:textId="77777777" w:rsidR="00A8221D" w:rsidRPr="00B55E3E" w:rsidRDefault="00A8221D" w:rsidP="00A8221D">
      <w:pPr>
        <w:pStyle w:val="B1"/>
      </w:pPr>
      <w:r w:rsidRPr="00B55E3E">
        <w:t>1&gt;</w:t>
      </w:r>
      <w:r w:rsidRPr="00B55E3E">
        <w:tab/>
        <w:t>release/ clear all current dedicated radio configurations except for the following:</w:t>
      </w:r>
    </w:p>
    <w:p w14:paraId="0AA118A2" w14:textId="77777777" w:rsidR="00A8221D" w:rsidRPr="00B55E3E" w:rsidRDefault="00A8221D" w:rsidP="00A8221D">
      <w:pPr>
        <w:pStyle w:val="B2"/>
      </w:pPr>
      <w:r w:rsidRPr="00B55E3E">
        <w:t>-</w:t>
      </w:r>
      <w:r w:rsidRPr="00B55E3E">
        <w:tab/>
        <w:t>the MCG C-RNTI;</w:t>
      </w:r>
    </w:p>
    <w:p w14:paraId="613AC163" w14:textId="77777777" w:rsidR="00A8221D" w:rsidRPr="00B55E3E" w:rsidRDefault="00A8221D" w:rsidP="00A8221D">
      <w:pPr>
        <w:pStyle w:val="B2"/>
      </w:pPr>
      <w:r w:rsidRPr="00B55E3E">
        <w:t>-</w:t>
      </w:r>
      <w:r w:rsidRPr="00B55E3E">
        <w:tab/>
        <w:t>the AS security configurations associated with the master key;</w:t>
      </w:r>
    </w:p>
    <w:p w14:paraId="2619D832" w14:textId="77777777" w:rsidR="00A8221D" w:rsidRPr="00B55E3E" w:rsidRDefault="00A8221D" w:rsidP="00A8221D">
      <w:pPr>
        <w:pStyle w:val="B2"/>
      </w:pPr>
      <w:r w:rsidRPr="00B55E3E">
        <w:t>-</w:t>
      </w:r>
      <w:r w:rsidRPr="00B55E3E">
        <w:tab/>
      </w:r>
      <w:r w:rsidRPr="00B55E3E">
        <w:rPr>
          <w:lang w:eastAsia="x-none"/>
        </w:rPr>
        <w:t xml:space="preserve">the SRB1/SRB2 configurations and DRB/multicast MRB configurations as configured by </w:t>
      </w:r>
      <w:r w:rsidRPr="00B55E3E">
        <w:rPr>
          <w:i/>
          <w:lang w:eastAsia="x-none"/>
        </w:rPr>
        <w:t xml:space="preserve">radioBearerConfig </w:t>
      </w:r>
      <w:r w:rsidRPr="00B55E3E">
        <w:rPr>
          <w:lang w:eastAsia="x-none"/>
        </w:rPr>
        <w:t xml:space="preserve">or </w:t>
      </w:r>
      <w:r w:rsidRPr="00B55E3E">
        <w:rPr>
          <w:i/>
          <w:lang w:eastAsia="x-none"/>
        </w:rPr>
        <w:t>radioBearerConfig2</w:t>
      </w:r>
      <w:r w:rsidRPr="00B55E3E">
        <w:rPr>
          <w:lang w:eastAsia="x-none"/>
        </w:rPr>
        <w:t>.</w:t>
      </w:r>
    </w:p>
    <w:p w14:paraId="4887B8DA" w14:textId="77777777" w:rsidR="00A8221D" w:rsidRPr="00B55E3E" w:rsidRDefault="00A8221D" w:rsidP="00A8221D">
      <w:pPr>
        <w:pStyle w:val="NO"/>
      </w:pPr>
      <w:r w:rsidRPr="00B55E3E">
        <w:lastRenderedPageBreak/>
        <w:t>NOTE 1:</w:t>
      </w:r>
      <w:r w:rsidRPr="00B55E3E">
        <w:tab/>
        <w:t xml:space="preserve">Radio configuration is not just the resource configuration but includes other configurations like </w:t>
      </w:r>
      <w:r w:rsidRPr="00B55E3E">
        <w:rPr>
          <w:i/>
        </w:rPr>
        <w:t>MeasConfig</w:t>
      </w:r>
      <w:r w:rsidRPr="00B55E3E">
        <w:t xml:space="preserve">. </w:t>
      </w:r>
      <w:r w:rsidRPr="00B55E3E">
        <w:rPr>
          <w:lang w:eastAsia="x-none"/>
        </w:rPr>
        <w:t xml:space="preserve">Radio configuration also includes the RLC bearer configurations as configured by </w:t>
      </w:r>
      <w:r w:rsidRPr="00B55E3E">
        <w:rPr>
          <w:i/>
        </w:rPr>
        <w:t>RLC-BearerConfig</w:t>
      </w:r>
      <w:r w:rsidRPr="00B55E3E">
        <w:rPr>
          <w:lang w:eastAsia="x-none"/>
        </w:rPr>
        <w:t>.</w:t>
      </w:r>
      <w:r w:rsidRPr="00B55E3E">
        <w:t xml:space="preserve"> In case NR-DC or NE-DC is configured, this also includes the entire NR or E-UTRA SCG configuration which are released according to the MR-DC release procedure as specified in 5.3.5.10.</w:t>
      </w:r>
    </w:p>
    <w:p w14:paraId="19CB5000" w14:textId="77777777" w:rsidR="00A8221D" w:rsidRPr="00B55E3E" w:rsidRDefault="00A8221D" w:rsidP="00A8221D">
      <w:pPr>
        <w:pStyle w:val="NO"/>
      </w:pPr>
      <w:r w:rsidRPr="00B55E3E">
        <w:t>NOTE 1a:</w:t>
      </w:r>
      <w:r w:rsidRPr="00B55E3E">
        <w:tab/>
        <w:t xml:space="preserve">For </w:t>
      </w:r>
      <w:r w:rsidRPr="00B55E3E">
        <w:rPr>
          <w:lang w:eastAsia="zh-CN"/>
        </w:rPr>
        <w:t xml:space="preserve">NR </w:t>
      </w:r>
      <w:r w:rsidRPr="00B55E3E">
        <w:t>sidelink communication/discovery, the radio configuration includes the sidelink RRC configuration received from the network, but does not include the sidelink RRC reconfiguration</w:t>
      </w:r>
      <w:r w:rsidRPr="00B55E3E">
        <w:rPr>
          <w:lang w:eastAsia="zh-CN"/>
        </w:rPr>
        <w:t xml:space="preserve"> and sidelink UE capability</w:t>
      </w:r>
      <w:r w:rsidRPr="00B55E3E">
        <w:t xml:space="preserve"> received from other UEs via PC5-RRC. In addition, the UE considers the new NR sidelink configurations as full configuration, in case of state transition and change of system information used for NR sidelink communication/discovery.</w:t>
      </w:r>
    </w:p>
    <w:p w14:paraId="27C8CA72" w14:textId="77777777" w:rsidR="00A8221D" w:rsidRPr="00B55E3E" w:rsidRDefault="00A8221D" w:rsidP="00A8221D">
      <w:pPr>
        <w:pStyle w:val="NO"/>
      </w:pPr>
      <w:r w:rsidRPr="00B55E3E">
        <w:t>NOTE 1b:</w:t>
      </w:r>
      <w:r w:rsidRPr="00B55E3E">
        <w:tab/>
        <w:t xml:space="preserve">To establish the RLC bearer of SRB(s) after release due to </w:t>
      </w:r>
      <w:r w:rsidRPr="00B55E3E">
        <w:rPr>
          <w:i/>
        </w:rPr>
        <w:t>fullConfig</w:t>
      </w:r>
      <w:r w:rsidRPr="00B55E3E">
        <w:t xml:space="preserve">, the network can include the </w:t>
      </w:r>
      <w:r w:rsidRPr="00B55E3E">
        <w:rPr>
          <w:i/>
        </w:rPr>
        <w:t>srb-Identity</w:t>
      </w:r>
      <w:r w:rsidRPr="00B55E3E">
        <w:t xml:space="preserve"> within </w:t>
      </w:r>
      <w:r w:rsidRPr="00B55E3E">
        <w:rPr>
          <w:i/>
        </w:rPr>
        <w:t>srb-ToAddModList</w:t>
      </w:r>
      <w:r w:rsidRPr="00B55E3E">
        <w:t xml:space="preserve"> (i.e. the UE applies RLC default configuration) and/or provide </w:t>
      </w:r>
      <w:r w:rsidRPr="00B55E3E">
        <w:rPr>
          <w:i/>
        </w:rPr>
        <w:t>rlc-BearerToAddModList</w:t>
      </w:r>
      <w:r w:rsidRPr="00B55E3E">
        <w:t xml:space="preserve"> of concerned SRB(s) explicitly.</w:t>
      </w:r>
    </w:p>
    <w:p w14:paraId="5D0B44F7" w14:textId="77777777" w:rsidR="00A8221D" w:rsidRPr="00B55E3E" w:rsidRDefault="00A8221D" w:rsidP="00A8221D">
      <w:pPr>
        <w:pStyle w:val="B2"/>
        <w:rPr>
          <w:rFonts w:ascii="CG Times (WN)" w:hAnsi="CG Times (WN)" w:cs="CG Times (WN)"/>
        </w:rPr>
      </w:pPr>
      <w:r w:rsidRPr="00B55E3E">
        <w:t>-</w:t>
      </w:r>
      <w:r w:rsidRPr="00B55E3E">
        <w:tab/>
        <w:t>the logged measurement configuration;</w:t>
      </w:r>
    </w:p>
    <w:p w14:paraId="1461917F" w14:textId="77777777" w:rsidR="00A8221D" w:rsidRPr="00B55E3E" w:rsidRDefault="00A8221D" w:rsidP="00A8221D">
      <w:pPr>
        <w:pStyle w:val="B1"/>
      </w:pPr>
      <w:r w:rsidRPr="00B55E3E">
        <w:t>1&gt;</w:t>
      </w:r>
      <w:r w:rsidRPr="00B55E3E">
        <w:tab/>
        <w:t xml:space="preserve">if the </w:t>
      </w:r>
      <w:r w:rsidRPr="00B55E3E">
        <w:rPr>
          <w:i/>
        </w:rPr>
        <w:t>spCellConfig</w:t>
      </w:r>
      <w:r w:rsidRPr="00B55E3E">
        <w:t xml:space="preserve"> in the </w:t>
      </w:r>
      <w:r w:rsidRPr="00B55E3E">
        <w:rPr>
          <w:i/>
        </w:rPr>
        <w:t>masterCellGroup</w:t>
      </w:r>
      <w:r w:rsidRPr="00B55E3E">
        <w:t xml:space="preserve"> includes the </w:t>
      </w:r>
      <w:r w:rsidRPr="00B55E3E">
        <w:rPr>
          <w:i/>
        </w:rPr>
        <w:t>reconfigurationWithSync</w:t>
      </w:r>
      <w:r w:rsidRPr="00B55E3E">
        <w:t>:</w:t>
      </w:r>
    </w:p>
    <w:p w14:paraId="7E177FD6" w14:textId="77777777" w:rsidR="00A8221D" w:rsidRPr="00B55E3E" w:rsidRDefault="00A8221D" w:rsidP="00A8221D">
      <w:pPr>
        <w:pStyle w:val="B2"/>
      </w:pPr>
      <w:r w:rsidRPr="00B55E3E">
        <w:t>2&gt;</w:t>
      </w:r>
      <w:r w:rsidRPr="00B55E3E">
        <w:tab/>
        <w:t>release/ clear all current common radio configurations;</w:t>
      </w:r>
    </w:p>
    <w:p w14:paraId="6690389D" w14:textId="77777777" w:rsidR="00A8221D" w:rsidRPr="00B55E3E" w:rsidRDefault="00A8221D" w:rsidP="00A8221D">
      <w:pPr>
        <w:pStyle w:val="B2"/>
      </w:pPr>
      <w:r w:rsidRPr="00B55E3E">
        <w:t>2&gt;</w:t>
      </w:r>
      <w:r w:rsidRPr="00B55E3E">
        <w:tab/>
        <w:t>use the default values specified in 9.2.3 for timers T310, T311 and constants N310, N311;</w:t>
      </w:r>
    </w:p>
    <w:p w14:paraId="45D8D340" w14:textId="77777777" w:rsidR="00A8221D" w:rsidRPr="00B55E3E" w:rsidRDefault="00A8221D" w:rsidP="00A8221D">
      <w:pPr>
        <w:pStyle w:val="B1"/>
      </w:pPr>
      <w:r w:rsidRPr="00B55E3E">
        <w:t>1&gt;</w:t>
      </w:r>
      <w:r w:rsidRPr="00B55E3E">
        <w:tab/>
        <w:t>else (full configuration after re-establishment or during RRC resume):</w:t>
      </w:r>
    </w:p>
    <w:p w14:paraId="2A2D0D87" w14:textId="77777777" w:rsidR="00A8221D" w:rsidRPr="00B55E3E" w:rsidRDefault="00A8221D" w:rsidP="00A8221D">
      <w:pPr>
        <w:pStyle w:val="B2"/>
      </w:pPr>
      <w:r w:rsidRPr="00B55E3E">
        <w:t>2&gt;</w:t>
      </w:r>
      <w:r w:rsidRPr="00B55E3E">
        <w:tab/>
        <w:t>if the UE is acting as L2 U2N Remote UE:</w:t>
      </w:r>
    </w:p>
    <w:p w14:paraId="1D6CAE44" w14:textId="77777777" w:rsidR="00A8221D" w:rsidRPr="00B55E3E" w:rsidRDefault="00A8221D" w:rsidP="00A8221D">
      <w:pPr>
        <w:pStyle w:val="B3"/>
        <w:rPr>
          <w:rFonts w:eastAsia="DengXian"/>
          <w:lang w:eastAsia="zh-CN"/>
        </w:rPr>
      </w:pPr>
      <w:r w:rsidRPr="00B55E3E">
        <w:t>3&gt;</w:t>
      </w:r>
      <w:r w:rsidRPr="00B55E3E">
        <w:tab/>
        <w:t xml:space="preserve">use value for timer T311, as included in </w:t>
      </w:r>
      <w:r w:rsidRPr="00B55E3E">
        <w:rPr>
          <w:i/>
        </w:rPr>
        <w:t>ue-TimersAndConstants</w:t>
      </w:r>
      <w:r w:rsidRPr="00B55E3E">
        <w:t xml:space="preserve"> received in </w:t>
      </w:r>
      <w:r w:rsidRPr="00B55E3E">
        <w:rPr>
          <w:i/>
        </w:rPr>
        <w:t>SIB1</w:t>
      </w:r>
    </w:p>
    <w:p w14:paraId="6D661F59" w14:textId="77777777" w:rsidR="00A8221D" w:rsidRPr="00B55E3E" w:rsidRDefault="00A8221D" w:rsidP="00A8221D">
      <w:pPr>
        <w:pStyle w:val="B2"/>
      </w:pPr>
      <w:r w:rsidRPr="00B55E3E">
        <w:t>2&gt;</w:t>
      </w:r>
      <w:r w:rsidRPr="00B55E3E">
        <w:tab/>
        <w:t>else:</w:t>
      </w:r>
    </w:p>
    <w:p w14:paraId="01CD7F77" w14:textId="77777777" w:rsidR="00A8221D" w:rsidRPr="00B55E3E" w:rsidRDefault="00A8221D" w:rsidP="00A8221D">
      <w:pPr>
        <w:pStyle w:val="B3"/>
      </w:pPr>
      <w:r w:rsidRPr="00B55E3E">
        <w:t>3&gt;</w:t>
      </w:r>
      <w:r w:rsidRPr="00B55E3E">
        <w:tab/>
        <w:t xml:space="preserve">use values for timers T301, T310, T311 and constants N310, N311, as included in </w:t>
      </w:r>
      <w:r w:rsidRPr="00B55E3E">
        <w:rPr>
          <w:i/>
        </w:rPr>
        <w:t>ue-TimersAndConstants</w:t>
      </w:r>
      <w:r w:rsidRPr="00B55E3E">
        <w:t xml:space="preserve"> received in </w:t>
      </w:r>
      <w:r w:rsidRPr="00B55E3E">
        <w:rPr>
          <w:i/>
        </w:rPr>
        <w:t>SIB1</w:t>
      </w:r>
      <w:r w:rsidRPr="00B55E3E">
        <w:t>;</w:t>
      </w:r>
    </w:p>
    <w:p w14:paraId="439F9B86" w14:textId="77777777" w:rsidR="00A8221D" w:rsidRPr="00B55E3E" w:rsidRDefault="00A8221D" w:rsidP="00A8221D">
      <w:pPr>
        <w:pStyle w:val="B1"/>
      </w:pPr>
      <w:r w:rsidRPr="00B55E3E">
        <w:t>1&gt;</w:t>
      </w:r>
      <w:r w:rsidRPr="00B55E3E">
        <w:tab/>
        <w:t xml:space="preserve">if no </w:t>
      </w:r>
      <w:r w:rsidRPr="00B55E3E">
        <w:rPr>
          <w:i/>
        </w:rPr>
        <w:t>measConfigAppLayerId</w:t>
      </w:r>
      <w:r w:rsidRPr="00B55E3E">
        <w:t xml:space="preserve"> is included:</w:t>
      </w:r>
    </w:p>
    <w:p w14:paraId="5D1E2C5C" w14:textId="77777777" w:rsidR="00A8221D" w:rsidRPr="00B55E3E" w:rsidRDefault="00A8221D" w:rsidP="00A8221D">
      <w:pPr>
        <w:pStyle w:val="B2"/>
      </w:pPr>
      <w:r w:rsidRPr="00B55E3E">
        <w:t>2&gt;</w:t>
      </w:r>
      <w:r w:rsidRPr="00B55E3E">
        <w:tab/>
        <w:t>inform upper layers about the release of all application layer measurement configurations;</w:t>
      </w:r>
    </w:p>
    <w:p w14:paraId="6998BD9B" w14:textId="77777777" w:rsidR="00A8221D" w:rsidRPr="00B55E3E" w:rsidRDefault="00A8221D" w:rsidP="00A8221D">
      <w:pPr>
        <w:pStyle w:val="B2"/>
      </w:pPr>
      <w:r w:rsidRPr="00B55E3E">
        <w:t>2&gt;</w:t>
      </w:r>
      <w:r w:rsidRPr="00B55E3E">
        <w:tab/>
        <w:t>discard any received application layer measurement report from upper layers;</w:t>
      </w:r>
    </w:p>
    <w:p w14:paraId="23AECAA3" w14:textId="77777777" w:rsidR="00A8221D" w:rsidRPr="00B55E3E" w:rsidRDefault="00A8221D" w:rsidP="00A8221D">
      <w:pPr>
        <w:pStyle w:val="B2"/>
      </w:pPr>
      <w:r w:rsidRPr="00B55E3E">
        <w:t>2&gt;</w:t>
      </w:r>
      <w:r w:rsidRPr="00B55E3E">
        <w:tab/>
        <w:t>consider itself not to be configured to send application layer measurement report.</w:t>
      </w:r>
    </w:p>
    <w:p w14:paraId="03A09534" w14:textId="77777777" w:rsidR="00A8221D" w:rsidRPr="00B55E3E" w:rsidRDefault="00A8221D" w:rsidP="00A8221D">
      <w:pPr>
        <w:pStyle w:val="B1"/>
      </w:pPr>
      <w:r w:rsidRPr="00B55E3E">
        <w:t>1&gt;</w:t>
      </w:r>
      <w:r w:rsidRPr="00B55E3E">
        <w:tab/>
        <w:t>apply the default L1 parameter values as specified in corresponding physical layer specifications except for the following:</w:t>
      </w:r>
    </w:p>
    <w:p w14:paraId="42889208" w14:textId="77777777" w:rsidR="00A8221D" w:rsidRPr="00B55E3E" w:rsidRDefault="00A8221D" w:rsidP="00A8221D">
      <w:pPr>
        <w:pStyle w:val="B2"/>
      </w:pPr>
      <w:r w:rsidRPr="00B55E3E">
        <w:t>-</w:t>
      </w:r>
      <w:r w:rsidRPr="00B55E3E">
        <w:tab/>
        <w:t xml:space="preserve">parameters for which values are provided in </w:t>
      </w:r>
      <w:r w:rsidRPr="00B55E3E">
        <w:rPr>
          <w:i/>
        </w:rPr>
        <w:t>SIB1</w:t>
      </w:r>
      <w:r w:rsidRPr="00B55E3E">
        <w:t>;</w:t>
      </w:r>
    </w:p>
    <w:p w14:paraId="0C5701D8" w14:textId="77777777" w:rsidR="00A8221D" w:rsidRPr="00B55E3E" w:rsidRDefault="00A8221D" w:rsidP="00A8221D">
      <w:pPr>
        <w:pStyle w:val="B1"/>
        <w:rPr>
          <w:lang w:eastAsia="zh-TW"/>
        </w:rPr>
      </w:pPr>
      <w:r w:rsidRPr="00B55E3E">
        <w:t>1&gt;</w:t>
      </w:r>
      <w:r w:rsidRPr="00B55E3E">
        <w:tab/>
        <w:t>apply the default MAC Cell Group configuration as specified in 9.2.2;</w:t>
      </w:r>
    </w:p>
    <w:p w14:paraId="00EE7325" w14:textId="77777777" w:rsidR="00A8221D" w:rsidRPr="00B55E3E" w:rsidRDefault="00A8221D" w:rsidP="00A8221D">
      <w:pPr>
        <w:pStyle w:val="B1"/>
      </w:pPr>
      <w:r w:rsidRPr="00B55E3E">
        <w:t>1&gt;</w:t>
      </w:r>
      <w:r w:rsidRPr="00B55E3E">
        <w:tab/>
        <w:t xml:space="preserve">for each </w:t>
      </w:r>
      <w:r w:rsidRPr="00B55E3E">
        <w:rPr>
          <w:i/>
        </w:rPr>
        <w:t>srb-Identity</w:t>
      </w:r>
      <w:r w:rsidRPr="00B55E3E">
        <w:t xml:space="preserve"> value included in the </w:t>
      </w:r>
      <w:r w:rsidRPr="00B55E3E">
        <w:rPr>
          <w:i/>
        </w:rPr>
        <w:t xml:space="preserve">srb-ToAddModList </w:t>
      </w:r>
      <w:r w:rsidRPr="00B55E3E">
        <w:t>(SRB reconfiguration):</w:t>
      </w:r>
    </w:p>
    <w:p w14:paraId="56C40458" w14:textId="77777777" w:rsidR="00A8221D" w:rsidRPr="00B55E3E" w:rsidRDefault="00A8221D" w:rsidP="00A8221D">
      <w:pPr>
        <w:pStyle w:val="B2"/>
      </w:pPr>
      <w:r w:rsidRPr="00B55E3E">
        <w:t>2&gt;</w:t>
      </w:r>
      <w:r w:rsidRPr="00B55E3E">
        <w:tab/>
        <w:t>establish an RLC entity for the corresponding SRB;</w:t>
      </w:r>
    </w:p>
    <w:p w14:paraId="38E77CC3" w14:textId="77777777" w:rsidR="00A8221D" w:rsidRPr="00B55E3E" w:rsidRDefault="00A8221D" w:rsidP="00A8221D">
      <w:pPr>
        <w:pStyle w:val="B2"/>
      </w:pPr>
      <w:r w:rsidRPr="00B55E3E">
        <w:t>2&gt;</w:t>
      </w:r>
      <w:r w:rsidRPr="00B55E3E">
        <w:tab/>
        <w:t>apply the default SRB configuration defined in 9.2.1 for the corresponding SRB;</w:t>
      </w:r>
    </w:p>
    <w:p w14:paraId="23AA0D26" w14:textId="77777777" w:rsidR="00A8221D" w:rsidRPr="00B55E3E" w:rsidRDefault="00A8221D" w:rsidP="00A8221D">
      <w:pPr>
        <w:pStyle w:val="NO"/>
      </w:pPr>
      <w:r w:rsidRPr="00B55E3E">
        <w:t>NOTE 2:</w:t>
      </w:r>
      <w:r w:rsidRPr="00B55E3E">
        <w:tab/>
        <w:t>This is to get the SRBs (SRB1 and SRB2 for reconfiguration with sync and SRB2 for resume and reconfiguration after re-establishment) to a known state from which the reconfiguration message can do further configuration.</w:t>
      </w:r>
    </w:p>
    <w:p w14:paraId="4DC72925" w14:textId="77777777" w:rsidR="00A8221D" w:rsidRPr="00B55E3E" w:rsidRDefault="00A8221D" w:rsidP="00A8221D">
      <w:pPr>
        <w:pStyle w:val="B1"/>
      </w:pPr>
      <w:r w:rsidRPr="00B55E3E">
        <w:t>1&gt;</w:t>
      </w:r>
      <w:r w:rsidRPr="00B55E3E">
        <w:tab/>
        <w:t xml:space="preserve">for each </w:t>
      </w:r>
      <w:r w:rsidRPr="00B55E3E">
        <w:rPr>
          <w:i/>
        </w:rPr>
        <w:t>pdu-Session</w:t>
      </w:r>
      <w:r w:rsidRPr="00B55E3E">
        <w:t xml:space="preserve"> that is part of the current UE configuration:</w:t>
      </w:r>
    </w:p>
    <w:p w14:paraId="6C824F13" w14:textId="77777777" w:rsidR="00A8221D" w:rsidRPr="00B55E3E" w:rsidRDefault="00A8221D" w:rsidP="00A8221D">
      <w:pPr>
        <w:pStyle w:val="B2"/>
      </w:pPr>
      <w:r w:rsidRPr="00B55E3E">
        <w:t>2&gt;</w:t>
      </w:r>
      <w:r w:rsidRPr="00B55E3E">
        <w:tab/>
        <w:t>release the SDAP entity (clause 5.1.2 in TS 37.324 [24]);</w:t>
      </w:r>
    </w:p>
    <w:p w14:paraId="5E20758D" w14:textId="77777777" w:rsidR="00A8221D" w:rsidRPr="00B55E3E" w:rsidRDefault="00A8221D" w:rsidP="00A8221D">
      <w:pPr>
        <w:pStyle w:val="B2"/>
      </w:pPr>
      <w:r w:rsidRPr="00B55E3E">
        <w:t>2&gt;</w:t>
      </w:r>
      <w:r w:rsidRPr="00B55E3E">
        <w:tab/>
        <w:t xml:space="preserve">release each DRB associated to the </w:t>
      </w:r>
      <w:r w:rsidRPr="00B55E3E">
        <w:rPr>
          <w:i/>
        </w:rPr>
        <w:t>pdu-Session</w:t>
      </w:r>
      <w:r w:rsidRPr="00B55E3E">
        <w:t xml:space="preserve"> as specified in 5.3.5.6.4;</w:t>
      </w:r>
    </w:p>
    <w:p w14:paraId="1E4A808F" w14:textId="77777777" w:rsidR="00A8221D" w:rsidRPr="00B55E3E" w:rsidRDefault="00A8221D" w:rsidP="00A8221D">
      <w:pPr>
        <w:pStyle w:val="NO"/>
      </w:pPr>
      <w:r w:rsidRPr="00B55E3E">
        <w:t>NOTE 3:</w:t>
      </w:r>
      <w:r w:rsidRPr="00B55E3E">
        <w:tab/>
        <w:t xml:space="preserve">This will retain the </w:t>
      </w:r>
      <w:r w:rsidRPr="00B55E3E">
        <w:rPr>
          <w:i/>
        </w:rPr>
        <w:t>pdu-Session</w:t>
      </w:r>
      <w:r w:rsidRPr="00B55E3E">
        <w:t xml:space="preserve"> but remove the DRBs including </w:t>
      </w:r>
      <w:r w:rsidRPr="00B55E3E">
        <w:rPr>
          <w:i/>
        </w:rPr>
        <w:t>drb-identity</w:t>
      </w:r>
      <w:r w:rsidRPr="00B55E3E">
        <w:t xml:space="preserve"> of these bearers from the current UE configuration. Setup of the DRBs within the AS is described in clause 5.3.5.6.5 using the new configuration. The </w:t>
      </w:r>
      <w:r w:rsidRPr="00B55E3E">
        <w:rPr>
          <w:i/>
        </w:rPr>
        <w:t>pdu-Session</w:t>
      </w:r>
      <w:r w:rsidRPr="00B55E3E">
        <w:t xml:space="preserve"> acts as the anchor for associating the released and re-setup DRB. In the AS the DRB re-setup is equivalent with a new DRB setup (including new PDCP and logical channel configurations).</w:t>
      </w:r>
    </w:p>
    <w:p w14:paraId="2B32BBBA" w14:textId="77777777" w:rsidR="00A8221D" w:rsidRPr="00B55E3E" w:rsidRDefault="00A8221D" w:rsidP="00A8221D">
      <w:pPr>
        <w:pStyle w:val="B1"/>
      </w:pPr>
      <w:r w:rsidRPr="00B55E3E">
        <w:t>1&gt;</w:t>
      </w:r>
      <w:r w:rsidRPr="00B55E3E">
        <w:tab/>
        <w:t xml:space="preserve">for each </w:t>
      </w:r>
      <w:r w:rsidRPr="00B55E3E">
        <w:rPr>
          <w:i/>
        </w:rPr>
        <w:t>mbs-SessionId</w:t>
      </w:r>
      <w:r w:rsidRPr="00B55E3E">
        <w:t xml:space="preserve"> that is part of the current UE configuration:</w:t>
      </w:r>
    </w:p>
    <w:p w14:paraId="545896E0" w14:textId="77777777" w:rsidR="00A8221D" w:rsidRPr="00B55E3E" w:rsidRDefault="00A8221D" w:rsidP="00A8221D">
      <w:pPr>
        <w:pStyle w:val="B2"/>
      </w:pPr>
      <w:r w:rsidRPr="00B55E3E">
        <w:t>2&gt;</w:t>
      </w:r>
      <w:r w:rsidRPr="00B55E3E">
        <w:tab/>
        <w:t>release the SDAP entity (clause 5.1.2 in TS 37.324 [24]);</w:t>
      </w:r>
    </w:p>
    <w:p w14:paraId="65A0F414" w14:textId="77777777" w:rsidR="00A8221D" w:rsidRPr="00B55E3E" w:rsidRDefault="00A8221D" w:rsidP="00A8221D">
      <w:pPr>
        <w:pStyle w:val="B2"/>
      </w:pPr>
      <w:r w:rsidRPr="00B55E3E">
        <w:lastRenderedPageBreak/>
        <w:t>2&gt;</w:t>
      </w:r>
      <w:r w:rsidRPr="00B55E3E">
        <w:tab/>
        <w:t xml:space="preserve">release each multicast MRB associated to the </w:t>
      </w:r>
      <w:r w:rsidRPr="00B55E3E">
        <w:rPr>
          <w:i/>
        </w:rPr>
        <w:t>mbs-SessionId</w:t>
      </w:r>
      <w:r w:rsidRPr="00B55E3E">
        <w:t xml:space="preserve"> as specified in 5.3.5.6.6;</w:t>
      </w:r>
    </w:p>
    <w:p w14:paraId="6AC081E6" w14:textId="77777777" w:rsidR="00A8221D" w:rsidRPr="00B55E3E" w:rsidRDefault="00A8221D" w:rsidP="00A8221D">
      <w:pPr>
        <w:pStyle w:val="NO"/>
      </w:pPr>
      <w:r w:rsidRPr="00B55E3E">
        <w:t>NOTE 4:</w:t>
      </w:r>
      <w:r w:rsidRPr="00B55E3E">
        <w:tab/>
        <w:t xml:space="preserve">This will retain the </w:t>
      </w:r>
      <w:r w:rsidRPr="00B55E3E">
        <w:rPr>
          <w:i/>
        </w:rPr>
        <w:t>mbs-SessionId</w:t>
      </w:r>
      <w:r w:rsidRPr="00B55E3E">
        <w:t xml:space="preserve"> but remove the multicast MRBs including </w:t>
      </w:r>
      <w:r w:rsidRPr="00B55E3E">
        <w:rPr>
          <w:i/>
        </w:rPr>
        <w:t>mrb-identity</w:t>
      </w:r>
      <w:r w:rsidRPr="00B55E3E">
        <w:t xml:space="preserve"> of these bearers from the current UE configuration. Setup of the multicast MRBs within the AS is described in clause 5.3.5.6.7 using the new configuration. The </w:t>
      </w:r>
      <w:r w:rsidRPr="00B55E3E">
        <w:rPr>
          <w:i/>
        </w:rPr>
        <w:t>mbs-SessionId</w:t>
      </w:r>
      <w:r w:rsidRPr="00B55E3E">
        <w:t xml:space="preserve"> acts as the anchor for associating the released and re-setup multicast MRB. In the AS the multicast MRB re-setup is equivalent with a new multicast MRB setup (including new PDCP and logical channel configurations).</w:t>
      </w:r>
    </w:p>
    <w:p w14:paraId="76443E33" w14:textId="77777777" w:rsidR="00A8221D" w:rsidRPr="00B55E3E" w:rsidRDefault="00A8221D" w:rsidP="00A8221D">
      <w:pPr>
        <w:pStyle w:val="B1"/>
      </w:pPr>
      <w:r w:rsidRPr="00B55E3E">
        <w:t>1&gt;</w:t>
      </w:r>
      <w:r w:rsidRPr="00B55E3E">
        <w:tab/>
        <w:t xml:space="preserve">for each </w:t>
      </w:r>
      <w:r w:rsidRPr="00B55E3E">
        <w:rPr>
          <w:i/>
        </w:rPr>
        <w:t>pdu-Session</w:t>
      </w:r>
      <w:r w:rsidRPr="00B55E3E">
        <w:t xml:space="preserve"> that is part of the current UE configuration but not added with same </w:t>
      </w:r>
      <w:r w:rsidRPr="00B55E3E">
        <w:rPr>
          <w:i/>
        </w:rPr>
        <w:t>pdu-Session</w:t>
      </w:r>
      <w:r w:rsidRPr="00B55E3E">
        <w:t xml:space="preserve"> in the </w:t>
      </w:r>
      <w:r w:rsidRPr="00B55E3E">
        <w:rPr>
          <w:i/>
        </w:rPr>
        <w:t>drb-ToAddModList</w:t>
      </w:r>
      <w:r w:rsidRPr="00B55E3E">
        <w:t>:</w:t>
      </w:r>
    </w:p>
    <w:p w14:paraId="33132F14" w14:textId="77777777" w:rsidR="00A8221D" w:rsidRPr="00B55E3E" w:rsidRDefault="00A8221D" w:rsidP="00A8221D">
      <w:pPr>
        <w:pStyle w:val="B2"/>
        <w:rPr>
          <w:lang w:eastAsia="zh-CN"/>
        </w:rPr>
      </w:pPr>
      <w:r w:rsidRPr="00B55E3E">
        <w:t>2&gt;</w:t>
      </w:r>
      <w:r w:rsidRPr="00B55E3E">
        <w:tab/>
        <w:t>if the procedure was triggered due to</w:t>
      </w:r>
      <w:r w:rsidRPr="00B55E3E">
        <w:rPr>
          <w:lang w:eastAsia="zh-CN"/>
        </w:rPr>
        <w:t xml:space="preserve"> reconfiguration with sync:</w:t>
      </w:r>
    </w:p>
    <w:p w14:paraId="0201D22F" w14:textId="77777777" w:rsidR="00A8221D" w:rsidRPr="00B55E3E" w:rsidRDefault="00A8221D" w:rsidP="00A8221D">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Pr="00B55E3E">
        <w:rPr>
          <w:i/>
        </w:rPr>
        <w:t>pdu-Session</w:t>
      </w:r>
      <w:r w:rsidRPr="00B55E3E">
        <w:t xml:space="preserve"> to upper layers </w:t>
      </w:r>
      <w:r w:rsidRPr="00B55E3E">
        <w:rPr>
          <w:lang w:eastAsia="zh-CN"/>
        </w:rPr>
        <w:t>after successful reconfiguration with sync</w:t>
      </w:r>
      <w:r w:rsidRPr="00B55E3E">
        <w:t>;</w:t>
      </w:r>
    </w:p>
    <w:p w14:paraId="1AE9063B" w14:textId="77777777" w:rsidR="00A8221D" w:rsidRPr="00B55E3E" w:rsidRDefault="00A8221D" w:rsidP="00A8221D">
      <w:pPr>
        <w:pStyle w:val="B2"/>
      </w:pPr>
      <w:r w:rsidRPr="00B55E3E">
        <w:t>2&gt;</w:t>
      </w:r>
      <w:r w:rsidRPr="00B55E3E">
        <w:tab/>
        <w:t>else:</w:t>
      </w:r>
    </w:p>
    <w:p w14:paraId="78A0BEE7" w14:textId="77777777" w:rsidR="00A8221D" w:rsidRPr="00B55E3E" w:rsidRDefault="00A8221D" w:rsidP="00A8221D">
      <w:pPr>
        <w:pStyle w:val="B3"/>
      </w:pPr>
      <w:r w:rsidRPr="00B55E3E">
        <w:t>3&gt;</w:t>
      </w:r>
      <w:r w:rsidRPr="00B55E3E">
        <w:tab/>
        <w:t xml:space="preserve">indicate the release of the user plane resources for the </w:t>
      </w:r>
      <w:r w:rsidRPr="00B55E3E">
        <w:rPr>
          <w:i/>
        </w:rPr>
        <w:t>pdu-Session</w:t>
      </w:r>
      <w:r w:rsidRPr="00B55E3E">
        <w:t xml:space="preserve"> to upper layers </w:t>
      </w:r>
      <w:r w:rsidRPr="00B55E3E">
        <w:rPr>
          <w:lang w:eastAsia="zh-CN"/>
        </w:rPr>
        <w:t>immediately</w:t>
      </w:r>
      <w:r w:rsidRPr="00B55E3E">
        <w:t>;</w:t>
      </w:r>
    </w:p>
    <w:p w14:paraId="49C8A0F9" w14:textId="77777777" w:rsidR="00A8221D" w:rsidRPr="00B55E3E" w:rsidRDefault="00A8221D" w:rsidP="00A8221D">
      <w:pPr>
        <w:pStyle w:val="B1"/>
      </w:pPr>
      <w:bookmarkStart w:id="263" w:name="_Toc60776788"/>
      <w:r w:rsidRPr="00B55E3E">
        <w:t>1&gt;</w:t>
      </w:r>
      <w:r w:rsidRPr="00B55E3E">
        <w:tab/>
        <w:t xml:space="preserve">for each </w:t>
      </w:r>
      <w:r w:rsidRPr="00B55E3E">
        <w:rPr>
          <w:i/>
        </w:rPr>
        <w:t>mbs-SessionId</w:t>
      </w:r>
      <w:r w:rsidRPr="00B55E3E">
        <w:t xml:space="preserve"> that is part of the current UE configuration but not added with the same</w:t>
      </w:r>
      <w:r w:rsidRPr="00B55E3E">
        <w:rPr>
          <w:i/>
        </w:rPr>
        <w:t xml:space="preserve"> mbs-SessionId</w:t>
      </w:r>
      <w:r w:rsidRPr="00B55E3E">
        <w:t xml:space="preserve"> in the </w:t>
      </w:r>
      <w:r w:rsidRPr="00B55E3E">
        <w:rPr>
          <w:i/>
        </w:rPr>
        <w:t>mrb-ToAddModList</w:t>
      </w:r>
      <w:r w:rsidRPr="00B55E3E">
        <w:t>:</w:t>
      </w:r>
    </w:p>
    <w:p w14:paraId="30D45071" w14:textId="77777777" w:rsidR="00A8221D" w:rsidRPr="00B55E3E" w:rsidRDefault="00A8221D" w:rsidP="00A8221D">
      <w:pPr>
        <w:pStyle w:val="B2"/>
        <w:rPr>
          <w:lang w:eastAsia="zh-CN"/>
        </w:rPr>
      </w:pPr>
      <w:r w:rsidRPr="00B55E3E">
        <w:t>2&gt;</w:t>
      </w:r>
      <w:r w:rsidRPr="00B55E3E">
        <w:tab/>
        <w:t>if the procedure was triggered due to</w:t>
      </w:r>
      <w:r w:rsidRPr="00B55E3E">
        <w:rPr>
          <w:lang w:eastAsia="zh-CN"/>
        </w:rPr>
        <w:t xml:space="preserve"> reconfiguration with sync:</w:t>
      </w:r>
    </w:p>
    <w:p w14:paraId="5C1ECCAD" w14:textId="77777777" w:rsidR="00A8221D" w:rsidRPr="00B55E3E" w:rsidRDefault="00A8221D" w:rsidP="00A8221D">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Pr="00B55E3E">
        <w:rPr>
          <w:i/>
        </w:rPr>
        <w:t>mbs-SessionId</w:t>
      </w:r>
      <w:r w:rsidRPr="00B55E3E">
        <w:t xml:space="preserve"> to upper layers </w:t>
      </w:r>
      <w:r w:rsidRPr="00B55E3E">
        <w:rPr>
          <w:lang w:eastAsia="zh-CN"/>
        </w:rPr>
        <w:t>after successful reconfiguration with sync</w:t>
      </w:r>
      <w:r w:rsidRPr="00B55E3E">
        <w:t>;</w:t>
      </w:r>
    </w:p>
    <w:p w14:paraId="249EE995" w14:textId="77777777" w:rsidR="00A8221D" w:rsidRPr="00B55E3E" w:rsidRDefault="00A8221D" w:rsidP="00A8221D">
      <w:pPr>
        <w:pStyle w:val="B2"/>
      </w:pPr>
      <w:r w:rsidRPr="00B55E3E">
        <w:t>2&gt;</w:t>
      </w:r>
      <w:r w:rsidRPr="00B55E3E">
        <w:tab/>
        <w:t>else:</w:t>
      </w:r>
    </w:p>
    <w:p w14:paraId="7F73BFB5" w14:textId="77777777" w:rsidR="00A8221D" w:rsidRPr="00B55E3E" w:rsidRDefault="00A8221D" w:rsidP="00A8221D">
      <w:pPr>
        <w:pStyle w:val="B3"/>
        <w:rPr>
          <w:rFonts w:eastAsia="MS Mincho"/>
        </w:rPr>
      </w:pPr>
      <w:r w:rsidRPr="00B55E3E">
        <w:t>3&gt;</w:t>
      </w:r>
      <w:r w:rsidRPr="00B55E3E">
        <w:tab/>
        <w:t xml:space="preserve">indicate the release of the user plane resources for the </w:t>
      </w:r>
      <w:r w:rsidRPr="00B55E3E">
        <w:rPr>
          <w:i/>
        </w:rPr>
        <w:t>mbs-SessionId</w:t>
      </w:r>
      <w:r w:rsidRPr="00B55E3E">
        <w:t xml:space="preserve"> to upper layers </w:t>
      </w:r>
      <w:r w:rsidRPr="00B55E3E">
        <w:rPr>
          <w:lang w:eastAsia="zh-CN"/>
        </w:rPr>
        <w:t>immediately</w:t>
      </w:r>
      <w:r w:rsidRPr="00B55E3E">
        <w:t>.</w:t>
      </w:r>
    </w:p>
    <w:p w14:paraId="168E8701" w14:textId="77777777" w:rsidR="00A8221D" w:rsidRPr="00B55E3E" w:rsidRDefault="00A8221D" w:rsidP="00A8221D">
      <w:pPr>
        <w:pStyle w:val="Heading4"/>
      </w:pPr>
      <w:bookmarkStart w:id="264" w:name="_Toc115428498"/>
      <w:r w:rsidRPr="00B55E3E">
        <w:t>5.3.5.12</w:t>
      </w:r>
      <w:r w:rsidRPr="00B55E3E">
        <w:tab/>
        <w:t>BAP configuration</w:t>
      </w:r>
      <w:bookmarkEnd w:id="263"/>
      <w:bookmarkEnd w:id="264"/>
    </w:p>
    <w:p w14:paraId="74DDFBC4" w14:textId="77777777" w:rsidR="00A8221D" w:rsidRPr="00B55E3E" w:rsidRDefault="00A8221D" w:rsidP="00A8221D">
      <w:pPr>
        <w:rPr>
          <w:lang w:eastAsia="zh-CN"/>
        </w:rPr>
      </w:pPr>
      <w:r w:rsidRPr="00B55E3E">
        <w:rPr>
          <w:lang w:eastAsia="zh-CN"/>
        </w:rPr>
        <w:t>The IAB-MT shall:</w:t>
      </w:r>
    </w:p>
    <w:p w14:paraId="03107635" w14:textId="77777777" w:rsidR="00A8221D" w:rsidRPr="00B55E3E" w:rsidRDefault="00A8221D" w:rsidP="00A8221D">
      <w:pPr>
        <w:pStyle w:val="B1"/>
      </w:pPr>
      <w:r w:rsidRPr="00B55E3E">
        <w:t>1&gt;</w:t>
      </w:r>
      <w:r w:rsidRPr="00B55E3E">
        <w:tab/>
        <w:t xml:space="preserve">if the </w:t>
      </w:r>
      <w:r w:rsidRPr="00B55E3E">
        <w:rPr>
          <w:i/>
          <w:iCs/>
        </w:rPr>
        <w:t xml:space="preserve">bap-Config </w:t>
      </w:r>
      <w:r w:rsidRPr="00B55E3E">
        <w:t xml:space="preserve">is set to </w:t>
      </w:r>
      <w:r w:rsidRPr="00B55E3E">
        <w:rPr>
          <w:i/>
          <w:iCs/>
        </w:rPr>
        <w:t>setup</w:t>
      </w:r>
      <w:r w:rsidRPr="00B55E3E">
        <w:t>:</w:t>
      </w:r>
    </w:p>
    <w:p w14:paraId="2993873A" w14:textId="77777777" w:rsidR="00A8221D" w:rsidRPr="00B55E3E" w:rsidRDefault="00A8221D" w:rsidP="00A8221D">
      <w:pPr>
        <w:pStyle w:val="B2"/>
      </w:pPr>
      <w:r w:rsidRPr="00B55E3E">
        <w:t>2&gt;</w:t>
      </w:r>
      <w:r w:rsidRPr="00B55E3E">
        <w:tab/>
        <w:t>if no BAP entity is established:</w:t>
      </w:r>
    </w:p>
    <w:p w14:paraId="1BB789DA" w14:textId="77777777" w:rsidR="00A8221D" w:rsidRPr="00B55E3E" w:rsidRDefault="00A8221D" w:rsidP="00A8221D">
      <w:pPr>
        <w:pStyle w:val="B3"/>
      </w:pPr>
      <w:r w:rsidRPr="00B55E3E">
        <w:t>3&gt;</w:t>
      </w:r>
      <w:r w:rsidRPr="00B55E3E">
        <w:tab/>
        <w:t>establish a BAP entity as specified in TS 38.340 [47];</w:t>
      </w:r>
    </w:p>
    <w:p w14:paraId="6B302923" w14:textId="77777777" w:rsidR="00A8221D" w:rsidRPr="00B55E3E" w:rsidRDefault="00A8221D" w:rsidP="00A8221D">
      <w:pPr>
        <w:pStyle w:val="B2"/>
      </w:pPr>
      <w:r w:rsidRPr="00B55E3E">
        <w:t>2&gt;</w:t>
      </w:r>
      <w:r w:rsidRPr="00B55E3E">
        <w:tab/>
      </w:r>
      <w:r w:rsidRPr="00B55E3E">
        <w:rPr>
          <w:rFonts w:eastAsia="SimSun"/>
        </w:rPr>
        <w:t xml:space="preserve">if </w:t>
      </w:r>
      <w:r w:rsidRPr="00B55E3E">
        <w:rPr>
          <w:i/>
          <w:iCs/>
        </w:rPr>
        <w:t>bap-address</w:t>
      </w:r>
      <w:r w:rsidRPr="00B55E3E">
        <w:rPr>
          <w:rFonts w:eastAsia="SimSun"/>
        </w:rPr>
        <w:t xml:space="preserve"> is included:</w:t>
      </w:r>
    </w:p>
    <w:p w14:paraId="31A725B7" w14:textId="77777777" w:rsidR="00A8221D" w:rsidRPr="00B55E3E" w:rsidRDefault="00A8221D" w:rsidP="00A8221D">
      <w:pPr>
        <w:pStyle w:val="B3"/>
      </w:pPr>
      <w:r w:rsidRPr="00B55E3E">
        <w:t>3&gt;</w:t>
      </w:r>
      <w:r w:rsidRPr="00B55E3E">
        <w:tab/>
        <w:t xml:space="preserve">configure the BAP entity to use the </w:t>
      </w:r>
      <w:r w:rsidRPr="00B55E3E">
        <w:rPr>
          <w:i/>
        </w:rPr>
        <w:t>bap-Address</w:t>
      </w:r>
      <w:r w:rsidRPr="00B55E3E">
        <w:t xml:space="preserve"> as this node's BAP address;</w:t>
      </w:r>
    </w:p>
    <w:p w14:paraId="745EBD03" w14:textId="77777777" w:rsidR="00A8221D" w:rsidRPr="00B55E3E" w:rsidRDefault="00A8221D" w:rsidP="00A8221D">
      <w:pPr>
        <w:pStyle w:val="B2"/>
      </w:pPr>
      <w:r w:rsidRPr="00B55E3E">
        <w:t>2&gt;</w:t>
      </w:r>
      <w:r w:rsidRPr="00B55E3E">
        <w:tab/>
        <w:t xml:space="preserve">if </w:t>
      </w:r>
      <w:r w:rsidRPr="00B55E3E">
        <w:rPr>
          <w:i/>
          <w:iCs/>
        </w:rPr>
        <w:t>defaultUL-BAP-RoutingID</w:t>
      </w:r>
      <w:r w:rsidRPr="00B55E3E">
        <w:t xml:space="preserve"> is included:</w:t>
      </w:r>
    </w:p>
    <w:p w14:paraId="71860CA1" w14:textId="77777777" w:rsidR="00A8221D" w:rsidRPr="00B55E3E" w:rsidRDefault="00A8221D" w:rsidP="00A8221D">
      <w:pPr>
        <w:pStyle w:val="B3"/>
      </w:pPr>
      <w:r w:rsidRPr="00B55E3E">
        <w:t>3&gt;</w:t>
      </w:r>
      <w:r w:rsidRPr="00B55E3E">
        <w:tab/>
        <w:t>configure the BAP entity to apply the default UL BAP routing ID according to the configuration;</w:t>
      </w:r>
    </w:p>
    <w:p w14:paraId="3E9F7619" w14:textId="77777777" w:rsidR="00A8221D" w:rsidRPr="00B55E3E" w:rsidRDefault="00A8221D" w:rsidP="00A8221D">
      <w:pPr>
        <w:pStyle w:val="B2"/>
      </w:pPr>
      <w:r w:rsidRPr="00B55E3E">
        <w:t>2&gt;</w:t>
      </w:r>
      <w:r w:rsidRPr="00B55E3E">
        <w:tab/>
        <w:t xml:space="preserve">if </w:t>
      </w:r>
      <w:r w:rsidRPr="00B55E3E">
        <w:rPr>
          <w:i/>
          <w:iCs/>
        </w:rPr>
        <w:t>defaultUL-BH-RLC-Channel</w:t>
      </w:r>
      <w:r w:rsidRPr="00B55E3E">
        <w:t xml:space="preserve"> is included</w:t>
      </w:r>
    </w:p>
    <w:p w14:paraId="06826F6F" w14:textId="77777777" w:rsidR="00A8221D" w:rsidRPr="00B55E3E" w:rsidRDefault="00A8221D" w:rsidP="00A8221D">
      <w:pPr>
        <w:pStyle w:val="B3"/>
      </w:pPr>
      <w:r w:rsidRPr="00B55E3E">
        <w:t>3&gt;</w:t>
      </w:r>
      <w:r w:rsidRPr="00B55E3E">
        <w:tab/>
        <w:t xml:space="preserve">configure the BAP entity to apply the default UL </w:t>
      </w:r>
      <w:r w:rsidRPr="00B55E3E">
        <w:rPr>
          <w:rFonts w:eastAsia="SimSun"/>
          <w:lang w:eastAsia="zh-CN"/>
        </w:rPr>
        <w:t>BH RLC channel</w:t>
      </w:r>
      <w:r w:rsidRPr="00B55E3E">
        <w:t xml:space="preserve"> according to the configuration;</w:t>
      </w:r>
    </w:p>
    <w:p w14:paraId="54F99A56" w14:textId="77777777" w:rsidR="00A8221D" w:rsidRPr="00B55E3E" w:rsidRDefault="00A8221D" w:rsidP="00A8221D">
      <w:pPr>
        <w:pStyle w:val="B2"/>
      </w:pPr>
      <w:r w:rsidRPr="00B55E3E">
        <w:t>2&gt;</w:t>
      </w:r>
      <w:r w:rsidRPr="00B55E3E">
        <w:tab/>
        <w:t xml:space="preserve">if </w:t>
      </w:r>
      <w:r w:rsidRPr="00B55E3E">
        <w:rPr>
          <w:i/>
          <w:iCs/>
        </w:rPr>
        <w:t>flowControlFeedbackType</w:t>
      </w:r>
      <w:r w:rsidRPr="00B55E3E">
        <w:t xml:space="preserve"> is included:</w:t>
      </w:r>
    </w:p>
    <w:p w14:paraId="06A2CB1C" w14:textId="77777777" w:rsidR="00A8221D" w:rsidRPr="00B55E3E" w:rsidRDefault="00A8221D" w:rsidP="00A8221D">
      <w:pPr>
        <w:pStyle w:val="B3"/>
      </w:pPr>
      <w:r w:rsidRPr="00B55E3E">
        <w:t>3&gt;</w:t>
      </w:r>
      <w:r w:rsidRPr="00B55E3E">
        <w:tab/>
        <w:t>configure the BAP entity to apply the flow control feedback according to the configuration;</w:t>
      </w:r>
    </w:p>
    <w:p w14:paraId="2E5699EF" w14:textId="77777777" w:rsidR="00A8221D" w:rsidRPr="00B55E3E" w:rsidRDefault="00A8221D" w:rsidP="00A8221D">
      <w:pPr>
        <w:pStyle w:val="B1"/>
      </w:pPr>
      <w:r w:rsidRPr="00B55E3E">
        <w:t>1&gt;</w:t>
      </w:r>
      <w:r w:rsidRPr="00B55E3E">
        <w:tab/>
        <w:t xml:space="preserve">if the </w:t>
      </w:r>
      <w:r w:rsidRPr="00B55E3E">
        <w:rPr>
          <w:i/>
          <w:iCs/>
        </w:rPr>
        <w:t xml:space="preserve">bap-Config </w:t>
      </w:r>
      <w:r w:rsidRPr="00B55E3E">
        <w:t xml:space="preserve">is set to </w:t>
      </w:r>
      <w:r w:rsidRPr="00B55E3E">
        <w:rPr>
          <w:i/>
          <w:iCs/>
        </w:rPr>
        <w:t>release</w:t>
      </w:r>
      <w:r w:rsidRPr="00B55E3E">
        <w:t>:</w:t>
      </w:r>
    </w:p>
    <w:p w14:paraId="4B5C3878" w14:textId="77777777" w:rsidR="00A8221D" w:rsidRPr="00B55E3E" w:rsidRDefault="00A8221D" w:rsidP="00A8221D">
      <w:pPr>
        <w:pStyle w:val="B2"/>
      </w:pPr>
      <w:r w:rsidRPr="00B55E3E">
        <w:t>2&gt;</w:t>
      </w:r>
      <w:r w:rsidRPr="00B55E3E">
        <w:tab/>
        <w:t xml:space="preserve">release the concerned </w:t>
      </w:r>
      <w:r w:rsidRPr="00B55E3E">
        <w:rPr>
          <w:i/>
          <w:iCs/>
        </w:rPr>
        <w:t>bap-Config</w:t>
      </w:r>
      <w:r w:rsidRPr="00B55E3E">
        <w:t>;</w:t>
      </w:r>
    </w:p>
    <w:p w14:paraId="2BEF3AD9" w14:textId="77777777" w:rsidR="00A8221D" w:rsidRPr="00B55E3E" w:rsidRDefault="00A8221D" w:rsidP="00A8221D">
      <w:pPr>
        <w:pStyle w:val="B2"/>
      </w:pPr>
      <w:r w:rsidRPr="00B55E3E">
        <w:t>2&gt;</w:t>
      </w:r>
      <w:r w:rsidRPr="00B55E3E">
        <w:tab/>
        <w:t xml:space="preserve">if there is no other configured </w:t>
      </w:r>
      <w:r w:rsidRPr="00B55E3E">
        <w:rPr>
          <w:i/>
          <w:iCs/>
        </w:rPr>
        <w:t>bap-Config</w:t>
      </w:r>
      <w:r w:rsidRPr="00B55E3E">
        <w:t xml:space="preserve"> for the MCG or for the SCG</w:t>
      </w:r>
    </w:p>
    <w:p w14:paraId="13B155DA" w14:textId="77777777" w:rsidR="00A8221D" w:rsidRPr="00B55E3E" w:rsidRDefault="00A8221D" w:rsidP="00A8221D">
      <w:pPr>
        <w:pStyle w:val="B3"/>
      </w:pPr>
      <w:r w:rsidRPr="00B55E3E">
        <w:t>3&gt;</w:t>
      </w:r>
      <w:r w:rsidRPr="00B55E3E">
        <w:tab/>
        <w:t>release the BAP entity as specified in TS 38.340 [47].</w:t>
      </w:r>
    </w:p>
    <w:p w14:paraId="15373675" w14:textId="77777777" w:rsidR="00A8221D" w:rsidRPr="00B55E3E" w:rsidRDefault="00A8221D" w:rsidP="00A8221D">
      <w:pPr>
        <w:pStyle w:val="Heading4"/>
        <w:rPr>
          <w:lang w:eastAsia="zh-CN"/>
        </w:rPr>
      </w:pPr>
      <w:bookmarkStart w:id="265" w:name="_Toc60776789"/>
      <w:bookmarkStart w:id="266" w:name="_Toc115428499"/>
      <w:r w:rsidRPr="00B55E3E">
        <w:rPr>
          <w:lang w:eastAsia="zh-CN"/>
        </w:rPr>
        <w:t>5.3.5.12a</w:t>
      </w:r>
      <w:r w:rsidRPr="00B55E3E">
        <w:rPr>
          <w:lang w:eastAsia="zh-CN"/>
        </w:rPr>
        <w:tab/>
        <w:t>IAB Other Configuration</w:t>
      </w:r>
      <w:bookmarkEnd w:id="265"/>
      <w:bookmarkEnd w:id="266"/>
    </w:p>
    <w:p w14:paraId="0230EB11" w14:textId="77777777" w:rsidR="00A8221D" w:rsidRPr="00B55E3E" w:rsidRDefault="00A8221D" w:rsidP="00A8221D">
      <w:pPr>
        <w:pStyle w:val="Heading5"/>
      </w:pPr>
      <w:bookmarkStart w:id="267" w:name="_Toc60776790"/>
      <w:bookmarkStart w:id="268" w:name="_Toc115428500"/>
      <w:r w:rsidRPr="00B55E3E">
        <w:t>5.3.5.12a.1</w:t>
      </w:r>
      <w:r w:rsidRPr="00B55E3E">
        <w:tab/>
        <w:t>IP address management</w:t>
      </w:r>
      <w:bookmarkEnd w:id="267"/>
      <w:bookmarkEnd w:id="268"/>
    </w:p>
    <w:p w14:paraId="29B6A65F" w14:textId="77777777" w:rsidR="00A8221D" w:rsidRPr="00B55E3E" w:rsidRDefault="00A8221D" w:rsidP="00A8221D">
      <w:pPr>
        <w:pStyle w:val="Heading6"/>
      </w:pPr>
      <w:bookmarkStart w:id="269" w:name="_Toc60776791"/>
      <w:bookmarkStart w:id="270" w:name="_Toc115428501"/>
      <w:r w:rsidRPr="00B55E3E">
        <w:t>5.</w:t>
      </w:r>
      <w:r w:rsidRPr="00B55E3E">
        <w:rPr>
          <w:lang w:eastAsia="zh-CN"/>
        </w:rPr>
        <w:t>3</w:t>
      </w:r>
      <w:r w:rsidRPr="00B55E3E">
        <w:t>.5.12a.1.</w:t>
      </w:r>
      <w:r w:rsidRPr="00B55E3E">
        <w:rPr>
          <w:lang w:eastAsia="zh-CN"/>
        </w:rPr>
        <w:t>1</w:t>
      </w:r>
      <w:r w:rsidRPr="00B55E3E">
        <w:rPr>
          <w:lang w:eastAsia="zh-CN"/>
        </w:rPr>
        <w:tab/>
      </w:r>
      <w:r w:rsidRPr="00B55E3E">
        <w:t>IP Address Release</w:t>
      </w:r>
      <w:bookmarkEnd w:id="269"/>
      <w:bookmarkEnd w:id="270"/>
    </w:p>
    <w:p w14:paraId="5F195105" w14:textId="77777777" w:rsidR="00A8221D" w:rsidRPr="00B55E3E" w:rsidRDefault="00A8221D" w:rsidP="00A8221D">
      <w:pPr>
        <w:rPr>
          <w:lang w:eastAsia="zh-CN"/>
        </w:rPr>
      </w:pPr>
      <w:r w:rsidRPr="00B55E3E">
        <w:rPr>
          <w:lang w:eastAsia="zh-CN"/>
        </w:rPr>
        <w:t>The IAB-MT shall:</w:t>
      </w:r>
    </w:p>
    <w:p w14:paraId="69461ABC" w14:textId="77777777" w:rsidR="00A8221D" w:rsidRPr="00B55E3E" w:rsidRDefault="00A8221D" w:rsidP="00A8221D">
      <w:pPr>
        <w:pStyle w:val="B1"/>
      </w:pPr>
      <w:r w:rsidRPr="00B55E3E">
        <w:lastRenderedPageBreak/>
        <w:t>1&gt;</w:t>
      </w:r>
      <w:r w:rsidRPr="00B55E3E">
        <w:tab/>
        <w:t xml:space="preserve">if the release is triggered by reception of the </w:t>
      </w:r>
      <w:r w:rsidRPr="00B55E3E">
        <w:rPr>
          <w:i/>
        </w:rPr>
        <w:t>iab-IP-AddressToReleaseList</w:t>
      </w:r>
      <w:r w:rsidRPr="00B55E3E">
        <w:t>:</w:t>
      </w:r>
    </w:p>
    <w:p w14:paraId="417C8A0B" w14:textId="77777777" w:rsidR="00A8221D" w:rsidRPr="00B55E3E" w:rsidRDefault="00A8221D" w:rsidP="00A8221D">
      <w:pPr>
        <w:pStyle w:val="B2"/>
      </w:pPr>
      <w:r w:rsidRPr="00B55E3E">
        <w:rPr>
          <w:lang w:eastAsia="zh-CN"/>
        </w:rPr>
        <w:t>2&gt;</w:t>
      </w:r>
      <w:r w:rsidRPr="00B55E3E">
        <w:rPr>
          <w:lang w:eastAsia="zh-CN"/>
        </w:rPr>
        <w:tab/>
        <w:t>for each</w:t>
      </w:r>
      <w:r w:rsidRPr="00B55E3E">
        <w:rPr>
          <w:i/>
          <w:lang w:eastAsia="zh-CN"/>
        </w:rPr>
        <w:t xml:space="preserve"> </w:t>
      </w:r>
      <w:r w:rsidRPr="00B55E3E">
        <w:rPr>
          <w:i/>
        </w:rPr>
        <w:t>iab-IP-AddressIndex</w:t>
      </w:r>
      <w:r w:rsidRPr="00B55E3E">
        <w:t xml:space="preserve"> value included in </w:t>
      </w:r>
      <w:r w:rsidRPr="00B55E3E">
        <w:rPr>
          <w:i/>
        </w:rPr>
        <w:t>iab-IP-AddressToReleaseList</w:t>
      </w:r>
      <w:r w:rsidRPr="00B55E3E">
        <w:t>:</w:t>
      </w:r>
    </w:p>
    <w:p w14:paraId="61C8A97A" w14:textId="77777777" w:rsidR="00A8221D" w:rsidRPr="00B55E3E" w:rsidRDefault="00A8221D" w:rsidP="00A8221D">
      <w:pPr>
        <w:pStyle w:val="B3"/>
      </w:pPr>
      <w:r w:rsidRPr="00B55E3E">
        <w:t>3&gt;</w:t>
      </w:r>
      <w:r w:rsidRPr="00B55E3E">
        <w:tab/>
        <w:t xml:space="preserve">release the corresponding </w:t>
      </w:r>
      <w:r w:rsidRPr="00B55E3E">
        <w:rPr>
          <w:i/>
        </w:rPr>
        <w:t>IAB-IP-AddressConfiguration</w:t>
      </w:r>
      <w:r w:rsidRPr="00B55E3E">
        <w:t>.</w:t>
      </w:r>
    </w:p>
    <w:p w14:paraId="6A1A9338" w14:textId="77777777" w:rsidR="00A8221D" w:rsidRPr="00B55E3E" w:rsidRDefault="00A8221D" w:rsidP="00A8221D">
      <w:pPr>
        <w:pStyle w:val="Heading6"/>
      </w:pPr>
      <w:bookmarkStart w:id="271" w:name="_Toc60776792"/>
      <w:bookmarkStart w:id="272" w:name="_Toc115428502"/>
      <w:r w:rsidRPr="00B55E3E">
        <w:t>5.</w:t>
      </w:r>
      <w:r w:rsidRPr="00B55E3E">
        <w:rPr>
          <w:lang w:eastAsia="zh-CN"/>
        </w:rPr>
        <w:t>3</w:t>
      </w:r>
      <w:r w:rsidRPr="00B55E3E">
        <w:t>.5.12a.1.</w:t>
      </w:r>
      <w:r w:rsidRPr="00B55E3E">
        <w:rPr>
          <w:lang w:eastAsia="zh-CN"/>
        </w:rPr>
        <w:t>2</w:t>
      </w:r>
      <w:r w:rsidRPr="00B55E3E">
        <w:rPr>
          <w:lang w:eastAsia="zh-CN"/>
        </w:rPr>
        <w:tab/>
      </w:r>
      <w:r w:rsidRPr="00B55E3E">
        <w:t>IP Address Addition/Modification</w:t>
      </w:r>
      <w:bookmarkEnd w:id="271"/>
      <w:bookmarkEnd w:id="272"/>
    </w:p>
    <w:p w14:paraId="188ECCBF" w14:textId="77777777" w:rsidR="00A8221D" w:rsidRPr="00B55E3E" w:rsidRDefault="00A8221D" w:rsidP="00A8221D">
      <w:pPr>
        <w:rPr>
          <w:lang w:eastAsia="zh-CN"/>
        </w:rPr>
      </w:pPr>
      <w:r w:rsidRPr="00B55E3E">
        <w:rPr>
          <w:lang w:eastAsia="zh-CN"/>
        </w:rPr>
        <w:t>The IAB-MT shall:</w:t>
      </w:r>
    </w:p>
    <w:p w14:paraId="39518976" w14:textId="77777777" w:rsidR="00A8221D" w:rsidRPr="00B55E3E" w:rsidRDefault="00A8221D" w:rsidP="00A8221D">
      <w:pPr>
        <w:pStyle w:val="B1"/>
      </w:pPr>
      <w:r w:rsidRPr="00B55E3E">
        <w:t>1&gt;</w:t>
      </w:r>
      <w:r w:rsidRPr="00B55E3E">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not part of the current IAB-MT configuration:</w:t>
      </w:r>
    </w:p>
    <w:p w14:paraId="0813580D" w14:textId="77777777" w:rsidR="00A8221D" w:rsidRPr="00B55E3E" w:rsidRDefault="00A8221D" w:rsidP="00A8221D">
      <w:pPr>
        <w:pStyle w:val="B2"/>
      </w:pPr>
      <w:r w:rsidRPr="00B55E3E">
        <w:t>2&gt;</w:t>
      </w:r>
      <w:r w:rsidRPr="00B55E3E">
        <w:tab/>
        <w:t xml:space="preserve">add the IP address indicated in </w:t>
      </w:r>
      <w:r w:rsidRPr="00B55E3E">
        <w:rPr>
          <w:i/>
        </w:rPr>
        <w:t>iab-IP-Address</w:t>
      </w:r>
      <w:r w:rsidRPr="00B55E3E">
        <w:t xml:space="preserve">, corresponding to the </w:t>
      </w:r>
      <w:r w:rsidRPr="00B55E3E">
        <w:rPr>
          <w:i/>
        </w:rPr>
        <w:t>iab-IP-AddressIndex.</w:t>
      </w:r>
    </w:p>
    <w:p w14:paraId="69259894" w14:textId="77777777" w:rsidR="00A8221D" w:rsidRPr="00B55E3E" w:rsidRDefault="00A8221D" w:rsidP="00A8221D">
      <w:pPr>
        <w:pStyle w:val="B2"/>
      </w:pPr>
      <w:r w:rsidRPr="00B55E3E">
        <w:t>2&gt;</w:t>
      </w:r>
      <w:r w:rsidRPr="00B55E3E">
        <w:tab/>
        <w:t xml:space="preserve">if added IP address is </w:t>
      </w:r>
      <w:r w:rsidRPr="00B55E3E">
        <w:rPr>
          <w:i/>
        </w:rPr>
        <w:t>iPv4-Address</w:t>
      </w:r>
      <w:r w:rsidRPr="00B55E3E">
        <w:t>:</w:t>
      </w:r>
    </w:p>
    <w:p w14:paraId="625B45E6" w14:textId="77777777" w:rsidR="00A8221D" w:rsidRPr="00B55E3E" w:rsidRDefault="00A8221D" w:rsidP="00A8221D">
      <w:pPr>
        <w:pStyle w:val="B3"/>
        <w:rPr>
          <w:i/>
        </w:rPr>
      </w:pPr>
      <w:r w:rsidRPr="00B55E3E">
        <w:t>3&gt;</w:t>
      </w:r>
      <w:r w:rsidRPr="00B55E3E">
        <w:tab/>
        <w:t xml:space="preserve">if </w:t>
      </w:r>
      <w:r w:rsidRPr="00B55E3E">
        <w:rPr>
          <w:i/>
        </w:rPr>
        <w:t xml:space="preserve">iab-IP-Usage </w:t>
      </w:r>
      <w:r w:rsidRPr="00B55E3E">
        <w:t xml:space="preserve">is set to </w:t>
      </w:r>
      <w:r w:rsidRPr="00B55E3E">
        <w:rPr>
          <w:i/>
        </w:rPr>
        <w:t>f1-C:</w:t>
      </w:r>
    </w:p>
    <w:p w14:paraId="6295641E" w14:textId="77777777" w:rsidR="00A8221D" w:rsidRPr="00B55E3E" w:rsidRDefault="00A8221D" w:rsidP="00A8221D">
      <w:pPr>
        <w:pStyle w:val="B4"/>
      </w:pPr>
      <w:r w:rsidRPr="00B55E3E">
        <w:t>4&gt;</w:t>
      </w:r>
      <w:r w:rsidRPr="00B55E3E">
        <w:tab/>
        <w:t xml:space="preserve">store the received IPv4 address for F1-C traffic together with the IAB-donor-DU BAP address corresponding to the </w:t>
      </w:r>
      <w:r w:rsidRPr="00B55E3E">
        <w:rPr>
          <w:i/>
        </w:rPr>
        <w:t>iab-IP-AddressIndex</w:t>
      </w:r>
      <w:r w:rsidRPr="00B55E3E">
        <w:t>.</w:t>
      </w:r>
    </w:p>
    <w:p w14:paraId="182EAB64" w14:textId="77777777" w:rsidR="00A8221D" w:rsidRPr="00B55E3E" w:rsidRDefault="00A8221D" w:rsidP="00A8221D">
      <w:pPr>
        <w:pStyle w:val="B3"/>
      </w:pPr>
      <w:r w:rsidRPr="00B55E3E">
        <w:t>3&gt;</w:t>
      </w:r>
      <w:r w:rsidRPr="00B55E3E">
        <w:tab/>
        <w:t xml:space="preserve">else if </w:t>
      </w:r>
      <w:r w:rsidRPr="00B55E3E">
        <w:rPr>
          <w:i/>
        </w:rPr>
        <w:t xml:space="preserve">iab-IP-Usage </w:t>
      </w:r>
      <w:r w:rsidRPr="00B55E3E">
        <w:t xml:space="preserve">is set to </w:t>
      </w:r>
      <w:r w:rsidRPr="00B55E3E">
        <w:rPr>
          <w:i/>
        </w:rPr>
        <w:t>f1-U</w:t>
      </w:r>
      <w:r w:rsidRPr="00B55E3E">
        <w:t>:</w:t>
      </w:r>
    </w:p>
    <w:p w14:paraId="5171E2A9" w14:textId="77777777" w:rsidR="00A8221D" w:rsidRPr="00B55E3E" w:rsidRDefault="00A8221D" w:rsidP="00A8221D">
      <w:pPr>
        <w:pStyle w:val="B4"/>
      </w:pPr>
      <w:r w:rsidRPr="00B55E3E">
        <w:t>4&gt;</w:t>
      </w:r>
      <w:r w:rsidRPr="00B55E3E">
        <w:tab/>
        <w:t xml:space="preserve">store the received IPv4 address for F1-U traffic together with the IAB-donor-DU BAP address corresponding to the </w:t>
      </w:r>
      <w:r w:rsidRPr="00B55E3E">
        <w:rPr>
          <w:i/>
        </w:rPr>
        <w:t>iab-IP-AddressIndex</w:t>
      </w:r>
      <w:r w:rsidRPr="00B55E3E">
        <w:t>.</w:t>
      </w:r>
    </w:p>
    <w:p w14:paraId="1911443D" w14:textId="77777777" w:rsidR="00A8221D" w:rsidRPr="00B55E3E" w:rsidRDefault="00A8221D" w:rsidP="00A8221D">
      <w:pPr>
        <w:pStyle w:val="B3"/>
      </w:pPr>
      <w:r w:rsidRPr="00B55E3E">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46739FA4" w14:textId="77777777" w:rsidR="00A8221D" w:rsidRPr="00B55E3E" w:rsidRDefault="00A8221D" w:rsidP="00A8221D">
      <w:pPr>
        <w:pStyle w:val="B4"/>
      </w:pPr>
      <w:r w:rsidRPr="00B55E3E">
        <w:t>4&gt;</w:t>
      </w:r>
      <w:r w:rsidRPr="00B55E3E">
        <w:tab/>
        <w:t xml:space="preserve">store the received IPv4 address for non-F1 traffic together with the IAB-donor-DU BAP address corresponding to the </w:t>
      </w:r>
      <w:r w:rsidRPr="00B55E3E">
        <w:rPr>
          <w:i/>
        </w:rPr>
        <w:t>iab-IP-AddressIndex</w:t>
      </w:r>
      <w:r w:rsidRPr="00B55E3E">
        <w:t>.</w:t>
      </w:r>
    </w:p>
    <w:p w14:paraId="5CC03B5B" w14:textId="77777777" w:rsidR="00A8221D" w:rsidRPr="00B55E3E" w:rsidRDefault="00A8221D" w:rsidP="00A8221D">
      <w:pPr>
        <w:pStyle w:val="B3"/>
      </w:pPr>
      <w:r w:rsidRPr="00B55E3E">
        <w:t>3&gt;</w:t>
      </w:r>
      <w:r w:rsidRPr="00B55E3E">
        <w:tab/>
        <w:t>else:</w:t>
      </w:r>
    </w:p>
    <w:p w14:paraId="55B1F7A9" w14:textId="77777777" w:rsidR="00A8221D" w:rsidRPr="00B55E3E" w:rsidRDefault="00A8221D" w:rsidP="00A8221D">
      <w:pPr>
        <w:pStyle w:val="B4"/>
      </w:pPr>
      <w:r w:rsidRPr="00B55E3E">
        <w:t>4&gt;</w:t>
      </w:r>
      <w:r w:rsidRPr="00B55E3E">
        <w:tab/>
        <w:t xml:space="preserve">store the received IPv4 address for all traffic together with the IAB-donor-DU BAP address corresponding to the </w:t>
      </w:r>
      <w:r w:rsidRPr="00B55E3E">
        <w:rPr>
          <w:i/>
        </w:rPr>
        <w:t>iab-IP-AddressIndex</w:t>
      </w:r>
      <w:r w:rsidRPr="00B55E3E">
        <w:t>.</w:t>
      </w:r>
    </w:p>
    <w:p w14:paraId="2776F3ED" w14:textId="77777777" w:rsidR="00A8221D" w:rsidRPr="00B55E3E" w:rsidRDefault="00A8221D" w:rsidP="00A8221D">
      <w:pPr>
        <w:pStyle w:val="B2"/>
      </w:pPr>
      <w:r w:rsidRPr="00B55E3E">
        <w:t>2&gt;</w:t>
      </w:r>
      <w:r w:rsidRPr="00B55E3E">
        <w:tab/>
        <w:t xml:space="preserve">else if </w:t>
      </w:r>
      <w:r w:rsidRPr="00B55E3E">
        <w:rPr>
          <w:i/>
        </w:rPr>
        <w:t>iPv6-Address</w:t>
      </w:r>
      <w:r w:rsidRPr="00B55E3E">
        <w:t xml:space="preserve"> is included:</w:t>
      </w:r>
    </w:p>
    <w:p w14:paraId="1978834C" w14:textId="77777777" w:rsidR="00A8221D" w:rsidRPr="00B55E3E" w:rsidRDefault="00A8221D" w:rsidP="00A8221D">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3F51B6ED" w14:textId="77777777" w:rsidR="00A8221D" w:rsidRPr="00B55E3E" w:rsidRDefault="00A8221D" w:rsidP="00A8221D">
      <w:pPr>
        <w:pStyle w:val="B4"/>
      </w:pPr>
      <w:r w:rsidRPr="00B55E3E">
        <w:t>4&gt;</w:t>
      </w:r>
      <w:r w:rsidRPr="00B55E3E">
        <w:tab/>
        <w:t xml:space="preserve">store the received IPv6 address for F1-C traffic together with the IAB-donor-DU BAP address corresponding to the </w:t>
      </w:r>
      <w:r w:rsidRPr="00B55E3E">
        <w:rPr>
          <w:i/>
        </w:rPr>
        <w:t>iab-IP-AddressIndex</w:t>
      </w:r>
      <w:r w:rsidRPr="00B55E3E">
        <w:t>.</w:t>
      </w:r>
    </w:p>
    <w:p w14:paraId="3CE38467" w14:textId="77777777" w:rsidR="00A8221D" w:rsidRPr="00B55E3E" w:rsidRDefault="00A8221D" w:rsidP="00A8221D">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7F5B493E" w14:textId="77777777" w:rsidR="00A8221D" w:rsidRPr="00B55E3E" w:rsidRDefault="00A8221D" w:rsidP="00A8221D">
      <w:pPr>
        <w:pStyle w:val="B4"/>
      </w:pPr>
      <w:r w:rsidRPr="00B55E3E">
        <w:t>4&gt;</w:t>
      </w:r>
      <w:r w:rsidRPr="00B55E3E">
        <w:tab/>
        <w:t xml:space="preserve">store the received IPv6 address for F1-U traffic together with the IAB-donor-DU BAP address corresponding to the </w:t>
      </w:r>
      <w:r w:rsidRPr="00B55E3E">
        <w:rPr>
          <w:i/>
        </w:rPr>
        <w:t>iab-IP-AddressIndex</w:t>
      </w:r>
      <w:r w:rsidRPr="00B55E3E">
        <w:t>.</w:t>
      </w:r>
    </w:p>
    <w:p w14:paraId="6C15C9F4" w14:textId="77777777" w:rsidR="00A8221D" w:rsidRPr="00B55E3E" w:rsidRDefault="00A8221D" w:rsidP="00A8221D">
      <w:pPr>
        <w:pStyle w:val="B3"/>
      </w:pPr>
      <w:r w:rsidRPr="00B55E3E">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1AF18E5A" w14:textId="77777777" w:rsidR="00A8221D" w:rsidRPr="00B55E3E" w:rsidRDefault="00A8221D" w:rsidP="00A8221D">
      <w:pPr>
        <w:pStyle w:val="B4"/>
      </w:pPr>
      <w:r w:rsidRPr="00B55E3E">
        <w:t>4&gt;</w:t>
      </w:r>
      <w:r w:rsidRPr="00B55E3E">
        <w:tab/>
        <w:t xml:space="preserve">store the received IPv6 address for non-F1 traffic together with the IAB-donor-DU BAP address corresponding to the </w:t>
      </w:r>
      <w:r w:rsidRPr="00B55E3E">
        <w:rPr>
          <w:i/>
        </w:rPr>
        <w:t>iab-IP-AddressIndex</w:t>
      </w:r>
      <w:r w:rsidRPr="00B55E3E">
        <w:t>.</w:t>
      </w:r>
    </w:p>
    <w:p w14:paraId="3FEEDE26" w14:textId="77777777" w:rsidR="00A8221D" w:rsidRPr="00B55E3E" w:rsidRDefault="00A8221D" w:rsidP="00A8221D">
      <w:pPr>
        <w:pStyle w:val="B3"/>
      </w:pPr>
      <w:r w:rsidRPr="00B55E3E">
        <w:t>3&gt;</w:t>
      </w:r>
      <w:r w:rsidRPr="00B55E3E">
        <w:tab/>
        <w:t>else:</w:t>
      </w:r>
    </w:p>
    <w:p w14:paraId="49CD2E46" w14:textId="77777777" w:rsidR="00A8221D" w:rsidRPr="00B55E3E" w:rsidRDefault="00A8221D" w:rsidP="00A8221D">
      <w:pPr>
        <w:pStyle w:val="B4"/>
      </w:pPr>
      <w:r w:rsidRPr="00B55E3E">
        <w:t>4&gt;</w:t>
      </w:r>
      <w:r w:rsidRPr="00B55E3E">
        <w:tab/>
        <w:t xml:space="preserve">store the received IPv6 address for all traffic together with the IAB-donor-DU BAP address corresponding to the </w:t>
      </w:r>
      <w:r w:rsidRPr="00B55E3E">
        <w:rPr>
          <w:i/>
        </w:rPr>
        <w:t>iab-IP-AddressIndex</w:t>
      </w:r>
      <w:r w:rsidRPr="00B55E3E">
        <w:t>.</w:t>
      </w:r>
    </w:p>
    <w:p w14:paraId="5F74FE6E" w14:textId="77777777" w:rsidR="00A8221D" w:rsidRPr="00B55E3E" w:rsidRDefault="00A8221D" w:rsidP="00A8221D">
      <w:pPr>
        <w:pStyle w:val="B2"/>
      </w:pPr>
      <w:r w:rsidRPr="00B55E3E">
        <w:t>2&gt;</w:t>
      </w:r>
      <w:r w:rsidRPr="00B55E3E">
        <w:tab/>
        <w:t xml:space="preserve">else if </w:t>
      </w:r>
      <w:r w:rsidRPr="00B55E3E">
        <w:rPr>
          <w:i/>
          <w:iCs/>
        </w:rPr>
        <w:t>iPv6-Prefix</w:t>
      </w:r>
      <w:r w:rsidRPr="00B55E3E">
        <w:t xml:space="preserve"> is included in </w:t>
      </w:r>
      <w:r w:rsidRPr="00B55E3E">
        <w:rPr>
          <w:i/>
          <w:iCs/>
        </w:rPr>
        <w:t>iab-IP-AddressToAddModList</w:t>
      </w:r>
      <w:r w:rsidRPr="00B55E3E">
        <w:t>:</w:t>
      </w:r>
    </w:p>
    <w:p w14:paraId="2651BB59" w14:textId="77777777" w:rsidR="00A8221D" w:rsidRPr="00B55E3E" w:rsidRDefault="00A8221D" w:rsidP="00A8221D">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288D02B3" w14:textId="77777777" w:rsidR="00A8221D" w:rsidRPr="00B55E3E" w:rsidRDefault="00A8221D" w:rsidP="00A8221D">
      <w:pPr>
        <w:pStyle w:val="B4"/>
      </w:pPr>
      <w:r w:rsidRPr="00B55E3E">
        <w:t>4&gt;</w:t>
      </w:r>
      <w:r w:rsidRPr="00B55E3E">
        <w:tab/>
        <w:t xml:space="preserve">store the received IPv6 address prefix for F1-C traffic together with the IAB-donor-DU BAP address corresponding to the </w:t>
      </w:r>
      <w:r w:rsidRPr="00B55E3E">
        <w:rPr>
          <w:i/>
        </w:rPr>
        <w:t>iab-IP-AddressIndex</w:t>
      </w:r>
      <w:r w:rsidRPr="00B55E3E">
        <w:t>.</w:t>
      </w:r>
    </w:p>
    <w:p w14:paraId="44AD5DCD" w14:textId="77777777" w:rsidR="00A8221D" w:rsidRPr="00B55E3E" w:rsidRDefault="00A8221D" w:rsidP="00A8221D">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49F453F8" w14:textId="77777777" w:rsidR="00A8221D" w:rsidRPr="00B55E3E" w:rsidRDefault="00A8221D" w:rsidP="00A8221D">
      <w:pPr>
        <w:pStyle w:val="B4"/>
      </w:pPr>
      <w:r w:rsidRPr="00B55E3E">
        <w:t>4&gt;</w:t>
      </w:r>
      <w:r w:rsidRPr="00B55E3E">
        <w:tab/>
        <w:t xml:space="preserve">store the received IPv6 address prefix for F1-U traffic together with the IAB-donor-DU BAP address corresponding to the </w:t>
      </w:r>
      <w:r w:rsidRPr="00B55E3E">
        <w:rPr>
          <w:i/>
        </w:rPr>
        <w:t>iab-IP-AddressIndex</w:t>
      </w:r>
      <w:r w:rsidRPr="00B55E3E">
        <w:t>.</w:t>
      </w:r>
    </w:p>
    <w:p w14:paraId="3D462A69" w14:textId="77777777" w:rsidR="00A8221D" w:rsidRPr="00B55E3E" w:rsidRDefault="00A8221D" w:rsidP="00A8221D">
      <w:pPr>
        <w:pStyle w:val="B3"/>
      </w:pPr>
      <w:r w:rsidRPr="00B55E3E">
        <w:t>3&gt;</w:t>
      </w:r>
      <w:r w:rsidRPr="00B55E3E">
        <w:tab/>
        <w:t xml:space="preserve">else if </w:t>
      </w:r>
      <w:r w:rsidRPr="00B55E3E">
        <w:rPr>
          <w:i/>
        </w:rPr>
        <w:t>iab-IP-Usage</w:t>
      </w:r>
      <w:r w:rsidRPr="00B55E3E">
        <w:t xml:space="preserve"> is set to </w:t>
      </w:r>
      <w:r w:rsidRPr="00B55E3E">
        <w:rPr>
          <w:i/>
        </w:rPr>
        <w:t>non-F1</w:t>
      </w:r>
      <w:r w:rsidRPr="00B55E3E">
        <w:t>:</w:t>
      </w:r>
    </w:p>
    <w:p w14:paraId="47D5C567" w14:textId="77777777" w:rsidR="00A8221D" w:rsidRPr="00B55E3E" w:rsidRDefault="00A8221D" w:rsidP="00A8221D">
      <w:pPr>
        <w:pStyle w:val="B4"/>
      </w:pPr>
      <w:r w:rsidRPr="00B55E3E">
        <w:t>4&gt;</w:t>
      </w:r>
      <w:r w:rsidRPr="00B55E3E">
        <w:tab/>
        <w:t xml:space="preserve">store the received IPv6 address prefix for non-F1 traffic together with the IAB-donor-DU BAP address corresponding to the </w:t>
      </w:r>
      <w:r w:rsidRPr="00B55E3E">
        <w:rPr>
          <w:i/>
        </w:rPr>
        <w:t>iab-IP-AddressIndex</w:t>
      </w:r>
      <w:r w:rsidRPr="00B55E3E">
        <w:t>.</w:t>
      </w:r>
    </w:p>
    <w:p w14:paraId="6F02D04A" w14:textId="77777777" w:rsidR="00A8221D" w:rsidRPr="00B55E3E" w:rsidRDefault="00A8221D" w:rsidP="00A8221D">
      <w:pPr>
        <w:pStyle w:val="B3"/>
      </w:pPr>
      <w:r w:rsidRPr="00B55E3E">
        <w:lastRenderedPageBreak/>
        <w:t>3&gt;</w:t>
      </w:r>
      <w:r w:rsidRPr="00B55E3E">
        <w:tab/>
        <w:t>else:</w:t>
      </w:r>
    </w:p>
    <w:p w14:paraId="59FD98D9" w14:textId="77777777" w:rsidR="00A8221D" w:rsidRPr="00B55E3E" w:rsidRDefault="00A8221D" w:rsidP="00A8221D">
      <w:pPr>
        <w:pStyle w:val="B4"/>
      </w:pPr>
      <w:r w:rsidRPr="00B55E3E">
        <w:t>4&gt;</w:t>
      </w:r>
      <w:r w:rsidRPr="00B55E3E">
        <w:tab/>
        <w:t xml:space="preserve">store the received IPv6 address prefix for all traffic together with the IAB-donor-DU BAP address corresponding to the </w:t>
      </w:r>
      <w:r w:rsidRPr="00B55E3E">
        <w:rPr>
          <w:i/>
        </w:rPr>
        <w:t>iab-IP-AddressIndex</w:t>
      </w:r>
      <w:r w:rsidRPr="00B55E3E">
        <w:t>.</w:t>
      </w:r>
    </w:p>
    <w:p w14:paraId="70DDA14F" w14:textId="77777777" w:rsidR="00A8221D" w:rsidRPr="00B55E3E" w:rsidRDefault="00A8221D" w:rsidP="00A8221D">
      <w:pPr>
        <w:pStyle w:val="B1"/>
      </w:pPr>
      <w:r w:rsidRPr="00B55E3E">
        <w:t>1&gt;</w:t>
      </w:r>
      <w:r w:rsidRPr="00B55E3E">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part of the current IAB-MT configuration:</w:t>
      </w:r>
    </w:p>
    <w:p w14:paraId="018243CC" w14:textId="77777777" w:rsidR="00A8221D" w:rsidRPr="00B55E3E" w:rsidRDefault="00A8221D" w:rsidP="00A8221D">
      <w:pPr>
        <w:pStyle w:val="B2"/>
        <w:rPr>
          <w:lang w:eastAsia="zh-CN"/>
        </w:rPr>
      </w:pPr>
      <w:r w:rsidRPr="00B55E3E">
        <w:t>2&gt;</w:t>
      </w:r>
      <w:r w:rsidRPr="00B55E3E">
        <w:tab/>
        <w:t xml:space="preserve">modify the IP address configuration(s) in accordance with the </w:t>
      </w:r>
      <w:r w:rsidRPr="00B55E3E">
        <w:rPr>
          <w:i/>
        </w:rPr>
        <w:t xml:space="preserve">IAB-IP-AddressConfiguration </w:t>
      </w:r>
      <w:r w:rsidRPr="00B55E3E">
        <w:rPr>
          <w:iCs/>
        </w:rPr>
        <w:t xml:space="preserve">corresponding to the </w:t>
      </w:r>
      <w:r w:rsidRPr="00B55E3E">
        <w:rPr>
          <w:i/>
        </w:rPr>
        <w:t>iab-IP-AddressIndex.</w:t>
      </w:r>
    </w:p>
    <w:p w14:paraId="7D6F9264" w14:textId="77777777" w:rsidR="00A8221D" w:rsidRPr="00B55E3E" w:rsidRDefault="00A8221D" w:rsidP="00A8221D">
      <w:pPr>
        <w:pStyle w:val="Heading4"/>
        <w:rPr>
          <w:rFonts w:eastAsia="MS Mincho"/>
        </w:rPr>
      </w:pPr>
      <w:bookmarkStart w:id="273" w:name="_Toc60776793"/>
      <w:bookmarkStart w:id="274" w:name="_Toc115428503"/>
      <w:r w:rsidRPr="00B55E3E">
        <w:rPr>
          <w:rFonts w:eastAsia="MS Mincho"/>
        </w:rPr>
        <w:t>5.3.5.13</w:t>
      </w:r>
      <w:r w:rsidRPr="00B55E3E">
        <w:rPr>
          <w:rFonts w:eastAsia="MS Mincho"/>
        </w:rPr>
        <w:tab/>
        <w:t>Conditional Reconfiguration</w:t>
      </w:r>
      <w:bookmarkEnd w:id="273"/>
      <w:bookmarkEnd w:id="274"/>
    </w:p>
    <w:p w14:paraId="3C5009C1" w14:textId="77777777" w:rsidR="00A8221D" w:rsidRPr="00B55E3E" w:rsidRDefault="00A8221D" w:rsidP="00A8221D">
      <w:pPr>
        <w:pStyle w:val="Heading5"/>
        <w:rPr>
          <w:rFonts w:eastAsia="MS Mincho"/>
        </w:rPr>
      </w:pPr>
      <w:bookmarkStart w:id="275" w:name="_Toc60776794"/>
      <w:bookmarkStart w:id="276" w:name="_Toc115428504"/>
      <w:r w:rsidRPr="00B55E3E">
        <w:rPr>
          <w:rFonts w:eastAsia="MS Mincho"/>
        </w:rPr>
        <w:t>5.3.5.13.1</w:t>
      </w:r>
      <w:r w:rsidRPr="00B55E3E">
        <w:rPr>
          <w:rFonts w:eastAsia="MS Mincho"/>
        </w:rPr>
        <w:tab/>
        <w:t>General</w:t>
      </w:r>
      <w:bookmarkEnd w:id="275"/>
      <w:bookmarkEnd w:id="276"/>
    </w:p>
    <w:p w14:paraId="6593070E" w14:textId="77777777" w:rsidR="00A8221D" w:rsidRPr="00B55E3E" w:rsidRDefault="00A8221D" w:rsidP="00A8221D">
      <w:r w:rsidRPr="00B55E3E">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B55E3E">
        <w:rPr>
          <w:i/>
        </w:rPr>
        <w:t xml:space="preserve">ConditionalReconfiguration </w:t>
      </w:r>
      <w:r w:rsidRPr="00B55E3E">
        <w:t>IE.</w:t>
      </w:r>
    </w:p>
    <w:p w14:paraId="54828B09" w14:textId="77777777" w:rsidR="00A8221D" w:rsidRPr="00B55E3E" w:rsidRDefault="00A8221D" w:rsidP="00A8221D">
      <w:r w:rsidRPr="00B55E3E">
        <w:t xml:space="preserve">In NR-DC, the UE may receive two independent </w:t>
      </w:r>
      <w:r w:rsidRPr="00B55E3E">
        <w:rPr>
          <w:i/>
        </w:rPr>
        <w:t>conditionalReconfiguration</w:t>
      </w:r>
      <w:r w:rsidRPr="00B55E3E">
        <w:t>:</w:t>
      </w:r>
    </w:p>
    <w:p w14:paraId="2F1CC824" w14:textId="77777777" w:rsidR="00A8221D" w:rsidRPr="00B55E3E" w:rsidRDefault="00A8221D" w:rsidP="00A8221D">
      <w:pPr>
        <w:pStyle w:val="B1"/>
      </w:pPr>
      <w:r w:rsidRPr="00B55E3E">
        <w:t>-</w:t>
      </w:r>
      <w:r w:rsidRPr="00B55E3E">
        <w:tab/>
        <w:t xml:space="preserve">a conditionalReconfiguration associated with MCG, that is included in the </w:t>
      </w:r>
      <w:r w:rsidRPr="00B55E3E">
        <w:rPr>
          <w:i/>
        </w:rPr>
        <w:t>RRCReconfiguration</w:t>
      </w:r>
      <w:r w:rsidRPr="00B55E3E">
        <w:t xml:space="preserve"> message received via SRB1; and</w:t>
      </w:r>
    </w:p>
    <w:p w14:paraId="7E36C7D2" w14:textId="77777777" w:rsidR="00A8221D" w:rsidRPr="00B55E3E" w:rsidRDefault="00A8221D" w:rsidP="00A8221D">
      <w:pPr>
        <w:pStyle w:val="B1"/>
      </w:pPr>
      <w:r w:rsidRPr="00B55E3E">
        <w:t>-</w:t>
      </w:r>
      <w:r w:rsidRPr="00B55E3E">
        <w:tab/>
        <w:t xml:space="preserve">a </w:t>
      </w:r>
      <w:r w:rsidRPr="00B55E3E">
        <w:rPr>
          <w:i/>
        </w:rPr>
        <w:t>conditionalReconfiguration</w:t>
      </w:r>
      <w:r w:rsidRPr="00B55E3E">
        <w:t xml:space="preserve">, associated with SCG, that is included in the </w:t>
      </w:r>
      <w:r w:rsidRPr="00B55E3E">
        <w:rPr>
          <w:i/>
        </w:rPr>
        <w:t>RRCReconfiguration</w:t>
      </w:r>
      <w:r w:rsidRPr="00B55E3E">
        <w:t xml:space="preserve"> message received via SRB3, or, alternatively, included within a </w:t>
      </w:r>
      <w:r w:rsidRPr="00B55E3E">
        <w:rPr>
          <w:i/>
        </w:rPr>
        <w:t>RRCReconfiguration</w:t>
      </w:r>
      <w:r w:rsidRPr="00B55E3E">
        <w:t xml:space="preserve"> message embedded in a </w:t>
      </w:r>
      <w:r w:rsidRPr="00B55E3E">
        <w:rPr>
          <w:i/>
        </w:rPr>
        <w:t>RRCReconfiguration</w:t>
      </w:r>
      <w:r w:rsidRPr="00B55E3E">
        <w:t xml:space="preserve"> message received via SRB1.</w:t>
      </w:r>
    </w:p>
    <w:p w14:paraId="169CACB7" w14:textId="77777777" w:rsidR="00A8221D" w:rsidRPr="00B55E3E" w:rsidRDefault="00A8221D" w:rsidP="00A8221D">
      <w:r w:rsidRPr="00B55E3E">
        <w:t>In this case:</w:t>
      </w:r>
    </w:p>
    <w:p w14:paraId="139AB1D7" w14:textId="77777777" w:rsidR="00A8221D" w:rsidRPr="00B55E3E" w:rsidRDefault="00A8221D" w:rsidP="00A8221D">
      <w:pPr>
        <w:pStyle w:val="B1"/>
      </w:pPr>
      <w:r w:rsidRPr="00B55E3E">
        <w:t>-</w:t>
      </w:r>
      <w:r w:rsidRPr="00B55E3E">
        <w:tab/>
        <w:t xml:space="preserve">the UE maintains two independent </w:t>
      </w:r>
      <w:r w:rsidRPr="00B55E3E">
        <w:rPr>
          <w:i/>
        </w:rPr>
        <w:t>VarConditionalReconfig</w:t>
      </w:r>
      <w:r w:rsidRPr="00B55E3E">
        <w:t xml:space="preserve">, one associated with each </w:t>
      </w:r>
      <w:r w:rsidRPr="00B55E3E">
        <w:rPr>
          <w:i/>
        </w:rPr>
        <w:t>conditionalReconfiguration</w:t>
      </w:r>
      <w:r w:rsidRPr="00B55E3E">
        <w:t>;</w:t>
      </w:r>
    </w:p>
    <w:p w14:paraId="30A531EA" w14:textId="77777777" w:rsidR="00A8221D" w:rsidRPr="00B55E3E" w:rsidRDefault="00A8221D" w:rsidP="00A8221D">
      <w:pPr>
        <w:pStyle w:val="B1"/>
      </w:pPr>
      <w:r w:rsidRPr="00B55E3E">
        <w:t>-</w:t>
      </w:r>
      <w:r w:rsidRPr="00B55E3E">
        <w:tab/>
        <w:t xml:space="preserve">the UE independently performs all the procedures in clause 5.3.5.13 for each </w:t>
      </w:r>
      <w:r w:rsidRPr="00B55E3E">
        <w:rPr>
          <w:i/>
        </w:rPr>
        <w:t>conditionalReconfiguration</w:t>
      </w:r>
      <w:r w:rsidRPr="00B55E3E">
        <w:t xml:space="preserve"> and the associated </w:t>
      </w:r>
      <w:r w:rsidRPr="00B55E3E">
        <w:rPr>
          <w:i/>
        </w:rPr>
        <w:t>VarConditionalReconfig</w:t>
      </w:r>
      <w:r w:rsidRPr="00B55E3E">
        <w:t>, unless explicitly stated otherwise;</w:t>
      </w:r>
    </w:p>
    <w:p w14:paraId="4C78A94F" w14:textId="77777777" w:rsidR="00A8221D" w:rsidRPr="00B55E3E" w:rsidRDefault="00A8221D" w:rsidP="00A8221D">
      <w:pPr>
        <w:pStyle w:val="B1"/>
      </w:pPr>
      <w:r w:rsidRPr="00B55E3E">
        <w:t>-</w:t>
      </w:r>
      <w:r w:rsidRPr="00B55E3E">
        <w:tab/>
        <w:t xml:space="preserve">the UE performs the procedures in clause 5.5 for the </w:t>
      </w:r>
      <w:r w:rsidRPr="00B55E3E">
        <w:rPr>
          <w:i/>
        </w:rPr>
        <w:t>VarConditionalReconfig</w:t>
      </w:r>
      <w:r w:rsidRPr="00B55E3E">
        <w:t xml:space="preserve"> associated with the same cell group like the </w:t>
      </w:r>
      <w:r w:rsidRPr="00B55E3E">
        <w:rPr>
          <w:i/>
        </w:rPr>
        <w:t>measConfig</w:t>
      </w:r>
      <w:r w:rsidRPr="00B55E3E">
        <w:t>.</w:t>
      </w:r>
    </w:p>
    <w:p w14:paraId="4C042A98" w14:textId="77777777" w:rsidR="00A8221D" w:rsidRPr="00B55E3E" w:rsidRDefault="00A8221D" w:rsidP="00A8221D">
      <w:r w:rsidRPr="00B55E3E">
        <w:t xml:space="preserve">The UE performs the following actions based on a received </w:t>
      </w:r>
      <w:r w:rsidRPr="00B55E3E">
        <w:rPr>
          <w:i/>
        </w:rPr>
        <w:t xml:space="preserve">ConditionalReconfiguration </w:t>
      </w:r>
      <w:r w:rsidRPr="00B55E3E">
        <w:t>IE:</w:t>
      </w:r>
    </w:p>
    <w:p w14:paraId="56E2DC77" w14:textId="77777777" w:rsidR="00A8221D" w:rsidRPr="00B55E3E" w:rsidRDefault="00A8221D" w:rsidP="00A8221D">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RemoveList</w:t>
      </w:r>
      <w:r w:rsidRPr="00B55E3E">
        <w:t>:</w:t>
      </w:r>
    </w:p>
    <w:p w14:paraId="58309380" w14:textId="77777777" w:rsidR="00A8221D" w:rsidRPr="00B55E3E" w:rsidRDefault="00A8221D" w:rsidP="00A8221D">
      <w:pPr>
        <w:pStyle w:val="B2"/>
      </w:pPr>
      <w:r w:rsidRPr="00B55E3E">
        <w:t>2&gt;</w:t>
      </w:r>
      <w:r w:rsidRPr="00B55E3E">
        <w:tab/>
        <w:t>perform conditional reconfiguration removal procedure as specified in 5.3.5.13.2;</w:t>
      </w:r>
    </w:p>
    <w:p w14:paraId="5A978046" w14:textId="77777777" w:rsidR="00A8221D" w:rsidRPr="00B55E3E" w:rsidRDefault="00A8221D" w:rsidP="00A8221D">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AddModList</w:t>
      </w:r>
      <w:r w:rsidRPr="00B55E3E">
        <w:t>:</w:t>
      </w:r>
    </w:p>
    <w:p w14:paraId="0120D10E" w14:textId="77777777" w:rsidR="00A8221D" w:rsidRPr="00B55E3E" w:rsidRDefault="00A8221D" w:rsidP="00A8221D">
      <w:pPr>
        <w:pStyle w:val="B2"/>
      </w:pPr>
      <w:r w:rsidRPr="00B55E3E">
        <w:t>2&gt;</w:t>
      </w:r>
      <w:r w:rsidRPr="00B55E3E">
        <w:tab/>
        <w:t>perform conditional reconfiguration addition/modification as specified in 5.3.5.13.3;</w:t>
      </w:r>
    </w:p>
    <w:p w14:paraId="6300AE78" w14:textId="77777777" w:rsidR="00A8221D" w:rsidRPr="00B55E3E" w:rsidRDefault="00A8221D" w:rsidP="00A8221D">
      <w:pPr>
        <w:pStyle w:val="Heading5"/>
        <w:rPr>
          <w:rFonts w:eastAsia="MS Mincho"/>
        </w:rPr>
      </w:pPr>
      <w:bookmarkStart w:id="277" w:name="_Toc60776795"/>
      <w:bookmarkStart w:id="278" w:name="_Toc115428505"/>
      <w:r w:rsidRPr="00B55E3E">
        <w:rPr>
          <w:rFonts w:eastAsia="MS Mincho"/>
        </w:rPr>
        <w:t>5.3.5.13.2</w:t>
      </w:r>
      <w:r w:rsidRPr="00B55E3E">
        <w:rPr>
          <w:rFonts w:eastAsia="MS Mincho"/>
        </w:rPr>
        <w:tab/>
        <w:t>Conditional reconfiguration removal</w:t>
      </w:r>
      <w:bookmarkEnd w:id="277"/>
      <w:bookmarkEnd w:id="278"/>
    </w:p>
    <w:p w14:paraId="2C322E21" w14:textId="77777777" w:rsidR="00A8221D" w:rsidRPr="00B55E3E" w:rsidRDefault="00A8221D" w:rsidP="00A8221D">
      <w:pPr>
        <w:rPr>
          <w:rFonts w:eastAsia="MS Mincho"/>
        </w:rPr>
      </w:pPr>
      <w:r w:rsidRPr="00B55E3E">
        <w:t>The UE shall:</w:t>
      </w:r>
    </w:p>
    <w:p w14:paraId="1C206296" w14:textId="77777777" w:rsidR="00A8221D" w:rsidRPr="00B55E3E" w:rsidRDefault="00A8221D" w:rsidP="00A8221D">
      <w:pPr>
        <w:pStyle w:val="B1"/>
      </w:pPr>
      <w:r w:rsidRPr="00B55E3E">
        <w:t>1&gt;</w:t>
      </w:r>
      <w:r w:rsidRPr="00B55E3E">
        <w:tab/>
        <w:t xml:space="preserve">for each </w:t>
      </w:r>
      <w:r w:rsidRPr="00B55E3E">
        <w:rPr>
          <w:i/>
        </w:rPr>
        <w:t>condReconfigId</w:t>
      </w:r>
      <w:r w:rsidRPr="00B55E3E">
        <w:t xml:space="preserve"> value included in the </w:t>
      </w:r>
      <w:r w:rsidRPr="00B55E3E">
        <w:rPr>
          <w:i/>
        </w:rPr>
        <w:t>condReconfigToRemoveList</w:t>
      </w:r>
      <w:r w:rsidRPr="00B55E3E">
        <w:t xml:space="preserve"> that is part of the current UE conditional reconfiguration in </w:t>
      </w:r>
      <w:r w:rsidRPr="00B55E3E">
        <w:rPr>
          <w:i/>
        </w:rPr>
        <w:t>VarConditionalReconfig</w:t>
      </w:r>
      <w:r w:rsidRPr="00B55E3E">
        <w:t>:</w:t>
      </w:r>
    </w:p>
    <w:p w14:paraId="2172C99E" w14:textId="77777777" w:rsidR="00A8221D" w:rsidRPr="00B55E3E" w:rsidRDefault="00A8221D" w:rsidP="00A8221D">
      <w:pPr>
        <w:pStyle w:val="B2"/>
      </w:pPr>
      <w:r w:rsidRPr="00B55E3E">
        <w:t>2&gt;</w:t>
      </w:r>
      <w:r w:rsidRPr="00B55E3E">
        <w:tab/>
        <w:t xml:space="preserve">remove the entry with the matching </w:t>
      </w:r>
      <w:r w:rsidRPr="00B55E3E">
        <w:rPr>
          <w:i/>
        </w:rPr>
        <w:t>condReconfigId</w:t>
      </w:r>
      <w:r w:rsidRPr="00B55E3E">
        <w:t xml:space="preserve"> from the </w:t>
      </w:r>
      <w:r w:rsidRPr="00B55E3E">
        <w:rPr>
          <w:i/>
        </w:rPr>
        <w:t>VarConditionalReconfig</w:t>
      </w:r>
      <w:r w:rsidRPr="00B55E3E">
        <w:t>;</w:t>
      </w:r>
    </w:p>
    <w:p w14:paraId="4BAD83EC" w14:textId="77777777" w:rsidR="00A8221D" w:rsidRPr="00B55E3E" w:rsidRDefault="00A8221D" w:rsidP="00A8221D">
      <w:pPr>
        <w:pStyle w:val="NO"/>
      </w:pPr>
      <w:r w:rsidRPr="00B55E3E">
        <w:t>NOTE:</w:t>
      </w:r>
      <w:r w:rsidRPr="00B55E3E">
        <w:tab/>
        <w:t xml:space="preserve">The UE does not consider the message as erroneous if the </w:t>
      </w:r>
      <w:r w:rsidRPr="00B55E3E">
        <w:rPr>
          <w:i/>
        </w:rPr>
        <w:t>condReconfigToRemoveList</w:t>
      </w:r>
      <w:r w:rsidRPr="00B55E3E">
        <w:t xml:space="preserve"> includes any cond</w:t>
      </w:r>
      <w:r w:rsidRPr="00B55E3E">
        <w:rPr>
          <w:i/>
        </w:rPr>
        <w:t>ReconfigId</w:t>
      </w:r>
      <w:r w:rsidRPr="00B55E3E">
        <w:t xml:space="preserve"> value that is not part of the current UE configuration.</w:t>
      </w:r>
    </w:p>
    <w:p w14:paraId="5AAAC030" w14:textId="77777777" w:rsidR="00A8221D" w:rsidRPr="00B55E3E" w:rsidRDefault="00A8221D" w:rsidP="00A8221D">
      <w:pPr>
        <w:pStyle w:val="Heading5"/>
        <w:rPr>
          <w:rFonts w:eastAsia="MS Mincho"/>
        </w:rPr>
      </w:pPr>
      <w:bookmarkStart w:id="279" w:name="_Toc60776796"/>
      <w:bookmarkStart w:id="280" w:name="_Toc115428506"/>
      <w:r w:rsidRPr="00B55E3E">
        <w:rPr>
          <w:rFonts w:eastAsia="MS Mincho"/>
        </w:rPr>
        <w:t>5.3.5.13.3</w:t>
      </w:r>
      <w:r w:rsidRPr="00B55E3E">
        <w:rPr>
          <w:rFonts w:eastAsia="MS Mincho"/>
        </w:rPr>
        <w:tab/>
        <w:t>Conditional reconfiguration addition/modification</w:t>
      </w:r>
      <w:bookmarkEnd w:id="279"/>
      <w:bookmarkEnd w:id="280"/>
    </w:p>
    <w:p w14:paraId="639BC7E7" w14:textId="77777777" w:rsidR="00A8221D" w:rsidRPr="00B55E3E" w:rsidRDefault="00A8221D" w:rsidP="00A8221D">
      <w:pPr>
        <w:rPr>
          <w:rFonts w:eastAsia="MS Mincho"/>
        </w:rPr>
      </w:pPr>
      <w:r w:rsidRPr="00B55E3E">
        <w:t xml:space="preserve">For each </w:t>
      </w:r>
      <w:r w:rsidRPr="00B55E3E">
        <w:rPr>
          <w:i/>
        </w:rPr>
        <w:t>condReconfigId</w:t>
      </w:r>
      <w:r w:rsidRPr="00B55E3E">
        <w:t xml:space="preserve"> received in </w:t>
      </w:r>
      <w:r w:rsidRPr="00B55E3E">
        <w:rPr>
          <w:lang w:eastAsia="zh-CN"/>
        </w:rPr>
        <w:t>the</w:t>
      </w:r>
      <w:r w:rsidRPr="00B55E3E">
        <w:t xml:space="preserve"> </w:t>
      </w:r>
      <w:r w:rsidRPr="00B55E3E">
        <w:rPr>
          <w:i/>
        </w:rPr>
        <w:t>condReconfigToAddModList</w:t>
      </w:r>
      <w:r w:rsidRPr="00B55E3E">
        <w:t xml:space="preserve"> IE the UE shall:</w:t>
      </w:r>
    </w:p>
    <w:p w14:paraId="6A50DA48" w14:textId="77777777" w:rsidR="00A8221D" w:rsidRPr="00B55E3E" w:rsidRDefault="00A8221D" w:rsidP="00A8221D">
      <w:pPr>
        <w:pStyle w:val="B1"/>
      </w:pPr>
      <w:r w:rsidRPr="00B55E3E">
        <w:t>1&gt;</w:t>
      </w:r>
      <w:r w:rsidRPr="00B55E3E">
        <w:tab/>
        <w:t xml:space="preserve">if an entry with the matching </w:t>
      </w:r>
      <w:r w:rsidRPr="00B55E3E">
        <w:rPr>
          <w:i/>
        </w:rPr>
        <w:t>condReconfigId</w:t>
      </w:r>
      <w:r w:rsidRPr="00B55E3E">
        <w:t xml:space="preserve"> exists in the </w:t>
      </w:r>
      <w:r w:rsidRPr="00B55E3E">
        <w:rPr>
          <w:i/>
        </w:rPr>
        <w:t>condReconfigToAddModList</w:t>
      </w:r>
      <w:r w:rsidRPr="00B55E3E">
        <w:t xml:space="preserve"> within the </w:t>
      </w:r>
      <w:r w:rsidRPr="00B55E3E">
        <w:rPr>
          <w:i/>
        </w:rPr>
        <w:t>VarConditionalReconfig</w:t>
      </w:r>
      <w:r w:rsidRPr="00B55E3E">
        <w:t>:</w:t>
      </w:r>
    </w:p>
    <w:p w14:paraId="3AD2F58A" w14:textId="77777777" w:rsidR="00A8221D" w:rsidRPr="00B55E3E" w:rsidRDefault="00A8221D" w:rsidP="00A8221D">
      <w:pPr>
        <w:pStyle w:val="B2"/>
      </w:pPr>
      <w:r w:rsidRPr="00B55E3E">
        <w:t>2&gt;</w:t>
      </w:r>
      <w:r w:rsidRPr="00B55E3E">
        <w:tab/>
        <w:t xml:space="preserve">if the entry in </w:t>
      </w:r>
      <w:r w:rsidRPr="00B55E3E">
        <w:rPr>
          <w:i/>
          <w:iCs/>
        </w:rPr>
        <w:t>condReconfigToAddModList</w:t>
      </w:r>
      <w:r w:rsidRPr="00B55E3E">
        <w:t xml:space="preserve"> includes an </w:t>
      </w:r>
      <w:r w:rsidRPr="00B55E3E">
        <w:rPr>
          <w:i/>
          <w:iCs/>
        </w:rPr>
        <w:t>condExecutionCond</w:t>
      </w:r>
      <w:r w:rsidRPr="00B55E3E">
        <w:rPr>
          <w:iCs/>
        </w:rPr>
        <w:t xml:space="preserve"> or </w:t>
      </w:r>
      <w:r w:rsidRPr="00B55E3E">
        <w:rPr>
          <w:i/>
          <w:iCs/>
        </w:rPr>
        <w:t>condExecutionCondSCG</w:t>
      </w:r>
      <w:r w:rsidRPr="00B55E3E">
        <w:t>;</w:t>
      </w:r>
    </w:p>
    <w:p w14:paraId="4A2292DD" w14:textId="77777777" w:rsidR="00A8221D" w:rsidRPr="00B55E3E" w:rsidRDefault="00A8221D" w:rsidP="00A8221D">
      <w:pPr>
        <w:pStyle w:val="B3"/>
      </w:pPr>
      <w:r w:rsidRPr="00B55E3E">
        <w:lastRenderedPageBreak/>
        <w:t>3&gt;</w:t>
      </w:r>
      <w:r w:rsidRPr="00B55E3E">
        <w:tab/>
        <w:t xml:space="preserve">replace </w:t>
      </w:r>
      <w:r w:rsidRPr="00B55E3E">
        <w:rPr>
          <w:i/>
        </w:rPr>
        <w:t xml:space="preserve">condExecutionCond </w:t>
      </w:r>
      <w:r w:rsidRPr="00B55E3E">
        <w:t xml:space="preserve">or </w:t>
      </w:r>
      <w:r w:rsidRPr="00B55E3E">
        <w:rPr>
          <w:i/>
        </w:rPr>
        <w:t>condExecutionCondSCG</w:t>
      </w:r>
      <w:r w:rsidRPr="00B55E3E">
        <w:t xml:space="preserve"> within the </w:t>
      </w:r>
      <w:r w:rsidRPr="00B55E3E">
        <w:rPr>
          <w:i/>
        </w:rPr>
        <w:t>VarConditionalReconfig</w:t>
      </w:r>
      <w:r w:rsidRPr="00B55E3E">
        <w:t xml:space="preserve"> with the value received for this </w:t>
      </w:r>
      <w:r w:rsidRPr="00B55E3E">
        <w:rPr>
          <w:i/>
        </w:rPr>
        <w:t>condReconfigId</w:t>
      </w:r>
      <w:r w:rsidRPr="00B55E3E">
        <w:t>;</w:t>
      </w:r>
    </w:p>
    <w:p w14:paraId="2B68F90F" w14:textId="77777777" w:rsidR="00A8221D" w:rsidRPr="00B55E3E" w:rsidRDefault="00A8221D" w:rsidP="00A8221D">
      <w:pPr>
        <w:pStyle w:val="B2"/>
      </w:pPr>
      <w:r w:rsidRPr="00B55E3E">
        <w:t>2&gt;</w:t>
      </w:r>
      <w:r w:rsidRPr="00B55E3E">
        <w:tab/>
        <w:t xml:space="preserve">if the entry in </w:t>
      </w:r>
      <w:r w:rsidRPr="00B55E3E">
        <w:rPr>
          <w:i/>
          <w:iCs/>
        </w:rPr>
        <w:t>cond</w:t>
      </w:r>
      <w:r w:rsidRPr="00B55E3E">
        <w:rPr>
          <w:i/>
        </w:rPr>
        <w:t>Rec</w:t>
      </w:r>
      <w:r w:rsidRPr="00B55E3E">
        <w:rPr>
          <w:i/>
          <w:iCs/>
        </w:rPr>
        <w:t>onfigToAddModList</w:t>
      </w:r>
      <w:r w:rsidRPr="00B55E3E">
        <w:t xml:space="preserve"> includes an </w:t>
      </w:r>
      <w:r w:rsidRPr="00B55E3E">
        <w:rPr>
          <w:i/>
          <w:iCs/>
        </w:rPr>
        <w:t>condRRCReconfig</w:t>
      </w:r>
      <w:r w:rsidRPr="00B55E3E">
        <w:t>;</w:t>
      </w:r>
    </w:p>
    <w:p w14:paraId="752786F1" w14:textId="77777777" w:rsidR="00A8221D" w:rsidRPr="00B55E3E" w:rsidRDefault="00A8221D" w:rsidP="00A8221D">
      <w:pPr>
        <w:pStyle w:val="B3"/>
      </w:pPr>
      <w:r w:rsidRPr="00B55E3E">
        <w:t>3&gt;</w:t>
      </w:r>
      <w:r w:rsidRPr="00B55E3E">
        <w:tab/>
        <w:t xml:space="preserve">replace </w:t>
      </w:r>
      <w:r w:rsidRPr="00B55E3E">
        <w:rPr>
          <w:i/>
        </w:rPr>
        <w:t>condRRCReconfig</w:t>
      </w:r>
      <w:r w:rsidRPr="00B55E3E">
        <w:t xml:space="preserve"> within the </w:t>
      </w:r>
      <w:r w:rsidRPr="00B55E3E">
        <w:rPr>
          <w:i/>
        </w:rPr>
        <w:t>VarConditionalReconfig</w:t>
      </w:r>
      <w:r w:rsidRPr="00B55E3E">
        <w:t xml:space="preserve"> with the value received for this </w:t>
      </w:r>
      <w:r w:rsidRPr="00B55E3E">
        <w:rPr>
          <w:i/>
        </w:rPr>
        <w:t>condReconfigId</w:t>
      </w:r>
      <w:r w:rsidRPr="00B55E3E">
        <w:t>;</w:t>
      </w:r>
    </w:p>
    <w:p w14:paraId="0870CB3B" w14:textId="77777777" w:rsidR="00A8221D" w:rsidRPr="00B55E3E" w:rsidRDefault="00A8221D" w:rsidP="00A8221D">
      <w:pPr>
        <w:pStyle w:val="B1"/>
      </w:pPr>
      <w:r w:rsidRPr="00B55E3E">
        <w:t>1&gt;</w:t>
      </w:r>
      <w:r w:rsidRPr="00B55E3E">
        <w:tab/>
        <w:t>else:</w:t>
      </w:r>
    </w:p>
    <w:p w14:paraId="6A315DB0" w14:textId="77777777" w:rsidR="00A8221D" w:rsidRPr="00B55E3E" w:rsidRDefault="00A8221D" w:rsidP="00A8221D">
      <w:pPr>
        <w:pStyle w:val="B2"/>
      </w:pPr>
      <w:r w:rsidRPr="00B55E3E">
        <w:t>2&gt;</w:t>
      </w:r>
      <w:r w:rsidRPr="00B55E3E">
        <w:tab/>
        <w:t xml:space="preserve">add a new entry for this </w:t>
      </w:r>
      <w:r w:rsidRPr="00B55E3E">
        <w:rPr>
          <w:i/>
        </w:rPr>
        <w:t>condReconfigId</w:t>
      </w:r>
      <w:r w:rsidRPr="00B55E3E">
        <w:t xml:space="preserve"> within the </w:t>
      </w:r>
      <w:r w:rsidRPr="00B55E3E">
        <w:rPr>
          <w:i/>
        </w:rPr>
        <w:t>VarConditionalReconfig</w:t>
      </w:r>
      <w:r w:rsidRPr="00B55E3E">
        <w:t>;</w:t>
      </w:r>
    </w:p>
    <w:p w14:paraId="02E41F2E" w14:textId="77777777" w:rsidR="00A8221D" w:rsidRPr="00B55E3E" w:rsidRDefault="00A8221D" w:rsidP="00A8221D">
      <w:pPr>
        <w:pStyle w:val="B1"/>
      </w:pPr>
      <w:r w:rsidRPr="00B55E3E">
        <w:t>1&gt;</w:t>
      </w:r>
      <w:r w:rsidRPr="00B55E3E">
        <w:tab/>
        <w:t>perform conditional reconfiguration evaluation as specified in 5.3.5.13.4;</w:t>
      </w:r>
    </w:p>
    <w:p w14:paraId="048CCCF4" w14:textId="77777777" w:rsidR="00A8221D" w:rsidRPr="00B55E3E" w:rsidRDefault="00A8221D" w:rsidP="00A8221D">
      <w:pPr>
        <w:pStyle w:val="Heading5"/>
        <w:rPr>
          <w:rFonts w:eastAsia="MS Mincho"/>
        </w:rPr>
      </w:pPr>
      <w:bookmarkStart w:id="281" w:name="_Toc60776797"/>
      <w:bookmarkStart w:id="282" w:name="_Toc115428507"/>
      <w:r w:rsidRPr="00B55E3E">
        <w:rPr>
          <w:rFonts w:eastAsia="MS Mincho"/>
        </w:rPr>
        <w:t>5.3.5.13.4</w:t>
      </w:r>
      <w:r w:rsidRPr="00B55E3E">
        <w:rPr>
          <w:rFonts w:eastAsia="MS Mincho"/>
        </w:rPr>
        <w:tab/>
        <w:t>Conditional reconfiguration evaluation</w:t>
      </w:r>
      <w:bookmarkEnd w:id="281"/>
      <w:bookmarkEnd w:id="282"/>
    </w:p>
    <w:p w14:paraId="289F6AAF" w14:textId="77777777" w:rsidR="00A8221D" w:rsidRPr="00B55E3E" w:rsidRDefault="00A8221D" w:rsidP="00A8221D">
      <w:r w:rsidRPr="00B55E3E">
        <w:t>The UE shall:</w:t>
      </w:r>
    </w:p>
    <w:p w14:paraId="06CC9555" w14:textId="77777777" w:rsidR="00A8221D" w:rsidRPr="00B55E3E" w:rsidRDefault="00A8221D" w:rsidP="00A8221D">
      <w:pPr>
        <w:pStyle w:val="B1"/>
      </w:pPr>
      <w:r w:rsidRPr="00B55E3E">
        <w:t>1&gt;</w:t>
      </w:r>
      <w:r w:rsidRPr="00B55E3E">
        <w:tab/>
        <w:t xml:space="preserve">for each </w:t>
      </w:r>
      <w:r w:rsidRPr="00B55E3E">
        <w:rPr>
          <w:i/>
        </w:rPr>
        <w:t>condReconfigId</w:t>
      </w:r>
      <w:r w:rsidRPr="00B55E3E">
        <w:t xml:space="preserve"> within the </w:t>
      </w:r>
      <w:r w:rsidRPr="00B55E3E">
        <w:rPr>
          <w:i/>
        </w:rPr>
        <w:t>VarConditionalReconfig</w:t>
      </w:r>
      <w:r w:rsidRPr="00B55E3E">
        <w:t>:</w:t>
      </w:r>
    </w:p>
    <w:p w14:paraId="71899955" w14:textId="77777777" w:rsidR="00A8221D" w:rsidRPr="00B55E3E" w:rsidRDefault="00A8221D" w:rsidP="00A8221D">
      <w:pPr>
        <w:pStyle w:val="B2"/>
      </w:pPr>
      <w:r w:rsidRPr="00B55E3E">
        <w:t>2&gt;</w:t>
      </w:r>
      <w:r w:rsidRPr="00B55E3E">
        <w:tab/>
        <w:t xml:space="preserve">if the </w:t>
      </w:r>
      <w:r w:rsidRPr="00B55E3E">
        <w:rPr>
          <w:i/>
        </w:rPr>
        <w:t>RRCReconfiguration</w:t>
      </w:r>
      <w:r w:rsidRPr="00B55E3E">
        <w:t xml:space="preserve"> within </w:t>
      </w:r>
      <w:r w:rsidRPr="00B55E3E">
        <w:rPr>
          <w:i/>
        </w:rPr>
        <w:t>condRRCReconfig</w:t>
      </w:r>
      <w:r w:rsidRPr="00B55E3E">
        <w:t xml:space="preserve"> includes the </w:t>
      </w:r>
      <w:r w:rsidRPr="00B55E3E">
        <w:rPr>
          <w:i/>
        </w:rPr>
        <w:t>masterCellGroup</w:t>
      </w:r>
      <w:r w:rsidRPr="00B55E3E">
        <w:t xml:space="preserve"> including the </w:t>
      </w:r>
      <w:r w:rsidRPr="00B55E3E">
        <w:rPr>
          <w:i/>
        </w:rPr>
        <w:t>reconfigurationWithSync</w:t>
      </w:r>
      <w:r w:rsidRPr="00B55E3E">
        <w:t>:</w:t>
      </w:r>
    </w:p>
    <w:p w14:paraId="46CC43F5" w14:textId="77777777" w:rsidR="00A8221D" w:rsidRPr="00B55E3E" w:rsidRDefault="00A8221D" w:rsidP="00A8221D">
      <w:pPr>
        <w:pStyle w:val="B3"/>
      </w:pPr>
      <w:r w:rsidRPr="00B55E3E">
        <w:t>3&gt;</w:t>
      </w:r>
      <w:r w:rsidRPr="00B55E3E">
        <w:tab/>
        <w:t xml:space="preserve">consider the cell which has a physical cell identity matching the value indicated in the </w:t>
      </w:r>
      <w:r w:rsidRPr="00B55E3E">
        <w:rPr>
          <w:i/>
        </w:rPr>
        <w:t>ServingCellConfigCommon</w:t>
      </w:r>
      <w:r w:rsidRPr="00B55E3E">
        <w:t xml:space="preserve"> included in the </w:t>
      </w:r>
      <w:r w:rsidRPr="00B55E3E">
        <w:rPr>
          <w:i/>
          <w:iCs/>
        </w:rPr>
        <w:t>reconfigurationWithSync</w:t>
      </w:r>
      <w:r w:rsidRPr="00B55E3E">
        <w:t xml:space="preserve"> within the </w:t>
      </w:r>
      <w:r w:rsidRPr="00B55E3E">
        <w:rPr>
          <w:i/>
          <w:iCs/>
        </w:rPr>
        <w:t>masterCellGroup</w:t>
      </w:r>
      <w:r w:rsidRPr="00B55E3E">
        <w:t xml:space="preserve"> in the received </w:t>
      </w:r>
      <w:r w:rsidRPr="00B55E3E">
        <w:rPr>
          <w:i/>
        </w:rPr>
        <w:t xml:space="preserve">condRRCReconfig </w:t>
      </w:r>
      <w:r w:rsidRPr="00B55E3E">
        <w:t>to be applicable cell;</w:t>
      </w:r>
    </w:p>
    <w:p w14:paraId="2557E9CB" w14:textId="77777777" w:rsidR="00A8221D" w:rsidRPr="00B55E3E" w:rsidRDefault="00A8221D" w:rsidP="00A8221D">
      <w:pPr>
        <w:pStyle w:val="B2"/>
      </w:pPr>
      <w:r w:rsidRPr="00B55E3E">
        <w:t>2&gt;</w:t>
      </w:r>
      <w:r w:rsidRPr="00B55E3E">
        <w:tab/>
        <w:t xml:space="preserve">else if the </w:t>
      </w:r>
      <w:r w:rsidRPr="00B55E3E">
        <w:rPr>
          <w:i/>
        </w:rPr>
        <w:t>RRCReconfiguration</w:t>
      </w:r>
      <w:r w:rsidRPr="00B55E3E">
        <w:t xml:space="preserve"> within </w:t>
      </w:r>
      <w:r w:rsidRPr="00B55E3E">
        <w:rPr>
          <w:i/>
        </w:rPr>
        <w:t>condRRCReconfig</w:t>
      </w:r>
      <w:r w:rsidRPr="00B55E3E">
        <w:t xml:space="preserve"> includes the </w:t>
      </w:r>
      <w:r w:rsidRPr="00B55E3E">
        <w:rPr>
          <w:i/>
        </w:rPr>
        <w:t>secondaryCellGroup</w:t>
      </w:r>
      <w:r w:rsidRPr="00B55E3E">
        <w:t xml:space="preserve"> including the </w:t>
      </w:r>
      <w:r w:rsidRPr="00B55E3E">
        <w:rPr>
          <w:i/>
        </w:rPr>
        <w:t>reconfigurationWithSync</w:t>
      </w:r>
      <w:r w:rsidRPr="00B55E3E">
        <w:t>:</w:t>
      </w:r>
    </w:p>
    <w:p w14:paraId="38B0D7C7" w14:textId="77777777" w:rsidR="00A8221D" w:rsidRPr="00B55E3E" w:rsidRDefault="00A8221D" w:rsidP="00A8221D">
      <w:pPr>
        <w:pStyle w:val="B3"/>
      </w:pPr>
      <w:r w:rsidRPr="00B55E3E">
        <w:t>3&gt;</w:t>
      </w:r>
      <w:r w:rsidRPr="00B55E3E">
        <w:tab/>
        <w:t xml:space="preserve">consider the cell which has a physical cell identity matching the value indicated in the </w:t>
      </w:r>
      <w:r w:rsidRPr="00B55E3E">
        <w:rPr>
          <w:i/>
        </w:rPr>
        <w:t>ServingCellConfigCommon</w:t>
      </w:r>
      <w:r w:rsidRPr="00B55E3E">
        <w:t xml:space="preserve"> included in the </w:t>
      </w:r>
      <w:r w:rsidRPr="00B55E3E">
        <w:rPr>
          <w:i/>
        </w:rPr>
        <w:t>reconfigurationWithSync</w:t>
      </w:r>
      <w:r w:rsidRPr="00B55E3E">
        <w:t xml:space="preserve"> within the </w:t>
      </w:r>
      <w:r w:rsidRPr="00B55E3E">
        <w:rPr>
          <w:i/>
        </w:rPr>
        <w:t>secondaryCellGroup</w:t>
      </w:r>
      <w:r w:rsidRPr="00B55E3E">
        <w:t xml:space="preserve"> within the received </w:t>
      </w:r>
      <w:r w:rsidRPr="00B55E3E">
        <w:rPr>
          <w:i/>
        </w:rPr>
        <w:t>condRRCReconfig</w:t>
      </w:r>
      <w:r w:rsidRPr="00B55E3E">
        <w:t xml:space="preserve"> to be applicable cell;</w:t>
      </w:r>
    </w:p>
    <w:p w14:paraId="7352CE9F" w14:textId="77777777" w:rsidR="00A8221D" w:rsidRPr="00B55E3E" w:rsidRDefault="00A8221D" w:rsidP="00A8221D">
      <w:pPr>
        <w:pStyle w:val="B2"/>
      </w:pPr>
      <w:r w:rsidRPr="00B55E3E">
        <w:t>2&gt;</w:t>
      </w:r>
      <w:r w:rsidRPr="00B55E3E">
        <w:tab/>
        <w:t xml:space="preserve">if </w:t>
      </w:r>
      <w:r w:rsidRPr="00B55E3E">
        <w:rPr>
          <w:i/>
        </w:rPr>
        <w:t>condExecutionCondSCG</w:t>
      </w:r>
      <w:r w:rsidRPr="00B55E3E">
        <w:t xml:space="preserve"> is configured:</w:t>
      </w:r>
    </w:p>
    <w:p w14:paraId="4ACDA817" w14:textId="77777777" w:rsidR="00A8221D" w:rsidRPr="00B55E3E" w:rsidRDefault="00A8221D" w:rsidP="00A8221D">
      <w:pPr>
        <w:pStyle w:val="B3"/>
      </w:pPr>
      <w:r w:rsidRPr="00B55E3E">
        <w:t>3&gt;</w:t>
      </w:r>
      <w:r w:rsidRPr="00B55E3E">
        <w:tab/>
        <w:t xml:space="preserve">in the remainder of the procedure, consider each </w:t>
      </w:r>
      <w:r w:rsidRPr="00B55E3E">
        <w:rPr>
          <w:i/>
        </w:rPr>
        <w:t>measId</w:t>
      </w:r>
      <w:r w:rsidRPr="00B55E3E">
        <w:t xml:space="preserve"> indicated in the </w:t>
      </w:r>
      <w:r w:rsidRPr="00B55E3E">
        <w:rPr>
          <w:i/>
        </w:rPr>
        <w:t>condExecutionCondSCG</w:t>
      </w:r>
      <w:r w:rsidRPr="00B55E3E">
        <w:t xml:space="preserve"> as a </w:t>
      </w:r>
      <w:r w:rsidRPr="00B55E3E">
        <w:rPr>
          <w:i/>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4EB65DC9" w14:textId="77777777" w:rsidR="00A8221D" w:rsidRPr="00B55E3E" w:rsidRDefault="00A8221D" w:rsidP="00A8221D">
      <w:pPr>
        <w:pStyle w:val="B2"/>
      </w:pPr>
      <w:r w:rsidRPr="00B55E3E">
        <w:t>2&gt;</w:t>
      </w:r>
      <w:r w:rsidRPr="00B55E3E">
        <w:tab/>
        <w:t xml:space="preserve">if </w:t>
      </w:r>
      <w:r w:rsidRPr="00B55E3E">
        <w:rPr>
          <w:i/>
        </w:rPr>
        <w:t>condExecutionCond</w:t>
      </w:r>
      <w:r w:rsidRPr="00B55E3E">
        <w:t xml:space="preserve"> is configured:</w:t>
      </w:r>
    </w:p>
    <w:p w14:paraId="4538C348" w14:textId="77777777" w:rsidR="00A8221D" w:rsidRPr="00B55E3E" w:rsidRDefault="00A8221D" w:rsidP="00A8221D">
      <w:pPr>
        <w:pStyle w:val="B3"/>
      </w:pPr>
      <w:r w:rsidRPr="00B55E3E">
        <w:t>3&gt;</w:t>
      </w:r>
      <w:r w:rsidRPr="00B55E3E">
        <w:tab/>
        <w:t xml:space="preserve">if it is configured via SRB3 or configured within </w:t>
      </w:r>
      <w:r w:rsidRPr="00B55E3E">
        <w:rPr>
          <w:i/>
        </w:rPr>
        <w:t>nr-SCG</w:t>
      </w:r>
      <w:r w:rsidRPr="00B55E3E">
        <w:t xml:space="preserve"> or within </w:t>
      </w:r>
      <w:r w:rsidRPr="00B55E3E">
        <w:rPr>
          <w:i/>
        </w:rPr>
        <w:t>nr-SecondaryCellGroupConfig</w:t>
      </w:r>
      <w:r w:rsidRPr="00B55E3E">
        <w:t xml:space="preserve"> (specified in TS 36.331[10]) via SRB1:</w:t>
      </w:r>
    </w:p>
    <w:p w14:paraId="2DA88423" w14:textId="77777777" w:rsidR="00A8221D" w:rsidRPr="00B55E3E" w:rsidRDefault="00A8221D" w:rsidP="00A8221D">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iCs/>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34E20A88" w14:textId="77777777" w:rsidR="00A8221D" w:rsidRPr="00B55E3E" w:rsidRDefault="00A8221D" w:rsidP="00A8221D">
      <w:pPr>
        <w:pStyle w:val="B3"/>
      </w:pPr>
      <w:r w:rsidRPr="00B55E3E">
        <w:t>3&gt;</w:t>
      </w:r>
      <w:r w:rsidRPr="00B55E3E">
        <w:tab/>
        <w:t>else:</w:t>
      </w:r>
    </w:p>
    <w:p w14:paraId="5EBAD8BF" w14:textId="77777777" w:rsidR="00A8221D" w:rsidRPr="00B55E3E" w:rsidRDefault="00A8221D" w:rsidP="00A8221D">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rPr>
        <w:t>measId</w:t>
      </w:r>
      <w:r w:rsidRPr="00B55E3E">
        <w:t xml:space="preserve"> in the </w:t>
      </w:r>
      <w:r w:rsidRPr="00B55E3E">
        <w:rPr>
          <w:i/>
        </w:rPr>
        <w:t>VarMeasConfig</w:t>
      </w:r>
      <w:r w:rsidRPr="00B55E3E">
        <w:t xml:space="preserve"> associated with the MCG </w:t>
      </w:r>
      <w:r w:rsidRPr="00B55E3E">
        <w:rPr>
          <w:i/>
        </w:rPr>
        <w:t>measConfig</w:t>
      </w:r>
      <w:r w:rsidRPr="00B55E3E">
        <w:t>;</w:t>
      </w:r>
    </w:p>
    <w:p w14:paraId="411A1352" w14:textId="77777777" w:rsidR="00A8221D" w:rsidRPr="00B55E3E" w:rsidRDefault="00A8221D" w:rsidP="00A8221D">
      <w:pPr>
        <w:pStyle w:val="B2"/>
        <w:rPr>
          <w:rFonts w:eastAsia="SimSun"/>
          <w:i/>
        </w:rPr>
      </w:pPr>
      <w:r w:rsidRPr="00B55E3E">
        <w:t>2&gt;</w:t>
      </w:r>
      <w:r w:rsidRPr="00B55E3E">
        <w:tab/>
      </w:r>
      <w:r w:rsidRPr="00B55E3E">
        <w:rPr>
          <w:rFonts w:eastAsia="SimSun"/>
        </w:rPr>
        <w:t xml:space="preserve">for each </w:t>
      </w:r>
      <w:r w:rsidRPr="00B55E3E">
        <w:rPr>
          <w:rFonts w:eastAsia="SimSun"/>
          <w:i/>
        </w:rPr>
        <w:t>measId</w:t>
      </w:r>
      <w:r w:rsidRPr="00B55E3E">
        <w:rPr>
          <w:rFonts w:eastAsia="SimSun"/>
        </w:rPr>
        <w:t xml:space="preserve"> included in the </w:t>
      </w:r>
      <w:r w:rsidRPr="00B55E3E">
        <w:rPr>
          <w:rFonts w:eastAsia="SimSun"/>
          <w:i/>
        </w:rPr>
        <w:t>measIdList</w:t>
      </w:r>
      <w:r w:rsidRPr="00B55E3E">
        <w:rPr>
          <w:rFonts w:eastAsia="SimSun"/>
        </w:rPr>
        <w:t xml:space="preserve"> within </w:t>
      </w:r>
      <w:r w:rsidRPr="00B55E3E">
        <w:rPr>
          <w:rFonts w:eastAsia="SimSun"/>
          <w:i/>
        </w:rPr>
        <w:t>VarMeasConfig</w:t>
      </w:r>
      <w:r w:rsidRPr="00B55E3E">
        <w:rPr>
          <w:rFonts w:eastAsia="SimSun"/>
        </w:rPr>
        <w:t xml:space="preserve"> indicated in the </w:t>
      </w:r>
      <w:r w:rsidRPr="00B55E3E">
        <w:rPr>
          <w:i/>
        </w:rPr>
        <w:t xml:space="preserve">condExecutionCond </w:t>
      </w:r>
      <w:r w:rsidRPr="00B55E3E">
        <w:t xml:space="preserve">or </w:t>
      </w:r>
      <w:r w:rsidRPr="00B55E3E">
        <w:rPr>
          <w:i/>
        </w:rPr>
        <w:t>condExecutionCondSCG</w:t>
      </w:r>
      <w:r w:rsidRPr="00B55E3E">
        <w:t xml:space="preserve"> associated to </w:t>
      </w:r>
      <w:r w:rsidRPr="00B55E3E">
        <w:rPr>
          <w:i/>
        </w:rPr>
        <w:t>condReconfigId</w:t>
      </w:r>
      <w:r w:rsidRPr="00B55E3E">
        <w:rPr>
          <w:rFonts w:eastAsia="SimSun"/>
          <w:i/>
        </w:rPr>
        <w:t>:</w:t>
      </w:r>
    </w:p>
    <w:p w14:paraId="2063F4E7" w14:textId="77777777" w:rsidR="00A8221D" w:rsidRPr="00B55E3E" w:rsidRDefault="00A8221D" w:rsidP="00A8221D">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entry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35B6F9AA" w14:textId="77777777" w:rsidR="00A8221D" w:rsidRPr="00B55E3E" w:rsidRDefault="00A8221D" w:rsidP="00A8221D">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4794CDFE" w14:textId="77777777" w:rsidR="00A8221D" w:rsidRPr="00B55E3E" w:rsidRDefault="00A8221D" w:rsidP="00A8221D">
      <w:pPr>
        <w:pStyle w:val="B3"/>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A3</w:t>
      </w:r>
      <w:r w:rsidRPr="00B55E3E">
        <w:rPr>
          <w:rFonts w:eastAsia="DengXian"/>
          <w:lang w:eastAsia="zh-CN"/>
        </w:rPr>
        <w:t xml:space="preserve">, </w:t>
      </w:r>
      <w:r w:rsidRPr="00B55E3E">
        <w:rPr>
          <w:rFonts w:eastAsia="DengXian"/>
          <w:i/>
          <w:iCs/>
          <w:lang w:eastAsia="zh-CN"/>
        </w:rPr>
        <w:t>condEventA4</w:t>
      </w:r>
      <w:r w:rsidRPr="00B55E3E">
        <w:rPr>
          <w:rFonts w:eastAsia="DengXian"/>
          <w:lang w:eastAsia="zh-CN"/>
        </w:rPr>
        <w:t xml:space="preserve"> or </w:t>
      </w:r>
      <w:r w:rsidRPr="00B55E3E">
        <w:rPr>
          <w:rFonts w:eastAsia="DengXian"/>
          <w:i/>
          <w:iCs/>
          <w:lang w:eastAsia="zh-CN"/>
        </w:rPr>
        <w:t>condEventA5</w:t>
      </w:r>
      <w:r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32AF5DF2" w14:textId="77777777" w:rsidR="00A8221D" w:rsidRPr="00B55E3E" w:rsidRDefault="00A8221D" w:rsidP="00A8221D">
      <w:pPr>
        <w:pStyle w:val="B4"/>
      </w:pPr>
      <w:r w:rsidRPr="00B55E3E">
        <w:t>4&gt;</w:t>
      </w:r>
      <w:r w:rsidRPr="00B55E3E">
        <w:tab/>
        <w:t xml:space="preserve">consider the event associated to that </w:t>
      </w:r>
      <w:r w:rsidRPr="00B55E3E">
        <w:rPr>
          <w:i/>
          <w:iCs/>
        </w:rPr>
        <w:t>measId</w:t>
      </w:r>
      <w:r w:rsidRPr="00B55E3E">
        <w:t xml:space="preserve"> to be fulfilled;</w:t>
      </w:r>
    </w:p>
    <w:p w14:paraId="0CB3CA22" w14:textId="77777777" w:rsidR="00A8221D" w:rsidRPr="00B55E3E" w:rsidRDefault="00A8221D" w:rsidP="00A8221D">
      <w:pPr>
        <w:pStyle w:val="B3"/>
      </w:pPr>
      <w:r w:rsidRPr="00B55E3E">
        <w:lastRenderedPageBreak/>
        <w:t>3&gt;</w:t>
      </w:r>
      <w:r w:rsidRPr="00B55E3E">
        <w:tab/>
        <w:t xml:space="preserve">if the </w:t>
      </w:r>
      <w:r w:rsidRPr="00B55E3E">
        <w:rPr>
          <w:i/>
          <w:iCs/>
        </w:rPr>
        <w:t>measId</w:t>
      </w:r>
      <w:r w:rsidRPr="00B55E3E">
        <w:t xml:space="preserve"> for this event associated with the </w:t>
      </w:r>
      <w:r w:rsidRPr="00B55E3E">
        <w:rPr>
          <w:i/>
          <w:iCs/>
        </w:rPr>
        <w:t>condReconfigId</w:t>
      </w:r>
      <w:r w:rsidRPr="00B55E3E">
        <w:t xml:space="preserve"> has been modified; or</w:t>
      </w:r>
    </w:p>
    <w:p w14:paraId="685E3D2F" w14:textId="77777777" w:rsidR="00A8221D" w:rsidRPr="00B55E3E" w:rsidRDefault="00A8221D" w:rsidP="00A8221D">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leaving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025E352E" w14:textId="77777777" w:rsidR="00A8221D" w:rsidRPr="00B55E3E" w:rsidRDefault="00A8221D" w:rsidP="00A8221D">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732AD7E9" w14:textId="77777777" w:rsidR="00A8221D" w:rsidRPr="00B55E3E" w:rsidRDefault="00A8221D" w:rsidP="00A8221D">
      <w:pPr>
        <w:pStyle w:val="B3"/>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A3</w:t>
      </w:r>
      <w:r w:rsidRPr="00B55E3E">
        <w:rPr>
          <w:rFonts w:eastAsia="DengXian"/>
          <w:lang w:eastAsia="zh-CN"/>
        </w:rPr>
        <w:t xml:space="preserve">, </w:t>
      </w:r>
      <w:r w:rsidRPr="00B55E3E">
        <w:rPr>
          <w:rFonts w:eastAsia="DengXian"/>
          <w:i/>
          <w:iCs/>
          <w:lang w:eastAsia="zh-CN"/>
        </w:rPr>
        <w:t>condEventA4</w:t>
      </w:r>
      <w:r w:rsidRPr="00B55E3E">
        <w:rPr>
          <w:rFonts w:eastAsia="DengXian"/>
          <w:lang w:eastAsia="zh-CN"/>
        </w:rPr>
        <w:t xml:space="preserve"> or </w:t>
      </w:r>
      <w:r w:rsidRPr="00B55E3E">
        <w:rPr>
          <w:rFonts w:eastAsia="DengXian"/>
          <w:i/>
          <w:iCs/>
          <w:lang w:eastAsia="zh-CN"/>
        </w:rPr>
        <w:t>condEventA5</w:t>
      </w:r>
      <w:r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4DA9FA4F" w14:textId="77777777" w:rsidR="00A8221D" w:rsidRPr="00B55E3E" w:rsidRDefault="00A8221D" w:rsidP="00A8221D">
      <w:pPr>
        <w:pStyle w:val="B4"/>
      </w:pPr>
      <w:r w:rsidRPr="00B55E3E">
        <w:t>4&gt;</w:t>
      </w:r>
      <w:r w:rsidRPr="00B55E3E">
        <w:tab/>
        <w:t xml:space="preserve">consider the event associated to that </w:t>
      </w:r>
      <w:r w:rsidRPr="00B55E3E">
        <w:rPr>
          <w:i/>
          <w:iCs/>
        </w:rPr>
        <w:t>measId</w:t>
      </w:r>
      <w:r w:rsidRPr="00B55E3E">
        <w:t xml:space="preserve"> to be not fulfilled;</w:t>
      </w:r>
    </w:p>
    <w:p w14:paraId="0CF4926D" w14:textId="77777777" w:rsidR="00A8221D" w:rsidRPr="00B55E3E" w:rsidRDefault="00A8221D" w:rsidP="00A8221D">
      <w:pPr>
        <w:pStyle w:val="B2"/>
      </w:pPr>
      <w:r w:rsidRPr="00B55E3E">
        <w:t>2&gt;</w:t>
      </w:r>
      <w:r w:rsidRPr="00B55E3E">
        <w:tab/>
        <w:t xml:space="preserve">if </w:t>
      </w:r>
      <w:r w:rsidRPr="00B55E3E">
        <w:rPr>
          <w:rFonts w:eastAsia="SimSun"/>
        </w:rPr>
        <w:t xml:space="preserve">event(s) associated to all </w:t>
      </w:r>
      <w:r w:rsidRPr="00B55E3E">
        <w:rPr>
          <w:rFonts w:eastAsia="SimSun"/>
          <w:i/>
        </w:rPr>
        <w:t>measId</w:t>
      </w:r>
      <w:r w:rsidRPr="00B55E3E">
        <w:rPr>
          <w:rFonts w:eastAsia="SimSun"/>
        </w:rPr>
        <w:t xml:space="preserve">(s) within </w:t>
      </w:r>
      <w:r w:rsidRPr="00B55E3E">
        <w:rPr>
          <w:i/>
        </w:rPr>
        <w:t>condTriggerConfig</w:t>
      </w:r>
      <w:r w:rsidRPr="00B55E3E">
        <w:rPr>
          <w:rFonts w:eastAsia="SimSun"/>
        </w:rPr>
        <w:t xml:space="preserve"> for a target candidate cell within the stored </w:t>
      </w:r>
      <w:r w:rsidRPr="00B55E3E">
        <w:rPr>
          <w:rFonts w:eastAsia="SimSun"/>
          <w:i/>
          <w:iCs/>
        </w:rPr>
        <w:t>condRRCReconfig</w:t>
      </w:r>
      <w:r w:rsidRPr="00B55E3E">
        <w:rPr>
          <w:rFonts w:eastAsia="SimSun"/>
        </w:rPr>
        <w:t xml:space="preserve"> are fulfilled:</w:t>
      </w:r>
    </w:p>
    <w:p w14:paraId="1DA21E64" w14:textId="77777777" w:rsidR="00A8221D" w:rsidRPr="00B55E3E" w:rsidRDefault="00A8221D" w:rsidP="00A8221D">
      <w:pPr>
        <w:pStyle w:val="B3"/>
        <w:rPr>
          <w:rFonts w:eastAsia="SimSun"/>
        </w:rPr>
      </w:pPr>
      <w:r w:rsidRPr="00B55E3E">
        <w:rPr>
          <w:rFonts w:eastAsia="SimSun"/>
        </w:rPr>
        <w:t>3&gt;</w:t>
      </w:r>
      <w:r w:rsidRPr="00B55E3E">
        <w:rPr>
          <w:rFonts w:eastAsia="SimSun"/>
        </w:rPr>
        <w:tab/>
        <w:t xml:space="preserve">consider the target candidate cell within the stored </w:t>
      </w:r>
      <w:r w:rsidRPr="00B55E3E">
        <w:rPr>
          <w:i/>
        </w:rPr>
        <w:t>condRRCReconfig</w:t>
      </w:r>
      <w:r w:rsidRPr="00B55E3E">
        <w:rPr>
          <w:rFonts w:eastAsia="SimSun"/>
        </w:rPr>
        <w:t xml:space="preserve">, associated to that </w:t>
      </w:r>
      <w:r w:rsidRPr="00B55E3E">
        <w:rPr>
          <w:i/>
        </w:rPr>
        <w:t>condReconfigId</w:t>
      </w:r>
      <w:r w:rsidRPr="00B55E3E">
        <w:rPr>
          <w:rFonts w:eastAsia="SimSun"/>
        </w:rPr>
        <w:t>, as a triggered cell;</w:t>
      </w:r>
    </w:p>
    <w:p w14:paraId="6F749E0B" w14:textId="77777777" w:rsidR="00A8221D" w:rsidRPr="00B55E3E" w:rsidRDefault="00A8221D" w:rsidP="00A8221D">
      <w:pPr>
        <w:pStyle w:val="B3"/>
      </w:pPr>
      <w:r w:rsidRPr="00B55E3E">
        <w:t>3&gt;</w:t>
      </w:r>
      <w:r w:rsidRPr="00B55E3E">
        <w:tab/>
        <w:t>initiate the conditional reconfiguration execution, as specified in 5.3.5.13.5;</w:t>
      </w:r>
    </w:p>
    <w:p w14:paraId="67E00348" w14:textId="77777777" w:rsidR="00A8221D" w:rsidRPr="00B55E3E" w:rsidRDefault="00A8221D" w:rsidP="00A8221D">
      <w:pPr>
        <w:pStyle w:val="NO"/>
      </w:pPr>
      <w:r w:rsidRPr="00B55E3E">
        <w:t>NOTE 1:</w:t>
      </w:r>
      <w:r w:rsidRPr="00B55E3E">
        <w:tab/>
        <w:t xml:space="preserve">Up to 2 </w:t>
      </w:r>
      <w:r w:rsidRPr="00B55E3E">
        <w:rPr>
          <w:i/>
        </w:rPr>
        <w:t xml:space="preserve">MeasId </w:t>
      </w:r>
      <w:r w:rsidRPr="00B55E3E">
        <w:t xml:space="preserve">can be configured for each </w:t>
      </w:r>
      <w:r w:rsidRPr="00B55E3E">
        <w:rPr>
          <w:i/>
        </w:rPr>
        <w:t xml:space="preserve">condReconfigId. </w:t>
      </w:r>
      <w:r w:rsidRPr="00B55E3E">
        <w:t xml:space="preserve">The conditional </w:t>
      </w:r>
      <w:r w:rsidRPr="00B55E3E">
        <w:rPr>
          <w:lang w:eastAsia="zh-CN"/>
        </w:rPr>
        <w:t>reconfiguration</w:t>
      </w:r>
      <w:r w:rsidRPr="00B55E3E" w:rsidDel="00822846">
        <w:t xml:space="preserve"> </w:t>
      </w:r>
      <w:r w:rsidRPr="00B55E3E">
        <w:t xml:space="preserve">event of the 2 </w:t>
      </w:r>
      <w:r w:rsidRPr="00B55E3E">
        <w:rPr>
          <w:i/>
        </w:rPr>
        <w:t xml:space="preserve">MeasId </w:t>
      </w:r>
      <w:r w:rsidRPr="00B55E3E">
        <w:t>may have the same or different event conditions, triggering quantity, time to trigger, and triggering threshold.</w:t>
      </w:r>
    </w:p>
    <w:p w14:paraId="17EAC197" w14:textId="77777777" w:rsidR="00A8221D" w:rsidRPr="00B55E3E" w:rsidRDefault="00A8221D" w:rsidP="00A8221D">
      <w:pPr>
        <w:pStyle w:val="NO"/>
      </w:pPr>
      <w:bookmarkStart w:id="283" w:name="_Toc60776798"/>
      <w:r w:rsidRPr="00B55E3E">
        <w:t>NOTE 2:</w:t>
      </w:r>
      <w:r w:rsidRPr="00B55E3E">
        <w:tab/>
        <w:t>Void.</w:t>
      </w:r>
    </w:p>
    <w:p w14:paraId="24118EEE" w14:textId="77777777" w:rsidR="00A8221D" w:rsidRPr="00B55E3E" w:rsidRDefault="00A8221D" w:rsidP="00A8221D">
      <w:pPr>
        <w:pStyle w:val="Heading5"/>
      </w:pPr>
      <w:bookmarkStart w:id="284" w:name="_Toc115428508"/>
      <w:r w:rsidRPr="00B55E3E">
        <w:t>5.3.5.13.4a</w:t>
      </w:r>
      <w:r w:rsidRPr="00B55E3E">
        <w:tab/>
        <w:t>Conditional reconfiguration evaluation of SN initiated inter-SN CPC for EN-DC</w:t>
      </w:r>
      <w:bookmarkEnd w:id="284"/>
    </w:p>
    <w:p w14:paraId="50A50877" w14:textId="77777777" w:rsidR="00A8221D" w:rsidRPr="00B55E3E" w:rsidRDefault="00A8221D" w:rsidP="00A8221D">
      <w:r w:rsidRPr="00B55E3E">
        <w:t>The UE shall:</w:t>
      </w:r>
    </w:p>
    <w:p w14:paraId="6642AC6C" w14:textId="77777777" w:rsidR="00A8221D" w:rsidRPr="00B55E3E" w:rsidRDefault="00A8221D" w:rsidP="00A8221D">
      <w:pPr>
        <w:pStyle w:val="B1"/>
      </w:pPr>
      <w:r w:rsidRPr="00B55E3E">
        <w:t>1&gt;</w:t>
      </w:r>
      <w:r w:rsidRPr="00B55E3E">
        <w:tab/>
        <w:t xml:space="preserve">for each </w:t>
      </w:r>
      <w:r w:rsidRPr="00B55E3E">
        <w:rPr>
          <w:i/>
        </w:rPr>
        <w:t>condReconfigurationId</w:t>
      </w:r>
      <w:r w:rsidRPr="00B55E3E">
        <w:t xml:space="preserve"> within the </w:t>
      </w:r>
      <w:r w:rsidRPr="00B55E3E">
        <w:rPr>
          <w:i/>
        </w:rPr>
        <w:t>VarConditionalReconfiguration</w:t>
      </w:r>
      <w:r w:rsidRPr="00B55E3E">
        <w:t xml:space="preserve"> specified in TS 36.331[10]:</w:t>
      </w:r>
    </w:p>
    <w:p w14:paraId="26DD9A5B" w14:textId="77777777" w:rsidR="00A8221D" w:rsidRPr="00B55E3E" w:rsidRDefault="00A8221D" w:rsidP="00A8221D">
      <w:pPr>
        <w:pStyle w:val="B2"/>
      </w:pPr>
      <w:r w:rsidRPr="00B55E3E">
        <w:t>2&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indicated in the </w:t>
      </w:r>
      <w:r w:rsidRPr="00B55E3E">
        <w:rPr>
          <w:i/>
        </w:rPr>
        <w:t>CondReconfigExecCondSCG</w:t>
      </w:r>
      <w:r w:rsidRPr="00B55E3E">
        <w:t xml:space="preserve"> contained in the </w:t>
      </w:r>
      <w:r w:rsidRPr="00B55E3E">
        <w:rPr>
          <w:i/>
        </w:rPr>
        <w:t>triggerConditionSN</w:t>
      </w:r>
      <w:r w:rsidRPr="00B55E3E">
        <w:t xml:space="preserve"> associated to the </w:t>
      </w:r>
      <w:r w:rsidRPr="00B55E3E">
        <w:rPr>
          <w:i/>
        </w:rPr>
        <w:t>condReconfigurationId</w:t>
      </w:r>
      <w:r w:rsidRPr="00B55E3E">
        <w:t xml:space="preserve"> as specified in TS 36.331[10]:</w:t>
      </w:r>
    </w:p>
    <w:p w14:paraId="1E7756D9" w14:textId="77777777" w:rsidR="00A8221D" w:rsidRPr="00B55E3E" w:rsidRDefault="00A8221D" w:rsidP="00A8221D">
      <w:pPr>
        <w:pStyle w:val="B3"/>
      </w:pPr>
      <w:r w:rsidRPr="00B55E3E">
        <w:t>3&gt;</w:t>
      </w:r>
      <w:r w:rsidRPr="00B55E3E">
        <w:tab/>
        <w:t xml:space="preserve">if the entry condition(s) applicable for the event associated with that </w:t>
      </w:r>
      <w:r w:rsidRPr="00B55E3E">
        <w:rPr>
          <w:i/>
        </w:rPr>
        <w:t>measId</w:t>
      </w:r>
      <w:r w:rsidRPr="00B55E3E">
        <w:t xml:space="preserve">, is fulfilled for the applicable cells for all measurements after layer 3 filtering taken during the corresponding </w:t>
      </w:r>
      <w:r w:rsidRPr="00B55E3E">
        <w:rPr>
          <w:i/>
        </w:rPr>
        <w:t>timeToTrigger</w:t>
      </w:r>
      <w:r w:rsidRPr="00B55E3E">
        <w:t xml:space="preserve"> defined for this event associated with that </w:t>
      </w:r>
      <w:r w:rsidRPr="00B55E3E">
        <w:rPr>
          <w:i/>
        </w:rPr>
        <w:t>measId</w:t>
      </w:r>
      <w:r w:rsidRPr="00B55E3E">
        <w:t>:</w:t>
      </w:r>
    </w:p>
    <w:p w14:paraId="634B88BD" w14:textId="77777777" w:rsidR="00A8221D" w:rsidRPr="00B55E3E" w:rsidRDefault="00A8221D" w:rsidP="00A8221D">
      <w:pPr>
        <w:pStyle w:val="B4"/>
      </w:pPr>
      <w:r w:rsidRPr="00B55E3E">
        <w:t>4&gt;</w:t>
      </w:r>
      <w:r w:rsidRPr="00B55E3E">
        <w:tab/>
        <w:t>consider this event to be fulfilled;</w:t>
      </w:r>
    </w:p>
    <w:p w14:paraId="63C9A68E" w14:textId="77777777" w:rsidR="00A8221D" w:rsidRPr="00B55E3E" w:rsidRDefault="00A8221D" w:rsidP="00A8221D">
      <w:pPr>
        <w:pStyle w:val="B3"/>
      </w:pPr>
      <w:r w:rsidRPr="00B55E3E">
        <w:t>3&gt;</w:t>
      </w:r>
      <w:r w:rsidRPr="00B55E3E">
        <w:tab/>
        <w:t xml:space="preserve">if the </w:t>
      </w:r>
      <w:r w:rsidRPr="00B55E3E">
        <w:rPr>
          <w:i/>
        </w:rPr>
        <w:t>measId</w:t>
      </w:r>
      <w:r w:rsidRPr="00B55E3E">
        <w:t xml:space="preserve"> for this event has been modified; or</w:t>
      </w:r>
    </w:p>
    <w:p w14:paraId="4A078501" w14:textId="77777777" w:rsidR="00A8221D" w:rsidRPr="00B55E3E" w:rsidRDefault="00A8221D" w:rsidP="00A8221D">
      <w:pPr>
        <w:pStyle w:val="B3"/>
      </w:pPr>
      <w:r w:rsidRPr="00B55E3E">
        <w:t>3&gt;</w:t>
      </w:r>
      <w:r w:rsidRPr="00B55E3E">
        <w:tab/>
        <w:t xml:space="preserve">if the leaving condition(s) applicable for this event associated with that </w:t>
      </w:r>
      <w:r w:rsidRPr="00B55E3E">
        <w:rPr>
          <w:i/>
        </w:rPr>
        <w:t>measId</w:t>
      </w:r>
      <w:r w:rsidRPr="00B55E3E">
        <w:t xml:space="preserve">, is fulfilled for the applicable cells for all measurements after layer 3 filtering taken during the corresponding </w:t>
      </w:r>
      <w:r w:rsidRPr="00B55E3E">
        <w:rPr>
          <w:i/>
        </w:rPr>
        <w:t>timeToTrigger</w:t>
      </w:r>
      <w:r w:rsidRPr="00B55E3E">
        <w:t xml:space="preserve"> defined for this event associated with that </w:t>
      </w:r>
      <w:r w:rsidRPr="00B55E3E">
        <w:rPr>
          <w:i/>
        </w:rPr>
        <w:t>measId</w:t>
      </w:r>
      <w:r w:rsidRPr="00B55E3E">
        <w:t>:</w:t>
      </w:r>
    </w:p>
    <w:p w14:paraId="1D865507" w14:textId="77777777" w:rsidR="00A8221D" w:rsidRPr="00B55E3E" w:rsidRDefault="00A8221D" w:rsidP="00A8221D">
      <w:pPr>
        <w:pStyle w:val="B4"/>
      </w:pPr>
      <w:r w:rsidRPr="00B55E3E">
        <w:t>4&gt;</w:t>
      </w:r>
      <w:r w:rsidRPr="00B55E3E">
        <w:tab/>
        <w:t xml:space="preserve">consider this event associated to that </w:t>
      </w:r>
      <w:r w:rsidRPr="00B55E3E">
        <w:rPr>
          <w:i/>
        </w:rPr>
        <w:t>measId</w:t>
      </w:r>
      <w:r w:rsidRPr="00B55E3E">
        <w:t xml:space="preserve"> to be not fulfilled;</w:t>
      </w:r>
    </w:p>
    <w:p w14:paraId="4578A2F8" w14:textId="77777777" w:rsidR="00A8221D" w:rsidRPr="00B55E3E" w:rsidRDefault="00A8221D" w:rsidP="00A8221D">
      <w:pPr>
        <w:pStyle w:val="B2"/>
      </w:pPr>
      <w:r w:rsidRPr="00B55E3E">
        <w:t>2&gt;</w:t>
      </w:r>
      <w:r w:rsidRPr="00B55E3E">
        <w:tab/>
        <w:t xml:space="preserve">if trigger conditions for all events associated with the </w:t>
      </w:r>
      <w:r w:rsidRPr="00B55E3E">
        <w:rPr>
          <w:i/>
          <w:iCs/>
        </w:rPr>
        <w:t>measId(s)</w:t>
      </w:r>
      <w:r w:rsidRPr="00B55E3E">
        <w:t xml:space="preserve"> indicated in the </w:t>
      </w:r>
      <w:r w:rsidRPr="00B55E3E">
        <w:rPr>
          <w:i/>
        </w:rPr>
        <w:t>CondReconfigExecCondSCG</w:t>
      </w:r>
      <w:r w:rsidRPr="00B55E3E">
        <w:t xml:space="preserve"> contained in the </w:t>
      </w:r>
      <w:r w:rsidRPr="00B55E3E">
        <w:rPr>
          <w:i/>
        </w:rPr>
        <w:t>triggerConditionSN</w:t>
      </w:r>
      <w:r w:rsidRPr="00B55E3E">
        <w:t xml:space="preserve"> as specified in TS 36.331[10]), are fulfilled:</w:t>
      </w:r>
    </w:p>
    <w:p w14:paraId="4010CB20" w14:textId="77777777" w:rsidR="00A8221D" w:rsidRPr="00B55E3E" w:rsidRDefault="00A8221D" w:rsidP="00A8221D">
      <w:pPr>
        <w:pStyle w:val="B3"/>
      </w:pPr>
      <w:r w:rsidRPr="00B55E3E">
        <w:t>3&gt;</w:t>
      </w:r>
      <w:r w:rsidRPr="00B55E3E">
        <w:tab/>
        <w:t xml:space="preserve">consider the target cell candidate within the </w:t>
      </w:r>
      <w:r w:rsidRPr="00B55E3E">
        <w:rPr>
          <w:i/>
        </w:rPr>
        <w:t>RRCReconfiguration</w:t>
      </w:r>
      <w:r w:rsidRPr="00B55E3E">
        <w:t xml:space="preserve"> message contained in </w:t>
      </w:r>
      <w:r w:rsidRPr="00B55E3E">
        <w:rPr>
          <w:i/>
        </w:rPr>
        <w:t>nr-SecondaryCellGroupConfig</w:t>
      </w:r>
      <w:r w:rsidRPr="00B55E3E">
        <w:t xml:space="preserve"> in the </w:t>
      </w:r>
      <w:r w:rsidRPr="00B55E3E">
        <w:rPr>
          <w:i/>
        </w:rPr>
        <w:t>RRCConnectionReconfiguration</w:t>
      </w:r>
      <w:r w:rsidRPr="00B55E3E">
        <w:t xml:space="preserve"> message, as specified in TS 36.331[10], contained in the stored </w:t>
      </w:r>
      <w:r w:rsidRPr="00B55E3E">
        <w:rPr>
          <w:i/>
        </w:rPr>
        <w:t>condReconfigurationToApply</w:t>
      </w:r>
      <w:r w:rsidRPr="00B55E3E">
        <w:t xml:space="preserve">, associated to that </w:t>
      </w:r>
      <w:r w:rsidRPr="00B55E3E">
        <w:rPr>
          <w:i/>
        </w:rPr>
        <w:t>condReconfigurationId</w:t>
      </w:r>
      <w:r w:rsidRPr="00B55E3E">
        <w:t xml:space="preserve"> as specified in TS 36.331[10]), clause 5.3.5.9.4, as a triggered cell;</w:t>
      </w:r>
    </w:p>
    <w:p w14:paraId="5F4D6BF5" w14:textId="77777777" w:rsidR="00A8221D" w:rsidRPr="00B55E3E" w:rsidRDefault="00A8221D" w:rsidP="00A8221D">
      <w:pPr>
        <w:pStyle w:val="B3"/>
      </w:pPr>
      <w:r w:rsidRPr="00B55E3E">
        <w:t>3&gt;</w:t>
      </w:r>
      <w:r w:rsidRPr="00B55E3E">
        <w:tab/>
        <w:t>initiate the conditional reconfiguration execution, as specified in TS 36.331[10]), clause 5.3.5.9.5;</w:t>
      </w:r>
    </w:p>
    <w:p w14:paraId="38336DF8" w14:textId="77777777" w:rsidR="00A8221D" w:rsidRPr="00B55E3E" w:rsidRDefault="00A8221D" w:rsidP="00A8221D">
      <w:pPr>
        <w:pStyle w:val="NO"/>
      </w:pPr>
      <w:r w:rsidRPr="00B55E3E">
        <w:t>NOTE:</w:t>
      </w:r>
      <w:r w:rsidRPr="00B55E3E">
        <w:tab/>
        <w:t>Void.</w:t>
      </w:r>
    </w:p>
    <w:p w14:paraId="280EA660" w14:textId="77777777" w:rsidR="00A8221D" w:rsidRPr="00B55E3E" w:rsidRDefault="00A8221D" w:rsidP="00A8221D">
      <w:pPr>
        <w:pStyle w:val="Heading5"/>
        <w:rPr>
          <w:rFonts w:eastAsia="MS Mincho"/>
        </w:rPr>
      </w:pPr>
      <w:bookmarkStart w:id="285" w:name="_Toc115428509"/>
      <w:r w:rsidRPr="00B55E3E">
        <w:rPr>
          <w:rFonts w:eastAsia="MS Mincho"/>
        </w:rPr>
        <w:lastRenderedPageBreak/>
        <w:t>5.3.5.13.5</w:t>
      </w:r>
      <w:r w:rsidRPr="00B55E3E">
        <w:rPr>
          <w:rFonts w:eastAsia="MS Mincho"/>
        </w:rPr>
        <w:tab/>
        <w:t>Conditional reconfiguration execution</w:t>
      </w:r>
      <w:bookmarkEnd w:id="283"/>
      <w:bookmarkEnd w:id="285"/>
    </w:p>
    <w:p w14:paraId="55117E33" w14:textId="77777777" w:rsidR="00A8221D" w:rsidRPr="00B55E3E" w:rsidRDefault="00A8221D" w:rsidP="00A8221D">
      <w:r w:rsidRPr="00B55E3E">
        <w:t>The UE shall:</w:t>
      </w:r>
    </w:p>
    <w:p w14:paraId="1B2355C1" w14:textId="77777777" w:rsidR="00A8221D" w:rsidRPr="00B55E3E" w:rsidRDefault="00A8221D" w:rsidP="00A8221D">
      <w:pPr>
        <w:pStyle w:val="B1"/>
      </w:pPr>
      <w:r w:rsidRPr="00B55E3E">
        <w:t>1&gt;</w:t>
      </w:r>
      <w:r w:rsidRPr="00B55E3E">
        <w:tab/>
        <w:t>if more than one triggered cell exists:</w:t>
      </w:r>
    </w:p>
    <w:p w14:paraId="359D7DD1" w14:textId="77777777" w:rsidR="00A8221D" w:rsidRPr="00B55E3E" w:rsidRDefault="00A8221D" w:rsidP="00A8221D">
      <w:pPr>
        <w:pStyle w:val="B2"/>
      </w:pPr>
      <w:r w:rsidRPr="00B55E3E">
        <w:t>2&gt;</w:t>
      </w:r>
      <w:r w:rsidRPr="00B55E3E">
        <w:tab/>
        <w:t>select one of the triggered cells as the selected cell for conditional reconfiguration execution;</w:t>
      </w:r>
    </w:p>
    <w:p w14:paraId="75F0974F" w14:textId="77777777" w:rsidR="00A8221D" w:rsidRPr="00B55E3E" w:rsidRDefault="00A8221D" w:rsidP="00A8221D">
      <w:pPr>
        <w:pStyle w:val="B1"/>
      </w:pPr>
      <w:r w:rsidRPr="00B55E3E">
        <w:t>1&gt;</w:t>
      </w:r>
      <w:r w:rsidRPr="00B55E3E">
        <w:tab/>
        <w:t>else:</w:t>
      </w:r>
    </w:p>
    <w:p w14:paraId="29E9B07B" w14:textId="77777777" w:rsidR="00A8221D" w:rsidRPr="00B55E3E" w:rsidRDefault="00A8221D" w:rsidP="00A8221D">
      <w:pPr>
        <w:pStyle w:val="B2"/>
      </w:pPr>
      <w:r w:rsidRPr="00B55E3E">
        <w:t>2&gt;</w:t>
      </w:r>
      <w:r w:rsidRPr="00B55E3E">
        <w:tab/>
        <w:t>consider the triggered cell as the selected cell for conditional reconfiguration execution;</w:t>
      </w:r>
    </w:p>
    <w:p w14:paraId="05241F0D" w14:textId="77777777" w:rsidR="00A8221D" w:rsidRPr="00B55E3E" w:rsidRDefault="00A8221D" w:rsidP="00A8221D">
      <w:pPr>
        <w:pStyle w:val="B1"/>
      </w:pPr>
      <w:r w:rsidRPr="00B55E3E">
        <w:t>1&gt;</w:t>
      </w:r>
      <w:r w:rsidRPr="00B55E3E">
        <w:tab/>
        <w:t>for the selected cell of conditional reconfiguration execution:</w:t>
      </w:r>
    </w:p>
    <w:p w14:paraId="55C7EA52" w14:textId="77777777" w:rsidR="00A8221D" w:rsidRPr="00B55E3E" w:rsidRDefault="00A8221D" w:rsidP="00A8221D">
      <w:pPr>
        <w:pStyle w:val="B2"/>
      </w:pPr>
      <w:r w:rsidRPr="00B55E3E">
        <w:t>2&gt;</w:t>
      </w:r>
      <w:r w:rsidRPr="00B55E3E">
        <w:tab/>
        <w:t xml:space="preserve">apply the stored </w:t>
      </w:r>
      <w:r w:rsidRPr="00B55E3E">
        <w:rPr>
          <w:i/>
        </w:rPr>
        <w:t>condRRCReconfig</w:t>
      </w:r>
      <w:r w:rsidRPr="00B55E3E">
        <w:t xml:space="preserve"> of the selected cell and perform the actions as specified in 5.3.5.3;</w:t>
      </w:r>
    </w:p>
    <w:p w14:paraId="71753942" w14:textId="77777777" w:rsidR="00A8221D" w:rsidRPr="00B55E3E" w:rsidRDefault="00A8221D" w:rsidP="00A8221D">
      <w:pPr>
        <w:pStyle w:val="NO"/>
      </w:pPr>
      <w:r w:rsidRPr="00B55E3E">
        <w:t>NOTE:</w:t>
      </w:r>
      <w:r w:rsidRPr="00B55E3E">
        <w:tab/>
        <w:t>If multiple NR cells are triggered in conditional reconfiguration execution, it is up to UE implementation which one to select, e.g. the UE considers beams and beam quality to select one of the triggered cells for execution.</w:t>
      </w:r>
    </w:p>
    <w:p w14:paraId="39228147" w14:textId="77777777" w:rsidR="00A8221D" w:rsidRPr="00B55E3E" w:rsidRDefault="00A8221D" w:rsidP="00A8221D">
      <w:pPr>
        <w:pStyle w:val="Heading4"/>
        <w:rPr>
          <w:rFonts w:eastAsia="SimSun"/>
          <w:lang w:eastAsia="zh-CN"/>
        </w:rPr>
      </w:pPr>
      <w:bookmarkStart w:id="286" w:name="_Toc115428510"/>
      <w:r w:rsidRPr="00B55E3E">
        <w:rPr>
          <w:rFonts w:eastAsia="SimSun"/>
          <w:lang w:eastAsia="zh-CN"/>
        </w:rPr>
        <w:t>5.3.5.13a</w:t>
      </w:r>
      <w:r w:rsidRPr="00B55E3E">
        <w:rPr>
          <w:rFonts w:eastAsia="SimSun"/>
          <w:lang w:eastAsia="zh-CN"/>
        </w:rPr>
        <w:tab/>
        <w:t>SCG activation</w:t>
      </w:r>
      <w:bookmarkEnd w:id="286"/>
    </w:p>
    <w:p w14:paraId="7BC654A2" w14:textId="77777777" w:rsidR="00A8221D" w:rsidRPr="00B55E3E" w:rsidRDefault="00A8221D" w:rsidP="00A8221D">
      <w:pPr>
        <w:rPr>
          <w:rFonts w:eastAsia="SimSun"/>
          <w:lang w:eastAsia="zh-CN"/>
        </w:rPr>
      </w:pPr>
      <w:r w:rsidRPr="00B55E3E">
        <w:rPr>
          <w:rFonts w:eastAsia="SimSun"/>
          <w:lang w:eastAsia="zh-CN"/>
        </w:rPr>
        <w:t>Upon initiating the procedure, the UE shall:</w:t>
      </w:r>
    </w:p>
    <w:p w14:paraId="02A9D4E0" w14:textId="77777777" w:rsidR="00A8221D" w:rsidRPr="00B55E3E" w:rsidRDefault="00A8221D" w:rsidP="00A8221D">
      <w:pPr>
        <w:pStyle w:val="B1"/>
        <w:rPr>
          <w:rFonts w:eastAsia="SimSun"/>
        </w:rPr>
      </w:pPr>
      <w:r w:rsidRPr="00B55E3E">
        <w:rPr>
          <w:rFonts w:eastAsia="SimSun"/>
        </w:rPr>
        <w:t>1&gt;</w:t>
      </w:r>
      <w:r w:rsidRPr="00B55E3E">
        <w:rPr>
          <w:rFonts w:eastAsia="SimSun"/>
        </w:rPr>
        <w:tab/>
        <w:t>if the UE is configured with an SCG after receiving the message for which this procedure is initiated:</w:t>
      </w:r>
    </w:p>
    <w:p w14:paraId="485838F7"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if the UE was configured with a deactivated SCG before receiving the message for which this procedure is initiated:</w:t>
      </w:r>
    </w:p>
    <w:p w14:paraId="7B8E4049" w14:textId="77777777" w:rsidR="00A8221D" w:rsidRPr="00B55E3E" w:rsidRDefault="00A8221D" w:rsidP="00A8221D">
      <w:pPr>
        <w:pStyle w:val="B3"/>
        <w:rPr>
          <w:rFonts w:eastAsia="SimSun"/>
          <w:lang w:eastAsia="zh-CN"/>
        </w:rPr>
      </w:pPr>
      <w:r w:rsidRPr="00B55E3E">
        <w:rPr>
          <w:rFonts w:eastAsia="SimSun"/>
          <w:lang w:eastAsia="zh-CN"/>
        </w:rPr>
        <w:t>3&gt;</w:t>
      </w:r>
      <w:r w:rsidRPr="00B55E3E">
        <w:rPr>
          <w:rFonts w:eastAsia="SimSun"/>
          <w:lang w:eastAsia="zh-CN"/>
        </w:rPr>
        <w:tab/>
        <w:t>consider the SCG to be activated;</w:t>
      </w:r>
    </w:p>
    <w:p w14:paraId="1B451839" w14:textId="77777777" w:rsidR="00A8221D" w:rsidRPr="00B55E3E" w:rsidRDefault="00A8221D" w:rsidP="00A8221D">
      <w:pPr>
        <w:pStyle w:val="B3"/>
        <w:rPr>
          <w:rFonts w:eastAsia="SimSun"/>
          <w:lang w:eastAsia="zh-CN"/>
        </w:rPr>
      </w:pPr>
      <w:r w:rsidRPr="00B55E3E">
        <w:rPr>
          <w:rFonts w:eastAsia="SimSun"/>
          <w:lang w:eastAsia="zh-CN"/>
        </w:rPr>
        <w:t>3&gt;</w:t>
      </w:r>
      <w:r w:rsidRPr="00B55E3E">
        <w:rPr>
          <w:rFonts w:eastAsia="SimSun"/>
          <w:lang w:eastAsia="zh-CN"/>
        </w:rPr>
        <w:tab/>
        <w:t>resume performing radio link monitoring on the SCG, if previously stopped;</w:t>
      </w:r>
    </w:p>
    <w:p w14:paraId="44BF052B" w14:textId="77777777" w:rsidR="00A8221D" w:rsidRPr="00B55E3E" w:rsidRDefault="00A8221D" w:rsidP="00A8221D">
      <w:pPr>
        <w:pStyle w:val="B3"/>
        <w:rPr>
          <w:rFonts w:eastAsia="SimSun"/>
          <w:lang w:eastAsia="zh-CN"/>
        </w:rPr>
      </w:pPr>
      <w:r w:rsidRPr="00B55E3E">
        <w:rPr>
          <w:rFonts w:eastAsia="SimSun"/>
          <w:lang w:eastAsia="zh-CN"/>
        </w:rPr>
        <w:t>3&gt;</w:t>
      </w:r>
      <w:r w:rsidRPr="00B55E3E">
        <w:rPr>
          <w:rFonts w:eastAsia="SimSun"/>
          <w:lang w:eastAsia="zh-CN"/>
        </w:rPr>
        <w:tab/>
        <w:t>indicate to lower layers to resume beam failure detection on the PSCell, if previously stopped;</w:t>
      </w:r>
    </w:p>
    <w:p w14:paraId="6F3620E1" w14:textId="77777777" w:rsidR="00A8221D" w:rsidRPr="00B55E3E" w:rsidRDefault="00A8221D" w:rsidP="00A8221D">
      <w:pPr>
        <w:pStyle w:val="B3"/>
        <w:rPr>
          <w:rFonts w:eastAsia="SimSun"/>
          <w:lang w:eastAsia="zh-CN"/>
        </w:rPr>
      </w:pPr>
      <w:r w:rsidRPr="00B55E3E">
        <w:rPr>
          <w:rFonts w:eastAsia="SimSun"/>
          <w:lang w:eastAsia="zh-CN"/>
        </w:rPr>
        <w:t>3&gt;</w:t>
      </w:r>
      <w:r w:rsidRPr="00B55E3E">
        <w:rPr>
          <w:rFonts w:eastAsia="SimSun"/>
          <w:lang w:eastAsia="zh-CN"/>
        </w:rPr>
        <w:tab/>
        <w:t>indicate to lower layers that the SCG is activated.</w:t>
      </w:r>
    </w:p>
    <w:p w14:paraId="0A9844EA" w14:textId="77777777" w:rsidR="00A8221D" w:rsidRPr="00B55E3E" w:rsidRDefault="00A8221D" w:rsidP="00A8221D">
      <w:pPr>
        <w:pStyle w:val="Heading4"/>
        <w:rPr>
          <w:rFonts w:eastAsia="SimSun"/>
          <w:lang w:eastAsia="zh-CN"/>
        </w:rPr>
      </w:pPr>
      <w:bookmarkStart w:id="287" w:name="_Toc115428511"/>
      <w:r w:rsidRPr="00B55E3E">
        <w:rPr>
          <w:rFonts w:eastAsia="SimSun"/>
          <w:lang w:eastAsia="zh-CN"/>
        </w:rPr>
        <w:t>5.3.5.13b</w:t>
      </w:r>
      <w:r w:rsidRPr="00B55E3E">
        <w:rPr>
          <w:rFonts w:eastAsia="SimSun"/>
          <w:lang w:eastAsia="zh-CN"/>
        </w:rPr>
        <w:tab/>
        <w:t>SCG deactivation</w:t>
      </w:r>
      <w:bookmarkEnd w:id="287"/>
    </w:p>
    <w:p w14:paraId="0E986B26" w14:textId="77777777" w:rsidR="00A8221D" w:rsidRPr="00B55E3E" w:rsidRDefault="00A8221D" w:rsidP="00A8221D">
      <w:pPr>
        <w:rPr>
          <w:rFonts w:eastAsia="SimSun"/>
          <w:lang w:eastAsia="zh-CN"/>
        </w:rPr>
      </w:pPr>
      <w:r w:rsidRPr="00B55E3E">
        <w:rPr>
          <w:rFonts w:eastAsia="SimSun"/>
          <w:lang w:eastAsia="zh-CN"/>
        </w:rPr>
        <w:t>Upon initiating the procedure, the UE shall:</w:t>
      </w:r>
    </w:p>
    <w:p w14:paraId="085355BE" w14:textId="77777777" w:rsidR="00A8221D" w:rsidRPr="00B55E3E" w:rsidRDefault="00A8221D" w:rsidP="00A8221D">
      <w:pPr>
        <w:pStyle w:val="B1"/>
        <w:rPr>
          <w:rFonts w:eastAsia="SimSun"/>
        </w:rPr>
      </w:pPr>
      <w:r w:rsidRPr="00B55E3E">
        <w:rPr>
          <w:rFonts w:eastAsia="SimSun"/>
        </w:rPr>
        <w:t>1&gt;</w:t>
      </w:r>
      <w:r w:rsidRPr="00B55E3E">
        <w:rPr>
          <w:rFonts w:eastAsia="SimSun"/>
        </w:rPr>
        <w:tab/>
        <w:t>consider the SCG to be deactivated;</w:t>
      </w:r>
    </w:p>
    <w:p w14:paraId="000D11B3" w14:textId="77777777" w:rsidR="00A8221D" w:rsidRPr="00B55E3E" w:rsidRDefault="00A8221D" w:rsidP="00A8221D">
      <w:pPr>
        <w:pStyle w:val="B1"/>
        <w:rPr>
          <w:rFonts w:eastAsia="SimSun"/>
        </w:rPr>
      </w:pPr>
      <w:r w:rsidRPr="00B55E3E">
        <w:rPr>
          <w:rFonts w:eastAsia="SimSun"/>
        </w:rPr>
        <w:t>1&gt;</w:t>
      </w:r>
      <w:r w:rsidRPr="00B55E3E">
        <w:rPr>
          <w:rFonts w:eastAsia="SimSun"/>
        </w:rPr>
        <w:tab/>
        <w:t>indicate to lower layers that the SCG is deactivated;</w:t>
      </w:r>
    </w:p>
    <w:p w14:paraId="106CB1EF" w14:textId="77777777" w:rsidR="00A8221D" w:rsidRPr="00B55E3E" w:rsidRDefault="00A8221D" w:rsidP="00A8221D">
      <w:pPr>
        <w:pStyle w:val="B1"/>
        <w:rPr>
          <w:rFonts w:eastAsia="SimSun"/>
        </w:rPr>
      </w:pPr>
      <w:r w:rsidRPr="00B55E3E">
        <w:rPr>
          <w:rFonts w:eastAsia="SimSun"/>
        </w:rPr>
        <w:t>1&gt;</w:t>
      </w:r>
      <w:r w:rsidRPr="00B55E3E">
        <w:rPr>
          <w:rFonts w:eastAsia="SimSun"/>
        </w:rPr>
        <w:tab/>
        <w:t xml:space="preserve">if </w:t>
      </w:r>
      <w:r w:rsidRPr="00B55E3E">
        <w:rPr>
          <w:rFonts w:eastAsia="SimSun"/>
          <w:i/>
        </w:rPr>
        <w:t>bfd-and-RLM</w:t>
      </w:r>
      <w:r w:rsidRPr="00B55E3E">
        <w:rPr>
          <w:rFonts w:eastAsia="SimSun"/>
        </w:rPr>
        <w:t xml:space="preserve"> is configured to </w:t>
      </w:r>
      <w:r w:rsidRPr="00B55E3E">
        <w:rPr>
          <w:rFonts w:eastAsia="SimSun"/>
          <w:i/>
        </w:rPr>
        <w:t>true</w:t>
      </w:r>
      <w:r w:rsidRPr="00B55E3E">
        <w:rPr>
          <w:rFonts w:eastAsia="SimSun"/>
        </w:rPr>
        <w:t>:</w:t>
      </w:r>
    </w:p>
    <w:p w14:paraId="34F2D041"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perform radio link monitoring on the SCG;</w:t>
      </w:r>
    </w:p>
    <w:p w14:paraId="622C181C"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indicate to lower layers to perform beam failure detection on the PSCell;</w:t>
      </w:r>
    </w:p>
    <w:p w14:paraId="50A5D146" w14:textId="77777777" w:rsidR="00A8221D" w:rsidRPr="00B55E3E" w:rsidRDefault="00A8221D" w:rsidP="00A8221D">
      <w:pPr>
        <w:pStyle w:val="B1"/>
        <w:rPr>
          <w:rFonts w:eastAsia="SimSun"/>
        </w:rPr>
      </w:pPr>
      <w:r w:rsidRPr="00B55E3E">
        <w:rPr>
          <w:rFonts w:eastAsia="SimSun"/>
        </w:rPr>
        <w:t>1&gt;</w:t>
      </w:r>
      <w:r w:rsidRPr="00B55E3E">
        <w:rPr>
          <w:rFonts w:eastAsia="SimSun"/>
        </w:rPr>
        <w:tab/>
        <w:t>else:</w:t>
      </w:r>
    </w:p>
    <w:p w14:paraId="045A41E0"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stop radio link monitoring on the SCG;</w:t>
      </w:r>
    </w:p>
    <w:p w14:paraId="159DE0E1"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indicate to lower layers to stop beam failure detection on the PSCell;</w:t>
      </w:r>
    </w:p>
    <w:p w14:paraId="64C8DB8C"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stop timer T310 for this cell group, if running;</w:t>
      </w:r>
    </w:p>
    <w:p w14:paraId="089B7277"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stop timer T312 for this cell group, if running;</w:t>
      </w:r>
    </w:p>
    <w:p w14:paraId="4E82E239"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reset the counters N310 and N311;</w:t>
      </w:r>
    </w:p>
    <w:p w14:paraId="0E2D77E1" w14:textId="77777777" w:rsidR="00A8221D" w:rsidRPr="00B55E3E" w:rsidRDefault="00A8221D" w:rsidP="00A8221D">
      <w:pPr>
        <w:pStyle w:val="B1"/>
        <w:rPr>
          <w:rFonts w:eastAsia="SimSun"/>
        </w:rPr>
      </w:pPr>
      <w:r w:rsidRPr="00B55E3E">
        <w:rPr>
          <w:rFonts w:eastAsia="SimSun"/>
        </w:rPr>
        <w:t>1&gt;</w:t>
      </w:r>
      <w:r w:rsidRPr="00B55E3E">
        <w:rPr>
          <w:rFonts w:eastAsia="SimSun"/>
        </w:rPr>
        <w:tab/>
        <w:t>if the UE was in RRC_CONNECTED and the SCG was activated before receiving the message for which this procedure is initiated:</w:t>
      </w:r>
    </w:p>
    <w:p w14:paraId="015CBE0C"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 xml:space="preserve">if SRB3 was configured before the reception of the </w:t>
      </w:r>
      <w:r w:rsidRPr="00B55E3E">
        <w:rPr>
          <w:rFonts w:eastAsia="SimSun"/>
          <w:i/>
          <w:lang w:eastAsia="zh-CN"/>
        </w:rPr>
        <w:t>RRCReconfiguration</w:t>
      </w:r>
      <w:r w:rsidRPr="00B55E3E">
        <w:rPr>
          <w:rFonts w:eastAsia="SimSun"/>
          <w:lang w:eastAsia="zh-CN"/>
        </w:rPr>
        <w:t xml:space="preserve"> or of the </w:t>
      </w:r>
      <w:r w:rsidRPr="00B55E3E">
        <w:rPr>
          <w:rFonts w:eastAsia="SimSun"/>
          <w:i/>
          <w:lang w:eastAsia="zh-CN"/>
        </w:rPr>
        <w:t>RRCConnectionReconfiguration</w:t>
      </w:r>
      <w:r w:rsidRPr="00B55E3E">
        <w:rPr>
          <w:rFonts w:eastAsia="SimSun"/>
          <w:lang w:eastAsia="zh-CN"/>
        </w:rPr>
        <w:t xml:space="preserve"> and SRB3 is not to be released according to any </w:t>
      </w:r>
      <w:r w:rsidRPr="00B55E3E">
        <w:rPr>
          <w:rFonts w:eastAsia="SimSun"/>
          <w:i/>
          <w:lang w:eastAsia="zh-CN"/>
        </w:rPr>
        <w:t>RadioBearerConfig</w:t>
      </w:r>
      <w:r w:rsidRPr="00B55E3E">
        <w:rPr>
          <w:rFonts w:eastAsia="SimSun"/>
          <w:lang w:eastAsia="zh-CN"/>
        </w:rPr>
        <w:t xml:space="preserve"> included in the </w:t>
      </w:r>
      <w:r w:rsidRPr="00B55E3E">
        <w:rPr>
          <w:rFonts w:eastAsia="SimSun"/>
          <w:i/>
          <w:lang w:eastAsia="zh-CN"/>
        </w:rPr>
        <w:t>RRCReconfiguration</w:t>
      </w:r>
      <w:r w:rsidRPr="00B55E3E">
        <w:rPr>
          <w:rFonts w:eastAsia="SimSun"/>
          <w:lang w:eastAsia="zh-CN"/>
        </w:rPr>
        <w:t xml:space="preserve"> or in the </w:t>
      </w:r>
      <w:r w:rsidRPr="00B55E3E">
        <w:rPr>
          <w:rFonts w:eastAsia="SimSun"/>
          <w:i/>
          <w:lang w:eastAsia="zh-CN"/>
        </w:rPr>
        <w:t xml:space="preserve">RRCConnectionReconfiguration </w:t>
      </w:r>
      <w:r w:rsidRPr="00B55E3E">
        <w:rPr>
          <w:rFonts w:eastAsia="SimSun"/>
          <w:lang w:eastAsia="zh-CN"/>
        </w:rPr>
        <w:t>as specified in TS 36.331[10]:</w:t>
      </w:r>
    </w:p>
    <w:p w14:paraId="5DF37486" w14:textId="77777777" w:rsidR="00A8221D" w:rsidRPr="00B55E3E" w:rsidRDefault="00A8221D" w:rsidP="00A8221D">
      <w:pPr>
        <w:pStyle w:val="B3"/>
        <w:rPr>
          <w:rFonts w:eastAsia="SimSun"/>
          <w:lang w:eastAsia="zh-CN"/>
        </w:rPr>
      </w:pPr>
      <w:r w:rsidRPr="00B55E3E">
        <w:rPr>
          <w:rFonts w:eastAsia="SimSun"/>
          <w:lang w:eastAsia="zh-CN"/>
        </w:rPr>
        <w:t>3&gt;</w:t>
      </w:r>
      <w:r w:rsidRPr="00B55E3E">
        <w:rPr>
          <w:rFonts w:eastAsia="SimSun"/>
          <w:lang w:eastAsia="zh-CN"/>
        </w:rPr>
        <w:tab/>
        <w:t>trigger the PDCP entity of SRB3 to perform SDU discard as specified in TS 38.323 [5];</w:t>
      </w:r>
    </w:p>
    <w:p w14:paraId="5FCA324A" w14:textId="77777777" w:rsidR="00A8221D" w:rsidRPr="00B55E3E" w:rsidRDefault="00A8221D" w:rsidP="00A8221D">
      <w:pPr>
        <w:pStyle w:val="B3"/>
        <w:rPr>
          <w:rFonts w:eastAsia="SimSun"/>
          <w:lang w:eastAsia="zh-CN"/>
        </w:rPr>
      </w:pPr>
      <w:r w:rsidRPr="00B55E3E">
        <w:rPr>
          <w:rFonts w:eastAsia="SimSun"/>
          <w:lang w:eastAsia="zh-CN"/>
        </w:rPr>
        <w:t>3&gt;</w:t>
      </w:r>
      <w:r w:rsidRPr="00B55E3E">
        <w:rPr>
          <w:rFonts w:eastAsia="SimSun"/>
          <w:lang w:eastAsia="zh-CN"/>
        </w:rPr>
        <w:tab/>
        <w:t>re-establish the RLC entity of SRB3 as specified in TS 38.322 [4].</w:t>
      </w:r>
    </w:p>
    <w:p w14:paraId="6AF81E9E" w14:textId="77777777" w:rsidR="00A8221D" w:rsidRPr="00B55E3E" w:rsidRDefault="00A8221D" w:rsidP="00A8221D">
      <w:pPr>
        <w:pStyle w:val="Heading4"/>
      </w:pPr>
      <w:bookmarkStart w:id="288" w:name="_Toc115428512"/>
      <w:r w:rsidRPr="00B55E3E">
        <w:lastRenderedPageBreak/>
        <w:t>5.3.5.13b1</w:t>
      </w:r>
      <w:r w:rsidRPr="00B55E3E">
        <w:tab/>
        <w:t>SCG activation without SN message</w:t>
      </w:r>
      <w:bookmarkEnd w:id="288"/>
    </w:p>
    <w:p w14:paraId="4BBB7627" w14:textId="77777777" w:rsidR="00A8221D" w:rsidRPr="00B55E3E" w:rsidRDefault="00A8221D" w:rsidP="00A8221D">
      <w:r w:rsidRPr="00B55E3E">
        <w:t>Upon initiating the procedure, the UE shall:</w:t>
      </w:r>
    </w:p>
    <w:p w14:paraId="71B09F97" w14:textId="77777777" w:rsidR="00A8221D" w:rsidRPr="00B55E3E" w:rsidRDefault="00A8221D" w:rsidP="00A8221D">
      <w:pPr>
        <w:pStyle w:val="B1"/>
      </w:pPr>
      <w:r w:rsidRPr="00B55E3E">
        <w:t>1&gt;</w:t>
      </w:r>
      <w:r w:rsidRPr="00B55E3E">
        <w:tab/>
        <w:t xml:space="preserve">if the SCG was deactivated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clause is executed:</w:t>
      </w:r>
    </w:p>
    <w:p w14:paraId="1FE75380" w14:textId="77777777" w:rsidR="00A8221D" w:rsidRPr="00B55E3E" w:rsidRDefault="00A8221D" w:rsidP="00A8221D">
      <w:pPr>
        <w:pStyle w:val="B2"/>
      </w:pPr>
      <w:r w:rsidRPr="00B55E3E">
        <w:t>2&gt;</w:t>
      </w:r>
      <w:r w:rsidRPr="00B55E3E">
        <w:tab/>
        <w:t>consider the SCG to be activated;</w:t>
      </w:r>
    </w:p>
    <w:p w14:paraId="087B21DB" w14:textId="77777777" w:rsidR="00A8221D" w:rsidRPr="00B55E3E" w:rsidRDefault="00A8221D" w:rsidP="00A8221D">
      <w:pPr>
        <w:pStyle w:val="B2"/>
      </w:pPr>
      <w:r w:rsidRPr="00B55E3E">
        <w:t>2&gt;</w:t>
      </w:r>
      <w:r w:rsidRPr="00B55E3E">
        <w:tab/>
        <w:t>indicate to lower layers that the SCG is activated;</w:t>
      </w:r>
    </w:p>
    <w:p w14:paraId="76CE858E" w14:textId="77777777" w:rsidR="00A8221D" w:rsidRPr="00B55E3E" w:rsidRDefault="00A8221D" w:rsidP="00A8221D">
      <w:pPr>
        <w:pStyle w:val="B2"/>
      </w:pPr>
      <w:r w:rsidRPr="00B55E3E">
        <w:t>2&gt;</w:t>
      </w:r>
      <w:r w:rsidRPr="00B55E3E">
        <w:tab/>
        <w:t>resume performing radio link monitoring on the SCG, if previously stopped;</w:t>
      </w:r>
    </w:p>
    <w:p w14:paraId="6BE67EDC" w14:textId="77777777" w:rsidR="00A8221D" w:rsidRPr="00B55E3E" w:rsidRDefault="00A8221D" w:rsidP="00A8221D">
      <w:pPr>
        <w:pStyle w:val="B2"/>
      </w:pPr>
      <w:r w:rsidRPr="00B55E3E">
        <w:t>2&gt;</w:t>
      </w:r>
      <w:r w:rsidRPr="00B55E3E">
        <w:tab/>
        <w:t>indicate to lower layers to resume beam failure detection on the PSCell, if previously stopped;</w:t>
      </w:r>
    </w:p>
    <w:p w14:paraId="049DBBE1" w14:textId="77777777" w:rsidR="00A8221D" w:rsidRPr="00B55E3E" w:rsidRDefault="00A8221D" w:rsidP="00A8221D">
      <w:pPr>
        <w:pStyle w:val="B2"/>
      </w:pPr>
      <w:r w:rsidRPr="00B55E3E">
        <w:t>2&gt;</w:t>
      </w:r>
      <w:r w:rsidRPr="00B55E3E">
        <w:tab/>
        <w:t xml:space="preserve">if </w:t>
      </w:r>
      <w:r w:rsidRPr="00B55E3E">
        <w:rPr>
          <w:i/>
          <w:iCs/>
        </w:rPr>
        <w:t>bfd-and-RLM</w:t>
      </w:r>
      <w:r w:rsidRPr="00B55E3E">
        <w:t xml:space="preserve"> was not configured to true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clause is executed; or</w:t>
      </w:r>
    </w:p>
    <w:p w14:paraId="323D6741" w14:textId="77777777" w:rsidR="00A8221D" w:rsidRPr="00B55E3E" w:rsidRDefault="00A8221D" w:rsidP="00A8221D">
      <w:pPr>
        <w:pStyle w:val="B2"/>
      </w:pPr>
      <w:r w:rsidRPr="00B55E3E">
        <w:t>2&gt;</w:t>
      </w:r>
      <w:r w:rsidRPr="00B55E3E">
        <w:tab/>
        <w:t>if lower layers indicate that a Random Access procedure is needed for SCG activation:</w:t>
      </w:r>
    </w:p>
    <w:p w14:paraId="78AEEB25" w14:textId="77777777" w:rsidR="00A8221D" w:rsidRPr="00B55E3E" w:rsidRDefault="00A8221D" w:rsidP="00A8221D">
      <w:pPr>
        <w:pStyle w:val="B3"/>
      </w:pPr>
      <w:r w:rsidRPr="00B55E3E">
        <w:t>3&gt;</w:t>
      </w:r>
      <w:r w:rsidRPr="00B55E3E">
        <w:tab/>
        <w:t>initiate the Random Access procedure on the PSCell, as specified in TS 38.321 [3].</w:t>
      </w:r>
    </w:p>
    <w:p w14:paraId="697FF608" w14:textId="77777777" w:rsidR="00A8221D" w:rsidRPr="00B55E3E" w:rsidRDefault="00A8221D" w:rsidP="00A8221D">
      <w:pPr>
        <w:pStyle w:val="Heading4"/>
      </w:pPr>
      <w:bookmarkStart w:id="289" w:name="_Toc115428513"/>
      <w:r w:rsidRPr="00B55E3E">
        <w:t>5.3.5.13c</w:t>
      </w:r>
      <w:r w:rsidRPr="00B55E3E">
        <w:tab/>
        <w:t>FR2 UL gap configuration</w:t>
      </w:r>
      <w:bookmarkEnd w:id="289"/>
    </w:p>
    <w:p w14:paraId="6D0E7A07" w14:textId="77777777" w:rsidR="00A8221D" w:rsidRPr="00B55E3E" w:rsidRDefault="00A8221D" w:rsidP="00A8221D">
      <w:r w:rsidRPr="00B55E3E">
        <w:t>The UE shall:</w:t>
      </w:r>
    </w:p>
    <w:p w14:paraId="5F6C58AD" w14:textId="77777777" w:rsidR="00A8221D" w:rsidRPr="00B55E3E" w:rsidRDefault="00A8221D" w:rsidP="00A8221D">
      <w:pPr>
        <w:pStyle w:val="B1"/>
      </w:pPr>
      <w:r w:rsidRPr="00B55E3E">
        <w:t>1&gt;</w:t>
      </w:r>
      <w:r w:rsidRPr="00B55E3E">
        <w:tab/>
        <w:t xml:space="preserve">if </w:t>
      </w:r>
      <w:r w:rsidRPr="00B55E3E">
        <w:rPr>
          <w:i/>
          <w:iCs/>
        </w:rPr>
        <w:t>ul-GapFR2-Config</w:t>
      </w:r>
      <w:r w:rsidRPr="00B55E3E">
        <w:t xml:space="preserve"> is set to setup:</w:t>
      </w:r>
    </w:p>
    <w:p w14:paraId="5A92C1AF" w14:textId="77777777" w:rsidR="00A8221D" w:rsidRPr="00B55E3E" w:rsidRDefault="00A8221D" w:rsidP="00A8221D">
      <w:pPr>
        <w:pStyle w:val="B2"/>
      </w:pPr>
      <w:r w:rsidRPr="00B55E3E">
        <w:t>2&gt;</w:t>
      </w:r>
      <w:r w:rsidRPr="00B55E3E">
        <w:tab/>
        <w:t>if an FR2 UL gap configuration is already setup, release the FR2 UL gap configuration;</w:t>
      </w:r>
    </w:p>
    <w:p w14:paraId="4B1D3270" w14:textId="77777777" w:rsidR="00A8221D" w:rsidRPr="00B55E3E" w:rsidRDefault="00A8221D" w:rsidP="00A8221D">
      <w:pPr>
        <w:pStyle w:val="B2"/>
      </w:pPr>
      <w:r w:rsidRPr="00B55E3E">
        <w:t>2&gt;</w:t>
      </w:r>
      <w:r w:rsidRPr="00B55E3E">
        <w:tab/>
        <w:t xml:space="preserve">setup the FR2 UL gap configuration indicated by the </w:t>
      </w:r>
      <w:r w:rsidRPr="00B55E3E">
        <w:rPr>
          <w:i/>
          <w:iCs/>
        </w:rPr>
        <w:t>ul-GapFR2-Config</w:t>
      </w:r>
      <w:r w:rsidRPr="00B55E3E">
        <w:t xml:space="preserve"> in accordance with the received </w:t>
      </w:r>
      <w:r w:rsidRPr="00B55E3E">
        <w:rPr>
          <w:i/>
          <w:iCs/>
        </w:rPr>
        <w:t>gapOffset</w:t>
      </w:r>
      <w:r w:rsidRPr="00B55E3E">
        <w:t>, i.e., the first subframe of each gap occurs at an SFN and subframe meeting the following condition:</w:t>
      </w:r>
    </w:p>
    <w:p w14:paraId="3A24C0B0" w14:textId="77777777" w:rsidR="00A8221D" w:rsidRPr="00B55E3E" w:rsidRDefault="00A8221D" w:rsidP="00A8221D">
      <w:pPr>
        <w:pStyle w:val="B3"/>
      </w:pPr>
      <w:r w:rsidRPr="00B55E3E">
        <w:t>SFN mod T = FLOOR (</w:t>
      </w:r>
      <w:r w:rsidRPr="00B55E3E">
        <w:rPr>
          <w:i/>
          <w:iCs/>
        </w:rPr>
        <w:t>gapOffset</w:t>
      </w:r>
      <w:r w:rsidRPr="00B55E3E">
        <w:t>/10);</w:t>
      </w:r>
    </w:p>
    <w:p w14:paraId="2F00FD26" w14:textId="77777777" w:rsidR="00A8221D" w:rsidRPr="00B55E3E" w:rsidRDefault="00A8221D" w:rsidP="00A8221D">
      <w:pPr>
        <w:pStyle w:val="B3"/>
      </w:pPr>
      <w:r w:rsidRPr="00B55E3E">
        <w:t>if the UGRP is larger than 5ms:</w:t>
      </w:r>
    </w:p>
    <w:p w14:paraId="53FC7325" w14:textId="77777777" w:rsidR="00A8221D" w:rsidRPr="00B55E3E" w:rsidRDefault="00A8221D" w:rsidP="00A8221D">
      <w:pPr>
        <w:pStyle w:val="B4"/>
      </w:pPr>
      <w:r w:rsidRPr="00B55E3E">
        <w:t xml:space="preserve">subframe = </w:t>
      </w:r>
      <w:r w:rsidRPr="00B55E3E">
        <w:rPr>
          <w:i/>
          <w:iCs/>
        </w:rPr>
        <w:t>gapOffset</w:t>
      </w:r>
      <w:r w:rsidRPr="00B55E3E">
        <w:t xml:space="preserve"> mod 10;</w:t>
      </w:r>
    </w:p>
    <w:p w14:paraId="16DA3234" w14:textId="77777777" w:rsidR="00A8221D" w:rsidRPr="00B55E3E" w:rsidRDefault="00A8221D" w:rsidP="00A8221D">
      <w:pPr>
        <w:pStyle w:val="B3"/>
      </w:pPr>
      <w:r w:rsidRPr="00B55E3E">
        <w:t>else:</w:t>
      </w:r>
    </w:p>
    <w:p w14:paraId="4BC4AD9C" w14:textId="77777777" w:rsidR="00A8221D" w:rsidRPr="00B55E3E" w:rsidRDefault="00A8221D" w:rsidP="00A8221D">
      <w:pPr>
        <w:pStyle w:val="B4"/>
      </w:pPr>
      <w:r w:rsidRPr="00B55E3E">
        <w:t xml:space="preserve">subframe = </w:t>
      </w:r>
      <w:r w:rsidRPr="00B55E3E">
        <w:rPr>
          <w:i/>
          <w:iCs/>
        </w:rPr>
        <w:t>gapOffset</w:t>
      </w:r>
      <w:r w:rsidRPr="00B55E3E">
        <w:t xml:space="preserve"> or (</w:t>
      </w:r>
      <w:r w:rsidRPr="00B55E3E">
        <w:rPr>
          <w:i/>
          <w:iCs/>
        </w:rPr>
        <w:t>gapOffset</w:t>
      </w:r>
      <w:r w:rsidRPr="00B55E3E">
        <w:t xml:space="preserve"> +5);</w:t>
      </w:r>
    </w:p>
    <w:p w14:paraId="534526C4" w14:textId="77777777" w:rsidR="00A8221D" w:rsidRPr="00B55E3E" w:rsidRDefault="00A8221D" w:rsidP="00A8221D">
      <w:pPr>
        <w:pStyle w:val="B3"/>
      </w:pPr>
      <w:r w:rsidRPr="00B55E3E">
        <w:t>with T = CEIL(UGRP/10).</w:t>
      </w:r>
    </w:p>
    <w:p w14:paraId="1EED1907" w14:textId="77777777" w:rsidR="00A8221D" w:rsidRPr="00B55E3E" w:rsidRDefault="00A8221D" w:rsidP="00A8221D">
      <w:pPr>
        <w:pStyle w:val="B1"/>
      </w:pPr>
      <w:r w:rsidRPr="00B55E3E">
        <w:t>1&gt;</w:t>
      </w:r>
      <w:r w:rsidRPr="00B55E3E">
        <w:tab/>
        <w:t xml:space="preserve">else if </w:t>
      </w:r>
      <w:r w:rsidRPr="00B55E3E">
        <w:rPr>
          <w:i/>
          <w:iCs/>
        </w:rPr>
        <w:t>ul-GapFR2-Config</w:t>
      </w:r>
      <w:r w:rsidRPr="00B55E3E">
        <w:t xml:space="preserve"> is set to release:</w:t>
      </w:r>
    </w:p>
    <w:p w14:paraId="08E5E3A2" w14:textId="77777777" w:rsidR="00A8221D" w:rsidRPr="00B55E3E" w:rsidRDefault="00A8221D" w:rsidP="00A8221D">
      <w:pPr>
        <w:pStyle w:val="B2"/>
      </w:pPr>
      <w:r w:rsidRPr="00B55E3E">
        <w:t>2&gt;</w:t>
      </w:r>
      <w:r w:rsidRPr="00B55E3E">
        <w:tab/>
        <w:t>release the FR2 UL gap configuration.</w:t>
      </w:r>
    </w:p>
    <w:p w14:paraId="765A7944" w14:textId="77777777" w:rsidR="00A8221D" w:rsidRPr="00B55E3E" w:rsidRDefault="00A8221D" w:rsidP="00A8221D">
      <w:pPr>
        <w:pStyle w:val="NO"/>
      </w:pPr>
      <w:r w:rsidRPr="00B55E3E">
        <w:t>NOTE 1:</w:t>
      </w:r>
      <w:r w:rsidRPr="00B55E3E">
        <w:tab/>
        <w:t xml:space="preserve">For </w:t>
      </w:r>
      <w:r w:rsidRPr="00B55E3E">
        <w:rPr>
          <w:i/>
          <w:iCs/>
        </w:rPr>
        <w:t>ul-GapFR2-Config</w:t>
      </w:r>
      <w:r w:rsidRPr="00B55E3E">
        <w:t xml:space="preserve"> configuration with synchronous CA, the SFN and subframe of a serving cell on FR2 frequency is used in the gap calculation. For </w:t>
      </w:r>
      <w:r w:rsidRPr="00B55E3E">
        <w:rPr>
          <w:i/>
          <w:iCs/>
        </w:rPr>
        <w:t>ul-GapFR2-Config</w:t>
      </w:r>
      <w:r w:rsidRPr="00B55E3E">
        <w:t xml:space="preserve"> configuration with asynchronous CA, the SFN and subframe of a serving cell on FR2 frequency indicated by the </w:t>
      </w:r>
      <w:r w:rsidRPr="00B55E3E">
        <w:rPr>
          <w:i/>
          <w:iCs/>
        </w:rPr>
        <w:t>refFR2-ServCellAsyncCA</w:t>
      </w:r>
      <w:r w:rsidRPr="00B55E3E">
        <w:t xml:space="preserve"> in </w:t>
      </w:r>
      <w:r w:rsidRPr="00B55E3E">
        <w:rPr>
          <w:i/>
          <w:iCs/>
        </w:rPr>
        <w:t>ul-GapFR2-Config</w:t>
      </w:r>
      <w:r w:rsidRPr="00B55E3E">
        <w:t xml:space="preserve"> is used in the gap calculation.</w:t>
      </w:r>
    </w:p>
    <w:p w14:paraId="07EB277C" w14:textId="77777777" w:rsidR="00A8221D" w:rsidRPr="00B55E3E" w:rsidRDefault="00A8221D" w:rsidP="00A8221D">
      <w:pPr>
        <w:pStyle w:val="Heading4"/>
        <w:rPr>
          <w:rFonts w:eastAsia="MS Mincho"/>
        </w:rPr>
      </w:pPr>
      <w:bookmarkStart w:id="290" w:name="_Toc115428514"/>
      <w:r w:rsidRPr="00B55E3E">
        <w:rPr>
          <w:rFonts w:eastAsia="SimSun"/>
          <w:lang w:eastAsia="zh-CN"/>
        </w:rPr>
        <w:t>5.3.5.13d</w:t>
      </w:r>
      <w:r w:rsidRPr="00B55E3E">
        <w:rPr>
          <w:rFonts w:eastAsia="SimSun"/>
          <w:lang w:eastAsia="zh-CN"/>
        </w:rPr>
        <w:tab/>
      </w:r>
      <w:r w:rsidRPr="00B55E3E">
        <w:rPr>
          <w:rFonts w:eastAsia="MS Mincho"/>
        </w:rPr>
        <w:t>Application layer measurement configuration</w:t>
      </w:r>
      <w:bookmarkEnd w:id="290"/>
    </w:p>
    <w:p w14:paraId="6356643C" w14:textId="77777777" w:rsidR="00A8221D" w:rsidRPr="00B55E3E" w:rsidRDefault="00A8221D" w:rsidP="00A8221D">
      <w:r w:rsidRPr="00B55E3E">
        <w:t>The UE shall:</w:t>
      </w:r>
    </w:p>
    <w:p w14:paraId="045047BD" w14:textId="77777777" w:rsidR="00A8221D" w:rsidRPr="00B55E3E" w:rsidRDefault="00A8221D" w:rsidP="00A8221D">
      <w:pPr>
        <w:pStyle w:val="B1"/>
      </w:pPr>
      <w:r w:rsidRPr="00B55E3E">
        <w:t>1&gt;</w:t>
      </w:r>
      <w:r w:rsidRPr="00B55E3E">
        <w:tab/>
        <w:t xml:space="preserve">if </w:t>
      </w:r>
      <w:r w:rsidRPr="00B55E3E">
        <w:rPr>
          <w:i/>
        </w:rPr>
        <w:t>measConfigAppLayerToRelease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16DCCD64" w14:textId="77777777" w:rsidR="00A8221D" w:rsidRPr="00B55E3E" w:rsidRDefault="00A8221D" w:rsidP="00A8221D">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ReleaseList</w:t>
      </w:r>
      <w:r w:rsidRPr="00B55E3E">
        <w:t>:</w:t>
      </w:r>
    </w:p>
    <w:p w14:paraId="2FC043DB" w14:textId="77777777" w:rsidR="00A8221D" w:rsidRPr="00B55E3E" w:rsidRDefault="00A8221D" w:rsidP="00A8221D">
      <w:pPr>
        <w:pStyle w:val="B3"/>
      </w:pPr>
      <w:r w:rsidRPr="00B55E3E">
        <w:t>3&gt;</w:t>
      </w:r>
      <w:r w:rsidRPr="00B55E3E">
        <w:tab/>
        <w:t xml:space="preserve">forward the </w:t>
      </w:r>
      <w:r w:rsidRPr="00B55E3E">
        <w:rPr>
          <w:i/>
        </w:rPr>
        <w:t>measConfigAppLayerId</w:t>
      </w:r>
      <w:r w:rsidRPr="00B55E3E">
        <w:t xml:space="preserve"> and inform upper layers about the release of the application layer measurement configuration including any RAN visible application layer measurement configuration;</w:t>
      </w:r>
    </w:p>
    <w:p w14:paraId="7DF7E9D1" w14:textId="77777777" w:rsidR="00A8221D" w:rsidRPr="00B55E3E" w:rsidRDefault="00A8221D" w:rsidP="00A8221D">
      <w:pPr>
        <w:pStyle w:val="B3"/>
      </w:pPr>
      <w:r w:rsidRPr="00B55E3E">
        <w:t>3&gt;</w:t>
      </w:r>
      <w:r w:rsidRPr="00B55E3E">
        <w:tab/>
        <w:t>discard any application layer measurement report received from upper layers;</w:t>
      </w:r>
    </w:p>
    <w:p w14:paraId="2AD1FF26" w14:textId="77777777" w:rsidR="00A8221D" w:rsidRPr="00B55E3E" w:rsidRDefault="00A8221D" w:rsidP="00A8221D">
      <w:pPr>
        <w:pStyle w:val="B3"/>
      </w:pPr>
      <w:r w:rsidRPr="00B55E3E">
        <w:t>3&gt;</w:t>
      </w:r>
      <w:r w:rsidRPr="00B55E3E">
        <w:tab/>
        <w:t xml:space="preserve">consider itself not to be configured to send application layer measurement report for the </w:t>
      </w:r>
      <w:r w:rsidRPr="00B55E3E">
        <w:rPr>
          <w:i/>
        </w:rPr>
        <w:t>measConfigAppLayerId</w:t>
      </w:r>
      <w:r w:rsidRPr="00B55E3E">
        <w:t>.</w:t>
      </w:r>
    </w:p>
    <w:p w14:paraId="553610F9" w14:textId="77777777" w:rsidR="00A8221D" w:rsidRPr="00B55E3E" w:rsidRDefault="00A8221D" w:rsidP="00A8221D">
      <w:pPr>
        <w:pStyle w:val="B1"/>
      </w:pPr>
      <w:r w:rsidRPr="00B55E3E">
        <w:t>1&gt;</w:t>
      </w:r>
      <w:r w:rsidRPr="00B55E3E">
        <w:tab/>
        <w:t xml:space="preserve">if </w:t>
      </w:r>
      <w:r w:rsidRPr="00B55E3E">
        <w:rPr>
          <w:i/>
        </w:rPr>
        <w:t>measConfigAppLayerToAddMod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1635F4D4" w14:textId="77777777" w:rsidR="00A8221D" w:rsidRPr="00B55E3E" w:rsidRDefault="00A8221D" w:rsidP="00A8221D">
      <w:pPr>
        <w:pStyle w:val="B2"/>
      </w:pPr>
      <w:r w:rsidRPr="00B55E3E">
        <w:lastRenderedPageBreak/>
        <w:t>2&gt;</w:t>
      </w:r>
      <w:r w:rsidRPr="00B55E3E">
        <w:tab/>
        <w:t xml:space="preserve">for each </w:t>
      </w:r>
      <w:r w:rsidRPr="00B55E3E">
        <w:rPr>
          <w:i/>
        </w:rPr>
        <w:t>measConfigAppLayerId</w:t>
      </w:r>
      <w:r w:rsidRPr="00B55E3E">
        <w:t xml:space="preserve"> value included in the </w:t>
      </w:r>
      <w:r w:rsidRPr="00B55E3E">
        <w:rPr>
          <w:i/>
        </w:rPr>
        <w:t>measConfigAppLayerToAddModList</w:t>
      </w:r>
      <w:r w:rsidRPr="00B55E3E">
        <w:t>:</w:t>
      </w:r>
    </w:p>
    <w:p w14:paraId="2EFE30B9" w14:textId="77777777" w:rsidR="00A8221D" w:rsidRPr="00B55E3E" w:rsidRDefault="00A8221D" w:rsidP="00A8221D">
      <w:pPr>
        <w:pStyle w:val="B3"/>
      </w:pPr>
      <w:r w:rsidRPr="00B55E3E">
        <w:t>3&gt;</w:t>
      </w:r>
      <w:r w:rsidRPr="00B55E3E">
        <w:tab/>
        <w:t xml:space="preserve">if </w:t>
      </w:r>
      <w:r w:rsidRPr="00B55E3E">
        <w:rPr>
          <w:i/>
        </w:rPr>
        <w:t>measConfigAppLayerContainer</w:t>
      </w:r>
      <w:r w:rsidRPr="00B55E3E">
        <w:t xml:space="preserve"> is included for the corresponding </w:t>
      </w:r>
      <w:r w:rsidRPr="00B55E3E">
        <w:rPr>
          <w:i/>
        </w:rPr>
        <w:t>MeasConfigAppLayer</w:t>
      </w:r>
      <w:r w:rsidRPr="00B55E3E">
        <w:t xml:space="preserve"> configuration:</w:t>
      </w:r>
    </w:p>
    <w:p w14:paraId="689FFC86" w14:textId="77777777" w:rsidR="00A8221D" w:rsidRPr="00B55E3E" w:rsidRDefault="00A8221D" w:rsidP="00A8221D">
      <w:pPr>
        <w:pStyle w:val="B4"/>
      </w:pPr>
      <w:r w:rsidRPr="00B55E3E">
        <w:t>4&gt;</w:t>
      </w:r>
      <w:r w:rsidRPr="00B55E3E">
        <w:tab/>
        <w:t xml:space="preserve">forward the </w:t>
      </w:r>
      <w:r w:rsidRPr="00B55E3E">
        <w:rPr>
          <w:i/>
        </w:rPr>
        <w:t>measConfigAppLayerContainer</w:t>
      </w:r>
      <w:r w:rsidRPr="00B55E3E">
        <w:t xml:space="preserve">, the </w:t>
      </w:r>
      <w:r w:rsidRPr="00B55E3E">
        <w:rPr>
          <w:i/>
        </w:rPr>
        <w:t>measConfigAppLayerId</w:t>
      </w:r>
      <w:r w:rsidRPr="00B55E3E">
        <w:t xml:space="preserve"> and the </w:t>
      </w:r>
      <w:r w:rsidRPr="00B55E3E">
        <w:rPr>
          <w:i/>
        </w:rPr>
        <w:t xml:space="preserve">serviceType </w:t>
      </w:r>
      <w:r w:rsidRPr="00B55E3E">
        <w:t xml:space="preserve">to upper layers considering the </w:t>
      </w:r>
      <w:r w:rsidRPr="00B55E3E">
        <w:rPr>
          <w:i/>
        </w:rPr>
        <w:t>serviceType</w:t>
      </w:r>
      <w:r w:rsidRPr="00B55E3E">
        <w:t>;</w:t>
      </w:r>
    </w:p>
    <w:p w14:paraId="5CA7A048" w14:textId="77777777" w:rsidR="00A8221D" w:rsidRPr="00B55E3E" w:rsidRDefault="00A8221D" w:rsidP="00A8221D">
      <w:pPr>
        <w:pStyle w:val="B3"/>
      </w:pPr>
      <w:r w:rsidRPr="00B55E3E">
        <w:t>3&gt;</w:t>
      </w:r>
      <w:r w:rsidRPr="00B55E3E">
        <w:tab/>
        <w:t xml:space="preserve">consider itself to be configured to send application layer measurement report for the </w:t>
      </w:r>
      <w:r w:rsidRPr="00B55E3E">
        <w:rPr>
          <w:i/>
        </w:rPr>
        <w:t>measConfigAppLayerId</w:t>
      </w:r>
      <w:r w:rsidRPr="00B55E3E">
        <w:t xml:space="preserve"> in accordance with 5.7.16;</w:t>
      </w:r>
    </w:p>
    <w:p w14:paraId="25BCD0CF" w14:textId="77777777" w:rsidR="00A8221D" w:rsidRPr="00B55E3E" w:rsidRDefault="00A8221D" w:rsidP="00A8221D">
      <w:pPr>
        <w:pStyle w:val="B3"/>
      </w:pPr>
      <w:r w:rsidRPr="00B55E3E">
        <w:t>3&gt;</w:t>
      </w:r>
      <w:r w:rsidRPr="00B55E3E">
        <w:tab/>
        <w:t xml:space="preserve">forward the </w:t>
      </w:r>
      <w:r w:rsidRPr="00B55E3E">
        <w:rPr>
          <w:i/>
        </w:rPr>
        <w:t>transmissionOfSessionStartStop</w:t>
      </w:r>
      <w:r w:rsidRPr="00B55E3E">
        <w:t xml:space="preserve">, if configured, and </w:t>
      </w:r>
      <w:r w:rsidRPr="00B55E3E">
        <w:rPr>
          <w:i/>
        </w:rPr>
        <w:t>measConfigAppLayerId</w:t>
      </w:r>
      <w:r w:rsidRPr="00B55E3E">
        <w:t xml:space="preserve"> to upper layers considering the </w:t>
      </w:r>
      <w:r w:rsidRPr="00B55E3E">
        <w:rPr>
          <w:i/>
        </w:rPr>
        <w:t>serviceType</w:t>
      </w:r>
      <w:r w:rsidRPr="00B55E3E">
        <w:t>;</w:t>
      </w:r>
    </w:p>
    <w:p w14:paraId="57A36931" w14:textId="77777777" w:rsidR="00A8221D" w:rsidRPr="00B55E3E" w:rsidRDefault="00A8221D" w:rsidP="00A8221D">
      <w:pPr>
        <w:pStyle w:val="B3"/>
      </w:pPr>
      <w:r w:rsidRPr="00B55E3E">
        <w:t>3&gt;</w:t>
      </w:r>
      <w:r w:rsidRPr="00B55E3E">
        <w:tab/>
        <w:t xml:space="preserve">if </w:t>
      </w:r>
      <w:r w:rsidRPr="00B55E3E">
        <w:rPr>
          <w:i/>
        </w:rPr>
        <w:t>ran-VisibleParameters</w:t>
      </w:r>
      <w:r w:rsidRPr="00B55E3E">
        <w:t xml:space="preserve"> is set to setup and the parameters have been received:</w:t>
      </w:r>
    </w:p>
    <w:p w14:paraId="33076E65" w14:textId="77777777" w:rsidR="00A8221D" w:rsidRPr="00B55E3E" w:rsidRDefault="00A8221D" w:rsidP="00A8221D">
      <w:pPr>
        <w:pStyle w:val="B4"/>
      </w:pPr>
      <w:r w:rsidRPr="00B55E3E">
        <w:t>4&gt;</w:t>
      </w:r>
      <w:r w:rsidRPr="00B55E3E">
        <w:tab/>
        <w:t xml:space="preserve">forward the </w:t>
      </w:r>
      <w:r w:rsidRPr="00B55E3E">
        <w:rPr>
          <w:i/>
        </w:rPr>
        <w:t>measConfigAppLayerId,</w:t>
      </w:r>
      <w:r w:rsidRPr="00B55E3E">
        <w:t xml:space="preserve"> the </w:t>
      </w:r>
      <w:r w:rsidRPr="00B55E3E">
        <w:rPr>
          <w:i/>
        </w:rPr>
        <w:t>ran-VisiblePeriodicity</w:t>
      </w:r>
      <w:r w:rsidRPr="00B55E3E">
        <w:rPr>
          <w:iCs/>
        </w:rPr>
        <w:t>, if configured</w:t>
      </w:r>
      <w:r w:rsidRPr="00B55E3E">
        <w:t xml:space="preserve">, the </w:t>
      </w:r>
      <w:r w:rsidRPr="00B55E3E">
        <w:rPr>
          <w:i/>
        </w:rPr>
        <w:t>numberOfBufferLevelEntries</w:t>
      </w:r>
      <w:r w:rsidRPr="00B55E3E">
        <w:rPr>
          <w:iCs/>
        </w:rPr>
        <w:t>, if configured,</w:t>
      </w:r>
      <w:r w:rsidRPr="00B55E3E">
        <w:t xml:space="preserve"> and the </w:t>
      </w:r>
      <w:r w:rsidRPr="00B55E3E">
        <w:rPr>
          <w:i/>
        </w:rPr>
        <w:t>reportPlayoutDelayForMediaStartup</w:t>
      </w:r>
      <w:r w:rsidRPr="00B55E3E">
        <w:rPr>
          <w:iCs/>
        </w:rPr>
        <w:t>, if configured,</w:t>
      </w:r>
      <w:r w:rsidRPr="00B55E3E">
        <w:t xml:space="preserve"> to upper layers considering the </w:t>
      </w:r>
      <w:r w:rsidRPr="00B55E3E">
        <w:rPr>
          <w:i/>
        </w:rPr>
        <w:t>serviceType</w:t>
      </w:r>
      <w:r w:rsidRPr="00B55E3E">
        <w:t>;</w:t>
      </w:r>
    </w:p>
    <w:p w14:paraId="3F22DA41" w14:textId="77777777" w:rsidR="00A8221D" w:rsidRPr="00B55E3E" w:rsidRDefault="00A8221D" w:rsidP="00A8221D">
      <w:pPr>
        <w:pStyle w:val="B3"/>
      </w:pPr>
      <w:r w:rsidRPr="00B55E3E">
        <w:t>3&gt;</w:t>
      </w:r>
      <w:r w:rsidRPr="00B55E3E">
        <w:tab/>
        <w:t xml:space="preserve">else if </w:t>
      </w:r>
      <w:r w:rsidRPr="00B55E3E">
        <w:rPr>
          <w:i/>
        </w:rPr>
        <w:t>ran-VisibleParameters</w:t>
      </w:r>
      <w:r w:rsidRPr="00B55E3E">
        <w:t xml:space="preserve"> is set to release:</w:t>
      </w:r>
    </w:p>
    <w:p w14:paraId="371BC6FB" w14:textId="77777777" w:rsidR="00A8221D" w:rsidRPr="00B55E3E" w:rsidRDefault="00A8221D" w:rsidP="00A8221D">
      <w:pPr>
        <w:pStyle w:val="B4"/>
      </w:pPr>
      <w:r w:rsidRPr="00B55E3E">
        <w:t>4&gt;</w:t>
      </w:r>
      <w:r w:rsidRPr="00B55E3E">
        <w:tab/>
        <w:t xml:space="preserve">forward the </w:t>
      </w:r>
      <w:r w:rsidRPr="00B55E3E">
        <w:rPr>
          <w:i/>
        </w:rPr>
        <w:t>measConfigAppLayerId</w:t>
      </w:r>
      <w:r w:rsidRPr="00B55E3E">
        <w:t xml:space="preserve"> and inform upper layers about the release of the RAN visible application layer measurement configuration;</w:t>
      </w:r>
    </w:p>
    <w:p w14:paraId="3FAD5D15" w14:textId="77777777" w:rsidR="00A8221D" w:rsidRPr="00B55E3E" w:rsidRDefault="00A8221D" w:rsidP="00A8221D">
      <w:pPr>
        <w:pStyle w:val="B3"/>
        <w:rPr>
          <w:iCs/>
        </w:rPr>
      </w:pPr>
      <w:r w:rsidRPr="00B55E3E">
        <w:t>3&gt;</w:t>
      </w:r>
      <w:r w:rsidRPr="00B55E3E">
        <w:tab/>
        <w:t xml:space="preserve">if </w:t>
      </w:r>
      <w:r w:rsidRPr="00B55E3E">
        <w:rPr>
          <w:i/>
          <w:iCs/>
        </w:rPr>
        <w:t xml:space="preserve">pauseReporting </w:t>
      </w:r>
      <w:r w:rsidRPr="00B55E3E">
        <w:t xml:space="preserve">is set to </w:t>
      </w:r>
      <w:r w:rsidRPr="00B55E3E">
        <w:rPr>
          <w:i/>
        </w:rPr>
        <w:t>true</w:t>
      </w:r>
      <w:r w:rsidRPr="00B55E3E">
        <w:t>:</w:t>
      </w:r>
    </w:p>
    <w:p w14:paraId="78D8B68F" w14:textId="77777777" w:rsidR="00A8221D" w:rsidRPr="00B55E3E" w:rsidRDefault="00A8221D" w:rsidP="00A8221D">
      <w:pPr>
        <w:pStyle w:val="B4"/>
      </w:pPr>
      <w:r w:rsidRPr="00B55E3E">
        <w:t>4&gt;</w:t>
      </w:r>
      <w:r w:rsidRPr="00B55E3E">
        <w:tab/>
        <w:t xml:space="preserve">if at least one segment, but not all segments, of a segmented </w:t>
      </w:r>
      <w:r w:rsidRPr="00B55E3E">
        <w:rPr>
          <w:i/>
          <w:iCs/>
        </w:rPr>
        <w:t>MeasurementReportAppLayer</w:t>
      </w:r>
      <w:r w:rsidRPr="00B55E3E">
        <w:t xml:space="preserve"> message containing an application layer measurement report associated with the </w:t>
      </w:r>
      <w:r w:rsidRPr="00B55E3E">
        <w:rPr>
          <w:i/>
          <w:iCs/>
        </w:rPr>
        <w:t>measConfigAppLayerId</w:t>
      </w:r>
      <w:r w:rsidRPr="00B55E3E">
        <w:t xml:space="preserve"> has been submitted to lower layers for transmission:</w:t>
      </w:r>
    </w:p>
    <w:p w14:paraId="2CE0742D" w14:textId="77777777" w:rsidR="00A8221D" w:rsidRPr="00B55E3E" w:rsidRDefault="00A8221D" w:rsidP="00A8221D">
      <w:pPr>
        <w:pStyle w:val="B5"/>
      </w:pPr>
      <w:r w:rsidRPr="00B55E3E">
        <w:t>5&gt;</w:t>
      </w:r>
      <w:r w:rsidRPr="00B55E3E">
        <w:tab/>
        <w:t xml:space="preserve">submit the remaining segments of the </w:t>
      </w:r>
      <w:r w:rsidRPr="00B55E3E">
        <w:rPr>
          <w:i/>
          <w:iCs/>
        </w:rPr>
        <w:t>MeasurementReportAppLayer</w:t>
      </w:r>
      <w:r w:rsidRPr="00B55E3E">
        <w:t xml:space="preserve"> message to lower layers for transmission;</w:t>
      </w:r>
    </w:p>
    <w:p w14:paraId="39D5AF4D" w14:textId="77777777" w:rsidR="00A8221D" w:rsidRPr="00B55E3E" w:rsidRDefault="00A8221D" w:rsidP="00A8221D">
      <w:pPr>
        <w:pStyle w:val="B4"/>
      </w:pPr>
      <w:r w:rsidRPr="00B55E3E">
        <w:t>4&gt;</w:t>
      </w:r>
      <w:r w:rsidRPr="00B55E3E">
        <w:tab/>
        <w:t xml:space="preserve">suspend submitting application layer measurement report containers to lower layers for the application layer measurement configuration associated with the </w:t>
      </w:r>
      <w:r w:rsidRPr="00B55E3E">
        <w:rPr>
          <w:i/>
          <w:iCs/>
        </w:rPr>
        <w:t>measConfigAppLayerId</w:t>
      </w:r>
      <w:r w:rsidRPr="00B55E3E">
        <w:t>;</w:t>
      </w:r>
    </w:p>
    <w:p w14:paraId="55B2E55A" w14:textId="77777777" w:rsidR="00A8221D" w:rsidRPr="00B55E3E" w:rsidRDefault="00A8221D" w:rsidP="00A8221D">
      <w:pPr>
        <w:pStyle w:val="B4"/>
      </w:pPr>
      <w:r w:rsidRPr="00B55E3E">
        <w:t>4&gt;</w:t>
      </w:r>
      <w:r w:rsidRPr="00B55E3E">
        <w:tab/>
        <w:t xml:space="preserve">store any previously or subsequently received application layer measurement report containers associated with the </w:t>
      </w:r>
      <w:r w:rsidRPr="00B55E3E">
        <w:rPr>
          <w:i/>
        </w:rPr>
        <w:t>measConfigAppLayerId</w:t>
      </w:r>
      <w:r w:rsidRPr="00B55E3E">
        <w:t xml:space="preserve"> for which no segment, or full message, has been submitted to lower layers for transmission;</w:t>
      </w:r>
    </w:p>
    <w:p w14:paraId="4B15995E" w14:textId="77777777" w:rsidR="00A8221D" w:rsidRPr="00B55E3E" w:rsidRDefault="00A8221D" w:rsidP="00A8221D">
      <w:pPr>
        <w:pStyle w:val="B3"/>
      </w:pPr>
      <w:r w:rsidRPr="00B55E3E">
        <w:t>3&gt;</w:t>
      </w:r>
      <w:r w:rsidRPr="00B55E3E">
        <w:tab/>
        <w:t xml:space="preserve">else if </w:t>
      </w:r>
      <w:r w:rsidRPr="00B55E3E">
        <w:rPr>
          <w:i/>
          <w:iCs/>
        </w:rPr>
        <w:t xml:space="preserve">pauseReporting </w:t>
      </w:r>
      <w:r w:rsidRPr="00B55E3E">
        <w:t xml:space="preserve">is set to </w:t>
      </w:r>
      <w:r w:rsidRPr="00B55E3E">
        <w:rPr>
          <w:i/>
        </w:rPr>
        <w:t>false</w:t>
      </w:r>
      <w:r w:rsidRPr="00B55E3E">
        <w:rPr>
          <w:i/>
          <w:iCs/>
        </w:rPr>
        <w:t xml:space="preserve"> </w:t>
      </w:r>
      <w:r w:rsidRPr="00B55E3E">
        <w:t xml:space="preserve">and if transmission of application layer measurement report containers has previously been suspended for the application layer measurement configuration associated with the </w:t>
      </w:r>
      <w:r w:rsidRPr="00B55E3E">
        <w:rPr>
          <w:i/>
          <w:iCs/>
        </w:rPr>
        <w:t>measConfigAppLayerId</w:t>
      </w:r>
      <w:r w:rsidRPr="00B55E3E">
        <w:t>:</w:t>
      </w:r>
    </w:p>
    <w:p w14:paraId="16A985AA" w14:textId="77777777" w:rsidR="00A8221D" w:rsidRPr="00B55E3E" w:rsidRDefault="00A8221D" w:rsidP="00A8221D">
      <w:pPr>
        <w:pStyle w:val="B4"/>
      </w:pPr>
      <w:r w:rsidRPr="00B55E3E">
        <w:t>4&gt;</w:t>
      </w:r>
      <w:r w:rsidRPr="00B55E3E">
        <w:tab/>
        <w:t xml:space="preserve">submit stored application layer measurement report containers to lower layers, if any, for the application layer measurements configuration associated with the </w:t>
      </w:r>
      <w:r w:rsidRPr="00B55E3E">
        <w:rPr>
          <w:i/>
          <w:iCs/>
        </w:rPr>
        <w:t>measConfigAppLayerId;</w:t>
      </w:r>
    </w:p>
    <w:p w14:paraId="00798E6C" w14:textId="77777777" w:rsidR="00A8221D" w:rsidRPr="00B55E3E" w:rsidRDefault="00A8221D" w:rsidP="00A8221D">
      <w:pPr>
        <w:pStyle w:val="B4"/>
      </w:pPr>
      <w:r w:rsidRPr="00B55E3E">
        <w:t>4&gt;</w:t>
      </w:r>
      <w:r w:rsidRPr="00B55E3E">
        <w:tab/>
        <w:t xml:space="preserve">resume submitting application layer measurement report containers to lower layers for the application layer measurement configuration associated with the </w:t>
      </w:r>
      <w:r w:rsidRPr="00B55E3E">
        <w:rPr>
          <w:i/>
          <w:iCs/>
        </w:rPr>
        <w:t>measConfigAppLayerId</w:t>
      </w:r>
      <w:r w:rsidRPr="00B55E3E">
        <w:t>;</w:t>
      </w:r>
    </w:p>
    <w:p w14:paraId="52597989" w14:textId="77777777" w:rsidR="00A8221D" w:rsidRPr="00B55E3E" w:rsidRDefault="00A8221D" w:rsidP="00A8221D">
      <w:pPr>
        <w:pStyle w:val="NO"/>
      </w:pPr>
      <w:r w:rsidRPr="00B55E3E">
        <w:t>NOTE 1:</w:t>
      </w:r>
      <w:r w:rsidRPr="00B55E3E">
        <w:tab/>
        <w:t>The UE may discard reports when the memory reserved for storing application layer measurement reports becomes full.</w:t>
      </w:r>
    </w:p>
    <w:p w14:paraId="4D984E5E" w14:textId="77777777" w:rsidR="00A8221D" w:rsidRPr="00B55E3E" w:rsidDel="00E4601C" w:rsidRDefault="00A8221D" w:rsidP="00A8221D">
      <w:pPr>
        <w:pStyle w:val="NO"/>
        <w:rPr>
          <w:lang w:eastAsia="zh-CN"/>
        </w:rPr>
      </w:pPr>
      <w:r w:rsidRPr="00B55E3E">
        <w:t>NOTE 2:</w:t>
      </w:r>
      <w:r w:rsidRPr="00B55E3E">
        <w:tab/>
        <w:t xml:space="preserve">The transmission of RAN visible application layer measurement reports and </w:t>
      </w:r>
      <w:r w:rsidRPr="00B55E3E">
        <w:rPr>
          <w:i/>
        </w:rPr>
        <w:t>appLayerSessionStatus</w:t>
      </w:r>
      <w:r w:rsidRPr="00B55E3E">
        <w:t xml:space="preserve"> is not paused when </w:t>
      </w:r>
      <w:r w:rsidRPr="00B55E3E">
        <w:rPr>
          <w:i/>
        </w:rPr>
        <w:t>pauseReporting</w:t>
      </w:r>
      <w:r w:rsidRPr="00B55E3E">
        <w:t xml:space="preserve"> is set to </w:t>
      </w:r>
      <w:r w:rsidRPr="00B55E3E">
        <w:rPr>
          <w:i/>
        </w:rPr>
        <w:t>true</w:t>
      </w:r>
      <w:r w:rsidRPr="00B55E3E">
        <w:t>.</w:t>
      </w:r>
    </w:p>
    <w:p w14:paraId="67034A08" w14:textId="77777777" w:rsidR="00A8221D" w:rsidRPr="00B55E3E" w:rsidRDefault="00A8221D" w:rsidP="00A8221D">
      <w:pPr>
        <w:pStyle w:val="Heading4"/>
      </w:pPr>
      <w:bookmarkStart w:id="291" w:name="_Toc60776799"/>
      <w:bookmarkStart w:id="292" w:name="_Toc115428515"/>
      <w:r w:rsidRPr="00B55E3E">
        <w:t>5.3.5.14</w:t>
      </w:r>
      <w:r w:rsidRPr="00B55E3E">
        <w:tab/>
        <w:t>Sidelink dedicated configuration</w:t>
      </w:r>
      <w:bookmarkEnd w:id="291"/>
      <w:bookmarkEnd w:id="292"/>
    </w:p>
    <w:p w14:paraId="043C059A" w14:textId="77777777" w:rsidR="00A8221D" w:rsidRPr="00B55E3E" w:rsidRDefault="00A8221D" w:rsidP="00A8221D">
      <w:r w:rsidRPr="00B55E3E">
        <w:t>Upon initiating the procedure, the UE shall:</w:t>
      </w:r>
    </w:p>
    <w:p w14:paraId="0DAF9F9E" w14:textId="77777777" w:rsidR="00A8221D" w:rsidRPr="00B55E3E" w:rsidRDefault="00A8221D" w:rsidP="00A8221D">
      <w:pPr>
        <w:pStyle w:val="B1"/>
      </w:pPr>
      <w:r w:rsidRPr="00B55E3E">
        <w:t>1&gt;</w:t>
      </w:r>
      <w:r w:rsidRPr="00B55E3E">
        <w:tab/>
        <w:t xml:space="preserve">if </w:t>
      </w:r>
      <w:r w:rsidRPr="00B55E3E">
        <w:rPr>
          <w:i/>
          <w:iCs/>
        </w:rPr>
        <w:t>sl-FreqInfoToReleaseList</w:t>
      </w:r>
      <w:r w:rsidRPr="00B55E3E">
        <w:t xml:space="preserve"> is included in </w:t>
      </w:r>
      <w:r w:rsidRPr="00B55E3E">
        <w:rPr>
          <w:i/>
          <w:iCs/>
        </w:rPr>
        <w:t>sl-ConfigDedicatedNR</w:t>
      </w:r>
      <w:r w:rsidRPr="00B55E3E">
        <w:t xml:space="preserve"> within </w:t>
      </w:r>
      <w:r w:rsidRPr="00B55E3E">
        <w:rPr>
          <w:i/>
          <w:iCs/>
        </w:rPr>
        <w:t>RRCReconfiguration</w:t>
      </w:r>
      <w:r w:rsidRPr="00B55E3E">
        <w:t>:</w:t>
      </w:r>
    </w:p>
    <w:p w14:paraId="258B2C7E" w14:textId="77777777" w:rsidR="00A8221D" w:rsidRPr="00B55E3E" w:rsidRDefault="00A8221D" w:rsidP="00A8221D">
      <w:pPr>
        <w:pStyle w:val="B2"/>
        <w:rPr>
          <w:lang w:eastAsia="zh-CN"/>
        </w:rPr>
      </w:pPr>
      <w:r w:rsidRPr="00B55E3E">
        <w:rPr>
          <w:lang w:eastAsia="zh-CN"/>
        </w:rPr>
        <w:t>2&gt;</w:t>
      </w:r>
      <w:r w:rsidRPr="00B55E3E">
        <w:rPr>
          <w:lang w:eastAsia="zh-CN"/>
        </w:rPr>
        <w:tab/>
        <w:t xml:space="preserve">for each entry included in the received </w:t>
      </w:r>
      <w:r w:rsidRPr="00B55E3E">
        <w:rPr>
          <w:i/>
          <w:iCs/>
          <w:lang w:eastAsia="zh-CN"/>
        </w:rPr>
        <w:t>sl-FreqInfoToReleaseList</w:t>
      </w:r>
      <w:r w:rsidRPr="00B55E3E">
        <w:rPr>
          <w:lang w:eastAsia="zh-CN"/>
        </w:rPr>
        <w:t xml:space="preserve"> that is part of the current UE configuration:</w:t>
      </w:r>
    </w:p>
    <w:p w14:paraId="6736AB2C" w14:textId="77777777" w:rsidR="00A8221D" w:rsidRPr="00B55E3E" w:rsidRDefault="00A8221D" w:rsidP="00A8221D">
      <w:pPr>
        <w:pStyle w:val="B3"/>
        <w:rPr>
          <w:lang w:eastAsia="zh-CN"/>
        </w:rPr>
      </w:pPr>
      <w:r w:rsidRPr="00B55E3E">
        <w:rPr>
          <w:lang w:eastAsia="zh-CN"/>
        </w:rPr>
        <w:t>3&gt;</w:t>
      </w:r>
      <w:r w:rsidRPr="00B55E3E">
        <w:rPr>
          <w:lang w:eastAsia="zh-CN"/>
        </w:rPr>
        <w:tab/>
        <w:t>release the related configurations from the stored NR sidelink communication/discovery configurations;</w:t>
      </w:r>
    </w:p>
    <w:p w14:paraId="3751A92D" w14:textId="77777777" w:rsidR="00A8221D" w:rsidRPr="00B55E3E" w:rsidRDefault="00A8221D" w:rsidP="00A8221D">
      <w:pPr>
        <w:pStyle w:val="B1"/>
      </w:pPr>
      <w:r w:rsidRPr="00B55E3E">
        <w:t>1&gt;</w:t>
      </w:r>
      <w:r w:rsidRPr="00B55E3E">
        <w:tab/>
        <w:t xml:space="preserve">if </w:t>
      </w:r>
      <w:r w:rsidRPr="00B55E3E">
        <w:rPr>
          <w:i/>
          <w:iCs/>
        </w:rPr>
        <w:t>sl-FreqInfoToAddModList</w:t>
      </w:r>
      <w:r w:rsidRPr="00B55E3E">
        <w:rPr>
          <w:rFonts w:cs="Courier New"/>
        </w:rPr>
        <w:t xml:space="preserve"> </w:t>
      </w:r>
      <w:r w:rsidRPr="00B55E3E">
        <w:t xml:space="preserve">is included in </w:t>
      </w:r>
      <w:r w:rsidRPr="00B55E3E">
        <w:rPr>
          <w:i/>
          <w:iCs/>
        </w:rPr>
        <w:t>sl-ConfigDedicatedNR</w:t>
      </w:r>
      <w:r w:rsidRPr="00B55E3E">
        <w:t xml:space="preserve"> within </w:t>
      </w:r>
      <w:r w:rsidRPr="00B55E3E">
        <w:rPr>
          <w:i/>
          <w:iCs/>
        </w:rPr>
        <w:t>RRCReconfiguration</w:t>
      </w:r>
      <w:r w:rsidRPr="00B55E3E">
        <w:t>:</w:t>
      </w:r>
    </w:p>
    <w:p w14:paraId="52D3F64B" w14:textId="77777777" w:rsidR="00A8221D" w:rsidRPr="00B55E3E" w:rsidRDefault="00A8221D" w:rsidP="00A8221D">
      <w:pPr>
        <w:pStyle w:val="B2"/>
      </w:pPr>
      <w:r w:rsidRPr="00B55E3E">
        <w:rPr>
          <w:lang w:eastAsia="zh-CN"/>
        </w:rPr>
        <w:t>2</w:t>
      </w:r>
      <w:r w:rsidRPr="00B55E3E">
        <w:t>&gt;</w:t>
      </w:r>
      <w:r w:rsidRPr="00B55E3E">
        <w:tab/>
        <w:t xml:space="preserve">if configured to receive </w:t>
      </w:r>
      <w:r w:rsidRPr="00B55E3E">
        <w:rPr>
          <w:lang w:eastAsia="zh-CN"/>
        </w:rPr>
        <w:t xml:space="preserve">NR </w:t>
      </w:r>
      <w:r w:rsidRPr="00B55E3E">
        <w:t>sidelink communication:</w:t>
      </w:r>
    </w:p>
    <w:p w14:paraId="289C7802" w14:textId="77777777" w:rsidR="00A8221D" w:rsidRPr="00B55E3E" w:rsidRDefault="00A8221D" w:rsidP="00A8221D">
      <w:pPr>
        <w:pStyle w:val="B3"/>
      </w:pPr>
      <w:r w:rsidRPr="00B55E3E">
        <w:rPr>
          <w:lang w:eastAsia="zh-CN"/>
        </w:rPr>
        <w:t>3</w:t>
      </w:r>
      <w:r w:rsidRPr="00B55E3E">
        <w:t>&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15B4B9A0" w14:textId="77777777" w:rsidR="00A8221D" w:rsidRPr="00B55E3E" w:rsidRDefault="00A8221D" w:rsidP="00A8221D">
      <w:pPr>
        <w:pStyle w:val="B2"/>
      </w:pPr>
      <w:r w:rsidRPr="00B55E3E">
        <w:rPr>
          <w:lang w:eastAsia="zh-CN"/>
        </w:rPr>
        <w:lastRenderedPageBreak/>
        <w:t>2</w:t>
      </w:r>
      <w:r w:rsidRPr="00B55E3E">
        <w:t>&gt;</w:t>
      </w:r>
      <w:r w:rsidRPr="00B55E3E">
        <w:tab/>
        <w:t xml:space="preserve">if configured to transmit </w:t>
      </w:r>
      <w:r w:rsidRPr="00B55E3E">
        <w:rPr>
          <w:lang w:eastAsia="zh-CN"/>
        </w:rPr>
        <w:t>NR s</w:t>
      </w:r>
      <w:r w:rsidRPr="00B55E3E">
        <w:t>idelink communication:</w:t>
      </w:r>
    </w:p>
    <w:p w14:paraId="5141DAE2" w14:textId="77777777" w:rsidR="00A8221D" w:rsidRPr="00B55E3E" w:rsidRDefault="00A8221D" w:rsidP="00A8221D">
      <w:pPr>
        <w:pStyle w:val="B3"/>
      </w:pPr>
      <w:r w:rsidRPr="00B55E3E">
        <w:rPr>
          <w:lang w:eastAsia="zh-CN"/>
        </w:rPr>
        <w:t>3</w:t>
      </w:r>
      <w:r w:rsidRPr="00B55E3E">
        <w:t>&gt;</w:t>
      </w:r>
      <w:r w:rsidRPr="00B55E3E">
        <w:tab/>
        <w:t>use the resource pool</w:t>
      </w:r>
      <w:r w:rsidRPr="00B55E3E">
        <w:rPr>
          <w:lang w:eastAsia="zh-CN"/>
        </w:rPr>
        <w:t>(s)</w:t>
      </w:r>
      <w:r w:rsidRPr="00B55E3E">
        <w:t xml:space="preserve"> indicated by </w:t>
      </w:r>
      <w:r w:rsidRPr="00B55E3E">
        <w:rPr>
          <w:i/>
        </w:rPr>
        <w:t>sl-TxPoolSelectedNormal</w:t>
      </w:r>
      <w:r w:rsidRPr="00B55E3E">
        <w:t xml:space="preserve">, </w:t>
      </w:r>
      <w:r w:rsidRPr="00B55E3E">
        <w:rPr>
          <w:i/>
        </w:rPr>
        <w:t>sl-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6676ECF0" w14:textId="77777777" w:rsidR="00A8221D" w:rsidRPr="00B55E3E" w:rsidRDefault="00A8221D" w:rsidP="00A8221D">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receive </w:t>
      </w:r>
      <w:r w:rsidRPr="00B55E3E">
        <w:rPr>
          <w:rFonts w:eastAsia="SimSun"/>
          <w:lang w:eastAsia="zh-CN"/>
        </w:rPr>
        <w:t xml:space="preserve">NR </w:t>
      </w:r>
      <w:r w:rsidRPr="00B55E3E">
        <w:rPr>
          <w:rFonts w:eastAsia="SimSun"/>
          <w:lang w:eastAsia="en-US"/>
        </w:rPr>
        <w:t>sidelink discovery:</w:t>
      </w:r>
    </w:p>
    <w:p w14:paraId="7B6C8F0C" w14:textId="77777777" w:rsidR="00A8221D" w:rsidRPr="00B55E3E" w:rsidRDefault="00A8221D" w:rsidP="00A8221D">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w:t>
      </w:r>
      <w:r w:rsidRPr="00B55E3E">
        <w:rPr>
          <w:rFonts w:eastAsia="SimSun"/>
          <w:lang w:eastAsia="zh-CN"/>
        </w:rPr>
        <w:t xml:space="preserve"> NR</w:t>
      </w:r>
      <w:r w:rsidRPr="00B55E3E">
        <w:rPr>
          <w:rFonts w:eastAsia="SimSun"/>
          <w:lang w:eastAsia="en-US"/>
        </w:rPr>
        <w:t xml:space="preserve"> sidelink discovery reception, as specified in 5.8.13.2;</w:t>
      </w:r>
    </w:p>
    <w:p w14:paraId="0EB8B3BA" w14:textId="77777777" w:rsidR="00A8221D" w:rsidRPr="00B55E3E" w:rsidRDefault="00A8221D" w:rsidP="00A8221D">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transmit </w:t>
      </w:r>
      <w:r w:rsidRPr="00B55E3E">
        <w:rPr>
          <w:rFonts w:eastAsia="SimSun"/>
          <w:lang w:eastAsia="zh-CN"/>
        </w:rPr>
        <w:t>NR s</w:t>
      </w:r>
      <w:r w:rsidRPr="00B55E3E">
        <w:rPr>
          <w:rFonts w:eastAsia="SimSun"/>
          <w:lang w:eastAsia="en-US"/>
        </w:rPr>
        <w:t>idelink discovery:</w:t>
      </w:r>
    </w:p>
    <w:p w14:paraId="5ED39D7E" w14:textId="77777777" w:rsidR="00A8221D" w:rsidRPr="00B55E3E" w:rsidRDefault="00A8221D" w:rsidP="00A8221D">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use the 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DiscTxPoolScheduling</w:t>
      </w:r>
      <w:r w:rsidRPr="00B55E3E">
        <w:rPr>
          <w:rFonts w:eastAsia="SimSun"/>
          <w:lang w:eastAsia="en-US"/>
        </w:rPr>
        <w:t>,</w:t>
      </w:r>
      <w:r w:rsidRPr="00B55E3E">
        <w:rPr>
          <w:rFonts w:eastAsia="SimSun"/>
          <w:i/>
          <w:lang w:eastAsia="en-US"/>
        </w:rPr>
        <w:t xml:space="preserve"> sl-TxPoolSelectedNormal</w:t>
      </w:r>
      <w:r w:rsidRPr="00B55E3E">
        <w:rPr>
          <w:rFonts w:eastAsia="SimSun"/>
          <w:lang w:eastAsia="en-US"/>
        </w:rPr>
        <w:t xml:space="preserve">, </w:t>
      </w:r>
      <w:r w:rsidRPr="00B55E3E">
        <w:rPr>
          <w:rFonts w:eastAsia="SimSun"/>
          <w:i/>
          <w:lang w:eastAsia="en-US"/>
        </w:rPr>
        <w:t>sl-TxPoolScheduling</w:t>
      </w:r>
      <w:r w:rsidRPr="00B55E3E">
        <w:rPr>
          <w:rFonts w:eastAsia="SimSun"/>
          <w:lang w:eastAsia="en-US"/>
        </w:rPr>
        <w:t xml:space="preserve"> or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sidelink discovery transmission, as specified in 5.8.13.3;</w:t>
      </w:r>
    </w:p>
    <w:p w14:paraId="774DCA14" w14:textId="77777777" w:rsidR="00A8221D" w:rsidRPr="00B55E3E" w:rsidRDefault="00A8221D" w:rsidP="00A8221D">
      <w:pPr>
        <w:pStyle w:val="B2"/>
        <w:rPr>
          <w:lang w:eastAsia="zh-CN"/>
        </w:rPr>
      </w:pPr>
      <w:r w:rsidRPr="00B55E3E">
        <w:rPr>
          <w:lang w:eastAsia="zh-CN"/>
        </w:rPr>
        <w:t>2</w:t>
      </w:r>
      <w:r w:rsidRPr="00B55E3E">
        <w:t>&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 xml:space="preserve">resource pool(s) indicated by </w:t>
      </w:r>
      <w:r w:rsidRPr="00B55E3E">
        <w:rPr>
          <w:i/>
        </w:rPr>
        <w:t>sl-TxPoolSelectedNormal</w:t>
      </w:r>
      <w:r w:rsidRPr="00B55E3E">
        <w:t xml:space="preserve">, </w:t>
      </w:r>
      <w:r w:rsidRPr="00B55E3E">
        <w:rPr>
          <w:i/>
        </w:rPr>
        <w:t>sl-TxPoolScheduling</w:t>
      </w:r>
      <w:r w:rsidRPr="00B55E3E">
        <w:t xml:space="preserve">, </w:t>
      </w:r>
      <w:r w:rsidRPr="00B55E3E">
        <w:rPr>
          <w:i/>
        </w:rPr>
        <w:t>sl-DiscTxPoolSelected, sl-Disc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w:t>
      </w:r>
      <w:r w:rsidRPr="00B55E3E">
        <w:rPr>
          <w:lang w:eastAsia="zh-CN"/>
        </w:rPr>
        <w:t>/discovery</w:t>
      </w:r>
      <w:r w:rsidRPr="00B55E3E">
        <w:t xml:space="preserve"> transmission, as specified in 5.</w:t>
      </w:r>
      <w:r w:rsidRPr="00B55E3E">
        <w:rPr>
          <w:lang w:eastAsia="zh-CN"/>
        </w:rPr>
        <w:t>5</w:t>
      </w:r>
      <w:r w:rsidRPr="00B55E3E">
        <w:t>.</w:t>
      </w:r>
      <w:r w:rsidRPr="00B55E3E">
        <w:rPr>
          <w:lang w:eastAsia="zh-CN"/>
        </w:rPr>
        <w:t>3</w:t>
      </w:r>
      <w:r w:rsidRPr="00B55E3E">
        <w:t>;</w:t>
      </w:r>
    </w:p>
    <w:p w14:paraId="7E4E6343" w14:textId="77777777" w:rsidR="00A8221D" w:rsidRPr="00B55E3E" w:rsidRDefault="00A8221D" w:rsidP="00A8221D">
      <w:pPr>
        <w:pStyle w:val="B2"/>
      </w:pPr>
      <w:r w:rsidRPr="00B55E3E">
        <w:rPr>
          <w:lang w:eastAsia="zh-CN"/>
        </w:rPr>
        <w:t>2</w:t>
      </w:r>
      <w:r w:rsidRPr="00B55E3E">
        <w:t>&gt;</w:t>
      </w:r>
      <w:r w:rsidRPr="00B55E3E">
        <w:tab/>
      </w:r>
      <w:r w:rsidRPr="00B55E3E">
        <w:rPr>
          <w:lang w:eastAsia="zh-CN"/>
        </w:rPr>
        <w:t xml:space="preserve">use the synchronization configuration parameters for NR sidelink communication/discovery on frequencies included in </w:t>
      </w:r>
      <w:r w:rsidRPr="00B55E3E">
        <w:rPr>
          <w:i/>
        </w:rPr>
        <w:t>sl-FreqInfoToAddModList</w:t>
      </w:r>
      <w:r w:rsidRPr="00B55E3E">
        <w:rPr>
          <w:rFonts w:cs="Courier New"/>
          <w:lang w:eastAsia="zh-CN"/>
        </w:rPr>
        <w:t>, as specified in 5.8.5</w:t>
      </w:r>
      <w:r w:rsidRPr="00B55E3E">
        <w:t>;</w:t>
      </w:r>
    </w:p>
    <w:p w14:paraId="2043073D" w14:textId="77777777" w:rsidR="00A8221D" w:rsidRPr="00B55E3E" w:rsidRDefault="00A8221D" w:rsidP="00A8221D">
      <w:pPr>
        <w:pStyle w:val="B1"/>
      </w:pPr>
      <w:r w:rsidRPr="00B55E3E">
        <w:t>1&gt;</w:t>
      </w:r>
      <w:r w:rsidRPr="00B55E3E">
        <w:tab/>
        <w:t xml:space="preserve">if </w:t>
      </w:r>
      <w:r w:rsidRPr="00B55E3E">
        <w:rPr>
          <w:i/>
          <w:iCs/>
        </w:rPr>
        <w:t>sl-RadioBearerToReleaseList</w:t>
      </w:r>
      <w:r w:rsidRPr="00B55E3E">
        <w:t xml:space="preserve"> or</w:t>
      </w:r>
      <w:r w:rsidRPr="00B55E3E">
        <w:rPr>
          <w:i/>
          <w:iCs/>
        </w:rPr>
        <w:t xml:space="preserve"> sl-RLC-BearerToReleaseList</w:t>
      </w:r>
      <w:r w:rsidRPr="00B55E3E">
        <w:t xml:space="preserve"> is included in </w:t>
      </w:r>
      <w:r w:rsidRPr="00B55E3E">
        <w:rPr>
          <w:i/>
          <w:iCs/>
        </w:rPr>
        <w:t>sl-ConfigDedicatedNR</w:t>
      </w:r>
      <w:r w:rsidRPr="00B55E3E">
        <w:t xml:space="preserve"> within </w:t>
      </w:r>
      <w:r w:rsidRPr="00B55E3E">
        <w:rPr>
          <w:i/>
          <w:iCs/>
        </w:rPr>
        <w:t>RRCReconfiguration</w:t>
      </w:r>
      <w:r w:rsidRPr="00B55E3E">
        <w:t>:</w:t>
      </w:r>
    </w:p>
    <w:p w14:paraId="4679796A" w14:textId="77777777" w:rsidR="00A8221D" w:rsidRPr="00B55E3E" w:rsidRDefault="00A8221D" w:rsidP="00A8221D">
      <w:pPr>
        <w:pStyle w:val="B2"/>
        <w:rPr>
          <w:lang w:eastAsia="zh-CN"/>
        </w:rPr>
      </w:pPr>
      <w:r w:rsidRPr="00B55E3E">
        <w:rPr>
          <w:lang w:eastAsia="zh-CN"/>
        </w:rPr>
        <w:t>2&gt;</w:t>
      </w:r>
      <w:r w:rsidRPr="00B55E3E">
        <w:rPr>
          <w:lang w:eastAsia="zh-CN"/>
        </w:rPr>
        <w:tab/>
        <w:t>perform sidelink DRB release as specified in 5.8.9.1a.1;</w:t>
      </w:r>
    </w:p>
    <w:p w14:paraId="3D33B192" w14:textId="77777777" w:rsidR="00A8221D" w:rsidRPr="00B55E3E" w:rsidRDefault="00A8221D" w:rsidP="00A8221D">
      <w:pPr>
        <w:pStyle w:val="B1"/>
      </w:pPr>
      <w:r w:rsidRPr="00B55E3E">
        <w:t>1&gt;</w:t>
      </w:r>
      <w:r w:rsidRPr="00B55E3E">
        <w:tab/>
        <w:t xml:space="preserve">if </w:t>
      </w:r>
      <w:r w:rsidRPr="00B55E3E">
        <w:rPr>
          <w:i/>
          <w:iCs/>
        </w:rPr>
        <w:t>sl-RadioBearerToAddModList</w:t>
      </w:r>
      <w:r w:rsidRPr="00B55E3E">
        <w:t xml:space="preserve"> or </w:t>
      </w:r>
      <w:r w:rsidRPr="00B55E3E">
        <w:rPr>
          <w:i/>
        </w:rPr>
        <w:t>sl-RLC-BearerToAddModList</w:t>
      </w:r>
      <w:r w:rsidRPr="00B55E3E">
        <w:t xml:space="preserve"> is included in </w:t>
      </w:r>
      <w:r w:rsidRPr="00B55E3E">
        <w:rPr>
          <w:i/>
          <w:iCs/>
        </w:rPr>
        <w:t>sl-ConfigDedicatedNR</w:t>
      </w:r>
      <w:r w:rsidRPr="00B55E3E">
        <w:t xml:space="preserve"> within </w:t>
      </w:r>
      <w:r w:rsidRPr="00B55E3E">
        <w:rPr>
          <w:i/>
          <w:iCs/>
        </w:rPr>
        <w:t>RRCReconfiguration</w:t>
      </w:r>
      <w:r w:rsidRPr="00B55E3E">
        <w:t>:</w:t>
      </w:r>
    </w:p>
    <w:p w14:paraId="0330149F" w14:textId="77777777" w:rsidR="00A8221D" w:rsidRPr="00B55E3E" w:rsidRDefault="00A8221D" w:rsidP="00A8221D">
      <w:pPr>
        <w:pStyle w:val="B2"/>
        <w:rPr>
          <w:lang w:eastAsia="zh-CN"/>
        </w:rPr>
      </w:pPr>
      <w:r w:rsidRPr="00B55E3E">
        <w:rPr>
          <w:lang w:eastAsia="zh-CN"/>
        </w:rPr>
        <w:t>2&gt;</w:t>
      </w:r>
      <w:r w:rsidRPr="00B55E3E">
        <w:rPr>
          <w:lang w:eastAsia="zh-CN"/>
        </w:rPr>
        <w:tab/>
        <w:t>perform sidelink DRB addition/modification as specified in 5.8.9.1a.2;</w:t>
      </w:r>
    </w:p>
    <w:p w14:paraId="6693BE6C" w14:textId="77777777" w:rsidR="00A8221D" w:rsidRPr="00B55E3E" w:rsidRDefault="00A8221D" w:rsidP="00A8221D">
      <w:pPr>
        <w:pStyle w:val="B1"/>
      </w:pPr>
      <w:r w:rsidRPr="00B55E3E">
        <w:t>1&gt;</w:t>
      </w:r>
      <w:r w:rsidRPr="00B55E3E">
        <w:tab/>
        <w:t xml:space="preserve">if </w:t>
      </w:r>
      <w:r w:rsidRPr="00B55E3E">
        <w:rPr>
          <w:i/>
          <w:iCs/>
        </w:rPr>
        <w:t>sl-ScheduledConfig</w:t>
      </w:r>
      <w:r w:rsidRPr="00B55E3E">
        <w:t xml:space="preserve"> is included in </w:t>
      </w:r>
      <w:r w:rsidRPr="00B55E3E">
        <w:rPr>
          <w:i/>
          <w:iCs/>
        </w:rPr>
        <w:t>sl-ConfigDedicatedNR</w:t>
      </w:r>
      <w:r w:rsidRPr="00B55E3E">
        <w:t xml:space="preserve"> within </w:t>
      </w:r>
      <w:r w:rsidRPr="00B55E3E">
        <w:rPr>
          <w:i/>
          <w:iCs/>
        </w:rPr>
        <w:t>RRCReconfiguration</w:t>
      </w:r>
      <w:r w:rsidRPr="00B55E3E">
        <w:t>:</w:t>
      </w:r>
    </w:p>
    <w:p w14:paraId="4CFD2AF3" w14:textId="77777777" w:rsidR="00A8221D" w:rsidRPr="00B55E3E" w:rsidRDefault="00A8221D" w:rsidP="00A8221D">
      <w:pPr>
        <w:pStyle w:val="B2"/>
        <w:rPr>
          <w:lang w:eastAsia="zh-CN"/>
        </w:rPr>
      </w:pPr>
      <w:r w:rsidRPr="00B55E3E">
        <w:rPr>
          <w:lang w:eastAsia="zh-CN"/>
        </w:rPr>
        <w:t>2&gt;</w:t>
      </w:r>
      <w:r w:rsidRPr="00B55E3E">
        <w:rPr>
          <w:lang w:eastAsia="zh-CN"/>
        </w:rPr>
        <w:tab/>
        <w:t xml:space="preserve">configure the MAC entity parameters, which are to be used for NR sidelink communication/discovery, in accordance with the received </w:t>
      </w:r>
      <w:r w:rsidRPr="00B55E3E">
        <w:rPr>
          <w:i/>
          <w:lang w:eastAsia="zh-CN"/>
        </w:rPr>
        <w:t>sl-ScheduledConfig</w:t>
      </w:r>
      <w:r w:rsidRPr="00B55E3E">
        <w:rPr>
          <w:lang w:eastAsia="zh-CN"/>
        </w:rPr>
        <w:t>;</w:t>
      </w:r>
    </w:p>
    <w:p w14:paraId="27658478" w14:textId="77777777" w:rsidR="00A8221D" w:rsidRPr="00B55E3E" w:rsidRDefault="00A8221D" w:rsidP="00A8221D">
      <w:pPr>
        <w:pStyle w:val="B1"/>
      </w:pPr>
      <w:r w:rsidRPr="00B55E3E">
        <w:t>1&gt;</w:t>
      </w:r>
      <w:r w:rsidRPr="00B55E3E">
        <w:tab/>
        <w:t xml:space="preserve">if </w:t>
      </w:r>
      <w:r w:rsidRPr="00B55E3E">
        <w:rPr>
          <w:i/>
          <w:iCs/>
        </w:rPr>
        <w:t>sl-UE-SelectedConfig</w:t>
      </w:r>
      <w:r w:rsidRPr="00B55E3E">
        <w:t xml:space="preserve"> is included in </w:t>
      </w:r>
      <w:r w:rsidRPr="00B55E3E">
        <w:rPr>
          <w:i/>
          <w:iCs/>
        </w:rPr>
        <w:t>sl-ConfigDedicatedNR</w:t>
      </w:r>
      <w:r w:rsidRPr="00B55E3E">
        <w:t xml:space="preserve"> within </w:t>
      </w:r>
      <w:r w:rsidRPr="00B55E3E">
        <w:rPr>
          <w:i/>
          <w:iCs/>
        </w:rPr>
        <w:t>RRCReconfiguration</w:t>
      </w:r>
      <w:r w:rsidRPr="00B55E3E">
        <w:t>:</w:t>
      </w:r>
    </w:p>
    <w:p w14:paraId="7C97C169" w14:textId="77777777" w:rsidR="00A8221D" w:rsidRPr="00B55E3E" w:rsidRDefault="00A8221D" w:rsidP="00A8221D">
      <w:pPr>
        <w:pStyle w:val="B2"/>
        <w:rPr>
          <w:lang w:eastAsia="zh-CN"/>
        </w:rPr>
      </w:pPr>
      <w:r w:rsidRPr="00B55E3E">
        <w:rPr>
          <w:lang w:eastAsia="zh-CN"/>
        </w:rPr>
        <w:t>2&gt;</w:t>
      </w:r>
      <w:r w:rsidRPr="00B55E3E">
        <w:rPr>
          <w:lang w:eastAsia="zh-CN"/>
        </w:rPr>
        <w:tab/>
        <w:t xml:space="preserve">configure the parameters, which are to be used for NR sidelink communication/discovery, in accordance with the received </w:t>
      </w:r>
      <w:r w:rsidRPr="00B55E3E">
        <w:rPr>
          <w:i/>
          <w:lang w:eastAsia="zh-CN"/>
        </w:rPr>
        <w:t>sl-UE-SelectedConfig</w:t>
      </w:r>
      <w:r w:rsidRPr="00B55E3E">
        <w:rPr>
          <w:lang w:eastAsia="zh-CN"/>
        </w:rPr>
        <w:t>;</w:t>
      </w:r>
    </w:p>
    <w:p w14:paraId="64E3E6D5" w14:textId="77777777" w:rsidR="00A8221D" w:rsidRPr="00B55E3E" w:rsidRDefault="00A8221D" w:rsidP="00A8221D">
      <w:pPr>
        <w:pStyle w:val="B1"/>
      </w:pPr>
      <w:r w:rsidRPr="00B55E3E">
        <w:t>1&gt;</w:t>
      </w:r>
      <w:r w:rsidRPr="00B55E3E">
        <w:tab/>
        <w:t xml:space="preserve">if </w:t>
      </w:r>
      <w:r w:rsidRPr="00B55E3E">
        <w:rPr>
          <w:i/>
          <w:iCs/>
        </w:rPr>
        <w:t>sl-MeasConfigInfoToReleaseList</w:t>
      </w:r>
      <w:r w:rsidRPr="00B55E3E">
        <w:rPr>
          <w:rFonts w:cs="Courier New"/>
        </w:rPr>
        <w:t xml:space="preserve"> </w:t>
      </w:r>
      <w:r w:rsidRPr="00B55E3E">
        <w:t xml:space="preserve">is included in </w:t>
      </w:r>
      <w:r w:rsidRPr="00B55E3E">
        <w:rPr>
          <w:i/>
          <w:iCs/>
        </w:rPr>
        <w:t>sl-ConfigDedicatedNR</w:t>
      </w:r>
      <w:r w:rsidRPr="00B55E3E">
        <w:t xml:space="preserve"> within </w:t>
      </w:r>
      <w:r w:rsidRPr="00B55E3E">
        <w:rPr>
          <w:i/>
          <w:iCs/>
        </w:rPr>
        <w:t>RRCReconfiguration</w:t>
      </w:r>
      <w:r w:rsidRPr="00B55E3E">
        <w:t>:</w:t>
      </w:r>
    </w:p>
    <w:p w14:paraId="161B65CE" w14:textId="77777777" w:rsidR="00A8221D" w:rsidRPr="00B55E3E" w:rsidRDefault="00A8221D" w:rsidP="00A8221D">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iCs/>
          <w:lang w:eastAsia="zh-CN"/>
        </w:rPr>
        <w:t xml:space="preserve"> </w:t>
      </w:r>
      <w:r w:rsidRPr="00B55E3E">
        <w:rPr>
          <w:lang w:eastAsia="zh-CN"/>
        </w:rPr>
        <w:t xml:space="preserve">included in the received </w:t>
      </w:r>
      <w:r w:rsidRPr="00B55E3E">
        <w:rPr>
          <w:i/>
        </w:rPr>
        <w:t>sl-MeasConfigInfoToReleaseList</w:t>
      </w:r>
      <w:r w:rsidRPr="00B55E3E">
        <w:rPr>
          <w:rFonts w:cs="Courier New"/>
          <w:i/>
        </w:rPr>
        <w:t xml:space="preserve"> </w:t>
      </w:r>
      <w:r w:rsidRPr="00B55E3E">
        <w:rPr>
          <w:lang w:eastAsia="zh-CN"/>
        </w:rPr>
        <w:t>that is part of the current UE configuration:</w:t>
      </w:r>
    </w:p>
    <w:p w14:paraId="341D3CF2" w14:textId="77777777" w:rsidR="00A8221D" w:rsidRPr="00B55E3E" w:rsidRDefault="00A8221D" w:rsidP="00A8221D">
      <w:pPr>
        <w:pStyle w:val="B3"/>
        <w:rPr>
          <w:lang w:eastAsia="x-none"/>
        </w:rPr>
      </w:pPr>
      <w:r w:rsidRPr="00B55E3E">
        <w:rPr>
          <w:lang w:eastAsia="x-none"/>
        </w:rPr>
        <w:t>3&gt;</w:t>
      </w:r>
      <w:r w:rsidRPr="00B55E3E">
        <w:rPr>
          <w:lang w:eastAsia="x-none"/>
        </w:rPr>
        <w:tab/>
        <w:t xml:space="preserve">remove the entry with the matching </w:t>
      </w:r>
      <w:r w:rsidRPr="00B55E3E">
        <w:rPr>
          <w:i/>
          <w:lang w:eastAsia="x-none"/>
        </w:rPr>
        <w:t>SL-DestinationIndex</w:t>
      </w:r>
      <w:r w:rsidRPr="00B55E3E">
        <w:rPr>
          <w:lang w:eastAsia="x-none"/>
        </w:rPr>
        <w:t xml:space="preserve"> </w:t>
      </w:r>
      <w:r w:rsidRPr="00B55E3E">
        <w:rPr>
          <w:rFonts w:eastAsiaTheme="minorEastAsia"/>
          <w:lang w:eastAsia="zh-CN"/>
        </w:rPr>
        <w:t>from the stored NR sidelink measurement configuration information;</w:t>
      </w:r>
    </w:p>
    <w:p w14:paraId="60B7D0BA" w14:textId="77777777" w:rsidR="00A8221D" w:rsidRPr="00B55E3E" w:rsidRDefault="00A8221D" w:rsidP="00A8221D">
      <w:pPr>
        <w:pStyle w:val="B1"/>
      </w:pPr>
      <w:r w:rsidRPr="00B55E3E">
        <w:t>1&gt;</w:t>
      </w:r>
      <w:r w:rsidRPr="00B55E3E">
        <w:tab/>
        <w:t xml:space="preserve">if </w:t>
      </w:r>
      <w:r w:rsidRPr="00B55E3E">
        <w:rPr>
          <w:i/>
          <w:iCs/>
        </w:rPr>
        <w:t>sl-MeasConfigInfoToAddModList</w:t>
      </w:r>
      <w:r w:rsidRPr="00B55E3E">
        <w:rPr>
          <w:rFonts w:cs="Courier New"/>
        </w:rPr>
        <w:t xml:space="preserve"> </w:t>
      </w:r>
      <w:r w:rsidRPr="00B55E3E">
        <w:t xml:space="preserve">is included in </w:t>
      </w:r>
      <w:r w:rsidRPr="00B55E3E">
        <w:rPr>
          <w:i/>
          <w:iCs/>
        </w:rPr>
        <w:t>sl-ConfigDedicatedNR</w:t>
      </w:r>
      <w:r w:rsidRPr="00B55E3E">
        <w:t xml:space="preserve"> within </w:t>
      </w:r>
      <w:r w:rsidRPr="00B55E3E">
        <w:rPr>
          <w:i/>
          <w:iCs/>
        </w:rPr>
        <w:t>RRCReconfiguration</w:t>
      </w:r>
      <w:r w:rsidRPr="00B55E3E">
        <w:t>:</w:t>
      </w:r>
    </w:p>
    <w:p w14:paraId="06CF4DFC" w14:textId="77777777" w:rsidR="00A8221D" w:rsidRPr="00B55E3E" w:rsidRDefault="00A8221D" w:rsidP="00A8221D">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part of the current stored NR sidelink measurement configuration:</w:t>
      </w:r>
    </w:p>
    <w:p w14:paraId="59EF6AED" w14:textId="77777777" w:rsidR="00A8221D" w:rsidRPr="00B55E3E" w:rsidRDefault="00A8221D" w:rsidP="00A8221D">
      <w:pPr>
        <w:pStyle w:val="B3"/>
        <w:rPr>
          <w:lang w:eastAsia="zh-CN"/>
        </w:rPr>
      </w:pPr>
      <w:r w:rsidRPr="00B55E3E">
        <w:rPr>
          <w:lang w:eastAsia="zh-CN"/>
        </w:rPr>
        <w:t>3&gt;</w:t>
      </w:r>
      <w:r w:rsidRPr="00B55E3E">
        <w:rPr>
          <w:lang w:eastAsia="zh-CN"/>
        </w:rPr>
        <w:tab/>
      </w:r>
      <w:r w:rsidRPr="00B55E3E">
        <w:rPr>
          <w:rFonts w:eastAsia="Yu Mincho"/>
          <w:lang w:eastAsia="zh-CN"/>
        </w:rPr>
        <w:t xml:space="preserve">reconfigure the entry according to the value received for this </w:t>
      </w:r>
      <w:r w:rsidRPr="00B55E3E">
        <w:rPr>
          <w:rFonts w:eastAsia="Yu Mincho"/>
          <w:i/>
          <w:lang w:eastAsia="zh-CN"/>
        </w:rPr>
        <w:t>sl-DestinationIndex</w:t>
      </w:r>
      <w:r w:rsidRPr="00B55E3E">
        <w:rPr>
          <w:rFonts w:eastAsia="Yu Mincho"/>
          <w:lang w:eastAsia="zh-CN"/>
        </w:rPr>
        <w:t xml:space="preserve"> from </w:t>
      </w:r>
      <w:r w:rsidRPr="00B55E3E">
        <w:rPr>
          <w:rFonts w:eastAsiaTheme="minorEastAsia"/>
          <w:lang w:eastAsia="zh-CN"/>
        </w:rPr>
        <w:t>the stored NR sidelink measurement configuration information;</w:t>
      </w:r>
    </w:p>
    <w:p w14:paraId="50E5F0A5" w14:textId="77777777" w:rsidR="00A8221D" w:rsidRPr="00B55E3E" w:rsidRDefault="00A8221D" w:rsidP="00A8221D">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not part of the current stored NR sidelink measurement configuration:</w:t>
      </w:r>
    </w:p>
    <w:p w14:paraId="204DCF06" w14:textId="77777777" w:rsidR="00A8221D" w:rsidRPr="00B55E3E" w:rsidRDefault="00A8221D" w:rsidP="00A8221D">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measurement configuration.</w:t>
      </w:r>
    </w:p>
    <w:p w14:paraId="640BCDED" w14:textId="77777777" w:rsidR="00A8221D" w:rsidRPr="00B55E3E" w:rsidRDefault="00A8221D" w:rsidP="00A8221D">
      <w:pPr>
        <w:pStyle w:val="B1"/>
      </w:pPr>
      <w:bookmarkStart w:id="293" w:name="_Toc60776800"/>
      <w:r w:rsidRPr="00B55E3E">
        <w:t>1&gt;</w:t>
      </w:r>
      <w:r w:rsidRPr="00B55E3E">
        <w:tab/>
        <w:t xml:space="preserve">if </w:t>
      </w:r>
      <w:r w:rsidRPr="00B55E3E">
        <w:rPr>
          <w:i/>
        </w:rPr>
        <w:t>sl-DRX-ConfigUC-ToReleaseList</w:t>
      </w:r>
      <w:r w:rsidRPr="00B55E3E">
        <w:rPr>
          <w:rFonts w:cs="Courier New"/>
        </w:rPr>
        <w:t xml:space="preserve"> </w:t>
      </w:r>
      <w:r w:rsidRPr="00B55E3E">
        <w:t xml:space="preserve">is included in </w:t>
      </w:r>
      <w:r w:rsidRPr="00B55E3E">
        <w:rPr>
          <w:i/>
        </w:rPr>
        <w:t>sl-ConfigDedicatedNR</w:t>
      </w:r>
      <w:r w:rsidRPr="00B55E3E">
        <w:t xml:space="preserve"> within </w:t>
      </w:r>
      <w:r w:rsidRPr="00B55E3E">
        <w:rPr>
          <w:i/>
        </w:rPr>
        <w:t>RRCReconfiguration</w:t>
      </w:r>
      <w:r w:rsidRPr="00B55E3E">
        <w:t>:</w:t>
      </w:r>
    </w:p>
    <w:p w14:paraId="33E7F881" w14:textId="77777777" w:rsidR="00A8221D" w:rsidRPr="00B55E3E" w:rsidRDefault="00A8221D" w:rsidP="00A8221D">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iCs/>
          <w:lang w:eastAsia="zh-CN"/>
        </w:rPr>
        <w:t xml:space="preserve"> </w:t>
      </w:r>
      <w:r w:rsidRPr="00B55E3E">
        <w:rPr>
          <w:lang w:eastAsia="zh-CN"/>
        </w:rPr>
        <w:t xml:space="preserve">included in the received </w:t>
      </w:r>
      <w:r w:rsidRPr="00B55E3E">
        <w:rPr>
          <w:i/>
          <w:iCs/>
          <w:lang w:eastAsia="zh-CN"/>
        </w:rPr>
        <w:t>sl-DRX-ConfigUC-ToRelease</w:t>
      </w:r>
      <w:r w:rsidRPr="00B55E3E">
        <w:rPr>
          <w:i/>
          <w:iCs/>
        </w:rPr>
        <w:t>List</w:t>
      </w:r>
      <w:r w:rsidRPr="00B55E3E">
        <w:rPr>
          <w:rFonts w:cs="Courier New"/>
          <w:i/>
        </w:rPr>
        <w:t xml:space="preserve"> </w:t>
      </w:r>
      <w:r w:rsidRPr="00B55E3E">
        <w:rPr>
          <w:lang w:eastAsia="zh-CN"/>
        </w:rPr>
        <w:t>that is part of the current UE configuration:</w:t>
      </w:r>
    </w:p>
    <w:p w14:paraId="65354CEB" w14:textId="77777777" w:rsidR="00A8221D" w:rsidRPr="00B55E3E" w:rsidRDefault="00A8221D" w:rsidP="00A8221D">
      <w:pPr>
        <w:pStyle w:val="B3"/>
      </w:pPr>
      <w:r w:rsidRPr="00B55E3E">
        <w:t>3&gt;</w:t>
      </w:r>
      <w:r w:rsidRPr="00B55E3E">
        <w:tab/>
        <w:t xml:space="preserve">remove the entry with the matching </w:t>
      </w:r>
      <w:r w:rsidRPr="00B55E3E">
        <w:rPr>
          <w:i/>
        </w:rPr>
        <w:t>SL-DestinationIndex</w:t>
      </w:r>
      <w:r w:rsidRPr="00B55E3E">
        <w:t xml:space="preserve"> </w:t>
      </w:r>
      <w:r w:rsidRPr="00B55E3E">
        <w:rPr>
          <w:lang w:eastAsia="zh-CN"/>
        </w:rPr>
        <w:t>from the stored NR sidelink DRX configuration information;</w:t>
      </w:r>
    </w:p>
    <w:p w14:paraId="48D4CE54" w14:textId="77777777" w:rsidR="00A8221D" w:rsidRPr="00B55E3E" w:rsidRDefault="00A8221D" w:rsidP="00A8221D">
      <w:pPr>
        <w:pStyle w:val="B1"/>
      </w:pPr>
      <w:r w:rsidRPr="00B55E3E">
        <w:t>1&gt;</w:t>
      </w:r>
      <w:r w:rsidRPr="00B55E3E">
        <w:tab/>
        <w:t xml:space="preserve">if </w:t>
      </w:r>
      <w:r w:rsidRPr="00B55E3E">
        <w:rPr>
          <w:i/>
        </w:rPr>
        <w:t>sl-DRX-ConfigUC-ToAddModList</w:t>
      </w:r>
      <w:r w:rsidRPr="00B55E3E">
        <w:rPr>
          <w:rFonts w:cs="Courier New"/>
        </w:rPr>
        <w:t xml:space="preserve"> </w:t>
      </w:r>
      <w:r w:rsidRPr="00B55E3E">
        <w:t xml:space="preserve">is included in </w:t>
      </w:r>
      <w:r w:rsidRPr="00B55E3E">
        <w:rPr>
          <w:i/>
        </w:rPr>
        <w:t>sl-ConfigDedicatedNR</w:t>
      </w:r>
      <w:r w:rsidRPr="00B55E3E">
        <w:t xml:space="preserve"> within </w:t>
      </w:r>
      <w:r w:rsidRPr="00B55E3E">
        <w:rPr>
          <w:i/>
        </w:rPr>
        <w:t>RRCReconfiguration</w:t>
      </w:r>
      <w:r w:rsidRPr="00B55E3E">
        <w:t>:</w:t>
      </w:r>
    </w:p>
    <w:p w14:paraId="26FC4921" w14:textId="77777777" w:rsidR="00A8221D" w:rsidRPr="00B55E3E" w:rsidRDefault="00A8221D" w:rsidP="00A8221D">
      <w:pPr>
        <w:pStyle w:val="B2"/>
        <w:rPr>
          <w:lang w:eastAsia="zh-CN"/>
        </w:rPr>
      </w:pPr>
      <w:r w:rsidRPr="00B55E3E">
        <w:rPr>
          <w:lang w:eastAsia="zh-CN"/>
        </w:rPr>
        <w:lastRenderedPageBreak/>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lang w:eastAsia="zh-CN"/>
        </w:rPr>
        <w:t xml:space="preserve"> that is part of the current stored NR sidelink DRX configuration:</w:t>
      </w:r>
    </w:p>
    <w:p w14:paraId="378E3DF2" w14:textId="77777777" w:rsidR="00A8221D" w:rsidRPr="00B55E3E" w:rsidRDefault="00A8221D" w:rsidP="00A8221D">
      <w:pPr>
        <w:pStyle w:val="B3"/>
        <w:rPr>
          <w:lang w:eastAsia="zh-CN"/>
        </w:rPr>
      </w:pPr>
      <w:r w:rsidRPr="00B55E3E">
        <w:rPr>
          <w:lang w:eastAsia="zh-CN"/>
        </w:rPr>
        <w:t>3&gt;</w:t>
      </w:r>
      <w:r w:rsidRPr="00B55E3E">
        <w:rPr>
          <w:lang w:eastAsia="zh-CN"/>
        </w:rPr>
        <w:tab/>
      </w:r>
      <w:r w:rsidRPr="00B55E3E">
        <w:rPr>
          <w:rFonts w:eastAsia="Yu Mincho"/>
          <w:lang w:eastAsia="zh-CN"/>
        </w:rPr>
        <w:t xml:space="preserve">reconfigure the entry according to the value received for this </w:t>
      </w:r>
      <w:r w:rsidRPr="00B55E3E">
        <w:rPr>
          <w:rFonts w:eastAsia="Yu Mincho"/>
          <w:i/>
          <w:lang w:eastAsia="zh-CN"/>
        </w:rPr>
        <w:t>sl-DestinationIndex</w:t>
      </w:r>
      <w:r w:rsidRPr="00B55E3E">
        <w:rPr>
          <w:rFonts w:eastAsia="Yu Mincho"/>
          <w:lang w:eastAsia="zh-CN"/>
        </w:rPr>
        <w:t xml:space="preserve"> from </w:t>
      </w:r>
      <w:r w:rsidRPr="00B55E3E">
        <w:rPr>
          <w:lang w:eastAsia="zh-CN"/>
        </w:rPr>
        <w:t>the stored NR sidelink DRX configuration information;</w:t>
      </w:r>
    </w:p>
    <w:p w14:paraId="66EB4747" w14:textId="77777777" w:rsidR="00A8221D" w:rsidRPr="00B55E3E" w:rsidRDefault="00A8221D" w:rsidP="00A8221D">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i/>
          <w:iCs/>
          <w:lang w:eastAsia="zh-CN"/>
        </w:rPr>
        <w:t xml:space="preserve"> </w:t>
      </w:r>
      <w:r w:rsidRPr="00B55E3E">
        <w:rPr>
          <w:lang w:eastAsia="zh-CN"/>
        </w:rPr>
        <w:t>that is not part of the current stored NR sidelink DRX configuration:</w:t>
      </w:r>
    </w:p>
    <w:p w14:paraId="6B1A4AE1" w14:textId="77777777" w:rsidR="00A8221D" w:rsidRPr="00B55E3E" w:rsidRDefault="00A8221D" w:rsidP="00A8221D">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DRX configuration.</w:t>
      </w:r>
    </w:p>
    <w:p w14:paraId="6AB77CA4" w14:textId="77777777" w:rsidR="00A8221D" w:rsidRPr="00B55E3E" w:rsidRDefault="00A8221D" w:rsidP="00A8221D">
      <w:pPr>
        <w:pStyle w:val="B1"/>
      </w:pPr>
      <w:r w:rsidRPr="00B55E3E">
        <w:t>1&gt;</w:t>
      </w:r>
      <w:r w:rsidRPr="00B55E3E">
        <w:tab/>
        <w:t xml:space="preserve">if </w:t>
      </w:r>
      <w:r w:rsidRPr="00B55E3E">
        <w:rPr>
          <w:i/>
          <w:iCs/>
        </w:rPr>
        <w:t>sl-RLC-ChannelToReleaseList</w:t>
      </w:r>
      <w:r w:rsidRPr="00B55E3E">
        <w:t xml:space="preserve"> is included in </w:t>
      </w:r>
      <w:r w:rsidRPr="00B55E3E">
        <w:rPr>
          <w:i/>
          <w:iCs/>
        </w:rPr>
        <w:t>sl-ConfigDedicatedNR</w:t>
      </w:r>
      <w:r w:rsidRPr="00B55E3E">
        <w:t xml:space="preserve"> within </w:t>
      </w:r>
      <w:r w:rsidRPr="00B55E3E">
        <w:rPr>
          <w:i/>
          <w:iCs/>
        </w:rPr>
        <w:t>RRCReconfiguration</w:t>
      </w:r>
      <w:r w:rsidRPr="00B55E3E">
        <w:t>:</w:t>
      </w:r>
    </w:p>
    <w:p w14:paraId="1C3596CB"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 xml:space="preserve">perform PC5 Relay RLC channel release as specified in </w:t>
      </w:r>
      <w:r w:rsidRPr="00B55E3E">
        <w:rPr>
          <w:lang w:eastAsia="zh-CN"/>
        </w:rPr>
        <w:t>5.8.9.7.1</w:t>
      </w:r>
      <w:r w:rsidRPr="00B55E3E">
        <w:rPr>
          <w:rFonts w:eastAsia="SimSun"/>
          <w:lang w:eastAsia="zh-CN"/>
        </w:rPr>
        <w:t>;</w:t>
      </w:r>
    </w:p>
    <w:p w14:paraId="4EE69CD9" w14:textId="77777777" w:rsidR="00A8221D" w:rsidRPr="00B55E3E" w:rsidRDefault="00A8221D" w:rsidP="00A8221D">
      <w:pPr>
        <w:pStyle w:val="B1"/>
      </w:pPr>
      <w:r w:rsidRPr="00B55E3E">
        <w:t>1&gt;</w:t>
      </w:r>
      <w:r w:rsidRPr="00B55E3E">
        <w:tab/>
        <w:t xml:space="preserve">if </w:t>
      </w:r>
      <w:r w:rsidRPr="00B55E3E">
        <w:rPr>
          <w:i/>
        </w:rPr>
        <w:t>sl-RLC-</w:t>
      </w:r>
      <w:r w:rsidRPr="00B55E3E">
        <w:rPr>
          <w:i/>
          <w:iCs/>
        </w:rPr>
        <w:t>Channel</w:t>
      </w:r>
      <w:r w:rsidRPr="00B55E3E">
        <w:rPr>
          <w:i/>
        </w:rPr>
        <w:t>ToAddModList</w:t>
      </w:r>
      <w:r w:rsidRPr="00B55E3E">
        <w:t xml:space="preserve"> is included in </w:t>
      </w:r>
      <w:r w:rsidRPr="00B55E3E">
        <w:rPr>
          <w:i/>
          <w:iCs/>
        </w:rPr>
        <w:t>sl-ConfigDedicatedNR</w:t>
      </w:r>
      <w:r w:rsidRPr="00B55E3E">
        <w:t xml:space="preserve"> within </w:t>
      </w:r>
      <w:r w:rsidRPr="00B55E3E">
        <w:rPr>
          <w:i/>
          <w:iCs/>
        </w:rPr>
        <w:t>RRCReconfiguration</w:t>
      </w:r>
      <w:r w:rsidRPr="00B55E3E">
        <w:t>:</w:t>
      </w:r>
    </w:p>
    <w:p w14:paraId="001C0608" w14:textId="77777777" w:rsidR="00A8221D" w:rsidRPr="00B55E3E" w:rsidRDefault="00A8221D" w:rsidP="00A8221D">
      <w:pPr>
        <w:pStyle w:val="B2"/>
        <w:rPr>
          <w:lang w:eastAsia="zh-CN"/>
        </w:rPr>
      </w:pPr>
      <w:r w:rsidRPr="00B55E3E">
        <w:rPr>
          <w:lang w:eastAsia="zh-CN"/>
        </w:rPr>
        <w:t>2&gt;</w:t>
      </w:r>
      <w:r w:rsidRPr="00B55E3E">
        <w:rPr>
          <w:lang w:eastAsia="zh-CN"/>
        </w:rPr>
        <w:tab/>
        <w:t>perform PC5 Relay RLC channel addition/modification as specified in 5.8.9.7.2;</w:t>
      </w:r>
    </w:p>
    <w:p w14:paraId="4E20022D" w14:textId="77777777" w:rsidR="00A8221D" w:rsidRPr="00B55E3E" w:rsidRDefault="00A8221D" w:rsidP="00A8221D">
      <w:pPr>
        <w:pStyle w:val="Heading4"/>
        <w:rPr>
          <w:rFonts w:eastAsia="MS Mincho"/>
        </w:rPr>
      </w:pPr>
      <w:bookmarkStart w:id="294" w:name="_Toc115428516"/>
      <w:r w:rsidRPr="00B55E3E">
        <w:rPr>
          <w:rFonts w:eastAsia="MS Mincho"/>
        </w:rPr>
        <w:t>5.3.5.15</w:t>
      </w:r>
      <w:r w:rsidRPr="00B55E3E">
        <w:rPr>
          <w:rFonts w:eastAsia="MS Mincho"/>
        </w:rPr>
        <w:tab/>
        <w:t>L2 U2N Relay UE configuration</w:t>
      </w:r>
      <w:bookmarkEnd w:id="294"/>
    </w:p>
    <w:p w14:paraId="3D0044B4" w14:textId="77777777" w:rsidR="00A8221D" w:rsidRPr="00B55E3E" w:rsidRDefault="00A8221D" w:rsidP="00A8221D">
      <w:pPr>
        <w:pStyle w:val="Heading5"/>
        <w:rPr>
          <w:rFonts w:eastAsia="MS Mincho"/>
        </w:rPr>
      </w:pPr>
      <w:bookmarkStart w:id="295" w:name="_Toc115428517"/>
      <w:r w:rsidRPr="00B55E3E">
        <w:rPr>
          <w:rFonts w:eastAsia="MS Mincho"/>
        </w:rPr>
        <w:t>5.3.5.15.1</w:t>
      </w:r>
      <w:r w:rsidRPr="00B55E3E">
        <w:rPr>
          <w:rFonts w:eastAsia="MS Mincho"/>
        </w:rPr>
        <w:tab/>
        <w:t>General</w:t>
      </w:r>
      <w:bookmarkEnd w:id="295"/>
    </w:p>
    <w:p w14:paraId="4E5872C6" w14:textId="77777777" w:rsidR="00A8221D" w:rsidRPr="00B55E3E" w:rsidRDefault="00A8221D" w:rsidP="00A8221D">
      <w:pPr>
        <w:rPr>
          <w:rFonts w:eastAsia="MS Mincho"/>
        </w:rPr>
      </w:pPr>
      <w:r w:rsidRPr="00B55E3E">
        <w:t xml:space="preserve">The network configures the L2 U2N Relay UE with relay operation related configurations. For each connected L2 U2N Remote UE indicated in </w:t>
      </w:r>
      <w:r w:rsidRPr="00B55E3E">
        <w:rPr>
          <w:i/>
        </w:rPr>
        <w:t>sl-L2IdentityRemote</w:t>
      </w:r>
      <w:r w:rsidRPr="00B55E3E">
        <w:t>, the network provides the configuration parameters used for relaying.</w:t>
      </w:r>
    </w:p>
    <w:p w14:paraId="3237F76A" w14:textId="77777777" w:rsidR="00A8221D" w:rsidRPr="00B55E3E" w:rsidRDefault="00A8221D" w:rsidP="00A8221D">
      <w:r w:rsidRPr="00B55E3E">
        <w:t xml:space="preserve">The UE performs the following actions based on a received </w:t>
      </w:r>
      <w:r w:rsidRPr="00B55E3E">
        <w:rPr>
          <w:i/>
        </w:rPr>
        <w:t>sl-L2RelayUE-Config</w:t>
      </w:r>
      <w:r w:rsidRPr="00B55E3E">
        <w:t>:</w:t>
      </w:r>
    </w:p>
    <w:p w14:paraId="281B5D0C" w14:textId="77777777" w:rsidR="00A8221D" w:rsidRPr="00B55E3E" w:rsidRDefault="00A8221D" w:rsidP="00A8221D">
      <w:pPr>
        <w:pStyle w:val="B1"/>
      </w:pPr>
      <w:r w:rsidRPr="00B55E3E">
        <w:t>1&gt;</w:t>
      </w:r>
      <w:r w:rsidRPr="00B55E3E">
        <w:tab/>
        <w:t xml:space="preserve">if the </w:t>
      </w:r>
      <w:r w:rsidRPr="00B55E3E">
        <w:rPr>
          <w:i/>
        </w:rPr>
        <w:t>sl-L2RelayUE-Config</w:t>
      </w:r>
      <w:r w:rsidRPr="00B55E3E">
        <w:t xml:space="preserve"> contains the </w:t>
      </w:r>
      <w:r w:rsidRPr="00B55E3E">
        <w:rPr>
          <w:i/>
        </w:rPr>
        <w:t>sl-RemoteUE-ToReleaseList</w:t>
      </w:r>
      <w:r w:rsidRPr="00B55E3E">
        <w:t>:</w:t>
      </w:r>
    </w:p>
    <w:p w14:paraId="3CCD7066" w14:textId="77777777" w:rsidR="00A8221D" w:rsidRPr="00B55E3E" w:rsidRDefault="00A8221D" w:rsidP="00A8221D">
      <w:pPr>
        <w:pStyle w:val="B2"/>
      </w:pPr>
      <w:r w:rsidRPr="00B55E3E">
        <w:t>2&gt;</w:t>
      </w:r>
      <w:r w:rsidRPr="00B55E3E">
        <w:tab/>
        <w:t>perform the L2 U2N Remote UE release as specified in 5.3.5.15.2;</w:t>
      </w:r>
    </w:p>
    <w:p w14:paraId="305DC722" w14:textId="77777777" w:rsidR="00A8221D" w:rsidRPr="00B55E3E" w:rsidRDefault="00A8221D" w:rsidP="00A8221D">
      <w:pPr>
        <w:pStyle w:val="B1"/>
      </w:pPr>
      <w:r w:rsidRPr="00B55E3E">
        <w:t>1&gt;</w:t>
      </w:r>
      <w:r w:rsidRPr="00B55E3E">
        <w:tab/>
        <w:t xml:space="preserve">if the </w:t>
      </w:r>
      <w:r w:rsidRPr="00B55E3E">
        <w:rPr>
          <w:i/>
        </w:rPr>
        <w:t>sl-L2RelayUE-Config</w:t>
      </w:r>
      <w:r w:rsidRPr="00B55E3E">
        <w:t xml:space="preserve"> contains the </w:t>
      </w:r>
      <w:r w:rsidRPr="00B55E3E">
        <w:rPr>
          <w:i/>
        </w:rPr>
        <w:t>sl-RemoteUE-ToAddModList</w:t>
      </w:r>
      <w:r w:rsidRPr="00B55E3E">
        <w:t>:</w:t>
      </w:r>
    </w:p>
    <w:p w14:paraId="18AD212C" w14:textId="77777777" w:rsidR="00A8221D" w:rsidRPr="00B55E3E" w:rsidRDefault="00A8221D" w:rsidP="00A8221D">
      <w:pPr>
        <w:pStyle w:val="B2"/>
      </w:pPr>
      <w:r w:rsidRPr="00B55E3E">
        <w:t>2&gt;</w:t>
      </w:r>
      <w:r w:rsidRPr="00B55E3E">
        <w:tab/>
        <w:t>perform the L2 U2N Remote UE addition/modification as specified in 5.3.5.15.3;</w:t>
      </w:r>
    </w:p>
    <w:p w14:paraId="44DE42D7" w14:textId="77777777" w:rsidR="00A8221D" w:rsidRPr="00B55E3E" w:rsidRDefault="00A8221D" w:rsidP="00A8221D">
      <w:pPr>
        <w:pStyle w:val="Heading5"/>
        <w:rPr>
          <w:rFonts w:eastAsia="MS Mincho"/>
        </w:rPr>
      </w:pPr>
      <w:bookmarkStart w:id="296" w:name="_Toc115428518"/>
      <w:r w:rsidRPr="00B55E3E">
        <w:rPr>
          <w:rFonts w:eastAsia="MS Mincho"/>
        </w:rPr>
        <w:t>5.3.5.15.2</w:t>
      </w:r>
      <w:r w:rsidRPr="00B55E3E">
        <w:rPr>
          <w:rFonts w:eastAsia="MS Mincho"/>
        </w:rPr>
        <w:tab/>
      </w:r>
      <w:r w:rsidRPr="00B55E3E">
        <w:t>L2 U2N Remote UE</w:t>
      </w:r>
      <w:r w:rsidRPr="00B55E3E">
        <w:rPr>
          <w:rFonts w:eastAsia="MS Mincho"/>
        </w:rPr>
        <w:t xml:space="preserve"> Release</w:t>
      </w:r>
      <w:bookmarkEnd w:id="296"/>
    </w:p>
    <w:p w14:paraId="1DB7123E" w14:textId="77777777" w:rsidR="00A8221D" w:rsidRPr="00B55E3E" w:rsidRDefault="00A8221D" w:rsidP="00A8221D">
      <w:pPr>
        <w:rPr>
          <w:rFonts w:eastAsia="MS Mincho"/>
        </w:rPr>
      </w:pPr>
      <w:r w:rsidRPr="00B55E3E">
        <w:t>The L2 U2N Relay UE shall:</w:t>
      </w:r>
    </w:p>
    <w:p w14:paraId="134389BA" w14:textId="77777777" w:rsidR="00A8221D" w:rsidRPr="00B55E3E" w:rsidRDefault="00A8221D" w:rsidP="00A8221D">
      <w:pPr>
        <w:pStyle w:val="B1"/>
      </w:pPr>
      <w:r w:rsidRPr="00B55E3E">
        <w:t>1&gt;</w:t>
      </w:r>
      <w:r w:rsidRPr="00B55E3E">
        <w:tab/>
        <w:t xml:space="preserve">if the release is triggered by reception of the </w:t>
      </w:r>
      <w:r w:rsidRPr="00B55E3E">
        <w:rPr>
          <w:i/>
        </w:rPr>
        <w:t>sl-RemoteUE-ToReleaseList</w:t>
      </w:r>
      <w:r w:rsidRPr="00B55E3E">
        <w:t>:</w:t>
      </w:r>
    </w:p>
    <w:p w14:paraId="210756B3" w14:textId="77777777" w:rsidR="00A8221D" w:rsidRPr="00B55E3E" w:rsidRDefault="00A8221D" w:rsidP="00A8221D">
      <w:pPr>
        <w:pStyle w:val="B2"/>
      </w:pPr>
      <w:r w:rsidRPr="00B55E3E">
        <w:t>2&gt;</w:t>
      </w:r>
      <w:r w:rsidRPr="00B55E3E">
        <w:tab/>
        <w:t xml:space="preserve">for each </w:t>
      </w:r>
      <w:r w:rsidRPr="00B55E3E">
        <w:rPr>
          <w:i/>
        </w:rPr>
        <w:t>SL-DestinationIdentity</w:t>
      </w:r>
      <w:r w:rsidRPr="00B55E3E" w:rsidDel="00260096">
        <w:rPr>
          <w:i/>
        </w:rPr>
        <w:t xml:space="preserve"> </w:t>
      </w:r>
      <w:r w:rsidRPr="00B55E3E">
        <w:t xml:space="preserve">value included in the </w:t>
      </w:r>
      <w:r w:rsidRPr="00B55E3E">
        <w:rPr>
          <w:i/>
        </w:rPr>
        <w:t>sl-RemoteUE-ToReleaseList</w:t>
      </w:r>
      <w:r w:rsidRPr="00B55E3E">
        <w:t>:</w:t>
      </w:r>
    </w:p>
    <w:p w14:paraId="3195D85C" w14:textId="77777777" w:rsidR="00A8221D" w:rsidRPr="00B55E3E" w:rsidRDefault="00A8221D" w:rsidP="00A8221D">
      <w:pPr>
        <w:pStyle w:val="B3"/>
      </w:pPr>
      <w:r w:rsidRPr="00B55E3E">
        <w:t>3&gt;</w:t>
      </w:r>
      <w:r w:rsidRPr="00B55E3E">
        <w:tab/>
        <w:t xml:space="preserve">if the current UE has a PC5 RRC connection to a L2 U2N Remote UE with </w:t>
      </w:r>
      <w:r w:rsidRPr="00B55E3E">
        <w:rPr>
          <w:i/>
        </w:rPr>
        <w:t>SL-DestinationIdentity</w:t>
      </w:r>
      <w:r w:rsidRPr="00B55E3E">
        <w:t>:</w:t>
      </w:r>
    </w:p>
    <w:p w14:paraId="5C9A1843" w14:textId="77777777" w:rsidR="00A8221D" w:rsidRPr="00B55E3E" w:rsidRDefault="00A8221D" w:rsidP="00A8221D">
      <w:pPr>
        <w:pStyle w:val="B4"/>
      </w:pPr>
      <w:r w:rsidRPr="00B55E3E">
        <w:t>4&gt;</w:t>
      </w:r>
      <w:r w:rsidRPr="00B55E3E">
        <w:tab/>
        <w:t>indicate upper layers to trigger PC5 unicast link release.</w:t>
      </w:r>
    </w:p>
    <w:p w14:paraId="1EA1B030" w14:textId="77777777" w:rsidR="00A8221D" w:rsidRPr="00B55E3E" w:rsidRDefault="00A8221D" w:rsidP="00A8221D">
      <w:pPr>
        <w:pStyle w:val="Heading5"/>
        <w:rPr>
          <w:rFonts w:eastAsia="MS Mincho"/>
        </w:rPr>
      </w:pPr>
      <w:bookmarkStart w:id="297" w:name="_Toc115428519"/>
      <w:r w:rsidRPr="00B55E3E">
        <w:t>5.3.5.15.3</w:t>
      </w:r>
      <w:r w:rsidRPr="00B55E3E">
        <w:tab/>
        <w:t>L2 U2N Remote UE Addition/Modification</w:t>
      </w:r>
      <w:bookmarkEnd w:id="297"/>
    </w:p>
    <w:p w14:paraId="3BF0DFDA" w14:textId="77777777" w:rsidR="00A8221D" w:rsidRPr="00B55E3E" w:rsidRDefault="00A8221D" w:rsidP="00A8221D">
      <w:pPr>
        <w:rPr>
          <w:rFonts w:eastAsia="MS Mincho"/>
        </w:rPr>
      </w:pPr>
      <w:r w:rsidRPr="00B55E3E">
        <w:t>The L2 U2N Relay UE shall:</w:t>
      </w:r>
    </w:p>
    <w:p w14:paraId="22C893CD" w14:textId="77777777" w:rsidR="00A8221D" w:rsidRPr="00B55E3E" w:rsidRDefault="00A8221D" w:rsidP="00A8221D">
      <w:pPr>
        <w:pStyle w:val="B1"/>
      </w:pPr>
      <w:r w:rsidRPr="00B55E3E">
        <w:t>1&gt;</w:t>
      </w:r>
      <w:r w:rsidRPr="00B55E3E">
        <w:tab/>
        <w:t>if no SRAP entity has been established:</w:t>
      </w:r>
    </w:p>
    <w:p w14:paraId="03DADEA4" w14:textId="77777777" w:rsidR="00A8221D" w:rsidRPr="00B55E3E" w:rsidRDefault="00A8221D" w:rsidP="00A8221D">
      <w:pPr>
        <w:pStyle w:val="B2"/>
      </w:pPr>
      <w:r w:rsidRPr="00B55E3E">
        <w:t>2&gt;</w:t>
      </w:r>
      <w:r w:rsidRPr="00B55E3E">
        <w:tab/>
        <w:t>establish a SRAP entity as specified in TS 38.351 [66];</w:t>
      </w:r>
    </w:p>
    <w:p w14:paraId="7E9BF1C5" w14:textId="77777777" w:rsidR="00A8221D" w:rsidRPr="00B55E3E" w:rsidRDefault="00A8221D" w:rsidP="00A8221D">
      <w:pPr>
        <w:pStyle w:val="B1"/>
      </w:pPr>
      <w:r w:rsidRPr="00B55E3E">
        <w:t>1&gt;</w:t>
      </w:r>
      <w:r w:rsidRPr="00B55E3E">
        <w:tab/>
        <w:t xml:space="preserve">for each </w:t>
      </w:r>
      <w:r w:rsidRPr="00B55E3E">
        <w:rPr>
          <w:i/>
        </w:rPr>
        <w:t>sl-L2IdentityRemote</w:t>
      </w:r>
      <w:r w:rsidRPr="00B55E3E">
        <w:t xml:space="preserve"> value included in the </w:t>
      </w:r>
      <w:r w:rsidRPr="00B55E3E">
        <w:rPr>
          <w:i/>
        </w:rPr>
        <w:t xml:space="preserve">sl-RemoteUE-ToAddModList </w:t>
      </w:r>
      <w:r w:rsidRPr="00B55E3E">
        <w:t>that is not part of the current UE configuration (L2 U2N Remote UE Addition):</w:t>
      </w:r>
    </w:p>
    <w:p w14:paraId="3F971B9C" w14:textId="77777777" w:rsidR="00A8221D" w:rsidRPr="00B55E3E" w:rsidRDefault="00A8221D" w:rsidP="00A8221D">
      <w:pPr>
        <w:pStyle w:val="B2"/>
      </w:pPr>
      <w:r w:rsidRPr="00B55E3E">
        <w:t>2&gt;</w:t>
      </w:r>
      <w:r w:rsidRPr="00B55E3E">
        <w:tab/>
        <w:t xml:space="preserve">configure the parameters to SRAP entity in accordance with the </w:t>
      </w:r>
      <w:r w:rsidRPr="00B55E3E">
        <w:rPr>
          <w:i/>
        </w:rPr>
        <w:t>sl-SRAP-Config-Relay</w:t>
      </w:r>
      <w:r w:rsidRPr="00B55E3E">
        <w:t>;</w:t>
      </w:r>
    </w:p>
    <w:p w14:paraId="230B120E" w14:textId="77777777" w:rsidR="00A8221D" w:rsidRPr="00B55E3E" w:rsidRDefault="00A8221D" w:rsidP="00A8221D">
      <w:pPr>
        <w:pStyle w:val="B2"/>
        <w:rPr>
          <w:rFonts w:eastAsia="DengXian"/>
          <w:lang w:eastAsia="zh-CN"/>
        </w:rPr>
      </w:pPr>
      <w:r w:rsidRPr="00B55E3E">
        <w:rPr>
          <w:rFonts w:eastAsia="DengXian"/>
          <w:lang w:eastAsia="zh-CN"/>
        </w:rPr>
        <w:t>2&gt;</w:t>
      </w:r>
      <w:r w:rsidRPr="00B55E3E">
        <w:rPr>
          <w:rFonts w:eastAsia="DengXian"/>
          <w:lang w:eastAsia="zh-CN"/>
        </w:rPr>
        <w:tab/>
        <w:t xml:space="preserve">if SRB1 is included in </w:t>
      </w:r>
      <w:r w:rsidRPr="00B55E3E">
        <w:rPr>
          <w:rFonts w:eastAsia="DengXian"/>
          <w:i/>
          <w:lang w:eastAsia="zh-CN"/>
        </w:rPr>
        <w:t>sl-MappingToAddModList</w:t>
      </w:r>
      <w:r w:rsidRPr="00B55E3E">
        <w:rPr>
          <w:rFonts w:eastAsia="DengXian"/>
          <w:lang w:eastAsia="zh-CN"/>
        </w:rPr>
        <w:t xml:space="preserve">, and no dedicated PC5 Relay RLC channel configuration associated with SRB1 included in the same </w:t>
      </w:r>
      <w:r w:rsidRPr="00B55E3E">
        <w:rPr>
          <w:rFonts w:eastAsia="DengXian"/>
          <w:i/>
          <w:lang w:eastAsia="zh-CN"/>
        </w:rPr>
        <w:t xml:space="preserve">RRCReconfiguration </w:t>
      </w:r>
      <w:r w:rsidRPr="00B55E3E">
        <w:rPr>
          <w:rFonts w:eastAsia="DengXian"/>
          <w:lang w:eastAsia="zh-CN"/>
        </w:rPr>
        <w:t>message,</w:t>
      </w:r>
    </w:p>
    <w:p w14:paraId="7AC06984" w14:textId="77777777" w:rsidR="00A8221D" w:rsidRPr="00B55E3E" w:rsidRDefault="00A8221D" w:rsidP="00A8221D">
      <w:pPr>
        <w:pStyle w:val="B3"/>
      </w:pPr>
      <w:r w:rsidRPr="00B55E3E">
        <w:t>3&gt;</w:t>
      </w:r>
      <w:r w:rsidRPr="00B55E3E">
        <w:tab/>
      </w:r>
      <w:r w:rsidRPr="00B55E3E">
        <w:rPr>
          <w:rFonts w:eastAsia="DengXian"/>
          <w:lang w:eastAsia="zh-CN"/>
        </w:rPr>
        <w:t>apply the default configuration of SL-RLC1 as specified in clause 9.2.4 for the SRB1;</w:t>
      </w:r>
    </w:p>
    <w:p w14:paraId="429CE344" w14:textId="77777777" w:rsidR="00A8221D" w:rsidRPr="00B55E3E" w:rsidRDefault="00A8221D" w:rsidP="00A8221D">
      <w:pPr>
        <w:pStyle w:val="B1"/>
      </w:pPr>
      <w:r w:rsidRPr="00B55E3E">
        <w:t>1&gt;</w:t>
      </w:r>
      <w:r w:rsidRPr="00B55E3E">
        <w:tab/>
        <w:t xml:space="preserve">for each </w:t>
      </w:r>
      <w:r w:rsidRPr="00B55E3E">
        <w:rPr>
          <w:i/>
        </w:rPr>
        <w:t xml:space="preserve">sl-L2IdentityRemote </w:t>
      </w:r>
      <w:r w:rsidRPr="00B55E3E">
        <w:t xml:space="preserve">value included in the </w:t>
      </w:r>
      <w:r w:rsidRPr="00B55E3E">
        <w:rPr>
          <w:i/>
        </w:rPr>
        <w:t xml:space="preserve">sl-RemoteUE-ToAddModList </w:t>
      </w:r>
      <w:r w:rsidRPr="00B55E3E">
        <w:t>that is part of the current UE configuration (L2 U2N Remote UE modification):</w:t>
      </w:r>
    </w:p>
    <w:p w14:paraId="17C77A5A" w14:textId="77777777" w:rsidR="00A8221D" w:rsidRPr="00B55E3E" w:rsidRDefault="00A8221D" w:rsidP="00A8221D">
      <w:pPr>
        <w:pStyle w:val="B2"/>
      </w:pPr>
      <w:r w:rsidRPr="00B55E3E">
        <w:t>2&gt;</w:t>
      </w:r>
      <w:r w:rsidRPr="00B55E3E">
        <w:tab/>
        <w:t>modify the configuration in accordance with the</w:t>
      </w:r>
      <w:r w:rsidRPr="00B55E3E">
        <w:rPr>
          <w:i/>
        </w:rPr>
        <w:t xml:space="preserve"> sl-SRAP-Config-Relay</w:t>
      </w:r>
      <w:r w:rsidRPr="00B55E3E">
        <w:t>;</w:t>
      </w:r>
    </w:p>
    <w:p w14:paraId="5AAD8F95" w14:textId="77777777" w:rsidR="00A8221D" w:rsidRPr="00B55E3E" w:rsidRDefault="00A8221D" w:rsidP="00A8221D">
      <w:pPr>
        <w:pStyle w:val="Heading4"/>
        <w:rPr>
          <w:rFonts w:eastAsia="MS Mincho"/>
        </w:rPr>
      </w:pPr>
      <w:bookmarkStart w:id="298" w:name="_Toc115428520"/>
      <w:r w:rsidRPr="00B55E3E">
        <w:rPr>
          <w:rFonts w:eastAsia="MS Mincho"/>
        </w:rPr>
        <w:lastRenderedPageBreak/>
        <w:t>5.3.5.16</w:t>
      </w:r>
      <w:r w:rsidRPr="00B55E3E">
        <w:rPr>
          <w:rFonts w:eastAsia="MS Mincho"/>
        </w:rPr>
        <w:tab/>
        <w:t>L2 U2N Remote UE configuration</w:t>
      </w:r>
      <w:bookmarkEnd w:id="298"/>
    </w:p>
    <w:p w14:paraId="4F6A2C82" w14:textId="77777777" w:rsidR="00A8221D" w:rsidRPr="00B55E3E" w:rsidRDefault="00A8221D" w:rsidP="00A8221D">
      <w:pPr>
        <w:rPr>
          <w:rFonts w:eastAsia="MS Mincho"/>
        </w:rPr>
      </w:pPr>
      <w:r w:rsidRPr="00B55E3E">
        <w:t>The network configures the L2 U2N Remote UE with relay operation related configurations, e.g. SRAP configuration.</w:t>
      </w:r>
    </w:p>
    <w:p w14:paraId="373A47DA" w14:textId="77777777" w:rsidR="00A8221D" w:rsidRPr="00B55E3E" w:rsidRDefault="00A8221D" w:rsidP="00A8221D">
      <w:r w:rsidRPr="00B55E3E">
        <w:t>The UE performs the following actions:</w:t>
      </w:r>
    </w:p>
    <w:p w14:paraId="51E33AC1" w14:textId="77777777" w:rsidR="00A8221D" w:rsidRPr="00B55E3E" w:rsidRDefault="00A8221D" w:rsidP="00A8221D">
      <w:pPr>
        <w:pStyle w:val="B1"/>
      </w:pPr>
      <w:r w:rsidRPr="00B55E3E">
        <w:t>1&gt;</w:t>
      </w:r>
      <w:r w:rsidRPr="00B55E3E">
        <w:tab/>
        <w:t xml:space="preserve">if the </w:t>
      </w:r>
      <w:r w:rsidRPr="00B55E3E">
        <w:rPr>
          <w:i/>
        </w:rPr>
        <w:t>sl-L2RemoteUE-Config</w:t>
      </w:r>
      <w:r w:rsidRPr="00B55E3E">
        <w:t xml:space="preserve"> contains the </w:t>
      </w:r>
      <w:r w:rsidRPr="00B55E3E">
        <w:rPr>
          <w:i/>
        </w:rPr>
        <w:t>sl-SRAP-ConfigRemote:</w:t>
      </w:r>
    </w:p>
    <w:p w14:paraId="1551DFAC" w14:textId="77777777" w:rsidR="00A8221D" w:rsidRPr="00B55E3E" w:rsidRDefault="00A8221D" w:rsidP="00A8221D">
      <w:pPr>
        <w:pStyle w:val="B2"/>
      </w:pPr>
      <w:r w:rsidRPr="00B55E3E">
        <w:t>2&gt;</w:t>
      </w:r>
      <w:r w:rsidRPr="00B55E3E">
        <w:tab/>
        <w:t>if no SRAP entity has been established:</w:t>
      </w:r>
    </w:p>
    <w:p w14:paraId="00FE8FFF" w14:textId="77777777" w:rsidR="00A8221D" w:rsidRPr="00B55E3E" w:rsidRDefault="00A8221D" w:rsidP="00A8221D">
      <w:pPr>
        <w:pStyle w:val="B3"/>
      </w:pPr>
      <w:r w:rsidRPr="00B55E3E">
        <w:t>3&gt;</w:t>
      </w:r>
      <w:r w:rsidRPr="00B55E3E">
        <w:tab/>
        <w:t>establish a SRAP entity as specified in TS 38.351 [66];</w:t>
      </w:r>
    </w:p>
    <w:p w14:paraId="40E6DA31" w14:textId="77777777" w:rsidR="00A8221D" w:rsidRPr="00B55E3E" w:rsidRDefault="00A8221D" w:rsidP="00A8221D">
      <w:pPr>
        <w:pStyle w:val="B2"/>
      </w:pPr>
      <w:r w:rsidRPr="00B55E3E">
        <w:t>2&gt;</w:t>
      </w:r>
      <w:r w:rsidRPr="00B55E3E">
        <w:tab/>
        <w:t xml:space="preserve">configure the parameters to SRAP entity in accordance with the </w:t>
      </w:r>
      <w:r w:rsidRPr="00B55E3E">
        <w:rPr>
          <w:i/>
        </w:rPr>
        <w:t>sl-SRAP-ConfigRemote</w:t>
      </w:r>
      <w:r w:rsidRPr="00B55E3E">
        <w:t>;</w:t>
      </w:r>
    </w:p>
    <w:p w14:paraId="734D5840" w14:textId="77777777" w:rsidR="00A8221D" w:rsidRPr="00B55E3E" w:rsidRDefault="00A8221D" w:rsidP="00A8221D">
      <w:pPr>
        <w:pStyle w:val="B1"/>
      </w:pPr>
      <w:r w:rsidRPr="00B55E3E">
        <w:t>1&gt;</w:t>
      </w:r>
      <w:r w:rsidRPr="00B55E3E">
        <w:tab/>
        <w:t xml:space="preserve">if the </w:t>
      </w:r>
      <w:r w:rsidRPr="00B55E3E">
        <w:rPr>
          <w:i/>
        </w:rPr>
        <w:t>sl-L2RemoteUE-Config</w:t>
      </w:r>
      <w:r w:rsidRPr="00B55E3E">
        <w:t xml:space="preserve"> contains the </w:t>
      </w:r>
      <w:r w:rsidRPr="00B55E3E">
        <w:rPr>
          <w:i/>
        </w:rPr>
        <w:t>sl-UEIdentityRemote:</w:t>
      </w:r>
    </w:p>
    <w:p w14:paraId="793F7B5E" w14:textId="77777777" w:rsidR="00A8221D" w:rsidRPr="00B55E3E" w:rsidRDefault="00A8221D" w:rsidP="00A8221D">
      <w:pPr>
        <w:pStyle w:val="B2"/>
      </w:pPr>
      <w:r w:rsidRPr="00B55E3E">
        <w:t>2&gt;</w:t>
      </w:r>
      <w:r w:rsidRPr="00B55E3E">
        <w:tab/>
        <w:t xml:space="preserve">use the value of the </w:t>
      </w:r>
      <w:r w:rsidRPr="00B55E3E">
        <w:rPr>
          <w:i/>
        </w:rPr>
        <w:t>sl-UEIdentityRemote</w:t>
      </w:r>
      <w:r w:rsidRPr="00B55E3E">
        <w:t xml:space="preserve"> as the C-RNTI in the PCell.</w:t>
      </w:r>
    </w:p>
    <w:p w14:paraId="136CC98D" w14:textId="77777777" w:rsidR="00A8221D" w:rsidRPr="00B55E3E" w:rsidRDefault="00A8221D" w:rsidP="00A8221D">
      <w:pPr>
        <w:pStyle w:val="Heading3"/>
        <w:rPr>
          <w:rFonts w:eastAsia="SimSun"/>
          <w:lang w:eastAsia="zh-CN"/>
        </w:rPr>
      </w:pPr>
      <w:bookmarkStart w:id="299" w:name="_Toc115428521"/>
      <w:r w:rsidRPr="00B55E3E">
        <w:rPr>
          <w:rFonts w:eastAsia="SimSun"/>
          <w:lang w:eastAsia="zh-CN"/>
        </w:rPr>
        <w:t>5.3.6</w:t>
      </w:r>
      <w:r w:rsidRPr="00B55E3E">
        <w:rPr>
          <w:rFonts w:eastAsia="SimSun"/>
          <w:lang w:eastAsia="zh-CN"/>
        </w:rPr>
        <w:tab/>
        <w:t>Counter check</w:t>
      </w:r>
      <w:bookmarkEnd w:id="293"/>
      <w:bookmarkEnd w:id="299"/>
    </w:p>
    <w:p w14:paraId="4F7CD833" w14:textId="77777777" w:rsidR="00A8221D" w:rsidRPr="00B55E3E" w:rsidRDefault="00A8221D" w:rsidP="00A8221D">
      <w:pPr>
        <w:pStyle w:val="Heading4"/>
        <w:rPr>
          <w:rFonts w:eastAsia="SimSun"/>
          <w:lang w:eastAsia="zh-CN"/>
        </w:rPr>
      </w:pPr>
      <w:bookmarkStart w:id="300" w:name="_Toc60776801"/>
      <w:bookmarkStart w:id="301" w:name="_Toc115428522"/>
      <w:r w:rsidRPr="00B55E3E">
        <w:t>5.3.</w:t>
      </w:r>
      <w:r w:rsidRPr="00B55E3E">
        <w:rPr>
          <w:rFonts w:eastAsia="SimSun"/>
          <w:lang w:eastAsia="zh-CN"/>
        </w:rPr>
        <w:t>6</w:t>
      </w:r>
      <w:r w:rsidRPr="00B55E3E">
        <w:t>.1</w:t>
      </w:r>
      <w:r w:rsidRPr="00B55E3E">
        <w:tab/>
        <w:t>General</w:t>
      </w:r>
      <w:bookmarkEnd w:id="300"/>
      <w:bookmarkEnd w:id="301"/>
    </w:p>
    <w:p w14:paraId="037EFC4A" w14:textId="77777777" w:rsidR="00A8221D" w:rsidRPr="00B55E3E" w:rsidRDefault="00A8221D" w:rsidP="00A8221D">
      <w:pPr>
        <w:pStyle w:val="TH"/>
        <w:rPr>
          <w:noProof/>
        </w:rPr>
      </w:pPr>
      <w:r w:rsidRPr="00B55E3E">
        <w:rPr>
          <w:noProof/>
        </w:rPr>
        <w:object w:dxaOrig="3735" w:dyaOrig="2025" w14:anchorId="0C663233">
          <v:shape id="_x0000_i1036" type="#_x0000_t75" style="width:187pt;height:101.5pt" o:ole="">
            <v:imagedata r:id="rId37" o:title=""/>
          </v:shape>
          <o:OLEObject Type="Embed" ProgID="Mscgen.Chart" ShapeID="_x0000_i1036" DrawAspect="Content" ObjectID="_1731120148" r:id="rId38"/>
        </w:object>
      </w:r>
    </w:p>
    <w:p w14:paraId="39A15B9B" w14:textId="77777777" w:rsidR="00A8221D" w:rsidRPr="00B55E3E" w:rsidRDefault="00A8221D" w:rsidP="00A8221D">
      <w:pPr>
        <w:pStyle w:val="TF"/>
      </w:pPr>
      <w:r w:rsidRPr="00B55E3E">
        <w:t>Figure 5.3.6.1-1: Counter check procedure</w:t>
      </w:r>
    </w:p>
    <w:p w14:paraId="7E44100A" w14:textId="77777777" w:rsidR="00A8221D" w:rsidRPr="00B55E3E" w:rsidRDefault="00A8221D" w:rsidP="00A8221D">
      <w:r w:rsidRPr="00B55E3E">
        <w:t xml:space="preserve">The counter check procedure is used by the network to request the UE to verify the amount of data sent/ received on each </w:t>
      </w:r>
      <w:r w:rsidRPr="00B55E3E">
        <w:rPr>
          <w:rFonts w:eastAsia="SimSun"/>
          <w:lang w:eastAsia="zh-CN"/>
        </w:rPr>
        <w:t>DRB</w:t>
      </w:r>
      <w:r w:rsidRPr="00B55E3E">
        <w:t>. More specifically, the UE is requested to check if, for each DRB, the most significant bits of the COUNT match with the values indicated by the network.</w:t>
      </w:r>
    </w:p>
    <w:p w14:paraId="14283B75" w14:textId="77777777" w:rsidR="00A8221D" w:rsidRPr="00B55E3E" w:rsidRDefault="00A8221D" w:rsidP="00A8221D">
      <w:pPr>
        <w:pStyle w:val="NO"/>
      </w:pPr>
      <w:r w:rsidRPr="00B55E3E">
        <w:t>NOTE:</w:t>
      </w:r>
      <w:r w:rsidRPr="00B55E3E">
        <w:tab/>
        <w:t>The procedure enables the network to detect packet insertion by an intruder (a 'man in the middle</w:t>
      </w:r>
      <w:r w:rsidRPr="00B55E3E">
        <w:rPr>
          <w:rFonts w:eastAsia="SimSun"/>
          <w:lang w:eastAsia="zh-CN"/>
        </w:rPr>
        <w:t>'</w:t>
      </w:r>
      <w:r w:rsidRPr="00B55E3E">
        <w:t>).</w:t>
      </w:r>
    </w:p>
    <w:p w14:paraId="667DB9AA" w14:textId="77777777" w:rsidR="00A8221D" w:rsidRPr="00B55E3E" w:rsidRDefault="00A8221D" w:rsidP="00A8221D">
      <w:pPr>
        <w:pStyle w:val="Heading4"/>
      </w:pPr>
      <w:bookmarkStart w:id="302" w:name="_Toc60776802"/>
      <w:bookmarkStart w:id="303" w:name="_Toc115428523"/>
      <w:r w:rsidRPr="00B55E3E">
        <w:t>5.3.</w:t>
      </w:r>
      <w:r w:rsidRPr="00B55E3E">
        <w:rPr>
          <w:rFonts w:eastAsia="SimSun"/>
        </w:rPr>
        <w:t>6</w:t>
      </w:r>
      <w:r w:rsidRPr="00B55E3E">
        <w:t>.2</w:t>
      </w:r>
      <w:r w:rsidRPr="00B55E3E">
        <w:tab/>
        <w:t>Initiation</w:t>
      </w:r>
      <w:bookmarkEnd w:id="302"/>
      <w:bookmarkEnd w:id="303"/>
    </w:p>
    <w:p w14:paraId="00489783" w14:textId="77777777" w:rsidR="00A8221D" w:rsidRPr="00B55E3E" w:rsidRDefault="00A8221D" w:rsidP="00A8221D">
      <w:r w:rsidRPr="00B55E3E">
        <w:rPr>
          <w:rFonts w:eastAsia="SimSun"/>
          <w:lang w:eastAsia="zh-CN"/>
        </w:rPr>
        <w:t>The network</w:t>
      </w:r>
      <w:r w:rsidRPr="00B55E3E">
        <w:t xml:space="preserve"> initiates the procedure by sending a </w:t>
      </w:r>
      <w:r w:rsidRPr="00B55E3E">
        <w:rPr>
          <w:i/>
        </w:rPr>
        <w:t>C</w:t>
      </w:r>
      <w:r w:rsidRPr="00B55E3E">
        <w:rPr>
          <w:rFonts w:eastAsia="SimSun"/>
          <w:i/>
          <w:lang w:eastAsia="zh-CN"/>
        </w:rPr>
        <w:t>ounterCheck</w:t>
      </w:r>
      <w:r w:rsidRPr="00B55E3E">
        <w:t xml:space="preserve"> message.</w:t>
      </w:r>
    </w:p>
    <w:p w14:paraId="7BE92D84" w14:textId="77777777" w:rsidR="00A8221D" w:rsidRPr="00B55E3E" w:rsidRDefault="00A8221D" w:rsidP="00A8221D">
      <w:pPr>
        <w:pStyle w:val="NO"/>
      </w:pPr>
      <w:r w:rsidRPr="00B55E3E">
        <w:t>NOTE:</w:t>
      </w:r>
      <w:r w:rsidRPr="00B55E3E">
        <w:tab/>
        <w:t>The network may initiate the procedure when any of the COUNT values reaches a specific value.</w:t>
      </w:r>
    </w:p>
    <w:p w14:paraId="3B84123F" w14:textId="77777777" w:rsidR="00A8221D" w:rsidRPr="00B55E3E" w:rsidRDefault="00A8221D" w:rsidP="00A8221D">
      <w:pPr>
        <w:pStyle w:val="Heading4"/>
      </w:pPr>
      <w:bookmarkStart w:id="304" w:name="_Toc60776803"/>
      <w:bookmarkStart w:id="305" w:name="_Toc115428524"/>
      <w:r w:rsidRPr="00B55E3E">
        <w:t>5.</w:t>
      </w:r>
      <w:r w:rsidRPr="00B55E3E">
        <w:rPr>
          <w:rFonts w:eastAsia="SimSun"/>
          <w:lang w:eastAsia="zh-CN"/>
        </w:rPr>
        <w:t>3</w:t>
      </w:r>
      <w:r w:rsidRPr="00B55E3E">
        <w:t>.</w:t>
      </w:r>
      <w:r w:rsidRPr="00B55E3E">
        <w:rPr>
          <w:rFonts w:eastAsia="SimSun"/>
          <w:lang w:eastAsia="zh-CN"/>
        </w:rPr>
        <w:t>6.3</w:t>
      </w:r>
      <w:r w:rsidRPr="00B55E3E">
        <w:rPr>
          <w:rFonts w:eastAsia="SimSun"/>
          <w:lang w:eastAsia="zh-CN"/>
        </w:rPr>
        <w:tab/>
      </w:r>
      <w:r w:rsidRPr="00B55E3E">
        <w:t xml:space="preserve">Reception of </w:t>
      </w:r>
      <w:r w:rsidRPr="00B55E3E">
        <w:rPr>
          <w:rFonts w:eastAsia="SimSun"/>
          <w:lang w:eastAsia="zh-CN"/>
        </w:rPr>
        <w:t>the</w:t>
      </w:r>
      <w:r w:rsidRPr="00B55E3E">
        <w:t xml:space="preserve"> </w:t>
      </w:r>
      <w:r w:rsidRPr="00B55E3E">
        <w:rPr>
          <w:i/>
        </w:rPr>
        <w:t>C</w:t>
      </w:r>
      <w:r w:rsidRPr="00B55E3E">
        <w:rPr>
          <w:rFonts w:eastAsia="SimSun"/>
          <w:i/>
          <w:lang w:eastAsia="zh-CN"/>
        </w:rPr>
        <w:t xml:space="preserve">ounterCheck </w:t>
      </w:r>
      <w:r w:rsidRPr="00B55E3E">
        <w:t>message by the UE</w:t>
      </w:r>
      <w:bookmarkEnd w:id="304"/>
      <w:bookmarkEnd w:id="305"/>
    </w:p>
    <w:p w14:paraId="54BCD553" w14:textId="77777777" w:rsidR="00A8221D" w:rsidRPr="00B55E3E" w:rsidRDefault="00A8221D" w:rsidP="00A8221D">
      <w:r w:rsidRPr="00B55E3E">
        <w:rPr>
          <w:rFonts w:eastAsia="SimSun"/>
          <w:lang w:eastAsia="zh-CN"/>
        </w:rPr>
        <w:t xml:space="preserve">Upon receiving the </w:t>
      </w:r>
      <w:r w:rsidRPr="00B55E3E">
        <w:rPr>
          <w:rFonts w:eastAsia="SimSun"/>
          <w:i/>
          <w:lang w:eastAsia="zh-CN"/>
        </w:rPr>
        <w:t>CounterCheck</w:t>
      </w:r>
      <w:r w:rsidRPr="00B55E3E">
        <w:rPr>
          <w:rFonts w:eastAsia="SimSun"/>
          <w:lang w:eastAsia="zh-CN"/>
        </w:rPr>
        <w:t xml:space="preserve"> message, t</w:t>
      </w:r>
      <w:r w:rsidRPr="00B55E3E">
        <w:t>he UE shall:</w:t>
      </w:r>
    </w:p>
    <w:p w14:paraId="6B50B435" w14:textId="77777777" w:rsidR="00A8221D" w:rsidRPr="00B55E3E" w:rsidRDefault="00A8221D" w:rsidP="00A8221D">
      <w:pPr>
        <w:pStyle w:val="B1"/>
      </w:pPr>
      <w:r w:rsidRPr="00B55E3E">
        <w:t>1&gt;</w:t>
      </w:r>
      <w:r w:rsidRPr="00B55E3E">
        <w:tab/>
        <w:t>for each DRB that is established:</w:t>
      </w:r>
    </w:p>
    <w:p w14:paraId="121E340B" w14:textId="77777777" w:rsidR="00A8221D" w:rsidRPr="00B55E3E" w:rsidRDefault="00A8221D" w:rsidP="00A8221D">
      <w:pPr>
        <w:pStyle w:val="B2"/>
      </w:pPr>
      <w:r w:rsidRPr="00B55E3E">
        <w:t>2&gt;</w:t>
      </w:r>
      <w:r w:rsidRPr="00B55E3E">
        <w:tab/>
        <w:t>if no COUNT exists for a given direction (uplink or downlink) because it is a uni-directional bearer configured only for the other direction:</w:t>
      </w:r>
    </w:p>
    <w:p w14:paraId="2BBF34EE" w14:textId="77777777" w:rsidR="00A8221D" w:rsidRPr="00B55E3E" w:rsidRDefault="00A8221D" w:rsidP="00A8221D">
      <w:pPr>
        <w:pStyle w:val="B3"/>
      </w:pPr>
      <w:r w:rsidRPr="00B55E3E">
        <w:t>3&gt;</w:t>
      </w:r>
      <w:r w:rsidRPr="00B55E3E">
        <w:tab/>
        <w:t>assume the COUNT value to be 0 for the unused direction;</w:t>
      </w:r>
    </w:p>
    <w:p w14:paraId="615E6B5F" w14:textId="77777777" w:rsidR="00A8221D" w:rsidRPr="00B55E3E" w:rsidRDefault="00A8221D" w:rsidP="00A8221D">
      <w:pPr>
        <w:pStyle w:val="B2"/>
      </w:pPr>
      <w:r w:rsidRPr="00B55E3E">
        <w:t>2&gt;</w:t>
      </w:r>
      <w:r w:rsidRPr="00B55E3E">
        <w:tab/>
        <w:t xml:space="preserve">if the </w:t>
      </w:r>
      <w:r w:rsidRPr="00B55E3E">
        <w:rPr>
          <w:i/>
        </w:rPr>
        <w:t>drb-Identity</w:t>
      </w:r>
      <w:r w:rsidRPr="00B55E3E">
        <w:t xml:space="preserve"> is not included in the </w:t>
      </w:r>
      <w:r w:rsidRPr="00B55E3E">
        <w:rPr>
          <w:rFonts w:eastAsia="SimSun"/>
          <w:i/>
          <w:lang w:eastAsia="zh-CN"/>
        </w:rPr>
        <w:t>drb-CountMSB-InfoList</w:t>
      </w:r>
      <w:r w:rsidRPr="00B55E3E">
        <w:t>:</w:t>
      </w:r>
    </w:p>
    <w:p w14:paraId="7E49FE57" w14:textId="77777777" w:rsidR="00A8221D" w:rsidRPr="00B55E3E" w:rsidRDefault="00A8221D" w:rsidP="00A8221D">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77AF3FD8" w14:textId="77777777" w:rsidR="00A8221D" w:rsidRPr="00B55E3E" w:rsidRDefault="00A8221D" w:rsidP="00A8221D">
      <w:pPr>
        <w:pStyle w:val="B2"/>
      </w:pPr>
      <w:r w:rsidRPr="00B55E3E">
        <w:t>2&gt;</w:t>
      </w:r>
      <w:r w:rsidRPr="00B55E3E">
        <w:tab/>
        <w:t xml:space="preserve">else if, for at least one direction, the most significant bits of the COUNT are different from the value indicated in the </w:t>
      </w:r>
      <w:r w:rsidRPr="00B55E3E">
        <w:rPr>
          <w:rFonts w:eastAsia="SimSun"/>
          <w:i/>
          <w:lang w:eastAsia="zh-CN"/>
        </w:rPr>
        <w:t>drb-CountMSB-InfoList</w:t>
      </w:r>
      <w:r w:rsidRPr="00B55E3E">
        <w:t>:</w:t>
      </w:r>
    </w:p>
    <w:p w14:paraId="19314592" w14:textId="77777777" w:rsidR="00A8221D" w:rsidRPr="00B55E3E" w:rsidRDefault="00A8221D" w:rsidP="00A8221D">
      <w:pPr>
        <w:pStyle w:val="B3"/>
      </w:pPr>
      <w:r w:rsidRPr="00B55E3E">
        <w:lastRenderedPageBreak/>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1246AE82" w14:textId="77777777" w:rsidR="00A8221D" w:rsidRPr="00B55E3E" w:rsidRDefault="00A8221D" w:rsidP="00A8221D">
      <w:pPr>
        <w:pStyle w:val="B1"/>
      </w:pPr>
      <w:r w:rsidRPr="00B55E3E">
        <w:t>1&gt;</w:t>
      </w:r>
      <w:r w:rsidRPr="00B55E3E">
        <w:tab/>
        <w:t xml:space="preserve">for each </w:t>
      </w:r>
      <w:r w:rsidRPr="00B55E3E">
        <w:rPr>
          <w:rFonts w:eastAsia="SimSun"/>
        </w:rPr>
        <w:t>D</w:t>
      </w:r>
      <w:r w:rsidRPr="00B55E3E">
        <w:t xml:space="preserve">RB that is included in the </w:t>
      </w:r>
      <w:r w:rsidRPr="00B55E3E">
        <w:rPr>
          <w:rFonts w:eastAsia="SimSun"/>
          <w:i/>
        </w:rPr>
        <w:t>drb-CountMSB-InfoList</w:t>
      </w:r>
      <w:r w:rsidRPr="00B55E3E">
        <w:t xml:space="preserve"> in the </w:t>
      </w:r>
      <w:r w:rsidRPr="00B55E3E">
        <w:rPr>
          <w:rFonts w:eastAsia="SimSun"/>
          <w:i/>
        </w:rPr>
        <w:t>CounterCheck</w:t>
      </w:r>
      <w:r w:rsidRPr="00B55E3E">
        <w:t xml:space="preserve"> message that </w:t>
      </w:r>
      <w:r w:rsidRPr="00B55E3E">
        <w:rPr>
          <w:rFonts w:eastAsia="SimSun"/>
        </w:rPr>
        <w:t>is not established</w:t>
      </w:r>
      <w:r w:rsidRPr="00B55E3E">
        <w:t>:</w:t>
      </w:r>
    </w:p>
    <w:p w14:paraId="3CA17B1B" w14:textId="77777777" w:rsidR="00A8221D" w:rsidRPr="00B55E3E" w:rsidRDefault="00A8221D" w:rsidP="00A8221D">
      <w:pPr>
        <w:pStyle w:val="B2"/>
      </w:pPr>
      <w:r w:rsidRPr="00B55E3E">
        <w:t>2&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with the most significant bits set identical to the corresponding values in the </w:t>
      </w:r>
      <w:r w:rsidRPr="00B55E3E">
        <w:rPr>
          <w:rFonts w:eastAsia="SimSun"/>
          <w:i/>
          <w:lang w:eastAsia="zh-CN"/>
        </w:rPr>
        <w:t>drb-CountMSB-InfoList</w:t>
      </w:r>
      <w:r w:rsidRPr="00B55E3E">
        <w:rPr>
          <w:rFonts w:eastAsia="SimSun"/>
          <w:lang w:eastAsia="zh-CN"/>
        </w:rPr>
        <w:t xml:space="preserve"> and the least significant bits set to zero</w:t>
      </w:r>
      <w:r w:rsidRPr="00B55E3E">
        <w:t>;</w:t>
      </w:r>
    </w:p>
    <w:p w14:paraId="19FC9866" w14:textId="77777777" w:rsidR="00A8221D" w:rsidRPr="00B55E3E" w:rsidRDefault="00A8221D" w:rsidP="00A8221D">
      <w:pPr>
        <w:pStyle w:val="B1"/>
      </w:pPr>
      <w:r w:rsidRPr="00B55E3E">
        <w:t>1&gt;</w:t>
      </w:r>
      <w:r w:rsidRPr="00B55E3E">
        <w:tab/>
        <w:t xml:space="preserve">submit the </w:t>
      </w:r>
      <w:r w:rsidRPr="00B55E3E">
        <w:rPr>
          <w:i/>
        </w:rPr>
        <w:t>C</w:t>
      </w:r>
      <w:r w:rsidRPr="00B55E3E">
        <w:rPr>
          <w:rFonts w:eastAsia="SimSun"/>
          <w:i/>
        </w:rPr>
        <w:t>ounterCheckResponse</w:t>
      </w:r>
      <w:r w:rsidRPr="00B55E3E">
        <w:t xml:space="preserve"> message to lower layers for transmission upon which the procedure ends.</w:t>
      </w:r>
    </w:p>
    <w:p w14:paraId="0A6F2F84" w14:textId="77777777" w:rsidR="00A8221D" w:rsidRPr="00B55E3E" w:rsidRDefault="00A8221D" w:rsidP="00A8221D">
      <w:pPr>
        <w:pStyle w:val="Heading3"/>
        <w:rPr>
          <w:rFonts w:eastAsia="MS Mincho"/>
        </w:rPr>
      </w:pPr>
      <w:bookmarkStart w:id="306" w:name="_Toc60776804"/>
      <w:bookmarkStart w:id="307" w:name="_Toc115428525"/>
      <w:r w:rsidRPr="00B55E3E">
        <w:rPr>
          <w:rFonts w:eastAsia="MS Mincho"/>
        </w:rPr>
        <w:t>5.3.7</w:t>
      </w:r>
      <w:r w:rsidRPr="00B55E3E">
        <w:rPr>
          <w:rFonts w:eastAsia="MS Mincho"/>
        </w:rPr>
        <w:tab/>
        <w:t>RRC connection re-establishment</w:t>
      </w:r>
      <w:bookmarkEnd w:id="306"/>
      <w:bookmarkEnd w:id="307"/>
    </w:p>
    <w:p w14:paraId="667E7FBE" w14:textId="77777777" w:rsidR="00A8221D" w:rsidRPr="00B55E3E" w:rsidRDefault="00A8221D" w:rsidP="00A8221D">
      <w:pPr>
        <w:pStyle w:val="Heading4"/>
      </w:pPr>
      <w:bookmarkStart w:id="308" w:name="_Toc60776805"/>
      <w:bookmarkStart w:id="309" w:name="_Toc115428526"/>
      <w:r w:rsidRPr="00B55E3E">
        <w:t>5.3.7.1</w:t>
      </w:r>
      <w:r w:rsidRPr="00B55E3E">
        <w:tab/>
        <w:t>General</w:t>
      </w:r>
      <w:bookmarkEnd w:id="308"/>
      <w:bookmarkEnd w:id="309"/>
    </w:p>
    <w:p w14:paraId="1DF77CFC" w14:textId="77777777" w:rsidR="00A8221D" w:rsidRPr="00B55E3E" w:rsidRDefault="00A8221D" w:rsidP="00A8221D">
      <w:pPr>
        <w:pStyle w:val="TH"/>
      </w:pPr>
      <w:r w:rsidRPr="00B55E3E">
        <w:tab/>
      </w:r>
      <w:r w:rsidRPr="00B55E3E">
        <w:rPr>
          <w:noProof/>
        </w:rPr>
        <w:object w:dxaOrig="4470" w:dyaOrig="2430" w14:anchorId="47A07ACF">
          <v:shape id="_x0000_i1037" type="#_x0000_t75" style="width:223.5pt;height:121.5pt" o:ole="">
            <v:imagedata r:id="rId39" o:title=""/>
          </v:shape>
          <o:OLEObject Type="Embed" ProgID="Mscgen.Chart" ShapeID="_x0000_i1037" DrawAspect="Content" ObjectID="_1731120149" r:id="rId40"/>
        </w:object>
      </w:r>
    </w:p>
    <w:p w14:paraId="3A8284AC" w14:textId="77777777" w:rsidR="00A8221D" w:rsidRPr="00B55E3E" w:rsidRDefault="00A8221D" w:rsidP="00A8221D">
      <w:pPr>
        <w:pStyle w:val="TF"/>
      </w:pPr>
      <w:r w:rsidRPr="00B55E3E">
        <w:t>Figure 5.3.7.1-1: RRC connection re-establishment, successful</w:t>
      </w:r>
    </w:p>
    <w:p w14:paraId="3C288C02" w14:textId="77777777" w:rsidR="00A8221D" w:rsidRPr="00B55E3E" w:rsidRDefault="00A8221D" w:rsidP="00A8221D">
      <w:pPr>
        <w:pStyle w:val="TF"/>
      </w:pPr>
      <w:r w:rsidRPr="00B55E3E">
        <w:tab/>
      </w:r>
    </w:p>
    <w:p w14:paraId="7A8FF42D" w14:textId="77777777" w:rsidR="00A8221D" w:rsidRPr="00B55E3E" w:rsidRDefault="00A8221D" w:rsidP="00A8221D">
      <w:pPr>
        <w:pStyle w:val="TH"/>
      </w:pPr>
      <w:r w:rsidRPr="00B55E3E">
        <w:rPr>
          <w:noProof/>
        </w:rPr>
        <w:object w:dxaOrig="4320" w:dyaOrig="2430" w14:anchorId="72943E73">
          <v:shape id="_x0000_i1038" type="#_x0000_t75" style="width:3in;height:121.5pt" o:ole="">
            <v:imagedata r:id="rId41" o:title=""/>
          </v:shape>
          <o:OLEObject Type="Embed" ProgID="Mscgen.Chart" ShapeID="_x0000_i1038" DrawAspect="Content" ObjectID="_1731120150" r:id="rId42"/>
        </w:object>
      </w:r>
    </w:p>
    <w:p w14:paraId="7F975F2D" w14:textId="77777777" w:rsidR="00A8221D" w:rsidRPr="00B55E3E" w:rsidRDefault="00A8221D" w:rsidP="00A8221D">
      <w:pPr>
        <w:pStyle w:val="TF"/>
      </w:pPr>
      <w:r w:rsidRPr="00B55E3E">
        <w:t>Figure 5.3.7.1-2: RRC re-establishment, fallback to RRC establishment, successful</w:t>
      </w:r>
    </w:p>
    <w:p w14:paraId="6D2B32DD" w14:textId="77777777" w:rsidR="00A8221D" w:rsidRPr="00B55E3E" w:rsidRDefault="00A8221D" w:rsidP="00A8221D">
      <w:r w:rsidRPr="00B55E3E">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B55E3E">
        <w:rPr>
          <w:i/>
        </w:rPr>
        <w:t>RRCSetup</w:t>
      </w:r>
      <w:r w:rsidRPr="00B55E3E">
        <w:t xml:space="preserve"> according to clause 5.3.3.4.</w:t>
      </w:r>
    </w:p>
    <w:p w14:paraId="2D4B2952" w14:textId="77777777" w:rsidR="00A8221D" w:rsidRPr="00B55E3E" w:rsidRDefault="00A8221D" w:rsidP="00A8221D">
      <w:r w:rsidRPr="00B55E3E">
        <w:t>The network applies the procedure e.g as follows:</w:t>
      </w:r>
    </w:p>
    <w:p w14:paraId="377CEAF5" w14:textId="77777777" w:rsidR="00A8221D" w:rsidRPr="00B55E3E" w:rsidRDefault="00A8221D" w:rsidP="00A8221D">
      <w:pPr>
        <w:pStyle w:val="B1"/>
      </w:pPr>
      <w:r w:rsidRPr="00B55E3E">
        <w:t>-</w:t>
      </w:r>
      <w:r w:rsidRPr="00B55E3E">
        <w:tab/>
        <w:t>When AS security has been activated and the network retrieves or verifies the UE context:</w:t>
      </w:r>
    </w:p>
    <w:p w14:paraId="4E4E8D5F" w14:textId="77777777" w:rsidR="00A8221D" w:rsidRPr="00B55E3E" w:rsidRDefault="00A8221D" w:rsidP="00A8221D">
      <w:pPr>
        <w:pStyle w:val="B2"/>
      </w:pPr>
      <w:r w:rsidRPr="00B55E3E">
        <w:t>-</w:t>
      </w:r>
      <w:r w:rsidRPr="00B55E3E">
        <w:tab/>
        <w:t>to re-activate AS security without changing algorithms;</w:t>
      </w:r>
    </w:p>
    <w:p w14:paraId="36926395" w14:textId="77777777" w:rsidR="00A8221D" w:rsidRPr="00B55E3E" w:rsidRDefault="00A8221D" w:rsidP="00A8221D">
      <w:pPr>
        <w:pStyle w:val="B2"/>
      </w:pPr>
      <w:r w:rsidRPr="00B55E3E">
        <w:t>-</w:t>
      </w:r>
      <w:r w:rsidRPr="00B55E3E">
        <w:tab/>
        <w:t>to re-establish and resume the SRB1;</w:t>
      </w:r>
    </w:p>
    <w:p w14:paraId="29031E73" w14:textId="77777777" w:rsidR="00A8221D" w:rsidRPr="00B55E3E" w:rsidRDefault="00A8221D" w:rsidP="00A8221D">
      <w:pPr>
        <w:pStyle w:val="B1"/>
      </w:pPr>
      <w:r w:rsidRPr="00B55E3E">
        <w:t>-</w:t>
      </w:r>
      <w:r w:rsidRPr="00B55E3E">
        <w:tab/>
        <w:t>When UE is re-establishing an RRC connection, and the network is not able to retrieve or verify the UE context:</w:t>
      </w:r>
    </w:p>
    <w:p w14:paraId="77B3FB04" w14:textId="77777777" w:rsidR="00A8221D" w:rsidRPr="00B55E3E" w:rsidRDefault="00A8221D" w:rsidP="00A8221D">
      <w:pPr>
        <w:pStyle w:val="B2"/>
      </w:pPr>
      <w:r w:rsidRPr="00B55E3E">
        <w:t>-</w:t>
      </w:r>
      <w:r w:rsidRPr="00B55E3E">
        <w:tab/>
        <w:t>to discard the stored AS Context and release all RBs</w:t>
      </w:r>
      <w:r w:rsidRPr="00B55E3E">
        <w:rPr>
          <w:rFonts w:eastAsia="SimSun"/>
        </w:rPr>
        <w:t xml:space="preserve"> and BH RLC channels and Uu Relay RLC channels</w:t>
      </w:r>
      <w:r w:rsidRPr="00B55E3E">
        <w:t>;</w:t>
      </w:r>
    </w:p>
    <w:p w14:paraId="4EB1AF1B" w14:textId="77777777" w:rsidR="00A8221D" w:rsidRPr="00B55E3E" w:rsidRDefault="00A8221D" w:rsidP="00A8221D">
      <w:pPr>
        <w:pStyle w:val="B2"/>
      </w:pPr>
      <w:r w:rsidRPr="00B55E3E">
        <w:t>-</w:t>
      </w:r>
      <w:r w:rsidRPr="00B55E3E">
        <w:tab/>
        <w:t>to fallback to establish a new RRC connection.</w:t>
      </w:r>
    </w:p>
    <w:p w14:paraId="119772F5" w14:textId="77777777" w:rsidR="00A8221D" w:rsidRPr="00B55E3E" w:rsidRDefault="00A8221D" w:rsidP="00A8221D">
      <w:r w:rsidRPr="00B55E3E">
        <w:lastRenderedPageBreak/>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7A21D3CD" w14:textId="77777777" w:rsidR="00A8221D" w:rsidRPr="00B55E3E" w:rsidRDefault="00A8221D" w:rsidP="00A8221D">
      <w:pPr>
        <w:pStyle w:val="Heading4"/>
      </w:pPr>
      <w:bookmarkStart w:id="310" w:name="_Toc60776806"/>
      <w:bookmarkStart w:id="311" w:name="_Toc115428527"/>
      <w:r w:rsidRPr="00B55E3E">
        <w:t>5.3.7.2</w:t>
      </w:r>
      <w:r w:rsidRPr="00B55E3E">
        <w:tab/>
        <w:t>Initiation</w:t>
      </w:r>
      <w:bookmarkEnd w:id="310"/>
      <w:bookmarkEnd w:id="311"/>
    </w:p>
    <w:p w14:paraId="7EC76584" w14:textId="77777777" w:rsidR="00A8221D" w:rsidRPr="00B55E3E" w:rsidRDefault="00A8221D" w:rsidP="00A8221D">
      <w:r w:rsidRPr="00B55E3E">
        <w:t>The UE initiates the procedure when one of the following conditions is met:</w:t>
      </w:r>
    </w:p>
    <w:p w14:paraId="428E7782" w14:textId="77777777" w:rsidR="00A8221D" w:rsidRPr="00B55E3E" w:rsidRDefault="00A8221D" w:rsidP="00A8221D">
      <w:pPr>
        <w:pStyle w:val="B1"/>
      </w:pPr>
      <w:r w:rsidRPr="00B55E3E">
        <w:t>1&gt;</w:t>
      </w:r>
      <w:r w:rsidRPr="00B55E3E">
        <w:tab/>
        <w:t xml:space="preserve">upon detecting radio link failure of the MCG and </w:t>
      </w:r>
      <w:r w:rsidRPr="00B55E3E">
        <w:rPr>
          <w:i/>
          <w:iCs/>
        </w:rPr>
        <w:t>t316</w:t>
      </w:r>
      <w:r w:rsidRPr="00B55E3E">
        <w:t xml:space="preserve"> is not configured, in accordance with 5.3.10; or</w:t>
      </w:r>
    </w:p>
    <w:p w14:paraId="6E8B881F" w14:textId="77777777" w:rsidR="00A8221D" w:rsidRPr="00B55E3E" w:rsidRDefault="00A8221D" w:rsidP="00A8221D">
      <w:pPr>
        <w:pStyle w:val="B1"/>
      </w:pPr>
      <w:r w:rsidRPr="00B55E3E">
        <w:t>1&gt;</w:t>
      </w:r>
      <w:r w:rsidRPr="00B55E3E">
        <w:tab/>
        <w:t>upon detecting radio link failure of the MCG while SCG transmission is suspended, in accordance with 5.3.10; or</w:t>
      </w:r>
    </w:p>
    <w:p w14:paraId="79F1FB8E" w14:textId="77777777" w:rsidR="00A8221D" w:rsidRPr="00B55E3E" w:rsidRDefault="00A8221D" w:rsidP="00A8221D">
      <w:pPr>
        <w:pStyle w:val="B1"/>
      </w:pPr>
      <w:r w:rsidRPr="00B55E3E">
        <w:t>1&gt;</w:t>
      </w:r>
      <w:r w:rsidRPr="00B55E3E">
        <w:tab/>
        <w:t>upon detecting radio link failure of the MCG while PSCell change or PSCell addition is ongoing, in accordance with 5.3.10; or</w:t>
      </w:r>
    </w:p>
    <w:p w14:paraId="534C5ECF" w14:textId="77777777" w:rsidR="00A8221D" w:rsidRPr="00B55E3E" w:rsidRDefault="00A8221D" w:rsidP="00A8221D">
      <w:pPr>
        <w:pStyle w:val="B1"/>
      </w:pPr>
      <w:r w:rsidRPr="00B55E3E">
        <w:t>1&gt;</w:t>
      </w:r>
      <w:r w:rsidRPr="00B55E3E">
        <w:tab/>
        <w:t>upon detecting radio link failure of the MCG while the SCG is deactivated, in accordance with 5.3.10; or</w:t>
      </w:r>
    </w:p>
    <w:p w14:paraId="33DE1E84" w14:textId="77777777" w:rsidR="00A8221D" w:rsidRPr="00B55E3E" w:rsidRDefault="00A8221D" w:rsidP="00A8221D">
      <w:pPr>
        <w:pStyle w:val="B1"/>
      </w:pPr>
      <w:r w:rsidRPr="00B55E3E">
        <w:t>1&gt;</w:t>
      </w:r>
      <w:r w:rsidRPr="00B55E3E">
        <w:tab/>
        <w:t>upon re-configuration with sync failure of the MCG, in accordance with clause 5.3.5.8.3; or</w:t>
      </w:r>
    </w:p>
    <w:p w14:paraId="6B457655" w14:textId="77777777" w:rsidR="00A8221D" w:rsidRPr="00B55E3E" w:rsidRDefault="00A8221D" w:rsidP="00A8221D">
      <w:pPr>
        <w:pStyle w:val="B1"/>
      </w:pPr>
      <w:r w:rsidRPr="00B55E3E">
        <w:t>1&gt;</w:t>
      </w:r>
      <w:r w:rsidRPr="00B55E3E">
        <w:tab/>
        <w:t>upon mobility from NR failure, in accordance with clause 5.4.3.5; or</w:t>
      </w:r>
    </w:p>
    <w:p w14:paraId="62D9868D" w14:textId="77777777" w:rsidR="00A8221D" w:rsidRPr="00B55E3E" w:rsidRDefault="00A8221D" w:rsidP="00A8221D">
      <w:pPr>
        <w:pStyle w:val="B1"/>
      </w:pPr>
      <w:r w:rsidRPr="00B55E3E">
        <w:t>1&gt;</w:t>
      </w:r>
      <w:r w:rsidRPr="00B55E3E">
        <w:tab/>
        <w:t xml:space="preserve">upon integrity check failure indication from lower layers concerning SRB1 or SRB2, except if the integrity check failure is detected on the </w:t>
      </w:r>
      <w:r w:rsidRPr="00B55E3E">
        <w:rPr>
          <w:i/>
        </w:rPr>
        <w:t>RRCReestablishment</w:t>
      </w:r>
      <w:r w:rsidRPr="00B55E3E">
        <w:t xml:space="preserve"> message; or</w:t>
      </w:r>
    </w:p>
    <w:p w14:paraId="4E0BA9CF" w14:textId="77777777" w:rsidR="00A8221D" w:rsidRPr="00B55E3E" w:rsidRDefault="00A8221D" w:rsidP="00A8221D">
      <w:pPr>
        <w:pStyle w:val="B1"/>
      </w:pPr>
      <w:r w:rsidRPr="00B55E3E">
        <w:t>1&gt;</w:t>
      </w:r>
      <w:r w:rsidRPr="00B55E3E">
        <w:tab/>
        <w:t>upon an RRC connection reconfiguration failure, in accordance with clause 5.3.5.8.2; or</w:t>
      </w:r>
    </w:p>
    <w:p w14:paraId="307E5B31" w14:textId="77777777" w:rsidR="00A8221D" w:rsidRPr="00B55E3E" w:rsidRDefault="00A8221D" w:rsidP="00A8221D">
      <w:pPr>
        <w:pStyle w:val="B1"/>
      </w:pPr>
      <w:r w:rsidRPr="00B55E3E">
        <w:t>1&gt;</w:t>
      </w:r>
      <w:r w:rsidRPr="00B55E3E">
        <w:tab/>
        <w:t>upon detecting radio link failure for the SCG while MCG transmission is suspended, in accordance with clause 5.3.10.3 in NR-DC or in accordance with TS 36.331 [10] clause 5.3.11.3 in NE-DC; or</w:t>
      </w:r>
    </w:p>
    <w:p w14:paraId="7A7D3D57" w14:textId="77777777" w:rsidR="00A8221D" w:rsidRPr="00B55E3E" w:rsidRDefault="00A8221D" w:rsidP="00A8221D">
      <w:pPr>
        <w:pStyle w:val="B1"/>
      </w:pPr>
      <w:r w:rsidRPr="00B55E3E">
        <w:t>1&gt;</w:t>
      </w:r>
      <w:r w:rsidRPr="00B55E3E">
        <w:tab/>
        <w:t>upon reconfiguration with sync failure of the SCG while MCG transmission is suspended in accordance with clause 5.3.5.8.3; or</w:t>
      </w:r>
    </w:p>
    <w:p w14:paraId="31A72AF1" w14:textId="77777777" w:rsidR="00A8221D" w:rsidRPr="00B55E3E" w:rsidRDefault="00A8221D" w:rsidP="00A8221D">
      <w:pPr>
        <w:pStyle w:val="B1"/>
      </w:pPr>
      <w:r w:rsidRPr="00B55E3E">
        <w:t>1&gt;</w:t>
      </w:r>
      <w:r w:rsidRPr="00B55E3E">
        <w:tab/>
        <w:t>upon SCG change failure while MCG transmission is suspended in accordance with TS 36.331 [10] clause 5.3.5.7a; or</w:t>
      </w:r>
    </w:p>
    <w:p w14:paraId="75272E99" w14:textId="77777777" w:rsidR="00A8221D" w:rsidRPr="00B55E3E" w:rsidRDefault="00A8221D" w:rsidP="00A8221D">
      <w:pPr>
        <w:pStyle w:val="B1"/>
      </w:pPr>
      <w:r w:rsidRPr="00B55E3E">
        <w:t>1&gt;</w:t>
      </w:r>
      <w:r w:rsidRPr="00B55E3E">
        <w:tab/>
        <w:t>upon SCG configuration failure while MCG transmission is suspended in accordance with clause 5.3.5.8.2 in NR-DC or in accordance with TS 36.331 [10] clause 5.3.5.5 in NE-DC; or</w:t>
      </w:r>
    </w:p>
    <w:p w14:paraId="7B33959F" w14:textId="77777777" w:rsidR="00A8221D" w:rsidRPr="00B55E3E" w:rsidRDefault="00A8221D" w:rsidP="00A8221D">
      <w:pPr>
        <w:pStyle w:val="B1"/>
      </w:pPr>
      <w:r w:rsidRPr="00B55E3E">
        <w:t>1&gt;</w:t>
      </w:r>
      <w:r w:rsidRPr="00B55E3E">
        <w:tab/>
        <w:t>upon integrity check failure indication from SCG lower layers concerning SRB3 while MCG is suspended; or</w:t>
      </w:r>
    </w:p>
    <w:p w14:paraId="04FFE04A" w14:textId="77777777" w:rsidR="00A8221D" w:rsidRPr="00B55E3E" w:rsidRDefault="00A8221D" w:rsidP="00A8221D">
      <w:pPr>
        <w:pStyle w:val="B1"/>
        <w:rPr>
          <w:rFonts w:eastAsia="Malgun Gothic"/>
          <w:lang w:eastAsia="ko-KR"/>
        </w:rPr>
      </w:pPr>
      <w:r w:rsidRPr="00B55E3E">
        <w:t>1&gt;</w:t>
      </w:r>
      <w:r w:rsidRPr="00B55E3E">
        <w:tab/>
        <w:t xml:space="preserve">upon T316 expiry, in accordance with clause </w:t>
      </w:r>
      <w:r w:rsidRPr="00B55E3E">
        <w:rPr>
          <w:rFonts w:eastAsia="Malgun Gothic"/>
          <w:lang w:eastAsia="ko-KR"/>
        </w:rPr>
        <w:t>5.7.3b.5; or</w:t>
      </w:r>
    </w:p>
    <w:p w14:paraId="674C1D2B" w14:textId="77777777" w:rsidR="00A8221D" w:rsidRPr="00B55E3E" w:rsidRDefault="00A8221D" w:rsidP="00A8221D">
      <w:pPr>
        <w:pStyle w:val="B1"/>
      </w:pPr>
      <w:r w:rsidRPr="00B55E3E">
        <w:rPr>
          <w:rFonts w:eastAsia="Malgun Gothic"/>
          <w:lang w:eastAsia="ko-KR"/>
        </w:rPr>
        <w:t>1&gt;</w:t>
      </w:r>
      <w:r w:rsidRPr="00B55E3E">
        <w:rPr>
          <w:rFonts w:eastAsia="Malgun Gothic"/>
          <w:lang w:eastAsia="ko-KR"/>
        </w:rPr>
        <w:tab/>
      </w:r>
      <w:r w:rsidRPr="00B55E3E">
        <w:t>upon detecting sidelink radio link failure by L2 U2N Remote UE in RRC_CONNECTED, in accordance with clause 5.8.9.3; or</w:t>
      </w:r>
    </w:p>
    <w:p w14:paraId="6E07F3DA" w14:textId="77777777" w:rsidR="00A8221D" w:rsidRPr="00B55E3E" w:rsidRDefault="00A8221D" w:rsidP="00A8221D">
      <w:pPr>
        <w:pStyle w:val="B1"/>
      </w:pPr>
      <w:r w:rsidRPr="00B55E3E">
        <w:t>1&gt;</w:t>
      </w:r>
      <w:r w:rsidRPr="00B55E3E">
        <w:tab/>
        <w:t xml:space="preserve">upon reception of </w:t>
      </w:r>
      <w:r w:rsidRPr="00B55E3E">
        <w:rPr>
          <w:i/>
        </w:rPr>
        <w:t>NotificationMessageSidelink</w:t>
      </w:r>
      <w:r w:rsidRPr="00B55E3E">
        <w:t xml:space="preserve"> including </w:t>
      </w:r>
      <w:r w:rsidRPr="00B55E3E">
        <w:rPr>
          <w:i/>
        </w:rPr>
        <w:t>indicationType</w:t>
      </w:r>
      <w:r w:rsidRPr="00B55E3E">
        <w:t xml:space="preserve"> by L2 U2N Remote UE in RRC_CONNECTED, in accordance with clause 5.8.9.10; or</w:t>
      </w:r>
    </w:p>
    <w:p w14:paraId="4222EE5A" w14:textId="77777777" w:rsidR="00A8221D" w:rsidRPr="00B55E3E" w:rsidRDefault="00A8221D" w:rsidP="00A8221D">
      <w:pPr>
        <w:pStyle w:val="B1"/>
      </w:pPr>
      <w:r w:rsidRPr="00B55E3E">
        <w:t>1&gt;</w:t>
      </w:r>
      <w:r w:rsidRPr="00B55E3E">
        <w:tab/>
        <w:t>upon PC5 unicast link release indicated by upper layer at L2 U2N Remote UE in RRC_CONNECTED.</w:t>
      </w:r>
    </w:p>
    <w:p w14:paraId="511ECBC9" w14:textId="77777777" w:rsidR="00A8221D" w:rsidRPr="00B55E3E" w:rsidRDefault="00A8221D" w:rsidP="00A8221D">
      <w:r w:rsidRPr="00B55E3E">
        <w:t>Upon initiation of the procedure, the UE shall:</w:t>
      </w:r>
    </w:p>
    <w:p w14:paraId="257CB6BD" w14:textId="77777777" w:rsidR="00A8221D" w:rsidRPr="00B55E3E" w:rsidRDefault="00A8221D" w:rsidP="00A8221D">
      <w:pPr>
        <w:pStyle w:val="B1"/>
      </w:pPr>
      <w:r w:rsidRPr="00B55E3E">
        <w:t>1&gt;</w:t>
      </w:r>
      <w:r w:rsidRPr="00B55E3E">
        <w:tab/>
        <w:t>stop timer T310, if running;</w:t>
      </w:r>
    </w:p>
    <w:p w14:paraId="3C7B2689" w14:textId="77777777" w:rsidR="00A8221D" w:rsidRPr="00B55E3E" w:rsidRDefault="00A8221D" w:rsidP="00A8221D">
      <w:pPr>
        <w:pStyle w:val="B1"/>
      </w:pPr>
      <w:r w:rsidRPr="00B55E3E">
        <w:t>1&gt;</w:t>
      </w:r>
      <w:r w:rsidRPr="00B55E3E">
        <w:tab/>
        <w:t>stop timer T312, if running;</w:t>
      </w:r>
    </w:p>
    <w:p w14:paraId="5B82203F" w14:textId="77777777" w:rsidR="00A8221D" w:rsidRPr="00B55E3E" w:rsidRDefault="00A8221D" w:rsidP="00A8221D">
      <w:pPr>
        <w:pStyle w:val="B1"/>
      </w:pPr>
      <w:r w:rsidRPr="00B55E3E">
        <w:t>1&gt;</w:t>
      </w:r>
      <w:r w:rsidRPr="00B55E3E">
        <w:tab/>
        <w:t>stop timer T304, if running;</w:t>
      </w:r>
    </w:p>
    <w:p w14:paraId="2A1BFFDB" w14:textId="77777777" w:rsidR="00A8221D" w:rsidRPr="00B55E3E" w:rsidRDefault="00A8221D" w:rsidP="00A8221D">
      <w:pPr>
        <w:pStyle w:val="B1"/>
      </w:pPr>
      <w:r w:rsidRPr="00B55E3E">
        <w:t>1&gt;</w:t>
      </w:r>
      <w:r w:rsidRPr="00B55E3E">
        <w:tab/>
        <w:t>start timer T311;</w:t>
      </w:r>
    </w:p>
    <w:p w14:paraId="0F334EC7" w14:textId="77777777" w:rsidR="00A8221D" w:rsidRPr="00B55E3E" w:rsidRDefault="00A8221D" w:rsidP="00A8221D">
      <w:pPr>
        <w:pStyle w:val="B1"/>
      </w:pPr>
      <w:r w:rsidRPr="00B55E3E">
        <w:t>1&gt;</w:t>
      </w:r>
      <w:r w:rsidRPr="00B55E3E">
        <w:tab/>
        <w:t>stop timer T316, if running;</w:t>
      </w:r>
    </w:p>
    <w:p w14:paraId="3E61D015" w14:textId="77777777" w:rsidR="00A8221D" w:rsidRPr="00B55E3E" w:rsidRDefault="00A8221D" w:rsidP="00A8221D">
      <w:pPr>
        <w:pStyle w:val="B1"/>
      </w:pPr>
      <w:r w:rsidRPr="00B55E3E">
        <w:t>1&gt;</w:t>
      </w:r>
      <w:r w:rsidRPr="00B55E3E">
        <w:tab/>
        <w:t xml:space="preserve">if UE is not configured with </w:t>
      </w:r>
      <w:r w:rsidRPr="00B55E3E">
        <w:rPr>
          <w:i/>
        </w:rPr>
        <w:t>attemptCondReconfig</w:t>
      </w:r>
      <w:r w:rsidRPr="00B55E3E">
        <w:t>:</w:t>
      </w:r>
    </w:p>
    <w:p w14:paraId="49787A6A" w14:textId="77777777" w:rsidR="00A8221D" w:rsidRPr="00B55E3E" w:rsidRDefault="00A8221D" w:rsidP="00A8221D">
      <w:pPr>
        <w:pStyle w:val="B2"/>
      </w:pPr>
      <w:r w:rsidRPr="00B55E3E">
        <w:t>2&gt;</w:t>
      </w:r>
      <w:r w:rsidRPr="00B55E3E">
        <w:tab/>
        <w:t>reset MAC;</w:t>
      </w:r>
    </w:p>
    <w:p w14:paraId="2DFD049C" w14:textId="77777777" w:rsidR="00A8221D" w:rsidRPr="00B55E3E" w:rsidRDefault="00A8221D" w:rsidP="00A8221D">
      <w:pPr>
        <w:pStyle w:val="B2"/>
      </w:pPr>
      <w:r w:rsidRPr="00B55E3E">
        <w:t>2&gt;</w:t>
      </w:r>
      <w:r w:rsidRPr="00B55E3E">
        <w:tab/>
        <w:t xml:space="preserve">release </w:t>
      </w:r>
      <w:r w:rsidRPr="00B55E3E">
        <w:rPr>
          <w:i/>
        </w:rPr>
        <w:t>spCellConfig</w:t>
      </w:r>
      <w:r w:rsidRPr="00B55E3E">
        <w:t>, if configured;</w:t>
      </w:r>
    </w:p>
    <w:p w14:paraId="5EA68ED1" w14:textId="77777777" w:rsidR="00A8221D" w:rsidRPr="00B55E3E" w:rsidRDefault="00A8221D" w:rsidP="00A8221D">
      <w:pPr>
        <w:pStyle w:val="B2"/>
      </w:pPr>
      <w:r w:rsidRPr="00B55E3E">
        <w:t>2&gt;</w:t>
      </w:r>
      <w:r w:rsidRPr="00B55E3E">
        <w:tab/>
        <w:t>suspend all RBs, and BH RLC channels for IAB-MT, and Uu Relay RLC channels for L2 U2N Relay UE, except SRB0 and broadcast MRBs;</w:t>
      </w:r>
    </w:p>
    <w:p w14:paraId="36C1BFF8" w14:textId="77777777" w:rsidR="00A8221D" w:rsidRPr="00B55E3E" w:rsidRDefault="00A8221D" w:rsidP="00A8221D">
      <w:pPr>
        <w:pStyle w:val="B2"/>
      </w:pPr>
      <w:r w:rsidRPr="00B55E3E">
        <w:t>2&gt;</w:t>
      </w:r>
      <w:r w:rsidRPr="00B55E3E">
        <w:tab/>
        <w:t>release the MCG SCell(s), if configured;</w:t>
      </w:r>
    </w:p>
    <w:p w14:paraId="41EE50FB" w14:textId="77777777" w:rsidR="00A8221D" w:rsidRPr="00B55E3E" w:rsidRDefault="00A8221D" w:rsidP="00A8221D">
      <w:pPr>
        <w:pStyle w:val="B2"/>
      </w:pPr>
      <w:r w:rsidRPr="00B55E3E">
        <w:t>2&gt;</w:t>
      </w:r>
      <w:r w:rsidRPr="00B55E3E">
        <w:tab/>
        <w:t>if MR-DC is configured:</w:t>
      </w:r>
    </w:p>
    <w:p w14:paraId="6EA57663" w14:textId="77777777" w:rsidR="00A8221D" w:rsidRPr="00B55E3E" w:rsidRDefault="00A8221D" w:rsidP="00A8221D">
      <w:pPr>
        <w:pStyle w:val="B3"/>
      </w:pPr>
      <w:r w:rsidRPr="00B55E3E">
        <w:lastRenderedPageBreak/>
        <w:t>3&gt;</w:t>
      </w:r>
      <w:r w:rsidRPr="00B55E3E">
        <w:tab/>
        <w:t>perform MR-DC release, as specified in clause 5.3.5.10;</w:t>
      </w:r>
    </w:p>
    <w:p w14:paraId="5CBB9F8F" w14:textId="77777777" w:rsidR="00A8221D" w:rsidRPr="00B55E3E" w:rsidRDefault="00A8221D" w:rsidP="00A8221D">
      <w:pPr>
        <w:pStyle w:val="B2"/>
      </w:pPr>
      <w:r w:rsidRPr="00B55E3E">
        <w:t>2&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24E52ADC" w14:textId="77777777" w:rsidR="00A8221D" w:rsidRPr="00B55E3E" w:rsidRDefault="00A8221D" w:rsidP="00A8221D">
      <w:pPr>
        <w:pStyle w:val="B2"/>
      </w:pPr>
      <w:r w:rsidRPr="00B55E3E">
        <w:t>2&gt;</w:t>
      </w:r>
      <w:r w:rsidRPr="00B55E3E">
        <w:tab/>
        <w:t xml:space="preserve">release </w:t>
      </w:r>
      <w:r w:rsidRPr="00B55E3E">
        <w:rPr>
          <w:i/>
          <w:iCs/>
        </w:rPr>
        <w:t>overheatingAssistanceConfig</w:t>
      </w:r>
      <w:r w:rsidRPr="00B55E3E">
        <w:t>, if configured</w:t>
      </w:r>
      <w:r w:rsidRPr="00B55E3E">
        <w:rPr>
          <w:rFonts w:eastAsia="SimSun"/>
        </w:rPr>
        <w:t xml:space="preserve"> and </w:t>
      </w:r>
      <w:r w:rsidRPr="00B55E3E">
        <w:t>stop timer T345, if running;</w:t>
      </w:r>
    </w:p>
    <w:p w14:paraId="06AA01B5" w14:textId="77777777" w:rsidR="00A8221D" w:rsidRPr="00B55E3E" w:rsidRDefault="00A8221D" w:rsidP="00A8221D">
      <w:pPr>
        <w:pStyle w:val="B2"/>
      </w:pPr>
      <w:r w:rsidRPr="00B55E3E">
        <w:t>2&gt;</w:t>
      </w:r>
      <w:r w:rsidRPr="00B55E3E">
        <w:tab/>
        <w:t xml:space="preserve">release </w:t>
      </w:r>
      <w:r w:rsidRPr="00B55E3E">
        <w:rPr>
          <w:i/>
        </w:rPr>
        <w:t>idc-AssistanceConfig</w:t>
      </w:r>
      <w:r w:rsidRPr="00B55E3E">
        <w:t>, if configured;</w:t>
      </w:r>
    </w:p>
    <w:p w14:paraId="431030AE" w14:textId="77777777" w:rsidR="00A8221D" w:rsidRPr="00B55E3E" w:rsidRDefault="00A8221D" w:rsidP="00A8221D">
      <w:pPr>
        <w:pStyle w:val="B2"/>
      </w:pPr>
      <w:r w:rsidRPr="00B55E3E">
        <w:t>2&gt;</w:t>
      </w:r>
      <w:r w:rsidRPr="00B55E3E">
        <w:tab/>
        <w:t xml:space="preserve">release </w:t>
      </w:r>
      <w:r w:rsidRPr="00B55E3E">
        <w:rPr>
          <w:i/>
        </w:rPr>
        <w:t>btNameList</w:t>
      </w:r>
      <w:r w:rsidRPr="00B55E3E">
        <w:t>, if configured;</w:t>
      </w:r>
    </w:p>
    <w:p w14:paraId="5F285854" w14:textId="77777777" w:rsidR="00A8221D" w:rsidRPr="00B55E3E" w:rsidRDefault="00A8221D" w:rsidP="00A8221D">
      <w:pPr>
        <w:pStyle w:val="B2"/>
      </w:pPr>
      <w:r w:rsidRPr="00B55E3E">
        <w:t>2&gt;</w:t>
      </w:r>
      <w:r w:rsidRPr="00B55E3E">
        <w:tab/>
        <w:t xml:space="preserve">release </w:t>
      </w:r>
      <w:r w:rsidRPr="00B55E3E">
        <w:rPr>
          <w:i/>
        </w:rPr>
        <w:t>wlanNameList</w:t>
      </w:r>
      <w:r w:rsidRPr="00B55E3E">
        <w:t>, if configured;</w:t>
      </w:r>
    </w:p>
    <w:p w14:paraId="29D1758B" w14:textId="77777777" w:rsidR="00A8221D" w:rsidRPr="00B55E3E" w:rsidRDefault="00A8221D" w:rsidP="00A8221D">
      <w:pPr>
        <w:pStyle w:val="B2"/>
      </w:pPr>
      <w:r w:rsidRPr="00B55E3E">
        <w:t>2&gt;</w:t>
      </w:r>
      <w:r w:rsidRPr="00B55E3E">
        <w:tab/>
        <w:t xml:space="preserve">release </w:t>
      </w:r>
      <w:r w:rsidRPr="00B55E3E">
        <w:rPr>
          <w:i/>
        </w:rPr>
        <w:t>sensorNameList</w:t>
      </w:r>
      <w:r w:rsidRPr="00B55E3E">
        <w:t>, if configured;</w:t>
      </w:r>
    </w:p>
    <w:p w14:paraId="639725F8" w14:textId="77777777" w:rsidR="00A8221D" w:rsidRPr="00B55E3E" w:rsidRDefault="00A8221D" w:rsidP="00A8221D">
      <w:pPr>
        <w:pStyle w:val="B2"/>
      </w:pPr>
      <w:r w:rsidRPr="00B55E3E">
        <w:t>2&gt;</w:t>
      </w:r>
      <w:r w:rsidRPr="00B55E3E">
        <w:tab/>
        <w:t xml:space="preserve">release </w:t>
      </w:r>
      <w:r w:rsidRPr="00B55E3E">
        <w:rPr>
          <w:i/>
        </w:rPr>
        <w:t>drx-PreferenceConfig</w:t>
      </w:r>
      <w:r w:rsidRPr="00B55E3E">
        <w:t xml:space="preserve"> for the MCG, if configured</w:t>
      </w:r>
      <w:r w:rsidRPr="00B55E3E">
        <w:rPr>
          <w:rFonts w:eastAsia="SimSun"/>
        </w:rPr>
        <w:t xml:space="preserve"> and </w:t>
      </w:r>
      <w:r w:rsidRPr="00B55E3E">
        <w:t>stop timer T346a associated with the MCG, if running;</w:t>
      </w:r>
    </w:p>
    <w:p w14:paraId="38987815" w14:textId="77777777" w:rsidR="00A8221D" w:rsidRPr="00B55E3E" w:rsidRDefault="00A8221D" w:rsidP="00A8221D">
      <w:pPr>
        <w:pStyle w:val="B2"/>
      </w:pPr>
      <w:r w:rsidRPr="00B55E3E">
        <w:t>2&gt;</w:t>
      </w:r>
      <w:r w:rsidRPr="00B55E3E">
        <w:tab/>
        <w:t xml:space="preserve">release </w:t>
      </w:r>
      <w:r w:rsidRPr="00B55E3E">
        <w:rPr>
          <w:i/>
        </w:rPr>
        <w:t>maxBW-PreferenceConfig</w:t>
      </w:r>
      <w:r w:rsidRPr="00B55E3E">
        <w:t xml:space="preserve"> 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4C438110" w14:textId="77777777" w:rsidR="00A8221D" w:rsidRPr="00B55E3E" w:rsidRDefault="00A8221D" w:rsidP="00A8221D">
      <w:pPr>
        <w:pStyle w:val="B2"/>
      </w:pPr>
      <w:r w:rsidRPr="00B55E3E">
        <w:t>2&gt;</w:t>
      </w:r>
      <w:r w:rsidRPr="00B55E3E">
        <w:tab/>
        <w:t xml:space="preserve">release </w:t>
      </w:r>
      <w:r w:rsidRPr="00B55E3E">
        <w:rPr>
          <w:i/>
        </w:rPr>
        <w:t>maxCC-PreferenceConfig</w:t>
      </w:r>
      <w:r w:rsidRPr="00B55E3E">
        <w:t xml:space="preserve"> 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54BB2EEF" w14:textId="77777777" w:rsidR="00A8221D" w:rsidRPr="00B55E3E" w:rsidRDefault="00A8221D" w:rsidP="00A8221D">
      <w:pPr>
        <w:pStyle w:val="B2"/>
      </w:pPr>
      <w:r w:rsidRPr="00B55E3E">
        <w:t>2&gt;</w:t>
      </w:r>
      <w:r w:rsidRPr="00B55E3E">
        <w:tab/>
        <w:t xml:space="preserve">release </w:t>
      </w:r>
      <w:r w:rsidRPr="00B55E3E">
        <w:rPr>
          <w:i/>
        </w:rPr>
        <w:t>maxMIMO-LayerPreferenceConfig</w:t>
      </w:r>
      <w:r w:rsidRPr="00B55E3E">
        <w:t xml:space="preserve"> 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2C0464C9" w14:textId="77777777" w:rsidR="00A8221D" w:rsidRPr="00B55E3E" w:rsidRDefault="00A8221D" w:rsidP="00A8221D">
      <w:pPr>
        <w:pStyle w:val="B2"/>
      </w:pPr>
      <w:r w:rsidRPr="00B55E3E">
        <w:t>2&gt;</w:t>
      </w:r>
      <w:r w:rsidRPr="00B55E3E">
        <w:tab/>
        <w:t xml:space="preserve">release </w:t>
      </w:r>
      <w:r w:rsidRPr="00B55E3E">
        <w:rPr>
          <w:i/>
        </w:rPr>
        <w:t>minSchedulingOffsetPreferenceConfig</w:t>
      </w:r>
      <w:r w:rsidRPr="00B55E3E">
        <w:t xml:space="preserve"> for the MCG, if configured</w:t>
      </w:r>
      <w:r w:rsidRPr="00B55E3E">
        <w:rPr>
          <w:rFonts w:eastAsia="SimSun"/>
        </w:rPr>
        <w:t xml:space="preserve"> </w:t>
      </w:r>
      <w:r w:rsidRPr="00B55E3E">
        <w:t>stop timer T346</w:t>
      </w:r>
      <w:r w:rsidRPr="00B55E3E">
        <w:rPr>
          <w:rFonts w:eastAsia="SimSun"/>
        </w:rPr>
        <w:t>e</w:t>
      </w:r>
      <w:r w:rsidRPr="00B55E3E">
        <w:t xml:space="preserve"> associated with the MCG, if running;</w:t>
      </w:r>
    </w:p>
    <w:p w14:paraId="3F9B4451" w14:textId="77777777" w:rsidR="00A8221D" w:rsidRPr="00B55E3E" w:rsidRDefault="00A8221D" w:rsidP="00A8221D">
      <w:pPr>
        <w:pStyle w:val="B2"/>
      </w:pPr>
      <w:r w:rsidRPr="00B55E3E">
        <w:t>2&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w:t>
      </w:r>
      <w:r w:rsidRPr="00B55E3E">
        <w:rPr>
          <w:rFonts w:eastAsia="SimSun"/>
        </w:rPr>
        <w:t xml:space="preserve"> and </w:t>
      </w:r>
      <w:r w:rsidRPr="00B55E3E">
        <w:t>stop timer T346j associated with the MCG, if running;</w:t>
      </w:r>
    </w:p>
    <w:p w14:paraId="4298B456" w14:textId="77777777" w:rsidR="00A8221D" w:rsidRPr="00B55E3E" w:rsidRDefault="00A8221D" w:rsidP="00A8221D">
      <w:pPr>
        <w:pStyle w:val="B2"/>
      </w:pPr>
      <w:r w:rsidRPr="00B55E3E">
        <w:t>2&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w:t>
      </w:r>
      <w:r w:rsidRPr="00B55E3E">
        <w:rPr>
          <w:rFonts w:eastAsia="SimSun"/>
        </w:rPr>
        <w:t xml:space="preserve"> and </w:t>
      </w:r>
      <w:r w:rsidRPr="00B55E3E">
        <w:t>stop timer T346k associated with the MCG, if running;</w:t>
      </w:r>
    </w:p>
    <w:p w14:paraId="774B2A12" w14:textId="77777777" w:rsidR="00A8221D" w:rsidRPr="00B55E3E" w:rsidRDefault="00A8221D" w:rsidP="00A8221D">
      <w:pPr>
        <w:pStyle w:val="B2"/>
      </w:pPr>
      <w:r w:rsidRPr="00B55E3E">
        <w:t>2&gt;</w:t>
      </w:r>
      <w:r w:rsidRPr="00B55E3E">
        <w:tab/>
        <w:t xml:space="preserve">release </w:t>
      </w:r>
      <w:r w:rsidRPr="00B55E3E">
        <w:rPr>
          <w:i/>
        </w:rPr>
        <w:t>releasePreferenceConfig</w:t>
      </w:r>
      <w:r w:rsidRPr="00B55E3E">
        <w:t>, if configured</w:t>
      </w:r>
      <w:r w:rsidRPr="00B55E3E">
        <w:rPr>
          <w:rFonts w:eastAsia="SimSun"/>
        </w:rPr>
        <w:t xml:space="preserve"> </w:t>
      </w:r>
      <w:r w:rsidRPr="00B55E3E">
        <w:t>stop timer T346</w:t>
      </w:r>
      <w:r w:rsidRPr="00B55E3E">
        <w:rPr>
          <w:rFonts w:eastAsia="SimSun"/>
        </w:rPr>
        <w:t>f</w:t>
      </w:r>
      <w:r w:rsidRPr="00B55E3E">
        <w:t>, if running;</w:t>
      </w:r>
    </w:p>
    <w:p w14:paraId="1999E4C9" w14:textId="77777777" w:rsidR="00A8221D" w:rsidRPr="00B55E3E" w:rsidRDefault="00A8221D" w:rsidP="00A8221D">
      <w:pPr>
        <w:pStyle w:val="B2"/>
      </w:pPr>
      <w:r w:rsidRPr="00B55E3E">
        <w:rPr>
          <w:rFonts w:eastAsia="SimSun"/>
        </w:rPr>
        <w:t>2</w:t>
      </w:r>
      <w:r w:rsidRPr="00B55E3E">
        <w:t>&gt;</w:t>
      </w:r>
      <w:r w:rsidRPr="00B55E3E">
        <w:tab/>
        <w:t xml:space="preserve">release </w:t>
      </w:r>
      <w:r w:rsidRPr="00B55E3E">
        <w:rPr>
          <w:i/>
          <w:iCs/>
        </w:rPr>
        <w:t>onDemandSIB-Request</w:t>
      </w:r>
      <w:r w:rsidRPr="00B55E3E">
        <w:t xml:space="preserve"> if configured, and stop timer T350, if running;</w:t>
      </w:r>
    </w:p>
    <w:p w14:paraId="3FEAAA64" w14:textId="77777777" w:rsidR="00A8221D" w:rsidRPr="00B55E3E" w:rsidRDefault="00A8221D" w:rsidP="00A8221D">
      <w:pPr>
        <w:pStyle w:val="B2"/>
        <w:rPr>
          <w:lang w:eastAsia="zh-CN"/>
        </w:rPr>
      </w:pPr>
      <w:r w:rsidRPr="00B55E3E">
        <w:t>2</w:t>
      </w:r>
      <w:r w:rsidRPr="00B55E3E">
        <w:rPr>
          <w:lang w:eastAsia="zh-CN"/>
        </w:rPr>
        <w:t>&gt;</w:t>
      </w:r>
      <w:r w:rsidRPr="00B55E3E">
        <w:rPr>
          <w:lang w:eastAsia="zh-CN"/>
        </w:rPr>
        <w:tab/>
        <w:t xml:space="preserve">release </w:t>
      </w:r>
      <w:r w:rsidRPr="00B55E3E">
        <w:rPr>
          <w:i/>
          <w:lang w:eastAsia="zh-CN"/>
        </w:rPr>
        <w:t>referenceTimePreferenceReporting</w:t>
      </w:r>
      <w:r w:rsidRPr="00B55E3E">
        <w:rPr>
          <w:lang w:eastAsia="zh-CN"/>
        </w:rPr>
        <w:t>, if configured;</w:t>
      </w:r>
    </w:p>
    <w:p w14:paraId="2897A116" w14:textId="77777777" w:rsidR="00A8221D" w:rsidRPr="00B55E3E" w:rsidRDefault="00A8221D" w:rsidP="00A8221D">
      <w:pPr>
        <w:pStyle w:val="B2"/>
        <w:rPr>
          <w:lang w:eastAsia="zh-CN"/>
        </w:rPr>
      </w:pPr>
      <w:r w:rsidRPr="00B55E3E">
        <w:rPr>
          <w:lang w:eastAsia="zh-CN"/>
        </w:rPr>
        <w:t>2&gt;</w:t>
      </w:r>
      <w:r w:rsidRPr="00B55E3E">
        <w:rPr>
          <w:lang w:eastAsia="zh-CN"/>
        </w:rPr>
        <w:tab/>
        <w:t xml:space="preserve">release </w:t>
      </w:r>
      <w:r w:rsidRPr="00B55E3E">
        <w:rPr>
          <w:i/>
          <w:lang w:eastAsia="zh-CN"/>
        </w:rPr>
        <w:t>sl-AssistanceConfigNR</w:t>
      </w:r>
      <w:r w:rsidRPr="00B55E3E">
        <w:rPr>
          <w:lang w:eastAsia="zh-CN"/>
        </w:rPr>
        <w:t>, if configured;</w:t>
      </w:r>
    </w:p>
    <w:p w14:paraId="5C0B8BE7" w14:textId="77777777" w:rsidR="00A8221D" w:rsidRPr="00B55E3E" w:rsidRDefault="00A8221D" w:rsidP="00A8221D">
      <w:pPr>
        <w:pStyle w:val="B2"/>
        <w:rPr>
          <w:lang w:eastAsia="zh-CN"/>
        </w:rPr>
      </w:pPr>
      <w:r w:rsidRPr="00B55E3E">
        <w:rPr>
          <w:lang w:eastAsia="zh-CN"/>
        </w:rPr>
        <w:t>2&gt;</w:t>
      </w:r>
      <w:r w:rsidRPr="00B55E3E">
        <w:rPr>
          <w:lang w:eastAsia="zh-CN"/>
        </w:rPr>
        <w:tab/>
        <w:t xml:space="preserve">release </w:t>
      </w:r>
      <w:r w:rsidRPr="00B55E3E">
        <w:rPr>
          <w:i/>
        </w:rPr>
        <w:t>obtainCommonLocation</w:t>
      </w:r>
      <w:r w:rsidRPr="00B55E3E">
        <w:rPr>
          <w:lang w:eastAsia="zh-CN"/>
        </w:rPr>
        <w:t>, if configured;</w:t>
      </w:r>
    </w:p>
    <w:p w14:paraId="4202FEA0" w14:textId="77777777" w:rsidR="00A8221D" w:rsidRPr="00B55E3E" w:rsidRDefault="00A8221D" w:rsidP="00A8221D">
      <w:pPr>
        <w:pStyle w:val="B2"/>
        <w:rPr>
          <w:lang w:eastAsia="zh-CN"/>
        </w:rPr>
      </w:pPr>
      <w:r w:rsidRPr="00B55E3E">
        <w:rPr>
          <w:lang w:eastAsia="zh-CN"/>
        </w:rPr>
        <w:t>2&gt;</w:t>
      </w:r>
      <w:r w:rsidRPr="00B55E3E">
        <w:rPr>
          <w:lang w:eastAsia="zh-CN"/>
        </w:rPr>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stop timer T346h, if running</w:t>
      </w:r>
      <w:r w:rsidRPr="00B55E3E">
        <w:rPr>
          <w:lang w:eastAsia="zh-CN"/>
        </w:rPr>
        <w:t>;</w:t>
      </w:r>
    </w:p>
    <w:p w14:paraId="07EF1493" w14:textId="77777777" w:rsidR="00A8221D" w:rsidRPr="00B55E3E" w:rsidRDefault="00A8221D" w:rsidP="00A8221D">
      <w:pPr>
        <w:pStyle w:val="B2"/>
        <w:rPr>
          <w:lang w:eastAsia="zh-CN"/>
        </w:rPr>
      </w:pPr>
      <w:r w:rsidRPr="00B55E3E">
        <w:rPr>
          <w:lang w:eastAsia="zh-CN"/>
        </w:rPr>
        <w:t>2&gt;</w:t>
      </w:r>
      <w:r w:rsidRPr="00B55E3E">
        <w:rPr>
          <w:lang w:eastAsia="zh-CN"/>
        </w:rPr>
        <w:tab/>
        <w:t xml:space="preserve">release </w:t>
      </w:r>
      <w:r w:rsidRPr="00B55E3E">
        <w:rPr>
          <w:rFonts w:eastAsia="MS Mincho"/>
          <w:bCs/>
          <w:i/>
        </w:rPr>
        <w:t>musim-LeaveAssistanceConfig</w:t>
      </w:r>
      <w:r w:rsidRPr="00B55E3E">
        <w:rPr>
          <w:lang w:eastAsia="zh-CN"/>
        </w:rPr>
        <w:t>, if configured;</w:t>
      </w:r>
    </w:p>
    <w:p w14:paraId="79F4F3B6" w14:textId="77777777" w:rsidR="00A8221D" w:rsidRPr="00B55E3E" w:rsidRDefault="00A8221D" w:rsidP="00A8221D">
      <w:pPr>
        <w:pStyle w:val="B2"/>
        <w:rPr>
          <w:lang w:eastAsia="zh-CN"/>
        </w:rPr>
      </w:pPr>
      <w:r w:rsidRPr="00B55E3E">
        <w:t>2&gt;</w:t>
      </w:r>
      <w:r w:rsidRPr="00B55E3E">
        <w:tab/>
        <w:t>release</w:t>
      </w:r>
      <w:r w:rsidRPr="00B55E3E">
        <w:rPr>
          <w:b/>
          <w:bCs/>
        </w:rPr>
        <w:t xml:space="preserve"> </w:t>
      </w:r>
      <w:r w:rsidRPr="00B55E3E">
        <w:rPr>
          <w:i/>
          <w:iCs/>
        </w:rPr>
        <w:t>ul-GapFR2-PreferenceConfig</w:t>
      </w:r>
      <w:r w:rsidRPr="00B55E3E">
        <w:t>, if configured;</w:t>
      </w:r>
    </w:p>
    <w:p w14:paraId="453682AE" w14:textId="77777777" w:rsidR="00A8221D" w:rsidRPr="00B55E3E" w:rsidRDefault="00A8221D" w:rsidP="00A8221D">
      <w:pPr>
        <w:pStyle w:val="B2"/>
      </w:pPr>
      <w:r w:rsidRPr="00B55E3E">
        <w:t>2&gt;</w:t>
      </w:r>
      <w:r w:rsidRPr="00B55E3E">
        <w:tab/>
        <w:t xml:space="preserve">release </w:t>
      </w:r>
      <w:r w:rsidRPr="00B55E3E">
        <w:rPr>
          <w:i/>
        </w:rPr>
        <w:t>scg-DeactivationPreferenceConfig</w:t>
      </w:r>
      <w:r w:rsidRPr="00B55E3E">
        <w:t>, if configured, and stop timer T346i, if running;</w:t>
      </w:r>
    </w:p>
    <w:p w14:paraId="574026E6" w14:textId="77777777" w:rsidR="00A8221D" w:rsidRPr="00B55E3E" w:rsidRDefault="00A8221D" w:rsidP="00A8221D">
      <w:pPr>
        <w:pStyle w:val="B2"/>
      </w:pPr>
      <w:r w:rsidRPr="00B55E3E">
        <w:t>2&gt;</w:t>
      </w:r>
      <w:r w:rsidRPr="00B55E3E">
        <w:tab/>
        <w:t xml:space="preserve">release </w:t>
      </w:r>
      <w:r w:rsidRPr="00B55E3E">
        <w:rPr>
          <w:i/>
          <w:iCs/>
        </w:rPr>
        <w:t>propDelayDiffReportConfig</w:t>
      </w:r>
      <w:r w:rsidRPr="00B55E3E">
        <w:t>, if configured;</w:t>
      </w:r>
    </w:p>
    <w:p w14:paraId="53212FA7" w14:textId="77777777" w:rsidR="00A8221D" w:rsidRPr="00B55E3E" w:rsidRDefault="00A8221D" w:rsidP="00A8221D">
      <w:pPr>
        <w:pStyle w:val="B2"/>
      </w:pPr>
      <w:r w:rsidRPr="00B55E3E">
        <w:t>2&gt;</w:t>
      </w:r>
      <w:r w:rsidRPr="00B55E3E">
        <w:tab/>
        <w:t xml:space="preserve">release </w:t>
      </w:r>
      <w:r w:rsidRPr="00B55E3E">
        <w:rPr>
          <w:i/>
        </w:rPr>
        <w:t>rrm-MeasRelaxationReportingConfig</w:t>
      </w:r>
      <w:r w:rsidRPr="00B55E3E">
        <w:t>, if configured;</w:t>
      </w:r>
    </w:p>
    <w:p w14:paraId="3B2DFB4D" w14:textId="77777777" w:rsidR="00A8221D" w:rsidRPr="00B55E3E" w:rsidRDefault="00A8221D" w:rsidP="00A8221D">
      <w:pPr>
        <w:pStyle w:val="B2"/>
        <w:rPr>
          <w:lang w:eastAsia="en-US"/>
        </w:rPr>
      </w:pPr>
      <w:r w:rsidRPr="00B55E3E">
        <w:t>2&gt;</w:t>
      </w:r>
      <w:r w:rsidRPr="00B55E3E">
        <w:tab/>
        <w:t xml:space="preserve">release </w:t>
      </w:r>
      <w:r w:rsidRPr="00B55E3E">
        <w:rPr>
          <w:i/>
        </w:rPr>
        <w:t>maxBW-PreferenceConfigFR2-2</w:t>
      </w:r>
      <w:r w:rsidRPr="00B55E3E">
        <w:t>, if configured;</w:t>
      </w:r>
    </w:p>
    <w:p w14:paraId="6E0E8672" w14:textId="77777777" w:rsidR="00A8221D" w:rsidRPr="00B55E3E" w:rsidRDefault="00A8221D" w:rsidP="00A8221D">
      <w:pPr>
        <w:pStyle w:val="B2"/>
      </w:pPr>
      <w:r w:rsidRPr="00B55E3E">
        <w:t>2&gt;</w:t>
      </w:r>
      <w:r w:rsidRPr="00B55E3E">
        <w:tab/>
        <w:t xml:space="preserve">release </w:t>
      </w:r>
      <w:r w:rsidRPr="00B55E3E">
        <w:rPr>
          <w:i/>
        </w:rPr>
        <w:t>maxMIMO-LayerPreferenceConfigFR2-2</w:t>
      </w:r>
      <w:r w:rsidRPr="00B55E3E">
        <w:t>, if configured;</w:t>
      </w:r>
    </w:p>
    <w:p w14:paraId="3E48BC93" w14:textId="77777777" w:rsidR="00A8221D" w:rsidRPr="00B55E3E" w:rsidRDefault="00A8221D" w:rsidP="00A8221D">
      <w:pPr>
        <w:pStyle w:val="B2"/>
      </w:pPr>
      <w:r w:rsidRPr="00B55E3E">
        <w:t>2&gt;</w:t>
      </w:r>
      <w:r w:rsidRPr="00B55E3E">
        <w:tab/>
        <w:t xml:space="preserve">release </w:t>
      </w:r>
      <w:r w:rsidRPr="00B55E3E">
        <w:rPr>
          <w:i/>
        </w:rPr>
        <w:t>minSchedulingOffsetPreferenceConfigExt</w:t>
      </w:r>
      <w:r w:rsidRPr="00B55E3E">
        <w:t>, if configured;</w:t>
      </w:r>
    </w:p>
    <w:p w14:paraId="0777224E" w14:textId="77777777" w:rsidR="00A8221D" w:rsidRPr="00B55E3E" w:rsidRDefault="00A8221D" w:rsidP="00A8221D">
      <w:pPr>
        <w:pStyle w:val="B1"/>
      </w:pPr>
      <w:r w:rsidRPr="00B55E3E">
        <w:t>1&gt;</w:t>
      </w:r>
      <w:r w:rsidRPr="00B55E3E">
        <w:tab/>
        <w:t xml:space="preserve">release </w:t>
      </w:r>
      <w:r w:rsidRPr="00B55E3E">
        <w:rPr>
          <w:i/>
        </w:rPr>
        <w:t>successHO-Config</w:t>
      </w:r>
      <w:r w:rsidRPr="00B55E3E">
        <w:t>, if configured;</w:t>
      </w:r>
    </w:p>
    <w:p w14:paraId="006BC815" w14:textId="77777777" w:rsidR="00A8221D" w:rsidRPr="00B55E3E" w:rsidRDefault="00A8221D" w:rsidP="00A8221D">
      <w:pPr>
        <w:pStyle w:val="B1"/>
      </w:pPr>
      <w:r w:rsidRPr="00B55E3E">
        <w:t>1&gt;</w:t>
      </w:r>
      <w:r w:rsidRPr="00B55E3E">
        <w:tab/>
        <w:t>if any DAPS bearer is configured:</w:t>
      </w:r>
    </w:p>
    <w:p w14:paraId="41E77484" w14:textId="77777777" w:rsidR="00A8221D" w:rsidRPr="00B55E3E" w:rsidRDefault="00A8221D" w:rsidP="00A8221D">
      <w:pPr>
        <w:pStyle w:val="B2"/>
      </w:pPr>
      <w:r w:rsidRPr="00B55E3E">
        <w:t>2&gt;</w:t>
      </w:r>
      <w:r w:rsidRPr="00B55E3E">
        <w:tab/>
        <w:t>reset the source MAC and release the source MAC configuration;</w:t>
      </w:r>
    </w:p>
    <w:p w14:paraId="676DD035" w14:textId="77777777" w:rsidR="00A8221D" w:rsidRPr="00B55E3E" w:rsidRDefault="00A8221D" w:rsidP="00A8221D">
      <w:pPr>
        <w:pStyle w:val="B2"/>
      </w:pPr>
      <w:r w:rsidRPr="00B55E3E">
        <w:t>2&gt;</w:t>
      </w:r>
      <w:r w:rsidRPr="00B55E3E">
        <w:tab/>
        <w:t>for each DAPS bearer:</w:t>
      </w:r>
    </w:p>
    <w:p w14:paraId="7AD967E7" w14:textId="77777777" w:rsidR="00A8221D" w:rsidRPr="00B55E3E" w:rsidRDefault="00A8221D" w:rsidP="00A8221D">
      <w:pPr>
        <w:pStyle w:val="B3"/>
      </w:pPr>
      <w:r w:rsidRPr="00B55E3E">
        <w:t>3&gt;</w:t>
      </w:r>
      <w:r w:rsidRPr="00B55E3E">
        <w:tab/>
        <w:t>release the RLC entity or entities as specified in TS 38.322 [4], clause 5.1.3, and the associated logical channel for the source SpCell;</w:t>
      </w:r>
    </w:p>
    <w:p w14:paraId="01740348" w14:textId="77777777" w:rsidR="00A8221D" w:rsidRPr="00B55E3E" w:rsidRDefault="00A8221D" w:rsidP="00A8221D">
      <w:pPr>
        <w:pStyle w:val="B3"/>
      </w:pPr>
      <w:r w:rsidRPr="00B55E3E">
        <w:t>3&gt;</w:t>
      </w:r>
      <w:r w:rsidRPr="00B55E3E">
        <w:tab/>
        <w:t>reconfigure the PDCP entity to release DAPS as specified in TS 38.323 [5];</w:t>
      </w:r>
    </w:p>
    <w:p w14:paraId="5AAE8618" w14:textId="77777777" w:rsidR="00A8221D" w:rsidRPr="00B55E3E" w:rsidRDefault="00A8221D" w:rsidP="00A8221D">
      <w:pPr>
        <w:pStyle w:val="B2"/>
      </w:pPr>
      <w:r w:rsidRPr="00B55E3E">
        <w:t>2&gt;</w:t>
      </w:r>
      <w:r w:rsidRPr="00B55E3E">
        <w:tab/>
        <w:t>for each SRB:</w:t>
      </w:r>
    </w:p>
    <w:p w14:paraId="745B359C" w14:textId="77777777" w:rsidR="00A8221D" w:rsidRPr="00B55E3E" w:rsidRDefault="00A8221D" w:rsidP="00A8221D">
      <w:pPr>
        <w:pStyle w:val="B3"/>
      </w:pPr>
      <w:r w:rsidRPr="00B55E3E">
        <w:lastRenderedPageBreak/>
        <w:t>3&gt;</w:t>
      </w:r>
      <w:r w:rsidRPr="00B55E3E">
        <w:tab/>
        <w:t>release the PDCP entity for the source SpCell;</w:t>
      </w:r>
    </w:p>
    <w:p w14:paraId="6A24A6BE" w14:textId="77777777" w:rsidR="00A8221D" w:rsidRPr="00B55E3E" w:rsidRDefault="00A8221D" w:rsidP="00A8221D">
      <w:pPr>
        <w:pStyle w:val="B3"/>
      </w:pPr>
      <w:r w:rsidRPr="00B55E3E">
        <w:t>3&gt;</w:t>
      </w:r>
      <w:r w:rsidRPr="00B55E3E">
        <w:tab/>
        <w:t>release the RLC entity as specified in TS 38.322 [4], clause 5.1.3, and the associated logical channel for the source SpCell;</w:t>
      </w:r>
    </w:p>
    <w:p w14:paraId="1B1DB7A5" w14:textId="77777777" w:rsidR="00A8221D" w:rsidRPr="00B55E3E" w:rsidRDefault="00A8221D" w:rsidP="00A8221D">
      <w:pPr>
        <w:pStyle w:val="B2"/>
      </w:pPr>
      <w:r w:rsidRPr="00B55E3E">
        <w:t>2&gt;</w:t>
      </w:r>
      <w:r w:rsidRPr="00B55E3E">
        <w:tab/>
        <w:t>release the physical channel configuration for the source SpCell;</w:t>
      </w:r>
    </w:p>
    <w:p w14:paraId="5E1AE8A4" w14:textId="77777777" w:rsidR="00A8221D" w:rsidRPr="00B55E3E" w:rsidRDefault="00A8221D" w:rsidP="00A8221D">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95BC228" w14:textId="77777777" w:rsidR="00A8221D" w:rsidRPr="00B55E3E" w:rsidRDefault="00A8221D" w:rsidP="00A8221D">
      <w:pPr>
        <w:pStyle w:val="B1"/>
      </w:pPr>
      <w:r w:rsidRPr="00B55E3E">
        <w:t>1&gt;</w:t>
      </w:r>
      <w:r w:rsidRPr="00B55E3E">
        <w:tab/>
        <w:t xml:space="preserve">release </w:t>
      </w:r>
      <w:r w:rsidRPr="00B55E3E">
        <w:rPr>
          <w:i/>
        </w:rPr>
        <w:t>sl-L2RelayUE-Config</w:t>
      </w:r>
      <w:r w:rsidRPr="00B55E3E">
        <w:t>, if configured;</w:t>
      </w:r>
    </w:p>
    <w:p w14:paraId="6034458E" w14:textId="77777777" w:rsidR="00A8221D" w:rsidRPr="00B55E3E" w:rsidRDefault="00A8221D" w:rsidP="00A8221D">
      <w:pPr>
        <w:pStyle w:val="B1"/>
      </w:pPr>
      <w:r w:rsidRPr="00B55E3E">
        <w:t>1&gt;</w:t>
      </w:r>
      <w:r w:rsidRPr="00B55E3E">
        <w:tab/>
        <w:t>release</w:t>
      </w:r>
      <w:r w:rsidRPr="00B55E3E">
        <w:rPr>
          <w:i/>
        </w:rPr>
        <w:t xml:space="preserve"> sl-L2RemoteUE-Config</w:t>
      </w:r>
      <w:r w:rsidRPr="00B55E3E">
        <w:t>, if configured;</w:t>
      </w:r>
    </w:p>
    <w:p w14:paraId="505D4E4C" w14:textId="77777777" w:rsidR="00A8221D" w:rsidRPr="00B55E3E" w:rsidRDefault="00A8221D" w:rsidP="00A8221D">
      <w:pPr>
        <w:pStyle w:val="B1"/>
      </w:pPr>
      <w:r w:rsidRPr="00B55E3E">
        <w:t>1&gt;</w:t>
      </w:r>
      <w:r w:rsidRPr="00B55E3E">
        <w:tab/>
        <w:t>release the SRAP entity, if configured;</w:t>
      </w:r>
    </w:p>
    <w:p w14:paraId="2691A12A" w14:textId="77777777" w:rsidR="00A8221D" w:rsidRPr="00B55E3E" w:rsidRDefault="00A8221D" w:rsidP="00A8221D">
      <w:pPr>
        <w:pStyle w:val="B1"/>
      </w:pPr>
      <w:r w:rsidRPr="00B55E3E">
        <w:t>1&gt;</w:t>
      </w:r>
      <w:r w:rsidRPr="00B55E3E">
        <w:tab/>
        <w:t>if the UE is acting as L2 U2N Remote UE:</w:t>
      </w:r>
    </w:p>
    <w:p w14:paraId="3BE07CC8" w14:textId="77777777" w:rsidR="00A8221D" w:rsidRPr="00B55E3E" w:rsidRDefault="00A8221D" w:rsidP="00A8221D">
      <w:pPr>
        <w:pStyle w:val="B2"/>
      </w:pPr>
      <w:r w:rsidRPr="00B55E3E">
        <w:t>2&gt;</w:t>
      </w:r>
      <w:r w:rsidRPr="00B55E3E">
        <w:tab/>
        <w:t>if the PC5-RRC connection with the U2N Relay UE is determined to be released:</w:t>
      </w:r>
    </w:p>
    <w:p w14:paraId="2E1FEB29" w14:textId="77777777" w:rsidR="00A8221D" w:rsidRPr="00B55E3E" w:rsidRDefault="00A8221D" w:rsidP="00A8221D">
      <w:pPr>
        <w:pStyle w:val="B3"/>
      </w:pPr>
      <w:r w:rsidRPr="00B55E3E">
        <w:t>3&gt;</w:t>
      </w:r>
      <w:r w:rsidRPr="00B55E3E">
        <w:tab/>
        <w:t>indicate upper layers to trigger PC5 unicast link release;</w:t>
      </w:r>
    </w:p>
    <w:p w14:paraId="198D49F5" w14:textId="77777777" w:rsidR="00A8221D" w:rsidRPr="00B55E3E" w:rsidRDefault="00A8221D" w:rsidP="00A8221D">
      <w:pPr>
        <w:pStyle w:val="B3"/>
      </w:pPr>
      <w:r w:rsidRPr="00B55E3E">
        <w:t>3&gt;</w:t>
      </w:r>
      <w:r w:rsidRPr="00B55E3E">
        <w:tab/>
        <w:t>perform either cell selection in accordance with the cell selection process as specified in TS 38.304 [20], or relay selection as specified in clause 5.8.15.3, or both;</w:t>
      </w:r>
    </w:p>
    <w:p w14:paraId="5C5AE91C" w14:textId="77777777" w:rsidR="00A8221D" w:rsidRPr="00B55E3E" w:rsidRDefault="00A8221D" w:rsidP="00A8221D">
      <w:pPr>
        <w:pStyle w:val="B2"/>
      </w:pPr>
      <w:r w:rsidRPr="00B55E3E">
        <w:t>2&gt;</w:t>
      </w:r>
      <w:r w:rsidRPr="00B55E3E">
        <w:tab/>
        <w:t xml:space="preserve">else </w:t>
      </w:r>
      <w:r w:rsidRPr="00B55E3E">
        <w:rPr>
          <w:rFonts w:eastAsia="SimSun"/>
          <w:lang w:eastAsia="en-US"/>
        </w:rPr>
        <w:t>(i.e., maintain the PC5 RRC connection)</w:t>
      </w:r>
      <w:r w:rsidRPr="00B55E3E">
        <w:t>:</w:t>
      </w:r>
    </w:p>
    <w:p w14:paraId="26ADBE5A" w14:textId="77777777" w:rsidR="00A8221D" w:rsidRPr="00B55E3E" w:rsidRDefault="00A8221D" w:rsidP="00A8221D">
      <w:pPr>
        <w:pStyle w:val="B3"/>
      </w:pPr>
      <w:r w:rsidRPr="00B55E3E">
        <w:t>3&gt;</w:t>
      </w:r>
      <w:r w:rsidRPr="00B55E3E">
        <w:tab/>
      </w:r>
      <w:r w:rsidRPr="00B55E3E">
        <w:rPr>
          <w:rFonts w:eastAsia="SimSun"/>
          <w:lang w:eastAsia="en-US"/>
        </w:rPr>
        <w:t>consider the connected L2 U2N Relay UE as suitable and perform actions as specified in clause 5.3.7.3a</w:t>
      </w:r>
      <w:r w:rsidRPr="00B55E3E">
        <w:t>;</w:t>
      </w:r>
    </w:p>
    <w:p w14:paraId="726C3ABD" w14:textId="77777777" w:rsidR="00A8221D" w:rsidRPr="00B55E3E" w:rsidRDefault="00A8221D" w:rsidP="00A8221D">
      <w:pPr>
        <w:pStyle w:val="NO"/>
      </w:pPr>
      <w:r w:rsidRPr="00B55E3E">
        <w:t>NOTE 1:</w:t>
      </w:r>
      <w:r w:rsidRPr="00B55E3E">
        <w:tab/>
        <w:t xml:space="preserve">It is up to Remote UE implementation whether to release or keep the current </w:t>
      </w:r>
      <w:r w:rsidRPr="00B55E3E">
        <w:rPr>
          <w:lang w:eastAsia="zh-CN"/>
        </w:rPr>
        <w:t>PC5 unicast</w:t>
      </w:r>
      <w:r w:rsidRPr="00B55E3E">
        <w:t xml:space="preserve"> link.</w:t>
      </w:r>
    </w:p>
    <w:p w14:paraId="3D165FC5" w14:textId="77777777" w:rsidR="00A8221D" w:rsidRPr="00B55E3E" w:rsidRDefault="00A8221D" w:rsidP="00A8221D">
      <w:pPr>
        <w:pStyle w:val="B1"/>
      </w:pPr>
      <w:r w:rsidRPr="00B55E3E">
        <w:t>1&gt; else:</w:t>
      </w:r>
    </w:p>
    <w:p w14:paraId="1E64CCD4" w14:textId="77777777" w:rsidR="00A8221D" w:rsidRPr="00B55E3E" w:rsidRDefault="00A8221D" w:rsidP="00A8221D">
      <w:pPr>
        <w:pStyle w:val="B2"/>
      </w:pPr>
      <w:r w:rsidRPr="00B55E3E">
        <w:t>2&gt;</w:t>
      </w:r>
      <w:r w:rsidRPr="00B55E3E">
        <w:tab/>
        <w:t>perform cell selection in accordance with the cell selection process as specified in TS 38.304 [20].</w:t>
      </w:r>
    </w:p>
    <w:p w14:paraId="1C12A6B4" w14:textId="77777777" w:rsidR="00A8221D" w:rsidRPr="00B55E3E" w:rsidRDefault="00A8221D" w:rsidP="00A8221D">
      <w:pPr>
        <w:pStyle w:val="NO"/>
      </w:pPr>
      <w:bookmarkStart w:id="312" w:name="_Toc60776807"/>
      <w:r w:rsidRPr="00B55E3E">
        <w:t>NOTE 2:</w:t>
      </w:r>
      <w:r w:rsidRPr="00B55E3E">
        <w:tab/>
        <w:t>For L2 U2N Remote UE, if both a suitable cell and a suitable relay are available, the UE can select either one based on its implementation.</w:t>
      </w:r>
    </w:p>
    <w:p w14:paraId="1291F806" w14:textId="77777777" w:rsidR="00A8221D" w:rsidRPr="00B55E3E" w:rsidRDefault="00A8221D" w:rsidP="00A8221D">
      <w:pPr>
        <w:pStyle w:val="Heading4"/>
      </w:pPr>
      <w:bookmarkStart w:id="313" w:name="_Toc115428528"/>
      <w:r w:rsidRPr="00B55E3E">
        <w:t>5.3.7.3</w:t>
      </w:r>
      <w:r w:rsidRPr="00B55E3E">
        <w:tab/>
        <w:t>Actions following cell selection while T311 is running</w:t>
      </w:r>
      <w:bookmarkEnd w:id="312"/>
      <w:bookmarkEnd w:id="313"/>
    </w:p>
    <w:p w14:paraId="04E4AD3D" w14:textId="77777777" w:rsidR="00A8221D" w:rsidRPr="00B55E3E" w:rsidRDefault="00A8221D" w:rsidP="00A8221D">
      <w:r w:rsidRPr="00B55E3E">
        <w:t>Upon selecting a suitable NR cell, the UE shall:</w:t>
      </w:r>
    </w:p>
    <w:p w14:paraId="53D6B355" w14:textId="77777777" w:rsidR="00A8221D" w:rsidRPr="00B55E3E" w:rsidRDefault="00A8221D" w:rsidP="00A8221D">
      <w:pPr>
        <w:pStyle w:val="B1"/>
      </w:pPr>
      <w:r w:rsidRPr="00B55E3E">
        <w:t>1&gt;</w:t>
      </w:r>
      <w:r w:rsidRPr="00B55E3E">
        <w:tab/>
        <w:t>ensure having valid and up to date essential system information as specified in clause 5.2.2.2;</w:t>
      </w:r>
    </w:p>
    <w:p w14:paraId="6EAAAA3A" w14:textId="77777777" w:rsidR="00A8221D" w:rsidRPr="00B55E3E" w:rsidRDefault="00A8221D" w:rsidP="00A8221D">
      <w:pPr>
        <w:pStyle w:val="B1"/>
      </w:pPr>
      <w:r w:rsidRPr="00B55E3E">
        <w:t>1&gt;</w:t>
      </w:r>
      <w:r w:rsidRPr="00B55E3E">
        <w:tab/>
        <w:t>stop timer T311;</w:t>
      </w:r>
    </w:p>
    <w:p w14:paraId="245177EC" w14:textId="77777777" w:rsidR="00A8221D" w:rsidRPr="00B55E3E" w:rsidRDefault="00A8221D" w:rsidP="00A8221D">
      <w:pPr>
        <w:pStyle w:val="B1"/>
      </w:pPr>
      <w:r w:rsidRPr="00B55E3E">
        <w:t>1&gt;</w:t>
      </w:r>
      <w:r w:rsidRPr="00B55E3E">
        <w:tab/>
        <w:t>if T390 is running:</w:t>
      </w:r>
    </w:p>
    <w:p w14:paraId="64724E28" w14:textId="77777777" w:rsidR="00A8221D" w:rsidRPr="00B55E3E" w:rsidRDefault="00A8221D" w:rsidP="00A8221D">
      <w:pPr>
        <w:pStyle w:val="B2"/>
      </w:pPr>
      <w:r w:rsidRPr="00B55E3E">
        <w:t>2&gt;</w:t>
      </w:r>
      <w:r w:rsidRPr="00B55E3E">
        <w:tab/>
        <w:t>stop timer T390 for all access categories;</w:t>
      </w:r>
    </w:p>
    <w:p w14:paraId="102D41EE" w14:textId="77777777" w:rsidR="00A8221D" w:rsidRPr="00B55E3E" w:rsidRDefault="00A8221D" w:rsidP="00A8221D">
      <w:pPr>
        <w:pStyle w:val="B2"/>
      </w:pPr>
      <w:r w:rsidRPr="00B55E3E">
        <w:t>2&gt;</w:t>
      </w:r>
      <w:r w:rsidRPr="00B55E3E">
        <w:tab/>
        <w:t>perform the actions as specified in 5.3.14.4;</w:t>
      </w:r>
    </w:p>
    <w:p w14:paraId="3347026E" w14:textId="77777777" w:rsidR="00A8221D" w:rsidRPr="00B55E3E" w:rsidRDefault="00A8221D" w:rsidP="00A8221D">
      <w:pPr>
        <w:pStyle w:val="B1"/>
      </w:pPr>
      <w:r w:rsidRPr="00B55E3E">
        <w:t>1&gt;</w:t>
      </w:r>
      <w:r w:rsidRPr="00B55E3E">
        <w:tab/>
        <w:t>stop the relay (re)selection procedure, if ongoing;</w:t>
      </w:r>
    </w:p>
    <w:p w14:paraId="46350DED" w14:textId="77777777" w:rsidR="00A8221D" w:rsidRPr="00B55E3E" w:rsidRDefault="00A8221D" w:rsidP="00A8221D">
      <w:pPr>
        <w:pStyle w:val="B1"/>
      </w:pPr>
      <w:r w:rsidRPr="00B55E3E">
        <w:t>1&gt;</w:t>
      </w:r>
      <w:r w:rsidRPr="00B55E3E">
        <w:tab/>
        <w:t>if the cell selection is triggered by detecting radio link failure of the MCG or re-configuration with sync failure of the MCG or mobility from NR failure, and</w:t>
      </w:r>
    </w:p>
    <w:p w14:paraId="7C642060" w14:textId="77777777" w:rsidR="00A8221D" w:rsidRPr="00B55E3E" w:rsidRDefault="00A8221D" w:rsidP="00A8221D">
      <w:pPr>
        <w:pStyle w:val="B1"/>
      </w:pPr>
      <w:r w:rsidRPr="00B55E3E">
        <w:t>1&gt;</w:t>
      </w:r>
      <w:r w:rsidRPr="00B55E3E">
        <w:tab/>
        <w:t xml:space="preserve">if </w:t>
      </w:r>
      <w:r w:rsidRPr="00B55E3E">
        <w:rPr>
          <w:i/>
        </w:rPr>
        <w:t>attemptCondReconfig</w:t>
      </w:r>
      <w:r w:rsidRPr="00B55E3E">
        <w:t xml:space="preserve"> is configured; and</w:t>
      </w:r>
    </w:p>
    <w:p w14:paraId="283AF691" w14:textId="77777777" w:rsidR="00A8221D" w:rsidRPr="00B55E3E" w:rsidRDefault="00A8221D" w:rsidP="00A8221D">
      <w:pPr>
        <w:pStyle w:val="B1"/>
      </w:pPr>
      <w:r w:rsidRPr="00B55E3E">
        <w:t>1&gt;</w:t>
      </w:r>
      <w:r w:rsidRPr="00B55E3E">
        <w:tab/>
        <w:t xml:space="preserve">if the selected cell is not configured with </w:t>
      </w:r>
      <w:r w:rsidRPr="00B55E3E">
        <w:rPr>
          <w:i/>
          <w:iCs/>
        </w:rPr>
        <w:t>CondEventT1</w:t>
      </w:r>
      <w:r w:rsidRPr="00B55E3E">
        <w:t xml:space="preserve">, or the selected cell is configured with </w:t>
      </w:r>
      <w:r w:rsidRPr="00B55E3E">
        <w:rPr>
          <w:i/>
          <w:iCs/>
        </w:rPr>
        <w:t>CondEventT1</w:t>
      </w:r>
      <w:r w:rsidRPr="00B55E3E">
        <w:t xml:space="preserve"> and leaving condition has not been fulfilled; and</w:t>
      </w:r>
    </w:p>
    <w:p w14:paraId="7911DD88" w14:textId="77777777" w:rsidR="00A8221D" w:rsidRPr="00B55E3E" w:rsidRDefault="00A8221D" w:rsidP="00A8221D">
      <w:pPr>
        <w:pStyle w:val="B1"/>
      </w:pPr>
      <w:r w:rsidRPr="00B55E3E">
        <w:t>1&gt;</w:t>
      </w:r>
      <w:r w:rsidRPr="00B55E3E">
        <w:tab/>
        <w:t>if the selected cell is one of the candidate cells for which the</w:t>
      </w:r>
      <w:r w:rsidRPr="00B55E3E">
        <w:rPr>
          <w:i/>
          <w:iCs/>
        </w:rPr>
        <w:t xml:space="preserve"> reconfigurationWithSync</w:t>
      </w:r>
      <w:r w:rsidRPr="00B55E3E">
        <w:t xml:space="preserve"> is included in the </w:t>
      </w:r>
      <w:r w:rsidRPr="00B55E3E">
        <w:rPr>
          <w:i/>
        </w:rPr>
        <w:t>masterCellGroup</w:t>
      </w:r>
      <w:r w:rsidRPr="00B55E3E">
        <w:t xml:space="preserve"> in the MCG</w:t>
      </w:r>
      <w:r w:rsidRPr="00B55E3E">
        <w:rPr>
          <w:i/>
        </w:rPr>
        <w:t xml:space="preserve"> VarConditionalReconfig</w:t>
      </w:r>
      <w:r w:rsidRPr="00B55E3E">
        <w:t>:</w:t>
      </w:r>
    </w:p>
    <w:p w14:paraId="3D6CA7D6" w14:textId="77777777" w:rsidR="00A8221D" w:rsidRPr="00B55E3E" w:rsidRDefault="00A8221D" w:rsidP="00A8221D">
      <w:pPr>
        <w:pStyle w:val="B2"/>
      </w:pPr>
      <w:r w:rsidRPr="00B55E3E">
        <w:t>2&gt;</w:t>
      </w:r>
      <w:r w:rsidRPr="00B55E3E">
        <w:tab/>
        <w:t xml:space="preserve">if the UE supports </w:t>
      </w:r>
      <w:r w:rsidRPr="00B55E3E">
        <w:rPr>
          <w:rFonts w:eastAsia="DengXian"/>
          <w:lang w:eastAsia="zh-CN"/>
        </w:rPr>
        <w:t>RLF-Report for conditional handover</w:t>
      </w:r>
      <w:r w:rsidRPr="00B55E3E">
        <w:t xml:space="preserve">, set the </w:t>
      </w:r>
      <w:r w:rsidRPr="00B55E3E">
        <w:rPr>
          <w:i/>
        </w:rPr>
        <w:t>choCellId</w:t>
      </w:r>
      <w:r w:rsidRPr="00B55E3E">
        <w:t xml:space="preserve"> in the </w:t>
      </w:r>
      <w:r w:rsidRPr="00B55E3E">
        <w:rPr>
          <w:i/>
        </w:rPr>
        <w:t>VarRLF-Report</w:t>
      </w:r>
      <w:r w:rsidRPr="00B55E3E">
        <w:t xml:space="preserve"> to the global cell identity, if available, otherwise to the physical cell identity and carrier frequency of the selected cell;</w:t>
      </w:r>
    </w:p>
    <w:p w14:paraId="0C6F9948" w14:textId="77777777" w:rsidR="00A8221D" w:rsidRPr="00B55E3E" w:rsidRDefault="00A8221D" w:rsidP="00A8221D">
      <w:pPr>
        <w:pStyle w:val="B2"/>
      </w:pPr>
      <w:r w:rsidRPr="00B55E3E">
        <w:t>2&gt;</w:t>
      </w:r>
      <w:r w:rsidRPr="00B55E3E">
        <w:tab/>
        <w:t xml:space="preserve">apply the stored </w:t>
      </w:r>
      <w:r w:rsidRPr="00B55E3E">
        <w:rPr>
          <w:i/>
        </w:rPr>
        <w:t xml:space="preserve">condRRCReconfig </w:t>
      </w:r>
      <w:r w:rsidRPr="00B55E3E">
        <w:t>associated to the selected cell and perform actions as specified in 5.3.5.3;</w:t>
      </w:r>
    </w:p>
    <w:p w14:paraId="30581F25" w14:textId="77777777" w:rsidR="00A8221D" w:rsidRPr="00B55E3E" w:rsidRDefault="00A8221D" w:rsidP="00A8221D">
      <w:pPr>
        <w:pStyle w:val="NO"/>
      </w:pPr>
      <w:r w:rsidRPr="00B55E3E">
        <w:rPr>
          <w:rFonts w:eastAsiaTheme="minorEastAsia"/>
        </w:rPr>
        <w:t>NOTE 1:</w:t>
      </w:r>
      <w:r w:rsidRPr="00B55E3E">
        <w:rPr>
          <w:rFonts w:eastAsiaTheme="minorEastAsia"/>
        </w:rPr>
        <w:tab/>
        <w:t>It is left to network implementation to how to avoid keystream reuse in case of CHO based recovery after a failed handover without key change.</w:t>
      </w:r>
    </w:p>
    <w:p w14:paraId="3FAFACED" w14:textId="77777777" w:rsidR="00A8221D" w:rsidRPr="00B55E3E" w:rsidRDefault="00A8221D" w:rsidP="00A8221D">
      <w:pPr>
        <w:pStyle w:val="B1"/>
      </w:pPr>
      <w:r w:rsidRPr="00B55E3E">
        <w:t>1&gt;</w:t>
      </w:r>
      <w:r w:rsidRPr="00B55E3E">
        <w:tab/>
        <w:t>else:</w:t>
      </w:r>
    </w:p>
    <w:p w14:paraId="5189DBCF" w14:textId="77777777" w:rsidR="00A8221D" w:rsidRPr="00B55E3E" w:rsidRDefault="00A8221D" w:rsidP="00A8221D">
      <w:pPr>
        <w:pStyle w:val="B2"/>
      </w:pPr>
      <w:r w:rsidRPr="00B55E3E">
        <w:lastRenderedPageBreak/>
        <w:t>2&gt;</w:t>
      </w:r>
      <w:r w:rsidRPr="00B55E3E">
        <w:tab/>
        <w:t xml:space="preserve">if UE is configured with </w:t>
      </w:r>
      <w:r w:rsidRPr="00B55E3E">
        <w:rPr>
          <w:i/>
        </w:rPr>
        <w:t>attemptCondReconfig</w:t>
      </w:r>
      <w:r w:rsidRPr="00B55E3E">
        <w:t>:</w:t>
      </w:r>
    </w:p>
    <w:p w14:paraId="30C27AA1" w14:textId="77777777" w:rsidR="00A8221D" w:rsidRPr="00B55E3E" w:rsidRDefault="00A8221D" w:rsidP="00A8221D">
      <w:pPr>
        <w:pStyle w:val="B3"/>
      </w:pPr>
      <w:r w:rsidRPr="00B55E3E">
        <w:t>3&gt;</w:t>
      </w:r>
      <w:r w:rsidRPr="00B55E3E">
        <w:tab/>
        <w:t>reset MAC;</w:t>
      </w:r>
    </w:p>
    <w:p w14:paraId="2FE73194" w14:textId="77777777" w:rsidR="00A8221D" w:rsidRPr="00B55E3E" w:rsidRDefault="00A8221D" w:rsidP="00A8221D">
      <w:pPr>
        <w:pStyle w:val="B3"/>
      </w:pPr>
      <w:r w:rsidRPr="00B55E3E">
        <w:t>3&gt;</w:t>
      </w:r>
      <w:r w:rsidRPr="00B55E3E">
        <w:tab/>
        <w:t xml:space="preserve">release </w:t>
      </w:r>
      <w:r w:rsidRPr="00B55E3E">
        <w:rPr>
          <w:i/>
        </w:rPr>
        <w:t>spCellConfig</w:t>
      </w:r>
      <w:r w:rsidRPr="00B55E3E">
        <w:t>, if configured;</w:t>
      </w:r>
    </w:p>
    <w:p w14:paraId="5365D25B" w14:textId="77777777" w:rsidR="00A8221D" w:rsidRPr="00B55E3E" w:rsidRDefault="00A8221D" w:rsidP="00A8221D">
      <w:pPr>
        <w:pStyle w:val="B3"/>
      </w:pPr>
      <w:r w:rsidRPr="00B55E3E">
        <w:t>3&gt;</w:t>
      </w:r>
      <w:r w:rsidRPr="00B55E3E">
        <w:tab/>
        <w:t>release the MCG SCell(s), if configured;</w:t>
      </w:r>
    </w:p>
    <w:p w14:paraId="0443D3DD" w14:textId="77777777" w:rsidR="00A8221D" w:rsidRPr="00B55E3E" w:rsidRDefault="00A8221D" w:rsidP="00A8221D">
      <w:pPr>
        <w:pStyle w:val="B3"/>
      </w:pPr>
      <w:r w:rsidRPr="00B55E3E">
        <w:t>3&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392380DB" w14:textId="77777777" w:rsidR="00A8221D" w:rsidRPr="00B55E3E" w:rsidRDefault="00A8221D" w:rsidP="00A8221D">
      <w:pPr>
        <w:pStyle w:val="B3"/>
      </w:pPr>
      <w:r w:rsidRPr="00B55E3E">
        <w:t>3&gt;</w:t>
      </w:r>
      <w:r w:rsidRPr="00B55E3E">
        <w:tab/>
        <w:t xml:space="preserve">release </w:t>
      </w:r>
      <w:r w:rsidRPr="00B55E3E">
        <w:rPr>
          <w:i/>
          <w:iCs/>
        </w:rPr>
        <w:t>overheatingAssistanceConfig</w:t>
      </w:r>
      <w:r w:rsidRPr="00B55E3E">
        <w:t xml:space="preserve"> , if configured</w:t>
      </w:r>
      <w:r w:rsidRPr="00B55E3E">
        <w:rPr>
          <w:rFonts w:eastAsia="SimSun"/>
        </w:rPr>
        <w:t xml:space="preserve"> and </w:t>
      </w:r>
      <w:r w:rsidRPr="00B55E3E">
        <w:t>stop timer T34</w:t>
      </w:r>
      <w:r w:rsidRPr="00B55E3E">
        <w:rPr>
          <w:rFonts w:eastAsia="SimSun"/>
        </w:rPr>
        <w:t>5</w:t>
      </w:r>
      <w:r w:rsidRPr="00B55E3E">
        <w:t>, if running;</w:t>
      </w:r>
    </w:p>
    <w:p w14:paraId="2213148C" w14:textId="77777777" w:rsidR="00A8221D" w:rsidRPr="00B55E3E" w:rsidRDefault="00A8221D" w:rsidP="00A8221D">
      <w:pPr>
        <w:pStyle w:val="B3"/>
      </w:pPr>
      <w:r w:rsidRPr="00B55E3E">
        <w:t>3&gt;</w:t>
      </w:r>
      <w:r w:rsidRPr="00B55E3E">
        <w:tab/>
        <w:t>if MR-DC is configured:</w:t>
      </w:r>
    </w:p>
    <w:p w14:paraId="5108012C" w14:textId="77777777" w:rsidR="00A8221D" w:rsidRPr="00B55E3E" w:rsidRDefault="00A8221D" w:rsidP="00A8221D">
      <w:pPr>
        <w:pStyle w:val="B4"/>
      </w:pPr>
      <w:r w:rsidRPr="00B55E3E">
        <w:t>4&gt;</w:t>
      </w:r>
      <w:r w:rsidRPr="00B55E3E">
        <w:tab/>
        <w:t>perform MR-DC release, as specified in clause 5.3.5.10;</w:t>
      </w:r>
    </w:p>
    <w:p w14:paraId="3B21C54F" w14:textId="77777777" w:rsidR="00A8221D" w:rsidRPr="00B55E3E" w:rsidRDefault="00A8221D" w:rsidP="00A8221D">
      <w:pPr>
        <w:pStyle w:val="B3"/>
      </w:pPr>
      <w:r w:rsidRPr="00B55E3E">
        <w:t>3&gt;</w:t>
      </w:r>
      <w:r w:rsidRPr="00B55E3E">
        <w:tab/>
        <w:t xml:space="preserve">release </w:t>
      </w:r>
      <w:r w:rsidRPr="00B55E3E">
        <w:rPr>
          <w:i/>
        </w:rPr>
        <w:t>idc-AssistanceConfig</w:t>
      </w:r>
      <w:r w:rsidRPr="00B55E3E">
        <w:t>, if configured;</w:t>
      </w:r>
    </w:p>
    <w:p w14:paraId="199B36C0" w14:textId="77777777" w:rsidR="00A8221D" w:rsidRPr="00B55E3E" w:rsidRDefault="00A8221D" w:rsidP="00A8221D">
      <w:pPr>
        <w:pStyle w:val="B3"/>
      </w:pPr>
      <w:r w:rsidRPr="00B55E3E">
        <w:rPr>
          <w:rFonts w:eastAsia="SimSun"/>
        </w:rPr>
        <w:t>3</w:t>
      </w:r>
      <w:r w:rsidRPr="00B55E3E">
        <w:t>&gt;</w:t>
      </w:r>
      <w:r w:rsidRPr="00B55E3E">
        <w:tab/>
        <w:t xml:space="preserve">release </w:t>
      </w:r>
      <w:r w:rsidRPr="00B55E3E">
        <w:rPr>
          <w:i/>
          <w:iCs/>
        </w:rPr>
        <w:t>btNameList</w:t>
      </w:r>
      <w:r w:rsidRPr="00B55E3E">
        <w:t>, if configured;</w:t>
      </w:r>
    </w:p>
    <w:p w14:paraId="72902F6D" w14:textId="77777777" w:rsidR="00A8221D" w:rsidRPr="00B55E3E" w:rsidRDefault="00A8221D" w:rsidP="00A8221D">
      <w:pPr>
        <w:pStyle w:val="B3"/>
      </w:pPr>
      <w:r w:rsidRPr="00B55E3E">
        <w:rPr>
          <w:rFonts w:eastAsia="SimSun"/>
        </w:rPr>
        <w:t>3</w:t>
      </w:r>
      <w:r w:rsidRPr="00B55E3E">
        <w:t>&gt;</w:t>
      </w:r>
      <w:r w:rsidRPr="00B55E3E">
        <w:tab/>
        <w:t xml:space="preserve">release </w:t>
      </w:r>
      <w:r w:rsidRPr="00B55E3E">
        <w:rPr>
          <w:i/>
          <w:iCs/>
        </w:rPr>
        <w:t>wlanNameList</w:t>
      </w:r>
      <w:r w:rsidRPr="00B55E3E">
        <w:t>, if configured;</w:t>
      </w:r>
    </w:p>
    <w:p w14:paraId="207853F9" w14:textId="77777777" w:rsidR="00A8221D" w:rsidRPr="00B55E3E" w:rsidRDefault="00A8221D" w:rsidP="00A8221D">
      <w:pPr>
        <w:pStyle w:val="B3"/>
      </w:pPr>
      <w:r w:rsidRPr="00B55E3E">
        <w:rPr>
          <w:rFonts w:eastAsia="SimSun"/>
        </w:rPr>
        <w:t>3</w:t>
      </w:r>
      <w:r w:rsidRPr="00B55E3E">
        <w:t>&gt;</w:t>
      </w:r>
      <w:r w:rsidRPr="00B55E3E">
        <w:tab/>
        <w:t xml:space="preserve">release </w:t>
      </w:r>
      <w:r w:rsidRPr="00B55E3E">
        <w:rPr>
          <w:i/>
          <w:iCs/>
        </w:rPr>
        <w:t>sensorNameList</w:t>
      </w:r>
      <w:r w:rsidRPr="00B55E3E">
        <w:t>, if configured;</w:t>
      </w:r>
    </w:p>
    <w:p w14:paraId="433A362C" w14:textId="77777777" w:rsidR="00A8221D" w:rsidRPr="00B55E3E" w:rsidRDefault="00A8221D" w:rsidP="00A8221D">
      <w:pPr>
        <w:pStyle w:val="B3"/>
      </w:pPr>
      <w:r w:rsidRPr="00B55E3E">
        <w:t>3&gt;</w:t>
      </w:r>
      <w:r w:rsidRPr="00B55E3E">
        <w:tab/>
        <w:t xml:space="preserve">release </w:t>
      </w:r>
      <w:r w:rsidRPr="00B55E3E">
        <w:rPr>
          <w:i/>
        </w:rPr>
        <w:t>drx-PreferenceConfig</w:t>
      </w:r>
      <w:r w:rsidRPr="00B55E3E">
        <w:rPr>
          <w:rFonts w:eastAsia="SimSun"/>
          <w:i/>
        </w:rPr>
        <w:t xml:space="preserve"> </w:t>
      </w:r>
      <w:r w:rsidRPr="00B55E3E">
        <w:t>for the MCG, if configured</w:t>
      </w:r>
      <w:r w:rsidRPr="00B55E3E">
        <w:rPr>
          <w:rFonts w:eastAsia="SimSun"/>
        </w:rPr>
        <w:t xml:space="preserve"> and </w:t>
      </w:r>
      <w:r w:rsidRPr="00B55E3E">
        <w:t>stop timer T346a associated with the MCG, if running;</w:t>
      </w:r>
    </w:p>
    <w:p w14:paraId="2B3D1119" w14:textId="77777777" w:rsidR="00A8221D" w:rsidRPr="00B55E3E" w:rsidRDefault="00A8221D" w:rsidP="00A8221D">
      <w:pPr>
        <w:pStyle w:val="B3"/>
      </w:pPr>
      <w:r w:rsidRPr="00B55E3E">
        <w:t>3&gt;</w:t>
      </w:r>
      <w:r w:rsidRPr="00B55E3E">
        <w:tab/>
        <w:t xml:space="preserve">release </w:t>
      </w:r>
      <w:r w:rsidRPr="00B55E3E">
        <w:rPr>
          <w:i/>
        </w:rPr>
        <w:t>maxBW-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60C5C120" w14:textId="77777777" w:rsidR="00A8221D" w:rsidRPr="00B55E3E" w:rsidRDefault="00A8221D" w:rsidP="00A8221D">
      <w:pPr>
        <w:pStyle w:val="B3"/>
      </w:pPr>
      <w:r w:rsidRPr="00B55E3E">
        <w:t>3&gt;</w:t>
      </w:r>
      <w:r w:rsidRPr="00B55E3E">
        <w:tab/>
        <w:t xml:space="preserve">release </w:t>
      </w:r>
      <w:r w:rsidRPr="00B55E3E">
        <w:rPr>
          <w:i/>
        </w:rPr>
        <w:t>maxCC-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1D8EC8AF" w14:textId="77777777" w:rsidR="00A8221D" w:rsidRPr="00B55E3E" w:rsidRDefault="00A8221D" w:rsidP="00A8221D">
      <w:pPr>
        <w:pStyle w:val="B3"/>
      </w:pPr>
      <w:r w:rsidRPr="00B55E3E">
        <w:t>3&gt;</w:t>
      </w:r>
      <w:r w:rsidRPr="00B55E3E">
        <w:tab/>
        <w:t xml:space="preserve">release </w:t>
      </w:r>
      <w:r w:rsidRPr="00B55E3E">
        <w:rPr>
          <w:i/>
        </w:rPr>
        <w:t>maxMIMO-Layer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09B5B62C" w14:textId="77777777" w:rsidR="00A8221D" w:rsidRPr="00B55E3E" w:rsidRDefault="00A8221D" w:rsidP="00A8221D">
      <w:pPr>
        <w:pStyle w:val="B3"/>
      </w:pPr>
      <w:r w:rsidRPr="00B55E3E">
        <w:t>3&gt;</w:t>
      </w:r>
      <w:r w:rsidRPr="00B55E3E">
        <w:tab/>
        <w:t xml:space="preserve">release </w:t>
      </w:r>
      <w:r w:rsidRPr="00B55E3E">
        <w:rPr>
          <w:i/>
        </w:rPr>
        <w:t>minSchedulingOffset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e</w:t>
      </w:r>
      <w:r w:rsidRPr="00B55E3E">
        <w:t xml:space="preserve"> associated with the MCG, if running;</w:t>
      </w:r>
    </w:p>
    <w:p w14:paraId="1B1A6C3C" w14:textId="77777777" w:rsidR="00A8221D" w:rsidRPr="00B55E3E" w:rsidRDefault="00A8221D" w:rsidP="00A8221D">
      <w:pPr>
        <w:pStyle w:val="B3"/>
      </w:pPr>
      <w:r w:rsidRPr="00B55E3E">
        <w:t>3&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 and stop timer T346j associated with the MCG, if running;</w:t>
      </w:r>
    </w:p>
    <w:p w14:paraId="5FB700C1" w14:textId="77777777" w:rsidR="00A8221D" w:rsidRPr="00B55E3E" w:rsidRDefault="00A8221D" w:rsidP="00A8221D">
      <w:pPr>
        <w:pStyle w:val="B3"/>
      </w:pPr>
      <w:r w:rsidRPr="00B55E3E">
        <w:t>3&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 and stop timer T346k associated with the MCG, if running;</w:t>
      </w:r>
    </w:p>
    <w:p w14:paraId="0AA4C67B" w14:textId="77777777" w:rsidR="00A8221D" w:rsidRPr="00B55E3E" w:rsidRDefault="00A8221D" w:rsidP="00A8221D">
      <w:pPr>
        <w:pStyle w:val="B3"/>
      </w:pPr>
      <w:r w:rsidRPr="00B55E3E">
        <w:t>3&gt;</w:t>
      </w:r>
      <w:r w:rsidRPr="00B55E3E">
        <w:tab/>
        <w:t xml:space="preserve">release </w:t>
      </w:r>
      <w:r w:rsidRPr="00B55E3E">
        <w:rPr>
          <w:i/>
        </w:rPr>
        <w:t>releasePreferenceConfig</w:t>
      </w:r>
      <w:r w:rsidRPr="00B55E3E">
        <w:t>, if configured</w:t>
      </w:r>
      <w:r w:rsidRPr="00B55E3E">
        <w:rPr>
          <w:rFonts w:eastAsia="SimSun"/>
        </w:rPr>
        <w:t xml:space="preserve"> and </w:t>
      </w:r>
      <w:r w:rsidRPr="00B55E3E">
        <w:t>stop timer T346</w:t>
      </w:r>
      <w:r w:rsidRPr="00B55E3E">
        <w:rPr>
          <w:rFonts w:eastAsia="SimSun"/>
        </w:rPr>
        <w:t>f</w:t>
      </w:r>
      <w:r w:rsidRPr="00B55E3E">
        <w:t>, if running;</w:t>
      </w:r>
    </w:p>
    <w:p w14:paraId="6E5F1268" w14:textId="77777777" w:rsidR="00A8221D" w:rsidRPr="00B55E3E" w:rsidRDefault="00A8221D" w:rsidP="00A8221D">
      <w:pPr>
        <w:pStyle w:val="B3"/>
      </w:pPr>
      <w:r w:rsidRPr="00B55E3E">
        <w:rPr>
          <w:rFonts w:eastAsia="SimSun"/>
        </w:rPr>
        <w:t>3</w:t>
      </w:r>
      <w:r w:rsidRPr="00B55E3E">
        <w:t>&gt;</w:t>
      </w:r>
      <w:r w:rsidRPr="00B55E3E">
        <w:tab/>
        <w:t xml:space="preserve">release </w:t>
      </w:r>
      <w:r w:rsidRPr="00B55E3E">
        <w:rPr>
          <w:i/>
          <w:iCs/>
        </w:rPr>
        <w:t>onDemandSIB-Request</w:t>
      </w:r>
      <w:r w:rsidRPr="00B55E3E">
        <w:t xml:space="preserve"> if configured, and stop timer T350, if running;</w:t>
      </w:r>
    </w:p>
    <w:p w14:paraId="505202B0" w14:textId="77777777" w:rsidR="00A8221D" w:rsidRPr="00B55E3E" w:rsidRDefault="00A8221D" w:rsidP="00A8221D">
      <w:pPr>
        <w:pStyle w:val="B3"/>
        <w:rPr>
          <w:lang w:eastAsia="zh-CN"/>
        </w:rPr>
      </w:pPr>
      <w:r w:rsidRPr="00B55E3E">
        <w:t>3</w:t>
      </w:r>
      <w:r w:rsidRPr="00B55E3E">
        <w:rPr>
          <w:lang w:eastAsia="zh-CN"/>
        </w:rPr>
        <w:t>&gt;</w:t>
      </w:r>
      <w:r w:rsidRPr="00B55E3E">
        <w:rPr>
          <w:lang w:eastAsia="zh-CN"/>
        </w:rPr>
        <w:tab/>
        <w:t>release referenceTimePreferenceReporting, if configured;</w:t>
      </w:r>
    </w:p>
    <w:p w14:paraId="753DEAC8" w14:textId="77777777" w:rsidR="00A8221D" w:rsidRPr="00B55E3E" w:rsidRDefault="00A8221D" w:rsidP="00A8221D">
      <w:pPr>
        <w:pStyle w:val="B3"/>
        <w:rPr>
          <w:lang w:eastAsia="zh-CN"/>
        </w:rPr>
      </w:pPr>
      <w:r w:rsidRPr="00B55E3E">
        <w:rPr>
          <w:lang w:eastAsia="zh-CN"/>
        </w:rPr>
        <w:t>3&gt;</w:t>
      </w:r>
      <w:r w:rsidRPr="00B55E3E">
        <w:rPr>
          <w:lang w:eastAsia="zh-CN"/>
        </w:rPr>
        <w:tab/>
        <w:t xml:space="preserve">release </w:t>
      </w:r>
      <w:r w:rsidRPr="00B55E3E">
        <w:rPr>
          <w:i/>
          <w:lang w:eastAsia="zh-CN"/>
        </w:rPr>
        <w:t>sl-AssistanceConfigNR</w:t>
      </w:r>
      <w:r w:rsidRPr="00B55E3E">
        <w:rPr>
          <w:lang w:eastAsia="zh-CN"/>
        </w:rPr>
        <w:t>, if configured;</w:t>
      </w:r>
    </w:p>
    <w:p w14:paraId="6364FA7B" w14:textId="77777777" w:rsidR="00A8221D" w:rsidRPr="00B55E3E" w:rsidRDefault="00A8221D" w:rsidP="00A8221D">
      <w:pPr>
        <w:pStyle w:val="B3"/>
      </w:pPr>
      <w:r w:rsidRPr="00B55E3E">
        <w:rPr>
          <w:rFonts w:eastAsia="SimSun"/>
        </w:rPr>
        <w:t>3</w:t>
      </w:r>
      <w:r w:rsidRPr="00B55E3E">
        <w:t>&gt;</w:t>
      </w:r>
      <w:r w:rsidRPr="00B55E3E">
        <w:tab/>
        <w:t xml:space="preserve">release </w:t>
      </w:r>
      <w:r w:rsidRPr="00B55E3E">
        <w:rPr>
          <w:i/>
        </w:rPr>
        <w:t>obtainCommonLocation</w:t>
      </w:r>
      <w:r w:rsidRPr="00B55E3E">
        <w:t>, if configured;</w:t>
      </w:r>
    </w:p>
    <w:p w14:paraId="33EA3C64" w14:textId="77777777" w:rsidR="00A8221D" w:rsidRPr="00B55E3E" w:rsidRDefault="00A8221D" w:rsidP="00A8221D">
      <w:pPr>
        <w:pStyle w:val="B3"/>
      </w:pPr>
      <w:r w:rsidRPr="00B55E3E">
        <w:t>3&gt;</w:t>
      </w:r>
      <w:r w:rsidRPr="00B55E3E">
        <w:tab/>
        <w:t xml:space="preserve">release </w:t>
      </w:r>
      <w:r w:rsidRPr="00B55E3E">
        <w:rPr>
          <w:i/>
        </w:rPr>
        <w:t>scg-DeactivationPreferenceConfig</w:t>
      </w:r>
      <w:r w:rsidRPr="00B55E3E">
        <w:t>, if configured, and stop timer T346i, if running;</w:t>
      </w:r>
    </w:p>
    <w:p w14:paraId="3C1B9DE6" w14:textId="77777777" w:rsidR="00A8221D" w:rsidRPr="00B55E3E" w:rsidRDefault="00A8221D" w:rsidP="00A8221D">
      <w:pPr>
        <w:pStyle w:val="B3"/>
      </w:pPr>
      <w:r w:rsidRPr="00B55E3E">
        <w:t>3&gt;</w:t>
      </w:r>
      <w:r w:rsidRPr="00B55E3E">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stop timer T346h, if running;</w:t>
      </w:r>
    </w:p>
    <w:p w14:paraId="0A8544AB" w14:textId="77777777" w:rsidR="00A8221D" w:rsidRPr="00B55E3E" w:rsidRDefault="00A8221D" w:rsidP="00A8221D">
      <w:pPr>
        <w:pStyle w:val="B3"/>
      </w:pPr>
      <w:r w:rsidRPr="00B55E3E">
        <w:t>3&gt;</w:t>
      </w:r>
      <w:r w:rsidRPr="00B55E3E">
        <w:tab/>
        <w:t xml:space="preserve">release </w:t>
      </w:r>
      <w:r w:rsidRPr="00B55E3E">
        <w:rPr>
          <w:rFonts w:eastAsia="MS Mincho"/>
          <w:bCs/>
          <w:i/>
        </w:rPr>
        <w:t>musim-LeaveAssistanceConfig</w:t>
      </w:r>
      <w:r w:rsidRPr="00B55E3E">
        <w:rPr>
          <w:lang w:eastAsia="zh-CN"/>
        </w:rPr>
        <w:t>, if configured</w:t>
      </w:r>
      <w:r w:rsidRPr="00B55E3E">
        <w:t>;</w:t>
      </w:r>
    </w:p>
    <w:p w14:paraId="35A80BDE" w14:textId="77777777" w:rsidR="00A8221D" w:rsidRPr="00B55E3E" w:rsidRDefault="00A8221D" w:rsidP="00A8221D">
      <w:pPr>
        <w:pStyle w:val="B3"/>
      </w:pPr>
      <w:r w:rsidRPr="00B55E3E">
        <w:t>3&gt;</w:t>
      </w:r>
      <w:r w:rsidRPr="00B55E3E">
        <w:tab/>
        <w:t xml:space="preserve">release </w:t>
      </w:r>
      <w:r w:rsidRPr="00B55E3E">
        <w:rPr>
          <w:i/>
          <w:iCs/>
        </w:rPr>
        <w:t>propDelayDiffReportConfig</w:t>
      </w:r>
      <w:r w:rsidRPr="00B55E3E">
        <w:t>, if configured;</w:t>
      </w:r>
    </w:p>
    <w:p w14:paraId="0ADC22E3" w14:textId="77777777" w:rsidR="00A8221D" w:rsidRPr="00B55E3E" w:rsidRDefault="00A8221D" w:rsidP="00A8221D">
      <w:pPr>
        <w:pStyle w:val="B3"/>
      </w:pPr>
      <w:r w:rsidRPr="00B55E3E">
        <w:t>3&gt;</w:t>
      </w:r>
      <w:r w:rsidRPr="00B55E3E">
        <w:tab/>
        <w:t xml:space="preserve">release </w:t>
      </w:r>
      <w:r w:rsidRPr="00B55E3E">
        <w:rPr>
          <w:i/>
          <w:iCs/>
        </w:rPr>
        <w:t>ul-GapFR2-PreferenceConfig</w:t>
      </w:r>
      <w:r w:rsidRPr="00B55E3E">
        <w:t>, if configured;</w:t>
      </w:r>
    </w:p>
    <w:p w14:paraId="3A330CC5" w14:textId="77777777" w:rsidR="00A8221D" w:rsidRPr="00B55E3E" w:rsidRDefault="00A8221D" w:rsidP="00A8221D">
      <w:pPr>
        <w:pStyle w:val="B3"/>
      </w:pPr>
      <w:r w:rsidRPr="00B55E3E">
        <w:t>3&gt;</w:t>
      </w:r>
      <w:r w:rsidRPr="00B55E3E">
        <w:tab/>
        <w:t xml:space="preserve">release </w:t>
      </w:r>
      <w:r w:rsidRPr="00B55E3E">
        <w:rPr>
          <w:i/>
        </w:rPr>
        <w:t>rrm-MeasRelaxationReportingConfig</w:t>
      </w:r>
      <w:r w:rsidRPr="00B55E3E">
        <w:t>, if configured;</w:t>
      </w:r>
    </w:p>
    <w:p w14:paraId="537DC525" w14:textId="77777777" w:rsidR="00A8221D" w:rsidRPr="00B55E3E" w:rsidRDefault="00A8221D" w:rsidP="00A8221D">
      <w:pPr>
        <w:pStyle w:val="B3"/>
        <w:rPr>
          <w:lang w:eastAsia="en-US"/>
        </w:rPr>
      </w:pPr>
      <w:r w:rsidRPr="00B55E3E">
        <w:t>3&gt;</w:t>
      </w:r>
      <w:r w:rsidRPr="00B55E3E">
        <w:tab/>
        <w:t xml:space="preserve">release </w:t>
      </w:r>
      <w:r w:rsidRPr="00B55E3E">
        <w:rPr>
          <w:i/>
        </w:rPr>
        <w:t>maxBW-PreferenceConfigFR2-2</w:t>
      </w:r>
      <w:r w:rsidRPr="00B55E3E">
        <w:t>, if configured;</w:t>
      </w:r>
    </w:p>
    <w:p w14:paraId="1B0105A5" w14:textId="77777777" w:rsidR="00A8221D" w:rsidRPr="00B55E3E" w:rsidRDefault="00A8221D" w:rsidP="00A8221D">
      <w:pPr>
        <w:pStyle w:val="B3"/>
      </w:pPr>
      <w:r w:rsidRPr="00B55E3E">
        <w:t>3&gt;</w:t>
      </w:r>
      <w:r w:rsidRPr="00B55E3E">
        <w:tab/>
        <w:t xml:space="preserve">release </w:t>
      </w:r>
      <w:r w:rsidRPr="00B55E3E">
        <w:rPr>
          <w:i/>
        </w:rPr>
        <w:t>maxMIMO-LayerPreferenceConfigFR2-2</w:t>
      </w:r>
      <w:r w:rsidRPr="00B55E3E">
        <w:t>, if configured;</w:t>
      </w:r>
    </w:p>
    <w:p w14:paraId="11423F52" w14:textId="77777777" w:rsidR="00A8221D" w:rsidRPr="00B55E3E" w:rsidRDefault="00A8221D" w:rsidP="00A8221D">
      <w:pPr>
        <w:pStyle w:val="B3"/>
      </w:pPr>
      <w:r w:rsidRPr="00B55E3E">
        <w:t>3&gt;</w:t>
      </w:r>
      <w:r w:rsidRPr="00B55E3E">
        <w:tab/>
        <w:t xml:space="preserve">release </w:t>
      </w:r>
      <w:r w:rsidRPr="00B55E3E">
        <w:rPr>
          <w:i/>
        </w:rPr>
        <w:t>minSchedulingOffsetPreferenceConfigExt</w:t>
      </w:r>
      <w:r w:rsidRPr="00B55E3E">
        <w:t>, if configured;</w:t>
      </w:r>
    </w:p>
    <w:p w14:paraId="3583DEFE" w14:textId="77777777" w:rsidR="00A8221D" w:rsidRPr="00B55E3E" w:rsidRDefault="00A8221D" w:rsidP="00A8221D">
      <w:pPr>
        <w:pStyle w:val="B3"/>
      </w:pPr>
      <w:r w:rsidRPr="00B55E3E">
        <w:t>3&gt;</w:t>
      </w:r>
      <w:r w:rsidRPr="00B55E3E">
        <w:tab/>
        <w:t>suspend all RBs, and BH RLC channels for the IAB-MT, except SRB0</w:t>
      </w:r>
      <w:r w:rsidRPr="00B55E3E">
        <w:rPr>
          <w:lang w:eastAsia="zh-CN"/>
        </w:rPr>
        <w:t xml:space="preserve"> and broadcast MRBs</w:t>
      </w:r>
      <w:r w:rsidRPr="00B55E3E">
        <w:t>;</w:t>
      </w:r>
    </w:p>
    <w:p w14:paraId="1F0E8493" w14:textId="77777777" w:rsidR="00A8221D" w:rsidRPr="00B55E3E" w:rsidRDefault="00A8221D" w:rsidP="00A8221D">
      <w:pPr>
        <w:pStyle w:val="B2"/>
      </w:pPr>
      <w:r w:rsidRPr="00B55E3E">
        <w:t>2&gt;</w:t>
      </w:r>
      <w:r w:rsidRPr="00B55E3E">
        <w:tab/>
        <w:t>remove all the entries within the MCG</w:t>
      </w:r>
      <w:r w:rsidRPr="00B55E3E">
        <w:rPr>
          <w:i/>
        </w:rPr>
        <w:t xml:space="preserve"> VarConditionalReconfig</w:t>
      </w:r>
      <w:r w:rsidRPr="00B55E3E">
        <w:t>, if any;</w:t>
      </w:r>
    </w:p>
    <w:p w14:paraId="0B00CE20" w14:textId="77777777" w:rsidR="00A8221D" w:rsidRPr="00B55E3E" w:rsidRDefault="00A8221D" w:rsidP="00A8221D">
      <w:pPr>
        <w:pStyle w:val="B2"/>
      </w:pPr>
      <w:r w:rsidRPr="00B55E3E">
        <w:t>2&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38F0697B" w14:textId="77777777" w:rsidR="00A8221D" w:rsidRPr="00B55E3E" w:rsidRDefault="00A8221D" w:rsidP="00A8221D">
      <w:pPr>
        <w:pStyle w:val="B3"/>
      </w:pPr>
      <w:r w:rsidRPr="00B55E3E">
        <w:lastRenderedPageBreak/>
        <w:t>3&gt;</w:t>
      </w:r>
      <w:r w:rsidRPr="00B55E3E">
        <w:tab/>
        <w:t xml:space="preserve">for the associated </w:t>
      </w:r>
      <w:r w:rsidRPr="00B55E3E">
        <w:rPr>
          <w:i/>
          <w:iCs/>
        </w:rPr>
        <w:t>reportConfigId</w:t>
      </w:r>
      <w:r w:rsidRPr="00B55E3E">
        <w:t>:</w:t>
      </w:r>
    </w:p>
    <w:p w14:paraId="7A0B74F0" w14:textId="77777777" w:rsidR="00A8221D" w:rsidRPr="00B55E3E" w:rsidRDefault="00A8221D" w:rsidP="00A8221D">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2492128D" w14:textId="77777777" w:rsidR="00A8221D" w:rsidRPr="00B55E3E" w:rsidRDefault="00A8221D" w:rsidP="00A8221D">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12DE6C57" w14:textId="77777777" w:rsidR="00A8221D" w:rsidRPr="00B55E3E" w:rsidRDefault="00A8221D" w:rsidP="00A8221D">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79EEF329" w14:textId="77777777" w:rsidR="00A8221D" w:rsidRPr="00B55E3E" w:rsidRDefault="00A8221D" w:rsidP="00A8221D">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5EF35684" w14:textId="77777777" w:rsidR="00A8221D" w:rsidRPr="00B55E3E" w:rsidRDefault="00A8221D" w:rsidP="00A8221D">
      <w:pPr>
        <w:pStyle w:val="B2"/>
      </w:pPr>
      <w:r w:rsidRPr="00B55E3E">
        <w:t>2&gt;</w:t>
      </w:r>
      <w:r w:rsidRPr="00B55E3E">
        <w:tab/>
        <w:t>release the PC5 RLC entity for SL-RLC0, if any;</w:t>
      </w:r>
    </w:p>
    <w:p w14:paraId="384AF213" w14:textId="77777777" w:rsidR="00A8221D" w:rsidRPr="00B55E3E" w:rsidRDefault="00A8221D" w:rsidP="00A8221D">
      <w:pPr>
        <w:pStyle w:val="B2"/>
      </w:pPr>
      <w:r w:rsidRPr="00B55E3E">
        <w:t>2&gt;</w:t>
      </w:r>
      <w:r w:rsidRPr="00B55E3E">
        <w:tab/>
        <w:t>start timer T301;</w:t>
      </w:r>
    </w:p>
    <w:p w14:paraId="2E35A0DD" w14:textId="77777777" w:rsidR="00A8221D" w:rsidRPr="00B55E3E" w:rsidRDefault="00A8221D" w:rsidP="00A8221D">
      <w:pPr>
        <w:pStyle w:val="B2"/>
      </w:pPr>
      <w:r w:rsidRPr="00B55E3E">
        <w:t>2&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5A690F95" w14:textId="77777777" w:rsidR="00A8221D" w:rsidRPr="00B55E3E" w:rsidRDefault="00A8221D" w:rsidP="00A8221D">
      <w:pPr>
        <w:pStyle w:val="B2"/>
      </w:pPr>
      <w:r w:rsidRPr="00B55E3E">
        <w:t>2&gt;</w:t>
      </w:r>
      <w:r w:rsidRPr="00B55E3E">
        <w:tab/>
        <w:t>apply the default MAC Cell Group configuration as specified in 9.2.2;</w:t>
      </w:r>
    </w:p>
    <w:p w14:paraId="0B87A40B" w14:textId="77777777" w:rsidR="00A8221D" w:rsidRPr="00B55E3E" w:rsidRDefault="00A8221D" w:rsidP="00A8221D">
      <w:pPr>
        <w:pStyle w:val="B2"/>
      </w:pPr>
      <w:r w:rsidRPr="00B55E3E">
        <w:t>2&gt;</w:t>
      </w:r>
      <w:r w:rsidRPr="00B55E3E">
        <w:tab/>
        <w:t>apply the CCCH configuration as specified in 9.1.1.2;</w:t>
      </w:r>
    </w:p>
    <w:p w14:paraId="6DACF676" w14:textId="77777777" w:rsidR="00A8221D" w:rsidRPr="00B55E3E" w:rsidRDefault="00A8221D" w:rsidP="00A8221D">
      <w:pPr>
        <w:pStyle w:val="B2"/>
      </w:pPr>
      <w:r w:rsidRPr="00B55E3E">
        <w:t>2&gt;</w:t>
      </w:r>
      <w:r w:rsidRPr="00B55E3E">
        <w:tab/>
        <w:t xml:space="preserve">apply the </w:t>
      </w:r>
      <w:r w:rsidRPr="00B55E3E">
        <w:rPr>
          <w:i/>
        </w:rPr>
        <w:t>timeAlignmentTimerCommon</w:t>
      </w:r>
      <w:r w:rsidRPr="00B55E3E">
        <w:t xml:space="preserve"> included in </w:t>
      </w:r>
      <w:r w:rsidRPr="00B55E3E">
        <w:rPr>
          <w:i/>
        </w:rPr>
        <w:t>SIB1</w:t>
      </w:r>
      <w:r w:rsidRPr="00B55E3E">
        <w:t>;</w:t>
      </w:r>
    </w:p>
    <w:p w14:paraId="1F77FD1D" w14:textId="77777777" w:rsidR="00A8221D" w:rsidRPr="00B55E3E" w:rsidRDefault="00A8221D" w:rsidP="00A8221D">
      <w:pPr>
        <w:pStyle w:val="B2"/>
      </w:pPr>
      <w:r w:rsidRPr="00B55E3E">
        <w:t>2&gt;</w:t>
      </w:r>
      <w:r w:rsidRPr="00B55E3E">
        <w:tab/>
        <w:t xml:space="preserve">initiate transmission of the </w:t>
      </w:r>
      <w:r w:rsidRPr="00B55E3E">
        <w:rPr>
          <w:i/>
        </w:rPr>
        <w:t>RRCReestablishmentRequest</w:t>
      </w:r>
      <w:r w:rsidRPr="00B55E3E">
        <w:t xml:space="preserve"> message in accordance with 5.3.7.4;</w:t>
      </w:r>
    </w:p>
    <w:p w14:paraId="5935F8E8" w14:textId="77777777" w:rsidR="00A8221D" w:rsidRPr="00B55E3E" w:rsidRDefault="00A8221D" w:rsidP="00A8221D">
      <w:pPr>
        <w:pStyle w:val="NO"/>
      </w:pPr>
      <w:r w:rsidRPr="00B55E3E">
        <w:t>NOTE 2:</w:t>
      </w:r>
      <w:r w:rsidRPr="00B55E3E">
        <w:tab/>
        <w:t>This procedure applies also if the UE returns to the source PCell.</w:t>
      </w:r>
    </w:p>
    <w:p w14:paraId="069ABF0A" w14:textId="77777777" w:rsidR="00A8221D" w:rsidRPr="00B55E3E" w:rsidRDefault="00A8221D" w:rsidP="00A8221D">
      <w:r w:rsidRPr="00B55E3E">
        <w:t>Upon selecting an inter-RAT cell, the UE shall:</w:t>
      </w:r>
    </w:p>
    <w:p w14:paraId="799FA58A" w14:textId="77777777" w:rsidR="00A8221D" w:rsidRPr="00B55E3E" w:rsidRDefault="00A8221D" w:rsidP="00A8221D">
      <w:pPr>
        <w:pStyle w:val="B1"/>
        <w:rPr>
          <w:rFonts w:eastAsia="Batang"/>
        </w:rPr>
      </w:pPr>
      <w:r w:rsidRPr="00B55E3E">
        <w:t>1&gt;</w:t>
      </w:r>
      <w:r w:rsidRPr="00B55E3E">
        <w:tab/>
        <w:t>perform the actions upon going to RRC_IDLE as specified in 5.3.11, with release cause 'RRC connection failure'.</w:t>
      </w:r>
    </w:p>
    <w:p w14:paraId="7C9EA733" w14:textId="77777777" w:rsidR="00A8221D" w:rsidRPr="00B55E3E" w:rsidRDefault="00A8221D" w:rsidP="00A8221D">
      <w:pPr>
        <w:pStyle w:val="Heading4"/>
        <w:rPr>
          <w:rFonts w:eastAsia="SimSun"/>
          <w:lang w:eastAsia="en-US"/>
        </w:rPr>
      </w:pPr>
      <w:bookmarkStart w:id="314" w:name="_Toc115428529"/>
      <w:bookmarkStart w:id="315" w:name="_Toc60776808"/>
      <w:r w:rsidRPr="00B55E3E">
        <w:rPr>
          <w:rFonts w:eastAsia="SimSun"/>
          <w:lang w:eastAsia="en-US"/>
        </w:rPr>
        <w:t>5.3.7.3a</w:t>
      </w:r>
      <w:r w:rsidRPr="00B55E3E">
        <w:rPr>
          <w:rFonts w:eastAsia="SimSun"/>
          <w:lang w:eastAsia="en-US"/>
        </w:rPr>
        <w:tab/>
        <w:t>Actions following relay selection while T311 is running</w:t>
      </w:r>
      <w:bookmarkEnd w:id="314"/>
    </w:p>
    <w:p w14:paraId="6D814A55" w14:textId="77777777" w:rsidR="00A8221D" w:rsidRPr="00B55E3E" w:rsidRDefault="00A8221D" w:rsidP="00A8221D">
      <w:pPr>
        <w:overflowPunct/>
        <w:autoSpaceDE/>
        <w:autoSpaceDN/>
        <w:adjustRightInd/>
        <w:textAlignment w:val="auto"/>
        <w:rPr>
          <w:rFonts w:eastAsia="SimSun"/>
          <w:lang w:eastAsia="en-US"/>
        </w:rPr>
      </w:pPr>
      <w:r w:rsidRPr="00B55E3E">
        <w:rPr>
          <w:rFonts w:eastAsia="SimSun"/>
          <w:lang w:eastAsia="en-US"/>
        </w:rPr>
        <w:t>Upon selecting a suitable L2 U2N Relay UE, the L2 U2N Remote UE shall:</w:t>
      </w:r>
    </w:p>
    <w:p w14:paraId="140D93FF" w14:textId="77777777" w:rsidR="00A8221D" w:rsidRPr="00B55E3E" w:rsidRDefault="00A8221D" w:rsidP="00A8221D">
      <w:pPr>
        <w:pStyle w:val="B1"/>
        <w:rPr>
          <w:rFonts w:eastAsia="SimSun"/>
          <w:lang w:eastAsia="en-US"/>
        </w:rPr>
      </w:pPr>
      <w:r w:rsidRPr="00B55E3E">
        <w:rPr>
          <w:rFonts w:eastAsia="SimSun"/>
          <w:lang w:eastAsia="en-US"/>
        </w:rPr>
        <w:t>1&gt;</w:t>
      </w:r>
      <w:r w:rsidRPr="00B55E3E">
        <w:rPr>
          <w:rFonts w:eastAsia="SimSun"/>
          <w:lang w:eastAsia="en-US"/>
        </w:rPr>
        <w:tab/>
        <w:t>ensure having valid and up to date essential system information as specified in clause 5.2.2.2;</w:t>
      </w:r>
    </w:p>
    <w:p w14:paraId="67F34D84" w14:textId="77777777" w:rsidR="00A8221D" w:rsidRPr="00B55E3E" w:rsidRDefault="00A8221D" w:rsidP="00A8221D">
      <w:pPr>
        <w:pStyle w:val="B1"/>
        <w:rPr>
          <w:rFonts w:eastAsia="SimSun"/>
          <w:lang w:eastAsia="en-US"/>
        </w:rPr>
      </w:pPr>
      <w:r w:rsidRPr="00B55E3E">
        <w:rPr>
          <w:rFonts w:eastAsia="SimSun"/>
          <w:lang w:eastAsia="en-US"/>
        </w:rPr>
        <w:t>1&gt;</w:t>
      </w:r>
      <w:r w:rsidRPr="00B55E3E">
        <w:rPr>
          <w:rFonts w:eastAsia="SimSun"/>
          <w:lang w:eastAsia="en-US"/>
        </w:rPr>
        <w:tab/>
        <w:t>stop timer T311;</w:t>
      </w:r>
    </w:p>
    <w:p w14:paraId="7BF19D69" w14:textId="77777777" w:rsidR="00A8221D" w:rsidRPr="00B55E3E" w:rsidRDefault="00A8221D" w:rsidP="00A8221D">
      <w:pPr>
        <w:pStyle w:val="B1"/>
        <w:rPr>
          <w:rFonts w:eastAsia="SimSun"/>
          <w:lang w:eastAsia="en-US"/>
        </w:rPr>
      </w:pPr>
      <w:r w:rsidRPr="00B55E3E">
        <w:rPr>
          <w:rFonts w:eastAsia="SimSun"/>
          <w:lang w:eastAsia="en-US"/>
        </w:rPr>
        <w:t>1&gt;</w:t>
      </w:r>
      <w:r w:rsidRPr="00B55E3E">
        <w:rPr>
          <w:rFonts w:eastAsia="SimSun"/>
          <w:lang w:eastAsia="en-US"/>
        </w:rPr>
        <w:tab/>
        <w:t>if T390 is running:</w:t>
      </w:r>
    </w:p>
    <w:p w14:paraId="7F30CAE3"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stop timer T390 for all access categories;</w:t>
      </w:r>
    </w:p>
    <w:p w14:paraId="0DE46F83"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perform the actions as specified in 5.3.14.4;</w:t>
      </w:r>
    </w:p>
    <w:p w14:paraId="0F96B09C" w14:textId="77777777" w:rsidR="00A8221D" w:rsidRPr="00B55E3E" w:rsidRDefault="00A8221D" w:rsidP="00A8221D">
      <w:pPr>
        <w:pStyle w:val="B1"/>
      </w:pPr>
      <w:r w:rsidRPr="00B55E3E">
        <w:t>1&gt;</w:t>
      </w:r>
      <w:r w:rsidRPr="00B55E3E">
        <w:tab/>
        <w:t>stop the cell (re)selection procedure, if ongoing;</w:t>
      </w:r>
    </w:p>
    <w:p w14:paraId="2302171B" w14:textId="77777777" w:rsidR="00A8221D" w:rsidRPr="00B55E3E" w:rsidRDefault="00A8221D" w:rsidP="00A8221D">
      <w:pPr>
        <w:pStyle w:val="B1"/>
        <w:rPr>
          <w:rFonts w:eastAsia="SimSun"/>
          <w:lang w:eastAsia="en-US"/>
        </w:rPr>
      </w:pPr>
      <w:r w:rsidRPr="00B55E3E">
        <w:rPr>
          <w:rFonts w:eastAsia="SimSun"/>
          <w:lang w:eastAsia="en-US"/>
        </w:rPr>
        <w:t>1&gt;</w:t>
      </w:r>
      <w:r w:rsidRPr="00B55E3E">
        <w:rPr>
          <w:rFonts w:eastAsia="SimSun"/>
          <w:lang w:eastAsia="en-US"/>
        </w:rPr>
        <w:tab/>
        <w:t>start timer T301;</w:t>
      </w:r>
    </w:p>
    <w:p w14:paraId="223D36C2" w14:textId="77777777" w:rsidR="00A8221D" w:rsidRPr="00B55E3E" w:rsidRDefault="00A8221D" w:rsidP="00A8221D">
      <w:pPr>
        <w:pStyle w:val="B1"/>
        <w:rPr>
          <w:rFonts w:eastAsia="SimSun"/>
        </w:rPr>
      </w:pPr>
      <w:r w:rsidRPr="00B55E3E">
        <w:rPr>
          <w:rFonts w:eastAsia="SimSun"/>
        </w:rPr>
        <w:t>1&gt;</w:t>
      </w:r>
      <w:r w:rsidRPr="00B55E3E">
        <w:rPr>
          <w:rFonts w:eastAsia="SimSun"/>
        </w:rPr>
        <w:tab/>
        <w:t>release the RLC entity for SRB0, if any;</w:t>
      </w:r>
    </w:p>
    <w:p w14:paraId="216A830D" w14:textId="77777777" w:rsidR="00A8221D" w:rsidRPr="00B55E3E" w:rsidRDefault="00A8221D" w:rsidP="00A8221D">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0E3243A5" w14:textId="77777777" w:rsidR="00A8221D" w:rsidRPr="00B55E3E" w:rsidRDefault="00A8221D" w:rsidP="00A8221D">
      <w:pPr>
        <w:pStyle w:val="B1"/>
      </w:pPr>
      <w:r w:rsidRPr="00B55E3E">
        <w:t>1&gt;</w:t>
      </w:r>
      <w:r w:rsidRPr="00B55E3E">
        <w:tab/>
        <w:t>apply the specified configuration of SL-RLC0 as specified in 9.1.1.4;</w:t>
      </w:r>
    </w:p>
    <w:p w14:paraId="3959D414" w14:textId="77777777" w:rsidR="00A8221D" w:rsidRPr="00B55E3E" w:rsidRDefault="00A8221D" w:rsidP="00A8221D">
      <w:pPr>
        <w:pStyle w:val="B1"/>
      </w:pPr>
      <w:r w:rsidRPr="00B55E3E">
        <w:t>1&gt; apply the SDAP configuration and PDCP configuration as specified in 9.1.1.2 for SRB0;</w:t>
      </w:r>
    </w:p>
    <w:p w14:paraId="4629D384" w14:textId="77777777" w:rsidR="00A8221D" w:rsidRPr="00B55E3E" w:rsidRDefault="00A8221D" w:rsidP="00A8221D">
      <w:pPr>
        <w:pStyle w:val="B1"/>
        <w:rPr>
          <w:rFonts w:eastAsia="Batang"/>
          <w:lang w:eastAsia="en-US"/>
        </w:rPr>
      </w:pPr>
      <w:r w:rsidRPr="00B55E3E">
        <w:t>1</w:t>
      </w:r>
      <w:r w:rsidRPr="00B55E3E">
        <w:rPr>
          <w:rFonts w:eastAsia="SimSun"/>
          <w:lang w:eastAsia="en-US"/>
        </w:rPr>
        <w:t>&gt;</w:t>
      </w:r>
      <w:r w:rsidRPr="00B55E3E">
        <w:rPr>
          <w:rFonts w:eastAsia="SimSun"/>
          <w:lang w:eastAsia="en-US"/>
        </w:rPr>
        <w:tab/>
        <w:t xml:space="preserve">initiate transmission of the </w:t>
      </w:r>
      <w:r w:rsidRPr="00B55E3E">
        <w:rPr>
          <w:rFonts w:eastAsia="SimSun"/>
          <w:i/>
          <w:lang w:eastAsia="en-US"/>
        </w:rPr>
        <w:t>RRCReestablishmentRequest</w:t>
      </w:r>
      <w:r w:rsidRPr="00B55E3E">
        <w:rPr>
          <w:rFonts w:eastAsia="SimSun"/>
          <w:lang w:eastAsia="en-US"/>
        </w:rPr>
        <w:t xml:space="preserve"> message in accordance with 5.3.7.4.</w:t>
      </w:r>
    </w:p>
    <w:p w14:paraId="4DA43709" w14:textId="77777777" w:rsidR="00A8221D" w:rsidRPr="00B55E3E" w:rsidRDefault="00A8221D" w:rsidP="00A8221D">
      <w:pPr>
        <w:pStyle w:val="Heading4"/>
      </w:pPr>
      <w:bookmarkStart w:id="316" w:name="_Toc115428530"/>
      <w:r w:rsidRPr="00B55E3E">
        <w:t>5.3.7.4</w:t>
      </w:r>
      <w:r w:rsidRPr="00B55E3E">
        <w:tab/>
        <w:t xml:space="preserve">Actions related to transmission of </w:t>
      </w:r>
      <w:r w:rsidRPr="00B55E3E">
        <w:rPr>
          <w:i/>
        </w:rPr>
        <w:t>RRCReestablishmentRequest</w:t>
      </w:r>
      <w:r w:rsidRPr="00B55E3E">
        <w:t xml:space="preserve"> message</w:t>
      </w:r>
      <w:bookmarkEnd w:id="315"/>
      <w:bookmarkEnd w:id="316"/>
    </w:p>
    <w:p w14:paraId="2FE02412" w14:textId="77777777" w:rsidR="00A8221D" w:rsidRPr="00B55E3E" w:rsidRDefault="00A8221D" w:rsidP="00A8221D">
      <w:r w:rsidRPr="00B55E3E">
        <w:t xml:space="preserve">The UE shall set the contents of </w:t>
      </w:r>
      <w:r w:rsidRPr="00B55E3E">
        <w:rPr>
          <w:i/>
        </w:rPr>
        <w:t>RRCReestablishmentRequest</w:t>
      </w:r>
      <w:r w:rsidRPr="00B55E3E">
        <w:t xml:space="preserve"> message as follows:</w:t>
      </w:r>
    </w:p>
    <w:p w14:paraId="44D48B2C" w14:textId="77777777" w:rsidR="00A8221D" w:rsidRPr="00B55E3E" w:rsidRDefault="00A8221D" w:rsidP="00A8221D">
      <w:pPr>
        <w:pStyle w:val="B1"/>
      </w:pPr>
      <w:r w:rsidRPr="00B55E3E">
        <w:t>1&gt;</w:t>
      </w:r>
      <w:r w:rsidRPr="00B55E3E">
        <w:tab/>
        <w:t xml:space="preserve">if the procedure was initiated due to radio link failure as specified in 5.3.10.3 or </w:t>
      </w:r>
      <w:r w:rsidRPr="00B55E3E">
        <w:rPr>
          <w:rFonts w:eastAsia="SimSun"/>
        </w:rPr>
        <w:t xml:space="preserve">reconfiguration with sync </w:t>
      </w:r>
      <w:r w:rsidRPr="00B55E3E">
        <w:t>failure as specified in 5.3.5.8.3:</w:t>
      </w:r>
    </w:p>
    <w:p w14:paraId="28EBFF83" w14:textId="77777777" w:rsidR="00A8221D" w:rsidRPr="00B55E3E" w:rsidRDefault="00A8221D" w:rsidP="00A8221D">
      <w:pPr>
        <w:pStyle w:val="B2"/>
      </w:pPr>
      <w:r w:rsidRPr="00B55E3E">
        <w:t>2&gt;</w:t>
      </w:r>
      <w:r w:rsidRPr="00B55E3E">
        <w:tab/>
        <w:t xml:space="preserve">set the </w:t>
      </w:r>
      <w:r w:rsidRPr="00B55E3E">
        <w:rPr>
          <w:i/>
        </w:rPr>
        <w:t>reestablishmentCellId</w:t>
      </w:r>
      <w:r w:rsidRPr="00B55E3E">
        <w:t xml:space="preserve"> in the </w:t>
      </w:r>
      <w:r w:rsidRPr="00B55E3E">
        <w:rPr>
          <w:i/>
        </w:rPr>
        <w:t>VarRLF-Report</w:t>
      </w:r>
      <w:r w:rsidRPr="00B55E3E">
        <w:t xml:space="preserve"> to the global cell identity of the selected cell;</w:t>
      </w:r>
    </w:p>
    <w:p w14:paraId="00B606FB" w14:textId="77777777" w:rsidR="00A8221D" w:rsidRPr="00B55E3E" w:rsidRDefault="00A8221D" w:rsidP="00A8221D">
      <w:pPr>
        <w:pStyle w:val="B1"/>
      </w:pPr>
      <w:r w:rsidRPr="00B55E3E">
        <w:t>1&gt;</w:t>
      </w:r>
      <w:r w:rsidRPr="00B55E3E">
        <w:tab/>
        <w:t xml:space="preserve">set the </w:t>
      </w:r>
      <w:r w:rsidRPr="00B55E3E">
        <w:rPr>
          <w:i/>
        </w:rPr>
        <w:t>ue-Identity</w:t>
      </w:r>
      <w:r w:rsidRPr="00B55E3E">
        <w:t xml:space="preserve"> as follows:</w:t>
      </w:r>
    </w:p>
    <w:p w14:paraId="62367C1C" w14:textId="77777777" w:rsidR="00A8221D" w:rsidRPr="00B55E3E" w:rsidRDefault="00A8221D" w:rsidP="00A8221D">
      <w:pPr>
        <w:pStyle w:val="B2"/>
      </w:pPr>
      <w:r w:rsidRPr="00B55E3E">
        <w:t>2&gt;</w:t>
      </w:r>
      <w:r w:rsidRPr="00B55E3E">
        <w:tab/>
        <w:t xml:space="preserve">set the </w:t>
      </w:r>
      <w:r w:rsidRPr="00B55E3E">
        <w:rPr>
          <w:i/>
        </w:rPr>
        <w:t>c-RNTI</w:t>
      </w:r>
      <w:r w:rsidRPr="00B55E3E">
        <w:t xml:space="preserve"> to the C-RNTI used in the source PCell (reconfiguration with sync or mobility from NR failure) or used in the PCell in which the trigger for the re-establishment occurred (other cases);</w:t>
      </w:r>
    </w:p>
    <w:p w14:paraId="5F442F77" w14:textId="77777777" w:rsidR="00A8221D" w:rsidRPr="00B55E3E" w:rsidRDefault="00A8221D" w:rsidP="00A8221D">
      <w:pPr>
        <w:pStyle w:val="B2"/>
      </w:pPr>
      <w:r w:rsidRPr="00B55E3E">
        <w:lastRenderedPageBreak/>
        <w:t>2&gt;</w:t>
      </w:r>
      <w:r w:rsidRPr="00B55E3E">
        <w:tab/>
        <w:t xml:space="preserve">set the </w:t>
      </w:r>
      <w:r w:rsidRPr="00B55E3E">
        <w:rPr>
          <w:i/>
        </w:rPr>
        <w:t>physCellId</w:t>
      </w:r>
      <w:r w:rsidRPr="00B55E3E">
        <w:t xml:space="preserve"> to the physical cell identity of the source PCell (reconfiguration with sync or mobility from NR failure) or of the PCell in which the trigger for the re-establishment occurred (other cases);</w:t>
      </w:r>
    </w:p>
    <w:p w14:paraId="55DDBFBF" w14:textId="77777777" w:rsidR="00A8221D" w:rsidRPr="00B55E3E" w:rsidRDefault="00A8221D" w:rsidP="00A8221D">
      <w:pPr>
        <w:pStyle w:val="B2"/>
      </w:pPr>
      <w:r w:rsidRPr="00B55E3E">
        <w:t>2&gt;</w:t>
      </w:r>
      <w:r w:rsidRPr="00B55E3E">
        <w:tab/>
        <w:t xml:space="preserve">set the </w:t>
      </w:r>
      <w:r w:rsidRPr="00B55E3E">
        <w:rPr>
          <w:i/>
        </w:rPr>
        <w:t>shortMAC-I</w:t>
      </w:r>
      <w:r w:rsidRPr="00B55E3E">
        <w:t xml:space="preserve"> to the 16 least significant bits of the MAC-I calculated:</w:t>
      </w:r>
    </w:p>
    <w:p w14:paraId="3711E239" w14:textId="77777777" w:rsidR="00A8221D" w:rsidRPr="00B55E3E" w:rsidRDefault="00A8221D" w:rsidP="00A8221D">
      <w:pPr>
        <w:pStyle w:val="B3"/>
      </w:pPr>
      <w:r w:rsidRPr="00B55E3E">
        <w:t>3&gt;</w:t>
      </w:r>
      <w:r w:rsidRPr="00B55E3E">
        <w:tab/>
        <w:t xml:space="preserve">over the ASN.1 encoded as per clause 8 (i.e., a multiple of 8 bits) </w:t>
      </w:r>
      <w:r w:rsidRPr="00B55E3E">
        <w:rPr>
          <w:i/>
        </w:rPr>
        <w:t>VarShortMAC-Input</w:t>
      </w:r>
      <w:r w:rsidRPr="00B55E3E">
        <w:t>;</w:t>
      </w:r>
    </w:p>
    <w:p w14:paraId="44206465" w14:textId="77777777" w:rsidR="00A8221D" w:rsidRPr="00B55E3E" w:rsidRDefault="00A8221D" w:rsidP="00A8221D">
      <w:pPr>
        <w:pStyle w:val="B3"/>
      </w:pPr>
      <w:r w:rsidRPr="00B55E3E">
        <w:t>3&gt;</w:t>
      </w:r>
      <w:r w:rsidRPr="00B55E3E">
        <w:tab/>
        <w:t>with the K</w:t>
      </w:r>
      <w:r w:rsidRPr="00B55E3E">
        <w:rPr>
          <w:vertAlign w:val="subscript"/>
        </w:rPr>
        <w:t>RRCint</w:t>
      </w:r>
      <w:r w:rsidRPr="00B55E3E">
        <w:t xml:space="preserve"> key and integrity protection algorithm that was used in the source PCell (reconfiguration with sync or mobility from NR failure) or of the PCell in which the trigger for the re-establishment occurred (other cases); and</w:t>
      </w:r>
    </w:p>
    <w:p w14:paraId="29B85FAB" w14:textId="77777777" w:rsidR="00A8221D" w:rsidRPr="00B55E3E" w:rsidRDefault="00A8221D" w:rsidP="00A8221D">
      <w:pPr>
        <w:pStyle w:val="B3"/>
      </w:pPr>
      <w:r w:rsidRPr="00B55E3E">
        <w:t>3&gt;</w:t>
      </w:r>
      <w:r w:rsidRPr="00B55E3E">
        <w:tab/>
        <w:t>with all input bits for COUNT, BEARER and DIRECTION set to binary ones;</w:t>
      </w:r>
    </w:p>
    <w:p w14:paraId="213AE8F5" w14:textId="77777777" w:rsidR="00A8221D" w:rsidRPr="00B55E3E" w:rsidRDefault="00A8221D" w:rsidP="00A8221D">
      <w:pPr>
        <w:pStyle w:val="B1"/>
      </w:pPr>
      <w:r w:rsidRPr="00B55E3E">
        <w:t>1&gt;</w:t>
      </w:r>
      <w:r w:rsidRPr="00B55E3E">
        <w:tab/>
        <w:t xml:space="preserve">set the </w:t>
      </w:r>
      <w:r w:rsidRPr="00B55E3E">
        <w:rPr>
          <w:i/>
        </w:rPr>
        <w:t>reestablishmentCause</w:t>
      </w:r>
      <w:r w:rsidRPr="00B55E3E">
        <w:t xml:space="preserve"> as follows:</w:t>
      </w:r>
    </w:p>
    <w:p w14:paraId="6C07BD91" w14:textId="77777777" w:rsidR="00A8221D" w:rsidRPr="00B55E3E" w:rsidRDefault="00A8221D" w:rsidP="00A8221D">
      <w:pPr>
        <w:pStyle w:val="B2"/>
      </w:pPr>
      <w:r w:rsidRPr="00B55E3E">
        <w:t>2&gt;</w:t>
      </w:r>
      <w:r w:rsidRPr="00B55E3E">
        <w:tab/>
        <w:t>if the re-establishment procedure was initiated due to reconfiguration failure as specified in 5.3.5.8.2:</w:t>
      </w:r>
    </w:p>
    <w:p w14:paraId="00005738" w14:textId="77777777" w:rsidR="00A8221D" w:rsidRPr="00B55E3E" w:rsidRDefault="00A8221D" w:rsidP="00A8221D">
      <w:pPr>
        <w:pStyle w:val="B3"/>
      </w:pPr>
      <w:r w:rsidRPr="00B55E3E">
        <w:t>3&gt;</w:t>
      </w:r>
      <w:r w:rsidRPr="00B55E3E">
        <w:tab/>
        <w:t xml:space="preserve">set the </w:t>
      </w:r>
      <w:r w:rsidRPr="00B55E3E">
        <w:rPr>
          <w:i/>
        </w:rPr>
        <w:t>reestablishmentCause</w:t>
      </w:r>
      <w:r w:rsidRPr="00B55E3E">
        <w:t xml:space="preserve"> to the value </w:t>
      </w:r>
      <w:r w:rsidRPr="00B55E3E">
        <w:rPr>
          <w:i/>
        </w:rPr>
        <w:t>reconfigurationFailure</w:t>
      </w:r>
      <w:r w:rsidRPr="00B55E3E">
        <w:t>;</w:t>
      </w:r>
    </w:p>
    <w:p w14:paraId="281EB66B" w14:textId="77777777" w:rsidR="00A8221D" w:rsidRPr="00B55E3E" w:rsidRDefault="00A8221D" w:rsidP="00A8221D">
      <w:pPr>
        <w:pStyle w:val="B2"/>
      </w:pPr>
      <w:r w:rsidRPr="00B55E3E">
        <w:t>2&gt;</w:t>
      </w:r>
      <w:r w:rsidRPr="00B55E3E">
        <w:tab/>
        <w:t>else if the re-establishment procedure was initiated due to reconfiguration with sync failure as specified in 5.3.5.8.3 (intra-NR handover failure) or 5.4.3.5 (inter-RAT mobility from NR failure):</w:t>
      </w:r>
    </w:p>
    <w:p w14:paraId="3D48EDC1" w14:textId="77777777" w:rsidR="00A8221D" w:rsidRPr="00B55E3E" w:rsidRDefault="00A8221D" w:rsidP="00A8221D">
      <w:pPr>
        <w:pStyle w:val="B3"/>
      </w:pPr>
      <w:r w:rsidRPr="00B55E3E">
        <w:t>3&gt;</w:t>
      </w:r>
      <w:r w:rsidRPr="00B55E3E">
        <w:tab/>
        <w:t xml:space="preserve">set the </w:t>
      </w:r>
      <w:r w:rsidRPr="00B55E3E">
        <w:rPr>
          <w:i/>
        </w:rPr>
        <w:t>reestablishmentCause</w:t>
      </w:r>
      <w:r w:rsidRPr="00B55E3E">
        <w:t xml:space="preserve"> to the value </w:t>
      </w:r>
      <w:r w:rsidRPr="00B55E3E">
        <w:rPr>
          <w:i/>
        </w:rPr>
        <w:t>handoverFailure</w:t>
      </w:r>
      <w:r w:rsidRPr="00B55E3E">
        <w:t>;</w:t>
      </w:r>
    </w:p>
    <w:p w14:paraId="31D5E64C" w14:textId="77777777" w:rsidR="00A8221D" w:rsidRPr="00B55E3E" w:rsidRDefault="00A8221D" w:rsidP="00A8221D">
      <w:pPr>
        <w:pStyle w:val="B2"/>
      </w:pPr>
      <w:r w:rsidRPr="00B55E3E">
        <w:t>2&gt;</w:t>
      </w:r>
      <w:r w:rsidRPr="00B55E3E">
        <w:tab/>
        <w:t>else:</w:t>
      </w:r>
    </w:p>
    <w:p w14:paraId="75F0BBA3" w14:textId="77777777" w:rsidR="00A8221D" w:rsidRPr="00B55E3E" w:rsidRDefault="00A8221D" w:rsidP="00A8221D">
      <w:pPr>
        <w:pStyle w:val="B3"/>
      </w:pPr>
      <w:r w:rsidRPr="00B55E3E">
        <w:t>3&gt;</w:t>
      </w:r>
      <w:r w:rsidRPr="00B55E3E">
        <w:tab/>
        <w:t xml:space="preserve">set the </w:t>
      </w:r>
      <w:r w:rsidRPr="00B55E3E">
        <w:rPr>
          <w:i/>
        </w:rPr>
        <w:t>reestablishmentCause</w:t>
      </w:r>
      <w:r w:rsidRPr="00B55E3E">
        <w:t xml:space="preserve"> to the value </w:t>
      </w:r>
      <w:r w:rsidRPr="00B55E3E">
        <w:rPr>
          <w:i/>
        </w:rPr>
        <w:t>otherFailure</w:t>
      </w:r>
      <w:r w:rsidRPr="00B55E3E">
        <w:t>;</w:t>
      </w:r>
    </w:p>
    <w:p w14:paraId="2F5B47BD" w14:textId="77777777" w:rsidR="00A8221D" w:rsidRPr="00B55E3E" w:rsidRDefault="00A8221D" w:rsidP="00A8221D">
      <w:pPr>
        <w:pStyle w:val="B1"/>
      </w:pPr>
      <w:r w:rsidRPr="00B55E3E">
        <w:t>1&gt;</w:t>
      </w:r>
      <w:r w:rsidRPr="00B55E3E">
        <w:tab/>
        <w:t>re-establish PDCP for SRB1;</w:t>
      </w:r>
    </w:p>
    <w:p w14:paraId="5BDBEA4F" w14:textId="77777777" w:rsidR="00A8221D" w:rsidRPr="00B55E3E" w:rsidRDefault="00A8221D" w:rsidP="00A8221D">
      <w:pPr>
        <w:pStyle w:val="B1"/>
      </w:pPr>
      <w:r w:rsidRPr="00B55E3E">
        <w:t>1&gt;</w:t>
      </w:r>
      <w:r w:rsidRPr="00B55E3E">
        <w:tab/>
        <w:t>if the UE is acting as L2 U2N Remote UE:</w:t>
      </w:r>
    </w:p>
    <w:p w14:paraId="1EB8D1F0" w14:textId="77777777" w:rsidR="00A8221D" w:rsidRPr="00B55E3E" w:rsidRDefault="00A8221D" w:rsidP="00A8221D">
      <w:pPr>
        <w:pStyle w:val="B2"/>
        <w:rPr>
          <w:rFonts w:eastAsia="DengXian"/>
          <w:lang w:eastAsia="zh-CN"/>
        </w:rPr>
      </w:pPr>
      <w:r w:rsidRPr="00B55E3E">
        <w:rPr>
          <w:rFonts w:eastAsia="DengXian"/>
          <w:lang w:eastAsia="zh-CN"/>
        </w:rPr>
        <w:t>2&gt;</w:t>
      </w:r>
      <w:r w:rsidRPr="00B55E3E">
        <w:rPr>
          <w:rFonts w:eastAsia="DengXian"/>
          <w:lang w:eastAsia="zh-CN"/>
        </w:rPr>
        <w:tab/>
      </w:r>
      <w:r w:rsidRPr="00B55E3E">
        <w:t>establish or re-established (e.g. via release and add) SL RLC entity for SRB1;</w:t>
      </w:r>
    </w:p>
    <w:p w14:paraId="335A939E" w14:textId="77777777" w:rsidR="00A8221D" w:rsidRPr="00B55E3E" w:rsidRDefault="00A8221D" w:rsidP="00A8221D">
      <w:pPr>
        <w:pStyle w:val="B2"/>
        <w:rPr>
          <w:rFonts w:eastAsia="DengXian"/>
          <w:lang w:eastAsia="zh-CN"/>
        </w:rPr>
      </w:pPr>
      <w:r w:rsidRPr="00B55E3E">
        <w:rPr>
          <w:rFonts w:eastAsia="DengXian"/>
          <w:lang w:eastAsia="zh-CN"/>
        </w:rPr>
        <w:t>2&gt;</w:t>
      </w:r>
      <w:r w:rsidRPr="00B55E3E">
        <w:rPr>
          <w:rFonts w:eastAsia="DengXian"/>
          <w:lang w:eastAsia="zh-CN"/>
        </w:rPr>
        <w:tab/>
        <w:t>apply the default configuration of SL-RLC1 as defined in 9.2.4 for SRB1;</w:t>
      </w:r>
    </w:p>
    <w:p w14:paraId="34DDED6A" w14:textId="77777777" w:rsidR="00A8221D" w:rsidRPr="00B55E3E" w:rsidRDefault="00A8221D" w:rsidP="00A8221D">
      <w:pPr>
        <w:pStyle w:val="B2"/>
        <w:rPr>
          <w:rFonts w:eastAsia="DengXian"/>
          <w:lang w:eastAsia="zh-CN"/>
        </w:rPr>
      </w:pPr>
      <w:r w:rsidRPr="00B55E3E">
        <w:rPr>
          <w:rFonts w:eastAsia="DengXian"/>
          <w:lang w:eastAsia="zh-CN"/>
        </w:rPr>
        <w:t>2&gt;</w:t>
      </w:r>
      <w:r w:rsidRPr="00B55E3E">
        <w:rPr>
          <w:rFonts w:eastAsia="DengXian"/>
          <w:lang w:eastAsia="zh-CN"/>
        </w:rPr>
        <w:tab/>
        <w:t>apply the default configuration of PDCP as defined in 9.2.1 for SRB1;</w:t>
      </w:r>
    </w:p>
    <w:p w14:paraId="40E9CD41" w14:textId="77777777" w:rsidR="00A8221D" w:rsidRPr="00B55E3E" w:rsidRDefault="00A8221D" w:rsidP="00A8221D">
      <w:pPr>
        <w:pStyle w:val="B2"/>
        <w:rPr>
          <w:rFonts w:eastAsia="DengXian"/>
          <w:lang w:eastAsia="zh-CN"/>
        </w:rPr>
      </w:pPr>
      <w:r w:rsidRPr="00B55E3E">
        <w:rPr>
          <w:rFonts w:eastAsia="DengXian"/>
          <w:lang w:eastAsia="zh-CN"/>
        </w:rPr>
        <w:t>2&gt;</w:t>
      </w:r>
      <w:r w:rsidRPr="00B55E3E">
        <w:rPr>
          <w:rFonts w:eastAsia="DengXian"/>
          <w:lang w:eastAsia="zh-CN"/>
        </w:rPr>
        <w:tab/>
        <w:t>establish the SRAP entity and apply the default configuration of SRAP as defined in 9.2.5 for SRB1;</w:t>
      </w:r>
    </w:p>
    <w:p w14:paraId="647416F8" w14:textId="77777777" w:rsidR="00A8221D" w:rsidRPr="00B55E3E" w:rsidRDefault="00A8221D" w:rsidP="00A8221D">
      <w:pPr>
        <w:pStyle w:val="B1"/>
      </w:pPr>
      <w:r w:rsidRPr="00B55E3E">
        <w:t>1&gt; else:</w:t>
      </w:r>
    </w:p>
    <w:p w14:paraId="54A2188F" w14:textId="77777777" w:rsidR="00A8221D" w:rsidRPr="00B55E3E" w:rsidRDefault="00A8221D" w:rsidP="00A8221D">
      <w:pPr>
        <w:pStyle w:val="B2"/>
      </w:pPr>
      <w:r w:rsidRPr="00B55E3E">
        <w:t>2&gt;</w:t>
      </w:r>
      <w:r w:rsidRPr="00B55E3E">
        <w:tab/>
        <w:t>re-establish RLC for SRB1;</w:t>
      </w:r>
    </w:p>
    <w:p w14:paraId="69951870" w14:textId="77777777" w:rsidR="00A8221D" w:rsidRPr="00B55E3E" w:rsidRDefault="00A8221D" w:rsidP="00A8221D">
      <w:pPr>
        <w:pStyle w:val="B2"/>
      </w:pPr>
      <w:r w:rsidRPr="00B55E3E">
        <w:t>2&gt;</w:t>
      </w:r>
      <w:r w:rsidRPr="00B55E3E">
        <w:tab/>
        <w:t>apply the default configuration defined in 9.2.1 for SRB1;</w:t>
      </w:r>
    </w:p>
    <w:p w14:paraId="17D76F82" w14:textId="77777777" w:rsidR="00A8221D" w:rsidRPr="00B55E3E" w:rsidRDefault="00A8221D" w:rsidP="00A8221D">
      <w:pPr>
        <w:pStyle w:val="B1"/>
      </w:pPr>
      <w:r w:rsidRPr="00B55E3E">
        <w:t>1&gt;</w:t>
      </w:r>
      <w:r w:rsidRPr="00B55E3E">
        <w:tab/>
        <w:t>configure lower layers to suspend integrity protection and ciphering for SRB1;</w:t>
      </w:r>
    </w:p>
    <w:p w14:paraId="3EDD9A81" w14:textId="77777777" w:rsidR="00A8221D" w:rsidRPr="00B55E3E" w:rsidRDefault="00A8221D" w:rsidP="00A8221D">
      <w:pPr>
        <w:pStyle w:val="NO"/>
      </w:pPr>
      <w:r w:rsidRPr="00B55E3E">
        <w:t>NOTE:</w:t>
      </w:r>
      <w:r w:rsidRPr="00B55E3E">
        <w:tab/>
        <w:t xml:space="preserve">Ciphering is not applied for the subsequent </w:t>
      </w:r>
      <w:r w:rsidRPr="00B55E3E">
        <w:rPr>
          <w:i/>
        </w:rPr>
        <w:t>RRCReestablishment</w:t>
      </w:r>
      <w:r w:rsidRPr="00B55E3E">
        <w:t xml:space="preserve"> message used to resume the connection. An integrity check is performed by lower layers, but merely upon request from RRC.</w:t>
      </w:r>
    </w:p>
    <w:p w14:paraId="567D1D41" w14:textId="77777777" w:rsidR="00A8221D" w:rsidRPr="00B55E3E" w:rsidRDefault="00A8221D" w:rsidP="00A8221D">
      <w:pPr>
        <w:pStyle w:val="B1"/>
      </w:pPr>
      <w:r w:rsidRPr="00B55E3E">
        <w:t>1&gt;</w:t>
      </w:r>
      <w:r w:rsidRPr="00B55E3E">
        <w:tab/>
        <w:t>resume SRB1;</w:t>
      </w:r>
    </w:p>
    <w:p w14:paraId="18D83104" w14:textId="77777777" w:rsidR="00A8221D" w:rsidRPr="00B55E3E" w:rsidRDefault="00A8221D" w:rsidP="00A8221D">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38DD173B" w14:textId="77777777" w:rsidR="00A8221D" w:rsidRPr="00B55E3E" w:rsidRDefault="00A8221D" w:rsidP="00A8221D">
      <w:pPr>
        <w:pStyle w:val="B2"/>
      </w:pPr>
      <w:r w:rsidRPr="00B55E3E">
        <w:t>2&gt;</w:t>
      </w:r>
      <w:r w:rsidRPr="00B55E3E">
        <w:tab/>
        <w:t>indicate TA report initiation to lower layers;</w:t>
      </w:r>
    </w:p>
    <w:p w14:paraId="14D115CB" w14:textId="77777777" w:rsidR="00A8221D" w:rsidRPr="00B55E3E" w:rsidRDefault="00A8221D" w:rsidP="00A8221D">
      <w:pPr>
        <w:pStyle w:val="B1"/>
      </w:pPr>
      <w:r w:rsidRPr="00B55E3E">
        <w:t>1&gt;</w:t>
      </w:r>
      <w:r w:rsidRPr="00B55E3E">
        <w:tab/>
        <w:t xml:space="preserve">submit the </w:t>
      </w:r>
      <w:r w:rsidRPr="00B55E3E">
        <w:rPr>
          <w:i/>
        </w:rPr>
        <w:t>RRCReestablishmentRequest</w:t>
      </w:r>
      <w:r w:rsidRPr="00B55E3E">
        <w:t xml:space="preserve"> message to lower layers for transmission.</w:t>
      </w:r>
    </w:p>
    <w:p w14:paraId="343DBAAE" w14:textId="77777777" w:rsidR="00A8221D" w:rsidRPr="00B55E3E" w:rsidRDefault="00A8221D" w:rsidP="00A8221D">
      <w:pPr>
        <w:pStyle w:val="Heading4"/>
      </w:pPr>
      <w:bookmarkStart w:id="317" w:name="_Toc60776809"/>
      <w:bookmarkStart w:id="318" w:name="_Toc115428531"/>
      <w:r w:rsidRPr="00B55E3E">
        <w:t>5.3.7.5</w:t>
      </w:r>
      <w:r w:rsidRPr="00B55E3E">
        <w:tab/>
        <w:t xml:space="preserve">Reception of the </w:t>
      </w:r>
      <w:r w:rsidRPr="00B55E3E">
        <w:rPr>
          <w:i/>
        </w:rPr>
        <w:t>RRCReestablishment</w:t>
      </w:r>
      <w:r w:rsidRPr="00B55E3E">
        <w:t xml:space="preserve"> by the UE</w:t>
      </w:r>
      <w:bookmarkEnd w:id="317"/>
      <w:bookmarkEnd w:id="318"/>
    </w:p>
    <w:p w14:paraId="3F2F65F3" w14:textId="77777777" w:rsidR="00A8221D" w:rsidRPr="00B55E3E" w:rsidRDefault="00A8221D" w:rsidP="00A8221D">
      <w:r w:rsidRPr="00B55E3E">
        <w:t>The UE shall:</w:t>
      </w:r>
    </w:p>
    <w:p w14:paraId="1866F2B9" w14:textId="77777777" w:rsidR="00A8221D" w:rsidRPr="00B55E3E" w:rsidRDefault="00A8221D" w:rsidP="00A8221D">
      <w:pPr>
        <w:pStyle w:val="B1"/>
      </w:pPr>
      <w:r w:rsidRPr="00B55E3E">
        <w:t>1&gt;</w:t>
      </w:r>
      <w:r w:rsidRPr="00B55E3E">
        <w:tab/>
        <w:t>stop timer T301;</w:t>
      </w:r>
    </w:p>
    <w:p w14:paraId="407A55B6" w14:textId="77777777" w:rsidR="00A8221D" w:rsidRPr="00B55E3E" w:rsidRDefault="00A8221D" w:rsidP="00A8221D">
      <w:pPr>
        <w:pStyle w:val="B1"/>
      </w:pPr>
      <w:r w:rsidRPr="00B55E3E">
        <w:t>1&gt;</w:t>
      </w:r>
      <w:r w:rsidRPr="00B55E3E">
        <w:tab/>
        <w:t>consider the current cell to be the PCell;</w:t>
      </w:r>
    </w:p>
    <w:p w14:paraId="3036EAEE" w14:textId="77777777" w:rsidR="00A8221D" w:rsidRPr="00B55E3E" w:rsidRDefault="00A8221D" w:rsidP="00A8221D">
      <w:pPr>
        <w:pStyle w:val="B1"/>
      </w:pPr>
      <w:r w:rsidRPr="00B55E3E">
        <w:t>1&gt;</w:t>
      </w:r>
      <w:r w:rsidRPr="00B55E3E">
        <w:tab/>
        <w:t>update the K</w:t>
      </w:r>
      <w:r w:rsidRPr="00B55E3E">
        <w:rPr>
          <w:vertAlign w:val="subscript"/>
        </w:rPr>
        <w:t>gNB</w:t>
      </w:r>
      <w:r w:rsidRPr="00B55E3E">
        <w:t xml:space="preserve"> key based on the current K</w:t>
      </w:r>
      <w:r w:rsidRPr="00B55E3E">
        <w:rPr>
          <w:vertAlign w:val="subscript"/>
        </w:rPr>
        <w:t>gNB</w:t>
      </w:r>
      <w:r w:rsidRPr="00B55E3E">
        <w:t xml:space="preserve"> key or the NH</w:t>
      </w:r>
      <w:r w:rsidRPr="00B55E3E">
        <w:rPr>
          <w:i/>
        </w:rPr>
        <w:t>,</w:t>
      </w:r>
      <w:r w:rsidRPr="00B55E3E">
        <w:t xml:space="preserve"> using the </w:t>
      </w:r>
      <w:bookmarkStart w:id="319" w:name="_Hlk95514955"/>
      <w:r w:rsidRPr="00B55E3E">
        <w:t>received</w:t>
      </w:r>
      <w:bookmarkEnd w:id="319"/>
      <w:r w:rsidRPr="00B55E3E">
        <w:t xml:space="preserve"> </w:t>
      </w:r>
      <w:r w:rsidRPr="00B55E3E">
        <w:rPr>
          <w:i/>
        </w:rPr>
        <w:t>nextHopChainingCount</w:t>
      </w:r>
      <w:r w:rsidRPr="00B55E3E">
        <w:t xml:space="preserve"> value, as specified in TS 33.501 [11];</w:t>
      </w:r>
    </w:p>
    <w:p w14:paraId="45DF6EB3" w14:textId="77777777" w:rsidR="00A8221D" w:rsidRPr="00B55E3E" w:rsidRDefault="00A8221D" w:rsidP="00A8221D">
      <w:pPr>
        <w:pStyle w:val="B1"/>
      </w:pPr>
      <w:r w:rsidRPr="00B55E3E">
        <w:t>1&gt;</w:t>
      </w:r>
      <w:r w:rsidRPr="00B55E3E">
        <w:tab/>
        <w:t xml:space="preserve">store the </w:t>
      </w:r>
      <w:r w:rsidRPr="00B55E3E">
        <w:rPr>
          <w:i/>
          <w:iCs/>
        </w:rPr>
        <w:t>nextHopChainingCount</w:t>
      </w:r>
      <w:r w:rsidRPr="00B55E3E">
        <w:t xml:space="preserve"> value indicated in the </w:t>
      </w:r>
      <w:r w:rsidRPr="00B55E3E">
        <w:rPr>
          <w:i/>
        </w:rPr>
        <w:t>RRCReestablishment</w:t>
      </w:r>
      <w:r w:rsidRPr="00B55E3E">
        <w:rPr>
          <w:iCs/>
        </w:rPr>
        <w:t xml:space="preserve"> message</w:t>
      </w:r>
      <w:r w:rsidRPr="00B55E3E">
        <w:t>;</w:t>
      </w:r>
    </w:p>
    <w:p w14:paraId="27A69262" w14:textId="77777777" w:rsidR="00A8221D" w:rsidRPr="00B55E3E" w:rsidRDefault="00A8221D" w:rsidP="00A8221D">
      <w:pPr>
        <w:pStyle w:val="B1"/>
      </w:pPr>
      <w:r w:rsidRPr="00B55E3E">
        <w:t>1&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previously configured </w:t>
      </w:r>
      <w:r w:rsidRPr="00B55E3E">
        <w:rPr>
          <w:i/>
        </w:rPr>
        <w:t>cipheringAlgorithm,</w:t>
      </w:r>
      <w:r w:rsidRPr="00B55E3E">
        <w:t xml:space="preserve"> as specified in TS 33.501 [11];</w:t>
      </w:r>
    </w:p>
    <w:p w14:paraId="3C4A8CC6" w14:textId="77777777" w:rsidR="00A8221D" w:rsidRPr="00B55E3E" w:rsidRDefault="00A8221D" w:rsidP="00A8221D">
      <w:pPr>
        <w:pStyle w:val="B1"/>
      </w:pPr>
      <w:r w:rsidRPr="00B55E3E">
        <w:lastRenderedPageBreak/>
        <w:t>1&gt;</w:t>
      </w:r>
      <w:r w:rsidRPr="00B55E3E">
        <w:tab/>
        <w:t>derive the K</w:t>
      </w:r>
      <w:r w:rsidRPr="00B55E3E">
        <w:rPr>
          <w:vertAlign w:val="subscript"/>
        </w:rPr>
        <w:t>RRCint</w:t>
      </w:r>
      <w:r w:rsidRPr="00B55E3E">
        <w:t xml:space="preserve"> and K</w:t>
      </w:r>
      <w:r w:rsidRPr="00B55E3E">
        <w:rPr>
          <w:vertAlign w:val="subscript"/>
        </w:rPr>
        <w:t>UPint</w:t>
      </w:r>
      <w:r w:rsidRPr="00B55E3E">
        <w:t xml:space="preserve"> keys associated with the previously configured </w:t>
      </w:r>
      <w:r w:rsidRPr="00B55E3E">
        <w:rPr>
          <w:i/>
        </w:rPr>
        <w:t>integrityProtAlgorithm,</w:t>
      </w:r>
      <w:r w:rsidRPr="00B55E3E">
        <w:t xml:space="preserve"> as specified in TS 33.501 [11].</w:t>
      </w:r>
    </w:p>
    <w:p w14:paraId="1307533C" w14:textId="77777777" w:rsidR="00A8221D" w:rsidRPr="00B55E3E" w:rsidRDefault="00A8221D" w:rsidP="00A8221D">
      <w:pPr>
        <w:pStyle w:val="B1"/>
      </w:pPr>
      <w:r w:rsidRPr="00B55E3E">
        <w:t>1&gt;</w:t>
      </w:r>
      <w:r w:rsidRPr="00B55E3E">
        <w:tab/>
        <w:t xml:space="preserve">request lower layers to verify the integrity protection of the </w:t>
      </w:r>
      <w:r w:rsidRPr="00B55E3E">
        <w:rPr>
          <w:i/>
          <w:iCs/>
        </w:rPr>
        <w:t>RRCReestablishment</w:t>
      </w:r>
      <w:r w:rsidRPr="00B55E3E">
        <w:t xml:space="preserve"> message, using the previously configured algorithm and the K</w:t>
      </w:r>
      <w:r w:rsidRPr="00B55E3E">
        <w:rPr>
          <w:vertAlign w:val="subscript"/>
        </w:rPr>
        <w:t>RRCint</w:t>
      </w:r>
      <w:r w:rsidRPr="00B55E3E">
        <w:t xml:space="preserve"> key;</w:t>
      </w:r>
    </w:p>
    <w:p w14:paraId="1B10ED54" w14:textId="77777777" w:rsidR="00A8221D" w:rsidRPr="00B55E3E" w:rsidRDefault="00A8221D" w:rsidP="00A8221D">
      <w:pPr>
        <w:pStyle w:val="B1"/>
      </w:pPr>
      <w:r w:rsidRPr="00B55E3E">
        <w:t>1&gt;</w:t>
      </w:r>
      <w:r w:rsidRPr="00B55E3E">
        <w:tab/>
        <w:t xml:space="preserve">if the integrity protection check of the </w:t>
      </w:r>
      <w:r w:rsidRPr="00B55E3E">
        <w:rPr>
          <w:i/>
          <w:iCs/>
        </w:rPr>
        <w:t>RRCReestablishment</w:t>
      </w:r>
      <w:r w:rsidRPr="00B55E3E">
        <w:t xml:space="preserve"> message fails:</w:t>
      </w:r>
    </w:p>
    <w:p w14:paraId="736D82C2" w14:textId="77777777" w:rsidR="00A8221D" w:rsidRPr="00B55E3E" w:rsidRDefault="00A8221D" w:rsidP="00A8221D">
      <w:pPr>
        <w:pStyle w:val="B2"/>
      </w:pPr>
      <w:r w:rsidRPr="00B55E3E">
        <w:t>2&gt;</w:t>
      </w:r>
      <w:r w:rsidRPr="00B55E3E">
        <w:tab/>
        <w:t>perform the actions upon going to RRC_IDLE as specified in 5.3.11, with release cause 'RRC connection failure', upon which the procedure ends;</w:t>
      </w:r>
    </w:p>
    <w:p w14:paraId="4B3E451C" w14:textId="77777777" w:rsidR="00A8221D" w:rsidRPr="00B55E3E" w:rsidRDefault="00A8221D" w:rsidP="00A8221D">
      <w:pPr>
        <w:pStyle w:val="B1"/>
      </w:pPr>
      <w:r w:rsidRPr="00B55E3E">
        <w:t>1&gt;</w:t>
      </w:r>
      <w:r w:rsidRPr="00B55E3E">
        <w:tab/>
        <w:t>configure lower layers to resume integrity protection for SRB1 using the previously configured algorithm and the K</w:t>
      </w:r>
      <w:r w:rsidRPr="00B55E3E">
        <w:rPr>
          <w:vertAlign w:val="subscript"/>
        </w:rPr>
        <w:t>RRCint</w:t>
      </w:r>
      <w:r w:rsidRPr="00B55E3E">
        <w:t xml:space="preserve"> key immediately, i.e., integrity protection shall be applied to all subsequent messages received and sent by the UE, including the message used to indicate the successful completion of the procedure;</w:t>
      </w:r>
    </w:p>
    <w:p w14:paraId="2EEE2E19" w14:textId="77777777" w:rsidR="00A8221D" w:rsidRPr="00B55E3E" w:rsidRDefault="00A8221D" w:rsidP="00A8221D">
      <w:pPr>
        <w:pStyle w:val="B1"/>
      </w:pPr>
      <w:r w:rsidRPr="00B55E3E">
        <w:t>1&gt;</w:t>
      </w:r>
      <w:r w:rsidRPr="00B55E3E">
        <w:tab/>
        <w:t>configure lower layers to resume ciphering for SRB1 using the previously configured algorithm and, the K</w:t>
      </w:r>
      <w:r w:rsidRPr="00B55E3E">
        <w:rPr>
          <w:vertAlign w:val="subscript"/>
        </w:rPr>
        <w:t>RRCenc</w:t>
      </w:r>
      <w:r w:rsidRPr="00B55E3E">
        <w:t xml:space="preserve"> key immediately, i.e., ciphering shall be applied to all subsequent messages received and sent by the UE, including the message used to indicate the successful completion of the procedure;</w:t>
      </w:r>
    </w:p>
    <w:p w14:paraId="026B3048" w14:textId="77777777" w:rsidR="00A8221D" w:rsidRPr="00B55E3E" w:rsidRDefault="00A8221D" w:rsidP="00A8221D">
      <w:pPr>
        <w:pStyle w:val="B1"/>
      </w:pPr>
      <w:r w:rsidRPr="00B55E3E">
        <w:t>1&gt;</w:t>
      </w:r>
      <w:r w:rsidRPr="00B55E3E">
        <w:tab/>
        <w:t xml:space="preserve">release the measurement gap configuration indicated by the </w:t>
      </w:r>
      <w:r w:rsidRPr="00B55E3E">
        <w:rPr>
          <w:i/>
        </w:rPr>
        <w:t>measGapConfig</w:t>
      </w:r>
      <w:r w:rsidRPr="00B55E3E">
        <w:t>, if configured;</w:t>
      </w:r>
    </w:p>
    <w:p w14:paraId="6527DA4C" w14:textId="77777777" w:rsidR="00A8221D" w:rsidRPr="00B55E3E" w:rsidRDefault="00A8221D" w:rsidP="00A8221D">
      <w:pPr>
        <w:pStyle w:val="B1"/>
      </w:pPr>
      <w:r w:rsidRPr="00B55E3E">
        <w:t>1&gt;</w:t>
      </w:r>
      <w:r w:rsidRPr="00B55E3E">
        <w:tab/>
        <w:t xml:space="preserve">release the MUSIM gap configuration indicated by the </w:t>
      </w:r>
      <w:r w:rsidRPr="00B55E3E">
        <w:rPr>
          <w:i/>
        </w:rPr>
        <w:t>musim-GapConfig</w:t>
      </w:r>
      <w:r w:rsidRPr="00B55E3E">
        <w:t>, if configured;</w:t>
      </w:r>
    </w:p>
    <w:p w14:paraId="44EE92E4" w14:textId="77777777" w:rsidR="00A8221D" w:rsidRPr="00B55E3E" w:rsidRDefault="00A8221D" w:rsidP="00A8221D">
      <w:pPr>
        <w:pStyle w:val="B1"/>
      </w:pPr>
      <w:r w:rsidRPr="00B55E3E">
        <w:t>1&gt;</w:t>
      </w:r>
      <w:r w:rsidRPr="00B55E3E">
        <w:tab/>
        <w:t xml:space="preserve">release the FR2 UL gap configuration indicated by the </w:t>
      </w:r>
      <w:r w:rsidRPr="00B55E3E">
        <w:rPr>
          <w:i/>
          <w:iCs/>
        </w:rPr>
        <w:t>ul-GapFR2-Config</w:t>
      </w:r>
      <w:r w:rsidRPr="00B55E3E">
        <w:t>, if configured;</w:t>
      </w:r>
    </w:p>
    <w:p w14:paraId="0F861A49" w14:textId="77777777" w:rsidR="00A8221D" w:rsidRPr="00B55E3E" w:rsidRDefault="00A8221D" w:rsidP="00A8221D">
      <w:pPr>
        <w:pStyle w:val="B1"/>
      </w:pPr>
      <w:r w:rsidRPr="00B55E3E">
        <w:t>1&gt;</w:t>
      </w:r>
      <w:r w:rsidRPr="00B55E3E">
        <w:tab/>
        <w:t xml:space="preserve">perform the L2 U2N Remote UE configuration procedure </w:t>
      </w:r>
      <w:r w:rsidRPr="00B55E3E">
        <w:rPr>
          <w:rFonts w:eastAsia="Batang"/>
        </w:rPr>
        <w:t>in accordance with the received</w:t>
      </w:r>
      <w:r w:rsidRPr="00B55E3E">
        <w:t xml:space="preserve"> </w:t>
      </w:r>
      <w:r w:rsidRPr="00B55E3E">
        <w:rPr>
          <w:i/>
        </w:rPr>
        <w:t>sl-L2RemoteUE</w:t>
      </w:r>
      <w:r w:rsidRPr="00B55E3E">
        <w:rPr>
          <w:rFonts w:ascii="DengXian" w:eastAsia="DengXian" w:hAnsi="DengXian"/>
          <w:i/>
        </w:rPr>
        <w:t>-</w:t>
      </w:r>
      <w:r w:rsidRPr="00B55E3E">
        <w:rPr>
          <w:i/>
        </w:rPr>
        <w:t>Config</w:t>
      </w:r>
      <w:r w:rsidRPr="00B55E3E">
        <w:t xml:space="preserve"> as specified in 5.3.5.16;</w:t>
      </w:r>
    </w:p>
    <w:p w14:paraId="26AB13C0" w14:textId="77777777" w:rsidR="00A8221D" w:rsidRPr="00B55E3E" w:rsidRDefault="00A8221D" w:rsidP="00A8221D">
      <w:pPr>
        <w:pStyle w:val="B1"/>
      </w:pPr>
      <w:r w:rsidRPr="00B55E3E">
        <w:t>1&gt;</w:t>
      </w:r>
      <w:r w:rsidRPr="00B55E3E">
        <w:tab/>
        <w:t xml:space="preserve">set the content of </w:t>
      </w:r>
      <w:r w:rsidRPr="00B55E3E">
        <w:rPr>
          <w:i/>
        </w:rPr>
        <w:t>RRCReestablishmentComplete</w:t>
      </w:r>
      <w:r w:rsidRPr="00B55E3E">
        <w:t xml:space="preserve"> message as follows:</w:t>
      </w:r>
    </w:p>
    <w:p w14:paraId="0C216D31" w14:textId="77777777" w:rsidR="00A8221D" w:rsidRPr="00B55E3E" w:rsidRDefault="00A8221D" w:rsidP="00A8221D">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7966AC5E" w14:textId="77777777" w:rsidR="00A8221D" w:rsidRPr="00B55E3E" w:rsidRDefault="00A8221D" w:rsidP="00A8221D">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establishmentComplete</w:t>
      </w:r>
      <w:r w:rsidRPr="00B55E3E">
        <w:t xml:space="preserve"> message;</w:t>
      </w:r>
    </w:p>
    <w:p w14:paraId="72EF7B7F" w14:textId="77777777" w:rsidR="00A8221D" w:rsidRPr="00B55E3E" w:rsidRDefault="00A8221D" w:rsidP="00A8221D">
      <w:pPr>
        <w:pStyle w:val="B3"/>
      </w:pPr>
      <w:r w:rsidRPr="00B55E3E">
        <w:t>3&gt;</w:t>
      </w:r>
      <w:r w:rsidRPr="00B55E3E">
        <w:tab/>
        <w:t>if Bluetooth measurement results are included in the logged measurements the UE has available for NR:</w:t>
      </w:r>
    </w:p>
    <w:p w14:paraId="68619FF6" w14:textId="77777777" w:rsidR="00A8221D" w:rsidRPr="00B55E3E" w:rsidRDefault="00A8221D" w:rsidP="00A8221D">
      <w:pPr>
        <w:pStyle w:val="B4"/>
      </w:pPr>
      <w:r w:rsidRPr="00B55E3E">
        <w:t>4&gt;</w:t>
      </w:r>
      <w:r w:rsidRPr="00B55E3E">
        <w:tab/>
        <w:t xml:space="preserve">include the </w:t>
      </w:r>
      <w:r w:rsidRPr="00B55E3E">
        <w:rPr>
          <w:i/>
        </w:rPr>
        <w:t>logMeasAvailableBT</w:t>
      </w:r>
      <w:r w:rsidRPr="00B55E3E">
        <w:rPr>
          <w:rFonts w:eastAsia="SimSun"/>
        </w:rPr>
        <w:t xml:space="preserve"> </w:t>
      </w:r>
      <w:r w:rsidRPr="00B55E3E">
        <w:rPr>
          <w:rFonts w:eastAsia="SimSun"/>
          <w:iCs/>
        </w:rPr>
        <w:t xml:space="preserve">in the </w:t>
      </w:r>
      <w:r w:rsidRPr="00B55E3E">
        <w:rPr>
          <w:i/>
          <w:iCs/>
        </w:rPr>
        <w:t>RRCReestablishmentComplete</w:t>
      </w:r>
      <w:r w:rsidRPr="00B55E3E">
        <w:t xml:space="preserve"> message;</w:t>
      </w:r>
    </w:p>
    <w:p w14:paraId="04427EB5" w14:textId="77777777" w:rsidR="00A8221D" w:rsidRPr="00B55E3E" w:rsidRDefault="00A8221D" w:rsidP="00A8221D">
      <w:pPr>
        <w:pStyle w:val="B3"/>
      </w:pPr>
      <w:r w:rsidRPr="00B55E3E">
        <w:t>3&gt;</w:t>
      </w:r>
      <w:r w:rsidRPr="00B55E3E">
        <w:tab/>
        <w:t>if WLAN measurement results are included in the logged measurements the UE has available for NR:</w:t>
      </w:r>
    </w:p>
    <w:p w14:paraId="06038D2C" w14:textId="77777777" w:rsidR="00A8221D" w:rsidRPr="00B55E3E" w:rsidRDefault="00A8221D" w:rsidP="00A8221D">
      <w:pPr>
        <w:pStyle w:val="B4"/>
      </w:pPr>
      <w:r w:rsidRPr="00B55E3E">
        <w:t>4&gt;</w:t>
      </w:r>
      <w:r w:rsidRPr="00B55E3E">
        <w:tab/>
        <w:t xml:space="preserve">include the </w:t>
      </w:r>
      <w:r w:rsidRPr="00B55E3E">
        <w:rPr>
          <w:i/>
        </w:rPr>
        <w:t>logMeasAvailableWLAN</w:t>
      </w:r>
      <w:r w:rsidRPr="00B55E3E">
        <w:rPr>
          <w:rFonts w:eastAsia="SimSun"/>
        </w:rPr>
        <w:t xml:space="preserve"> </w:t>
      </w:r>
      <w:r w:rsidRPr="00B55E3E">
        <w:rPr>
          <w:rFonts w:eastAsia="SimSun"/>
          <w:iCs/>
        </w:rPr>
        <w:t xml:space="preserve">in the </w:t>
      </w:r>
      <w:r w:rsidRPr="00B55E3E">
        <w:rPr>
          <w:i/>
          <w:iCs/>
        </w:rPr>
        <w:t>RRCReestablishmentComplete</w:t>
      </w:r>
      <w:r w:rsidRPr="00B55E3E">
        <w:t xml:space="preserve"> message;</w:t>
      </w:r>
    </w:p>
    <w:p w14:paraId="514B72ED" w14:textId="77777777" w:rsidR="00A8221D" w:rsidRPr="00B55E3E" w:rsidRDefault="00A8221D" w:rsidP="00A8221D">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5684D2CD" w14:textId="77777777" w:rsidR="00A8221D" w:rsidRPr="00B55E3E" w:rsidRDefault="00A8221D" w:rsidP="00A8221D">
      <w:pPr>
        <w:pStyle w:val="B3"/>
        <w:rPr>
          <w:rFonts w:eastAsia="DengXian"/>
          <w:lang w:eastAsia="zh-CN"/>
        </w:rPr>
      </w:pPr>
      <w:r w:rsidRPr="00B55E3E">
        <w:rPr>
          <w:rFonts w:eastAsia="DengXian"/>
          <w:lang w:eastAsia="zh-CN"/>
        </w:rPr>
        <w:t>3&gt;</w:t>
      </w:r>
      <w:r w:rsidRPr="00B55E3E">
        <w:rPr>
          <w:rFonts w:eastAsia="DengXian"/>
          <w:lang w:eastAsia="zh-CN"/>
        </w:rPr>
        <w:tab/>
        <w:t>if T330 timer is running and the logged measurements configuration is for NR:</w:t>
      </w:r>
    </w:p>
    <w:p w14:paraId="4097E11B" w14:textId="77777777" w:rsidR="00A8221D" w:rsidRPr="00B55E3E" w:rsidRDefault="00A8221D" w:rsidP="00A8221D">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1DA3B276" w14:textId="77777777" w:rsidR="00A8221D" w:rsidRPr="00B55E3E" w:rsidRDefault="00A8221D" w:rsidP="00A8221D">
      <w:pPr>
        <w:pStyle w:val="B3"/>
        <w:rPr>
          <w:rFonts w:eastAsia="DengXian"/>
          <w:lang w:eastAsia="zh-CN"/>
        </w:rPr>
      </w:pPr>
      <w:r w:rsidRPr="00B55E3E">
        <w:rPr>
          <w:rFonts w:eastAsia="DengXian"/>
          <w:lang w:eastAsia="zh-CN"/>
        </w:rPr>
        <w:t>3&gt;</w:t>
      </w:r>
      <w:r w:rsidRPr="00B55E3E">
        <w:rPr>
          <w:rFonts w:eastAsia="DengXian"/>
          <w:lang w:eastAsia="zh-CN"/>
        </w:rPr>
        <w:tab/>
        <w:t>else:</w:t>
      </w:r>
    </w:p>
    <w:p w14:paraId="2C0210B1" w14:textId="77777777" w:rsidR="00A8221D" w:rsidRPr="00B55E3E" w:rsidRDefault="00A8221D" w:rsidP="00A8221D">
      <w:pPr>
        <w:pStyle w:val="B4"/>
      </w:pPr>
      <w:r w:rsidRPr="00B55E3E">
        <w:t>4&gt;</w:t>
      </w:r>
      <w:r w:rsidRPr="00B55E3E">
        <w:tab/>
        <w:t>if the UE has logged measurements available for NR:</w:t>
      </w:r>
    </w:p>
    <w:p w14:paraId="66471623" w14:textId="77777777" w:rsidR="00A8221D" w:rsidRPr="00B55E3E" w:rsidRDefault="00A8221D" w:rsidP="00A8221D">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502933A0" w14:textId="77777777" w:rsidR="00A8221D" w:rsidRPr="00B55E3E" w:rsidRDefault="00A8221D" w:rsidP="00A8221D">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or </w:t>
      </w:r>
      <w:r w:rsidRPr="00B55E3E">
        <w:rPr>
          <w:rFonts w:eastAsia="DengXian"/>
          <w:i/>
        </w:rPr>
        <w:t>VarConnEstFailReportList</w:t>
      </w:r>
      <w:r w:rsidRPr="00B55E3E">
        <w:t xml:space="preserve"> and if the RPLMN is equal to</w:t>
      </w:r>
      <w:r w:rsidRPr="00B55E3E">
        <w:rPr>
          <w:i/>
        </w:rPr>
        <w:t xml:space="preserve"> plmn-Identity</w:t>
      </w:r>
      <w:r w:rsidRPr="00B55E3E">
        <w:t xml:space="preserve"> stored in </w:t>
      </w:r>
      <w:r w:rsidRPr="00B55E3E">
        <w:rPr>
          <w:i/>
        </w:rPr>
        <w:t xml:space="preserve">VarConnEstFailReport </w:t>
      </w:r>
      <w:r w:rsidRPr="00B55E3E">
        <w:t>or</w:t>
      </w:r>
      <w:r w:rsidRPr="00B55E3E">
        <w:rPr>
          <w:i/>
        </w:rPr>
        <w:t xml:space="preserve"> </w:t>
      </w:r>
      <w:r w:rsidRPr="00B55E3E">
        <w:rPr>
          <w:lang w:eastAsia="zh-CN"/>
        </w:rPr>
        <w:t xml:space="preserve">in </w:t>
      </w:r>
      <w:r w:rsidRPr="00B55E3E">
        <w:t>at least one of the entries of</w:t>
      </w:r>
      <w:r w:rsidRPr="00B55E3E">
        <w:rPr>
          <w:rFonts w:eastAsia="DengXian"/>
          <w:i/>
        </w:rPr>
        <w:t xml:space="preserve"> VarConnEstFailReportList</w:t>
      </w:r>
      <w:r w:rsidRPr="00B55E3E">
        <w:t>:</w:t>
      </w:r>
    </w:p>
    <w:p w14:paraId="57AE6514" w14:textId="77777777" w:rsidR="00A8221D" w:rsidRPr="00B55E3E" w:rsidRDefault="00A8221D" w:rsidP="00A8221D">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establishmentComplete</w:t>
      </w:r>
      <w:r w:rsidRPr="00B55E3E">
        <w:t xml:space="preserve"> message;</w:t>
      </w:r>
    </w:p>
    <w:p w14:paraId="586895F1" w14:textId="77777777" w:rsidR="00A8221D" w:rsidRPr="00B55E3E" w:rsidRDefault="00A8221D" w:rsidP="00A8221D">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rPr>
          <w:iCs/>
        </w:rPr>
        <w:t>; or</w:t>
      </w:r>
    </w:p>
    <w:p w14:paraId="3F4D2B0C" w14:textId="77777777" w:rsidR="00A8221D" w:rsidRPr="00B55E3E" w:rsidRDefault="00A8221D" w:rsidP="00A8221D">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0E7945CD" w14:textId="77777777" w:rsidR="00A8221D" w:rsidRPr="00B55E3E" w:rsidRDefault="00A8221D" w:rsidP="00A8221D">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5D77862A" w14:textId="77777777" w:rsidR="00A8221D" w:rsidRPr="00B55E3E" w:rsidRDefault="00A8221D" w:rsidP="00A8221D">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4D62D80B" w14:textId="77777777" w:rsidR="00A8221D" w:rsidRPr="00B55E3E" w:rsidRDefault="00A8221D" w:rsidP="00A8221D">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6406EF37" w14:textId="77777777" w:rsidR="00A8221D" w:rsidRPr="00B55E3E" w:rsidRDefault="00A8221D" w:rsidP="00A8221D">
      <w:pPr>
        <w:pStyle w:val="B1"/>
      </w:pPr>
      <w:r w:rsidRPr="00B55E3E">
        <w:t>1&gt;</w:t>
      </w:r>
      <w:r w:rsidRPr="00B55E3E">
        <w:tab/>
        <w:t xml:space="preserve">submit the </w:t>
      </w:r>
      <w:r w:rsidRPr="00B55E3E">
        <w:rPr>
          <w:i/>
        </w:rPr>
        <w:t>RRCReestablishmentComplete</w:t>
      </w:r>
      <w:r w:rsidRPr="00B55E3E">
        <w:t xml:space="preserve"> message to lower layers for transmission;</w:t>
      </w:r>
    </w:p>
    <w:p w14:paraId="79140D49" w14:textId="77777777" w:rsidR="00A8221D" w:rsidRPr="00B55E3E" w:rsidRDefault="00A8221D" w:rsidP="00A8221D">
      <w:pPr>
        <w:pStyle w:val="B1"/>
      </w:pPr>
      <w:r w:rsidRPr="00B55E3E">
        <w:lastRenderedPageBreak/>
        <w:t>1&gt;</w:t>
      </w:r>
      <w:r w:rsidRPr="00B55E3E">
        <w:tab/>
        <w:t xml:space="preserve">if </w:t>
      </w:r>
      <w:r w:rsidRPr="00B55E3E">
        <w:rPr>
          <w:i/>
        </w:rPr>
        <w:t>SIB21</w:t>
      </w:r>
      <w:r w:rsidRPr="00B55E3E">
        <w:t xml:space="preserve"> is provided by the PCell:</w:t>
      </w:r>
    </w:p>
    <w:p w14:paraId="114E9079" w14:textId="77777777" w:rsidR="00A8221D" w:rsidRPr="00B55E3E" w:rsidRDefault="00A8221D" w:rsidP="00A8221D">
      <w:pPr>
        <w:pStyle w:val="B2"/>
      </w:pPr>
      <w:r w:rsidRPr="00B55E3E">
        <w:t>2&gt;</w:t>
      </w:r>
      <w:r w:rsidRPr="00B55E3E">
        <w:tab/>
        <w:t xml:space="preserve">if the UE initiated transmission of an </w:t>
      </w:r>
      <w:r w:rsidRPr="00B55E3E">
        <w:rPr>
          <w:i/>
        </w:rPr>
        <w:t>MBSInterestIndication</w:t>
      </w:r>
      <w:r w:rsidRPr="00B55E3E">
        <w:rPr>
          <w:b/>
        </w:rPr>
        <w:t xml:space="preserve"> </w:t>
      </w:r>
      <w:r w:rsidRPr="00B55E3E">
        <w:t>message during the last 1 second preceding detection of radio link failure:</w:t>
      </w:r>
    </w:p>
    <w:p w14:paraId="0E093B9D" w14:textId="77777777" w:rsidR="00A8221D" w:rsidRPr="00B55E3E" w:rsidRDefault="00A8221D" w:rsidP="00A8221D">
      <w:pPr>
        <w:pStyle w:val="B3"/>
      </w:pPr>
      <w:r w:rsidRPr="00B55E3E">
        <w:t>3&gt;</w:t>
      </w:r>
      <w:r w:rsidRPr="00B55E3E">
        <w:tab/>
        <w:t xml:space="preserve">initiate transmission of an </w:t>
      </w:r>
      <w:r w:rsidRPr="00B55E3E">
        <w:rPr>
          <w:i/>
        </w:rPr>
        <w:t>MBSInterestIndication</w:t>
      </w:r>
      <w:r w:rsidRPr="00B55E3E">
        <w:t xml:space="preserve"> message in accordance with 5.9.4;</w:t>
      </w:r>
    </w:p>
    <w:p w14:paraId="1340BEB8" w14:textId="77777777" w:rsidR="00A8221D" w:rsidRPr="00B55E3E" w:rsidRDefault="00A8221D" w:rsidP="00A8221D">
      <w:pPr>
        <w:pStyle w:val="B1"/>
      </w:pPr>
      <w:r w:rsidRPr="00B55E3E">
        <w:t>1&gt;</w:t>
      </w:r>
      <w:r w:rsidRPr="00B55E3E">
        <w:tab/>
        <w:t>the procedure ends.</w:t>
      </w:r>
    </w:p>
    <w:p w14:paraId="35E153AA" w14:textId="77777777" w:rsidR="00A8221D" w:rsidRPr="00B55E3E" w:rsidRDefault="00A8221D" w:rsidP="00A8221D">
      <w:pPr>
        <w:pStyle w:val="Heading4"/>
      </w:pPr>
      <w:bookmarkStart w:id="320" w:name="_Toc60776810"/>
      <w:bookmarkStart w:id="321" w:name="_Toc115428532"/>
      <w:r w:rsidRPr="00B55E3E">
        <w:t>5.3.7.6</w:t>
      </w:r>
      <w:r w:rsidRPr="00B55E3E">
        <w:tab/>
        <w:t>T311 expiry</w:t>
      </w:r>
      <w:bookmarkEnd w:id="320"/>
      <w:bookmarkEnd w:id="321"/>
    </w:p>
    <w:p w14:paraId="20536ACA" w14:textId="77777777" w:rsidR="00A8221D" w:rsidRPr="00B55E3E" w:rsidRDefault="00A8221D" w:rsidP="00A8221D">
      <w:r w:rsidRPr="00B55E3E">
        <w:t>Upon T311 expiry, the UE shall:</w:t>
      </w:r>
    </w:p>
    <w:p w14:paraId="3B348C8B" w14:textId="77777777" w:rsidR="00A8221D" w:rsidRPr="00B55E3E" w:rsidRDefault="00A8221D" w:rsidP="00A8221D">
      <w:pPr>
        <w:pStyle w:val="B1"/>
      </w:pPr>
      <w:r w:rsidRPr="00B55E3E">
        <w:t>1&gt;</w:t>
      </w:r>
      <w:r w:rsidRPr="00B55E3E">
        <w:tab/>
        <w:t>if the procedure was initiated due to radio link failure or handover failure:</w:t>
      </w:r>
    </w:p>
    <w:p w14:paraId="6A007D12" w14:textId="77777777" w:rsidR="00A8221D" w:rsidRPr="00B55E3E" w:rsidRDefault="00A8221D" w:rsidP="00A8221D">
      <w:pPr>
        <w:pStyle w:val="B2"/>
      </w:pPr>
      <w:r w:rsidRPr="00B55E3E">
        <w:t>2&gt;</w:t>
      </w:r>
      <w:r w:rsidRPr="00B55E3E">
        <w:tab/>
        <w:t xml:space="preserve">set the </w:t>
      </w:r>
      <w:r w:rsidRPr="00B55E3E">
        <w:rPr>
          <w:i/>
        </w:rPr>
        <w:t>noSuitableCellFound</w:t>
      </w:r>
      <w:r w:rsidRPr="00B55E3E">
        <w:t xml:space="preserve"> in the </w:t>
      </w:r>
      <w:r w:rsidRPr="00B55E3E">
        <w:rPr>
          <w:i/>
        </w:rPr>
        <w:t>VarRLF-Report</w:t>
      </w:r>
      <w:r w:rsidRPr="00B55E3E">
        <w:t xml:space="preserve"> to </w:t>
      </w:r>
      <w:r w:rsidRPr="00B55E3E">
        <w:rPr>
          <w:i/>
          <w:iCs/>
        </w:rPr>
        <w:t>true</w:t>
      </w:r>
      <w:r w:rsidRPr="00B55E3E">
        <w:t>;</w:t>
      </w:r>
    </w:p>
    <w:p w14:paraId="2FCB0DCE" w14:textId="77777777" w:rsidR="00A8221D" w:rsidRPr="00B55E3E" w:rsidRDefault="00A8221D" w:rsidP="00A8221D">
      <w:pPr>
        <w:pStyle w:val="B1"/>
      </w:pPr>
      <w:r w:rsidRPr="00B55E3E">
        <w:t>1&gt;</w:t>
      </w:r>
      <w:r w:rsidRPr="00B55E3E">
        <w:tab/>
        <w:t>perform the actions upon going to RRC_IDLE as specified in 5.3.11, with release cause 'RRC connection failure'.</w:t>
      </w:r>
    </w:p>
    <w:p w14:paraId="1BDD71C1" w14:textId="77777777" w:rsidR="00A8221D" w:rsidRPr="00B55E3E" w:rsidRDefault="00A8221D" w:rsidP="00A8221D">
      <w:pPr>
        <w:pStyle w:val="Heading4"/>
      </w:pPr>
      <w:bookmarkStart w:id="322" w:name="_Toc60776811"/>
      <w:bookmarkStart w:id="323" w:name="_Toc115428533"/>
      <w:r w:rsidRPr="00B55E3E">
        <w:t>5.3.7.7</w:t>
      </w:r>
      <w:r w:rsidRPr="00B55E3E">
        <w:tab/>
        <w:t>T301 expiry or selected cell/L2 U2N Relay UE no longer suitable</w:t>
      </w:r>
      <w:bookmarkEnd w:id="322"/>
      <w:bookmarkEnd w:id="323"/>
    </w:p>
    <w:p w14:paraId="1961AB65" w14:textId="77777777" w:rsidR="00A8221D" w:rsidRPr="00B55E3E" w:rsidRDefault="00A8221D" w:rsidP="00A8221D">
      <w:r w:rsidRPr="00B55E3E">
        <w:t>The UE shall:</w:t>
      </w:r>
    </w:p>
    <w:p w14:paraId="52F8F098" w14:textId="77777777" w:rsidR="00A8221D" w:rsidRPr="00B55E3E" w:rsidRDefault="00A8221D" w:rsidP="00A8221D">
      <w:pPr>
        <w:pStyle w:val="B1"/>
      </w:pPr>
      <w:r w:rsidRPr="00B55E3E">
        <w:t>1&gt;</w:t>
      </w:r>
      <w:r w:rsidRPr="00B55E3E">
        <w:tab/>
        <w:t>if timer T301 expires; or</w:t>
      </w:r>
    </w:p>
    <w:p w14:paraId="3332EC2F" w14:textId="77777777" w:rsidR="00A8221D" w:rsidRPr="00B55E3E" w:rsidRDefault="00A8221D" w:rsidP="00A8221D">
      <w:pPr>
        <w:pStyle w:val="B1"/>
      </w:pPr>
      <w:r w:rsidRPr="00B55E3E">
        <w:t>1&gt;</w:t>
      </w:r>
      <w:r w:rsidRPr="00B55E3E">
        <w:tab/>
        <w:t>if the selected cell becomes no longer suitable according to the cell selection criteria as specified in TS 38.304 [20]; or</w:t>
      </w:r>
    </w:p>
    <w:p w14:paraId="439B8F4E" w14:textId="77777777" w:rsidR="00A8221D" w:rsidRPr="00B55E3E" w:rsidRDefault="00A8221D" w:rsidP="00A8221D">
      <w:pPr>
        <w:pStyle w:val="B1"/>
        <w:rPr>
          <w:rFonts w:cs="Arial"/>
          <w:lang w:eastAsia="sv-SE"/>
        </w:rPr>
      </w:pPr>
      <w:r w:rsidRPr="00B55E3E">
        <w:t>1&gt;</w:t>
      </w:r>
      <w:r w:rsidRPr="00B55E3E">
        <w:tab/>
        <w:t xml:space="preserve">if </w:t>
      </w:r>
      <w:r w:rsidRPr="00B55E3E">
        <w:rPr>
          <w:rFonts w:cs="Arial"/>
          <w:lang w:eastAsia="sv-SE"/>
        </w:rPr>
        <w:t>the (re)selected L2 U2N Relay UE becomes unsuitable; or</w:t>
      </w:r>
    </w:p>
    <w:p w14:paraId="41D58112" w14:textId="77777777" w:rsidR="00A8221D" w:rsidRPr="00B55E3E" w:rsidRDefault="00A8221D" w:rsidP="00A8221D">
      <w:pPr>
        <w:pStyle w:val="B1"/>
      </w:pPr>
      <w:r w:rsidRPr="00B55E3E">
        <w:t>1&gt;</w:t>
      </w:r>
      <w:r w:rsidRPr="00B55E3E">
        <w:tab/>
        <w:t>upon receiption of</w:t>
      </w:r>
      <w:r w:rsidRPr="00B55E3E">
        <w:rPr>
          <w:rFonts w:cs="Arial"/>
          <w:lang w:eastAsia="sv-SE"/>
        </w:rPr>
        <w:t xml:space="preserve"> </w:t>
      </w:r>
      <w:r w:rsidRPr="00B55E3E">
        <w:rPr>
          <w:rFonts w:cs="Arial"/>
          <w:i/>
          <w:lang w:eastAsia="sv-SE"/>
        </w:rPr>
        <w:t>NotificationMessageSidelink</w:t>
      </w:r>
      <w:r w:rsidRPr="00B55E3E">
        <w:rPr>
          <w:rFonts w:cs="Arial"/>
          <w:lang w:eastAsia="sv-SE"/>
        </w:rPr>
        <w:t xml:space="preserve"> indicating </w:t>
      </w:r>
      <w:r w:rsidRPr="00B55E3E">
        <w:rPr>
          <w:rFonts w:cs="Arial"/>
          <w:i/>
          <w:lang w:eastAsia="sv-SE"/>
        </w:rPr>
        <w:t>relayUE-HO</w:t>
      </w:r>
      <w:r w:rsidRPr="00B55E3E">
        <w:rPr>
          <w:rFonts w:cs="Arial"/>
          <w:lang w:eastAsia="sv-SE"/>
        </w:rPr>
        <w:t xml:space="preserve"> or </w:t>
      </w:r>
      <w:r w:rsidRPr="00B55E3E">
        <w:rPr>
          <w:rFonts w:cs="Arial"/>
          <w:i/>
          <w:lang w:eastAsia="sv-SE"/>
        </w:rPr>
        <w:t>relayUE-CellReselection</w:t>
      </w:r>
      <w:r w:rsidRPr="00B55E3E">
        <w:t>:</w:t>
      </w:r>
    </w:p>
    <w:p w14:paraId="36C5724C" w14:textId="77777777" w:rsidR="00A8221D" w:rsidRPr="00B55E3E" w:rsidRDefault="00A8221D" w:rsidP="00A8221D">
      <w:pPr>
        <w:pStyle w:val="B2"/>
      </w:pPr>
      <w:r w:rsidRPr="00B55E3E">
        <w:t>2&gt;</w:t>
      </w:r>
      <w:r w:rsidRPr="00B55E3E">
        <w:tab/>
        <w:t>perform the actions upon going to RRC_IDLE as specified in 5.3.11, with release cause 'RRC connection failure'.</w:t>
      </w:r>
    </w:p>
    <w:p w14:paraId="4FBE9085" w14:textId="77777777" w:rsidR="00A8221D" w:rsidRPr="00B55E3E" w:rsidRDefault="00A8221D" w:rsidP="00A8221D">
      <w:pPr>
        <w:pStyle w:val="Heading4"/>
      </w:pPr>
      <w:bookmarkStart w:id="324" w:name="_Toc60776812"/>
      <w:bookmarkStart w:id="325" w:name="_Toc115428534"/>
      <w:r w:rsidRPr="00B55E3E">
        <w:t>5.3.7.8</w:t>
      </w:r>
      <w:r w:rsidRPr="00B55E3E">
        <w:tab/>
        <w:t xml:space="preserve">Reception of the </w:t>
      </w:r>
      <w:r w:rsidRPr="00B55E3E">
        <w:rPr>
          <w:i/>
        </w:rPr>
        <w:t xml:space="preserve">RRCSetup </w:t>
      </w:r>
      <w:r w:rsidRPr="00B55E3E">
        <w:t>by the UE</w:t>
      </w:r>
      <w:bookmarkEnd w:id="324"/>
      <w:bookmarkEnd w:id="325"/>
    </w:p>
    <w:p w14:paraId="5CBB2005" w14:textId="77777777" w:rsidR="00A8221D" w:rsidRPr="00B55E3E" w:rsidRDefault="00A8221D" w:rsidP="00A8221D">
      <w:r w:rsidRPr="00B55E3E">
        <w:t>The UE shall:</w:t>
      </w:r>
    </w:p>
    <w:p w14:paraId="11C85AA1" w14:textId="77777777" w:rsidR="00A8221D" w:rsidRPr="00B55E3E" w:rsidRDefault="00A8221D" w:rsidP="00A8221D">
      <w:pPr>
        <w:pStyle w:val="B1"/>
        <w:rPr>
          <w:rFonts w:eastAsia="Batang"/>
          <w:noProof/>
          <w:lang w:eastAsia="en-US"/>
        </w:rPr>
      </w:pPr>
      <w:r w:rsidRPr="00B55E3E">
        <w:t>1&gt;</w:t>
      </w:r>
      <w:r w:rsidRPr="00B55E3E">
        <w:tab/>
        <w:t>perform the RRC connection establishment procedure as specified in 5.3.3.4.</w:t>
      </w:r>
    </w:p>
    <w:p w14:paraId="4E497ACD" w14:textId="77777777" w:rsidR="00A8221D" w:rsidRPr="00B55E3E" w:rsidRDefault="00A8221D" w:rsidP="00A8221D">
      <w:pPr>
        <w:pStyle w:val="Heading3"/>
        <w:rPr>
          <w:rFonts w:eastAsia="MS Mincho"/>
        </w:rPr>
      </w:pPr>
      <w:bookmarkStart w:id="326" w:name="_Toc60776813"/>
      <w:bookmarkStart w:id="327" w:name="_Toc115428535"/>
      <w:r w:rsidRPr="00B55E3E">
        <w:rPr>
          <w:rFonts w:eastAsia="MS Mincho"/>
        </w:rPr>
        <w:t>5.3.8</w:t>
      </w:r>
      <w:r w:rsidRPr="00B55E3E">
        <w:rPr>
          <w:rFonts w:eastAsia="MS Mincho"/>
        </w:rPr>
        <w:tab/>
        <w:t>RRC connection release</w:t>
      </w:r>
      <w:bookmarkEnd w:id="326"/>
      <w:bookmarkEnd w:id="327"/>
    </w:p>
    <w:p w14:paraId="73F8D9AB" w14:textId="77777777" w:rsidR="00A8221D" w:rsidRPr="00B55E3E" w:rsidRDefault="00A8221D" w:rsidP="00A8221D">
      <w:pPr>
        <w:pStyle w:val="Heading4"/>
      </w:pPr>
      <w:bookmarkStart w:id="328" w:name="_Toc60776814"/>
      <w:bookmarkStart w:id="329" w:name="_Toc115428536"/>
      <w:r w:rsidRPr="00B55E3E">
        <w:t>5.3.8.1</w:t>
      </w:r>
      <w:r w:rsidRPr="00B55E3E">
        <w:tab/>
        <w:t>General</w:t>
      </w:r>
      <w:bookmarkEnd w:id="328"/>
      <w:bookmarkEnd w:id="329"/>
    </w:p>
    <w:p w14:paraId="2CC3751A" w14:textId="77777777" w:rsidR="00A8221D" w:rsidRPr="00B55E3E" w:rsidRDefault="00A8221D" w:rsidP="00A8221D">
      <w:pPr>
        <w:pStyle w:val="TH"/>
      </w:pPr>
      <w:r w:rsidRPr="00B55E3E">
        <w:rPr>
          <w:noProof/>
        </w:rPr>
        <w:object w:dxaOrig="2880" w:dyaOrig="1605" w14:anchorId="3C2CA728">
          <v:shape id="_x0000_i1039" type="#_x0000_t75" style="width:2in;height:80.5pt" o:ole="">
            <v:imagedata r:id="rId43" o:title=""/>
          </v:shape>
          <o:OLEObject Type="Embed" ProgID="Mscgen.Chart" ShapeID="_x0000_i1039" DrawAspect="Content" ObjectID="_1731120151" r:id="rId44"/>
        </w:object>
      </w:r>
    </w:p>
    <w:p w14:paraId="61702336" w14:textId="77777777" w:rsidR="00A8221D" w:rsidRPr="00B55E3E" w:rsidRDefault="00A8221D" w:rsidP="00A8221D">
      <w:pPr>
        <w:pStyle w:val="TF"/>
      </w:pPr>
      <w:r w:rsidRPr="00B55E3E">
        <w:t>Figure 5.3.8.1-1: RRC connection release, successful</w:t>
      </w:r>
    </w:p>
    <w:p w14:paraId="2603B45F" w14:textId="77777777" w:rsidR="00A8221D" w:rsidRPr="00B55E3E" w:rsidRDefault="00A8221D" w:rsidP="00A8221D">
      <w:r w:rsidRPr="00B55E3E">
        <w:t>The purpose of this procedure is:</w:t>
      </w:r>
    </w:p>
    <w:p w14:paraId="772B6D9C" w14:textId="77777777" w:rsidR="00A8221D" w:rsidRPr="00B55E3E" w:rsidRDefault="00A8221D" w:rsidP="00A8221D">
      <w:pPr>
        <w:pStyle w:val="B1"/>
      </w:pPr>
      <w:r w:rsidRPr="00B55E3E">
        <w:t>-</w:t>
      </w:r>
      <w:r w:rsidRPr="00B55E3E">
        <w:tab/>
        <w:t>to release the RRC connection, which includes the release of the established radio bearers (except for broadcast MRBs)</w:t>
      </w:r>
      <w:r w:rsidRPr="00B55E3E">
        <w:rPr>
          <w:rFonts w:eastAsia="SimSun"/>
        </w:rPr>
        <w:t>, BH RLC channels, Uu Relay RLC channels, PC5 Relay RLC channels</w:t>
      </w:r>
      <w:r w:rsidRPr="00B55E3E">
        <w:t xml:space="preserve"> as well as all radio resources; or</w:t>
      </w:r>
    </w:p>
    <w:p w14:paraId="5818F65A" w14:textId="77777777" w:rsidR="00A8221D" w:rsidRPr="00B55E3E" w:rsidRDefault="00A8221D" w:rsidP="00A8221D">
      <w:pPr>
        <w:pStyle w:val="B1"/>
      </w:pPr>
      <w:r w:rsidRPr="00B55E3E">
        <w:t>-</w:t>
      </w:r>
      <w:r w:rsidRPr="00B55E3E">
        <w:tab/>
        <w:t>to suspend the RRC connection only if SRB2 and at least one DRB or multicast MRB or, for IAB, SRB2, are setup, which includes the suspension of the established radio bearers (except for broadcast MRBs).</w:t>
      </w:r>
    </w:p>
    <w:p w14:paraId="50AFBE20" w14:textId="77777777" w:rsidR="00A8221D" w:rsidRPr="00B55E3E" w:rsidRDefault="00A8221D" w:rsidP="00A8221D">
      <w:pPr>
        <w:pStyle w:val="Heading4"/>
      </w:pPr>
      <w:bookmarkStart w:id="330" w:name="_Toc60776815"/>
      <w:bookmarkStart w:id="331" w:name="_Toc115428537"/>
      <w:r w:rsidRPr="00B55E3E">
        <w:lastRenderedPageBreak/>
        <w:t>5.3.8.2</w:t>
      </w:r>
      <w:r w:rsidRPr="00B55E3E">
        <w:tab/>
        <w:t>Initiation</w:t>
      </w:r>
      <w:bookmarkEnd w:id="330"/>
      <w:bookmarkEnd w:id="331"/>
    </w:p>
    <w:p w14:paraId="011DACE4" w14:textId="77777777" w:rsidR="00A8221D" w:rsidRPr="00B55E3E" w:rsidRDefault="00A8221D" w:rsidP="00A8221D">
      <w:r w:rsidRPr="00B55E3E">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A7E6371" w14:textId="77777777" w:rsidR="00A8221D" w:rsidRPr="00B55E3E" w:rsidRDefault="00A8221D" w:rsidP="00A8221D">
      <w:pPr>
        <w:pStyle w:val="Heading4"/>
      </w:pPr>
      <w:bookmarkStart w:id="332" w:name="_Toc60776816"/>
      <w:bookmarkStart w:id="333" w:name="_Toc115428538"/>
      <w:r w:rsidRPr="00B55E3E">
        <w:t>5.3.8.3</w:t>
      </w:r>
      <w:r w:rsidRPr="00B55E3E">
        <w:tab/>
        <w:t xml:space="preserve">Reception of the </w:t>
      </w:r>
      <w:r w:rsidRPr="00B55E3E">
        <w:rPr>
          <w:i/>
        </w:rPr>
        <w:t>RRCRelease</w:t>
      </w:r>
      <w:r w:rsidRPr="00B55E3E">
        <w:t xml:space="preserve"> by the UE</w:t>
      </w:r>
      <w:bookmarkEnd w:id="332"/>
      <w:bookmarkEnd w:id="333"/>
    </w:p>
    <w:p w14:paraId="0DB9E43C" w14:textId="77777777" w:rsidR="00A8221D" w:rsidRPr="00B55E3E" w:rsidRDefault="00A8221D" w:rsidP="00A8221D">
      <w:r w:rsidRPr="00B55E3E">
        <w:t>The UE shall:</w:t>
      </w:r>
    </w:p>
    <w:p w14:paraId="2F758C3E" w14:textId="77777777" w:rsidR="00A8221D" w:rsidRPr="00B55E3E" w:rsidRDefault="00A8221D" w:rsidP="00A8221D">
      <w:pPr>
        <w:pStyle w:val="B1"/>
      </w:pPr>
      <w:r w:rsidRPr="00B55E3E">
        <w:t>1&gt;</w:t>
      </w:r>
      <w:r w:rsidRPr="00B55E3E">
        <w:tab/>
        <w:t xml:space="preserve">delay the following actions defined in this clause 60 ms from the moment the </w:t>
      </w:r>
      <w:r w:rsidRPr="00B55E3E">
        <w:rPr>
          <w:i/>
        </w:rPr>
        <w:t>RRCRelease</w:t>
      </w:r>
      <w:r w:rsidRPr="00B55E3E">
        <w:t xml:space="preserve"> message was received or optionally when lower layers indicate that the receipt of the </w:t>
      </w:r>
      <w:r w:rsidRPr="00B55E3E">
        <w:rPr>
          <w:i/>
        </w:rPr>
        <w:t>RRCRelease</w:t>
      </w:r>
      <w:r w:rsidRPr="00B55E3E">
        <w:t xml:space="preserve"> message has been successfully acknowledged, whichever is earlier;</w:t>
      </w:r>
    </w:p>
    <w:p w14:paraId="4B91F413" w14:textId="77777777" w:rsidR="00A8221D" w:rsidRPr="00B55E3E" w:rsidRDefault="00A8221D" w:rsidP="00A8221D">
      <w:pPr>
        <w:pStyle w:val="B1"/>
      </w:pPr>
      <w:r w:rsidRPr="00B55E3E">
        <w:t>1&gt;</w:t>
      </w:r>
      <w:r w:rsidRPr="00B55E3E">
        <w:tab/>
        <w:t>stop timer T380, if running;</w:t>
      </w:r>
    </w:p>
    <w:p w14:paraId="394D56AB" w14:textId="77777777" w:rsidR="00A8221D" w:rsidRPr="00B55E3E" w:rsidRDefault="00A8221D" w:rsidP="00A8221D">
      <w:pPr>
        <w:pStyle w:val="B1"/>
      </w:pPr>
      <w:r w:rsidRPr="00B55E3E">
        <w:t>1&gt;</w:t>
      </w:r>
      <w:r w:rsidRPr="00B55E3E">
        <w:tab/>
        <w:t>stop timer T320, if running;</w:t>
      </w:r>
    </w:p>
    <w:p w14:paraId="6702A8D3" w14:textId="77777777" w:rsidR="00A8221D" w:rsidRPr="00B55E3E" w:rsidRDefault="00A8221D" w:rsidP="00A8221D">
      <w:pPr>
        <w:pStyle w:val="B1"/>
      </w:pPr>
      <w:r w:rsidRPr="00B55E3E">
        <w:t>1&gt;</w:t>
      </w:r>
      <w:r w:rsidRPr="00B55E3E">
        <w:tab/>
        <w:t>if timer T316 is running;</w:t>
      </w:r>
    </w:p>
    <w:p w14:paraId="6C138429" w14:textId="77777777" w:rsidR="00A8221D" w:rsidRPr="00B55E3E" w:rsidRDefault="00A8221D" w:rsidP="00A8221D">
      <w:pPr>
        <w:pStyle w:val="B2"/>
      </w:pPr>
      <w:r w:rsidRPr="00B55E3E">
        <w:t>2&gt;</w:t>
      </w:r>
      <w:r w:rsidRPr="00B55E3E">
        <w:tab/>
        <w:t>stop timer T316;</w:t>
      </w:r>
    </w:p>
    <w:p w14:paraId="43C20D1C" w14:textId="77777777" w:rsidR="00A8221D" w:rsidRPr="00B55E3E" w:rsidRDefault="00A8221D" w:rsidP="00A8221D">
      <w:pPr>
        <w:pStyle w:val="B2"/>
      </w:pPr>
      <w:r w:rsidRPr="00B55E3E">
        <w:t>2&gt;</w:t>
      </w:r>
      <w:r w:rsidRPr="00B55E3E">
        <w:tab/>
        <w:t xml:space="preserve">clear the information included in </w:t>
      </w:r>
      <w:r w:rsidRPr="00B55E3E">
        <w:rPr>
          <w:i/>
        </w:rPr>
        <w:t xml:space="preserve">VarRLF-Report, </w:t>
      </w:r>
      <w:r w:rsidRPr="00B55E3E">
        <w:rPr>
          <w:rFonts w:eastAsia="SimSun"/>
        </w:rPr>
        <w:t>if any</w:t>
      </w:r>
      <w:r w:rsidRPr="00B55E3E">
        <w:t>;</w:t>
      </w:r>
    </w:p>
    <w:p w14:paraId="067DBA86" w14:textId="77777777" w:rsidR="00A8221D" w:rsidRPr="00B55E3E" w:rsidRDefault="00A8221D" w:rsidP="00A8221D">
      <w:pPr>
        <w:pStyle w:val="B1"/>
      </w:pPr>
      <w:r w:rsidRPr="00B55E3E">
        <w:t>1&gt;</w:t>
      </w:r>
      <w:r w:rsidRPr="00B55E3E">
        <w:tab/>
        <w:t>stop timer T350, if running;</w:t>
      </w:r>
    </w:p>
    <w:p w14:paraId="206967DF" w14:textId="77777777" w:rsidR="00A8221D" w:rsidRPr="00B55E3E" w:rsidRDefault="00A8221D" w:rsidP="00A8221D">
      <w:pPr>
        <w:pStyle w:val="B1"/>
      </w:pPr>
      <w:r w:rsidRPr="00B55E3E">
        <w:t>1&gt;</w:t>
      </w:r>
      <w:r w:rsidRPr="00B55E3E">
        <w:tab/>
        <w:t>stop timer T346g, if running;</w:t>
      </w:r>
    </w:p>
    <w:p w14:paraId="06C28A8A" w14:textId="77777777" w:rsidR="00A8221D" w:rsidRPr="00B55E3E" w:rsidRDefault="00A8221D" w:rsidP="00A8221D">
      <w:pPr>
        <w:pStyle w:val="B1"/>
      </w:pPr>
      <w:r w:rsidRPr="00B55E3E">
        <w:t>1&gt;</w:t>
      </w:r>
      <w:r w:rsidRPr="00B55E3E">
        <w:tab/>
        <w:t>if the</w:t>
      </w:r>
      <w:r w:rsidRPr="00B55E3E">
        <w:rPr>
          <w:i/>
        </w:rPr>
        <w:t xml:space="preserve"> </w:t>
      </w:r>
      <w:r w:rsidRPr="00B55E3E">
        <w:t>AS security is not activated:</w:t>
      </w:r>
    </w:p>
    <w:p w14:paraId="70499045" w14:textId="77777777" w:rsidR="00A8221D" w:rsidRPr="00B55E3E" w:rsidRDefault="00A8221D" w:rsidP="00A8221D">
      <w:pPr>
        <w:pStyle w:val="B2"/>
      </w:pPr>
      <w:r w:rsidRPr="00B55E3E">
        <w:t>2&gt;</w:t>
      </w:r>
      <w:r w:rsidRPr="00B55E3E">
        <w:tab/>
        <w:t xml:space="preserve">ignore any field included in </w:t>
      </w:r>
      <w:r w:rsidRPr="00B55E3E">
        <w:rPr>
          <w:i/>
        </w:rPr>
        <w:t xml:space="preserve">RRCRelease </w:t>
      </w:r>
      <w:r w:rsidRPr="00B55E3E">
        <w:t xml:space="preserve">message except </w:t>
      </w:r>
      <w:r w:rsidRPr="00B55E3E">
        <w:rPr>
          <w:i/>
        </w:rPr>
        <w:t>waitTime</w:t>
      </w:r>
      <w:r w:rsidRPr="00B55E3E">
        <w:t>;</w:t>
      </w:r>
    </w:p>
    <w:p w14:paraId="5130937D" w14:textId="77777777" w:rsidR="00A8221D" w:rsidRPr="00B55E3E" w:rsidRDefault="00A8221D" w:rsidP="00A8221D">
      <w:pPr>
        <w:pStyle w:val="B2"/>
      </w:pPr>
      <w:r w:rsidRPr="00B55E3E">
        <w:t>2&gt;</w:t>
      </w:r>
      <w:r w:rsidRPr="00B55E3E">
        <w:tab/>
        <w:t>perform the actions upon going to RRC_IDLE as specified in 5.3.11 with the release cause 'other' upon which the procedure ends;</w:t>
      </w:r>
    </w:p>
    <w:p w14:paraId="4F96F5F4" w14:textId="77777777" w:rsidR="00A8221D" w:rsidRPr="00B55E3E" w:rsidRDefault="00A8221D" w:rsidP="00A8221D">
      <w:pPr>
        <w:pStyle w:val="B1"/>
      </w:pPr>
      <w:r w:rsidRPr="00B55E3E">
        <w:t>1&gt;</w:t>
      </w:r>
      <w:r w:rsidRPr="00B55E3E">
        <w:tab/>
        <w:t xml:space="preserve">if the </w:t>
      </w:r>
      <w:r w:rsidRPr="00B55E3E">
        <w:rPr>
          <w:i/>
        </w:rPr>
        <w:t>RRCRelease</w:t>
      </w:r>
      <w:r w:rsidRPr="00B55E3E">
        <w:t xml:space="preserve"> message includes </w:t>
      </w:r>
      <w:r w:rsidRPr="00B55E3E">
        <w:rPr>
          <w:i/>
        </w:rPr>
        <w:t>redirectedCarrierInfo</w:t>
      </w:r>
      <w:r w:rsidRPr="00B55E3E">
        <w:t xml:space="preserve"> indicating redirection to </w:t>
      </w:r>
      <w:r w:rsidRPr="00B55E3E">
        <w:rPr>
          <w:i/>
        </w:rPr>
        <w:t>eutra</w:t>
      </w:r>
      <w:r w:rsidRPr="00B55E3E">
        <w:t>:</w:t>
      </w:r>
    </w:p>
    <w:p w14:paraId="6D667FC8" w14:textId="77777777" w:rsidR="00A8221D" w:rsidRPr="00B55E3E" w:rsidRDefault="00A8221D" w:rsidP="00A8221D">
      <w:pPr>
        <w:pStyle w:val="B2"/>
      </w:pPr>
      <w:r w:rsidRPr="00B55E3E">
        <w:t>2&gt;</w:t>
      </w:r>
      <w:r w:rsidRPr="00B55E3E">
        <w:tab/>
        <w:t xml:space="preserve">if </w:t>
      </w:r>
      <w:r w:rsidRPr="00B55E3E">
        <w:rPr>
          <w:i/>
        </w:rPr>
        <w:t>cnType</w:t>
      </w:r>
      <w:r w:rsidRPr="00B55E3E">
        <w:t xml:space="preserve"> is included:</w:t>
      </w:r>
    </w:p>
    <w:p w14:paraId="10411C50" w14:textId="77777777" w:rsidR="00A8221D" w:rsidRPr="00B55E3E" w:rsidRDefault="00A8221D" w:rsidP="00A8221D">
      <w:pPr>
        <w:pStyle w:val="B3"/>
      </w:pPr>
      <w:r w:rsidRPr="00B55E3E">
        <w:t>3&gt;</w:t>
      </w:r>
      <w:r w:rsidRPr="00B55E3E">
        <w:tab/>
        <w:t xml:space="preserve">after the cell selection, indicate the available CN Type(s) and the received </w:t>
      </w:r>
      <w:r w:rsidRPr="00B55E3E">
        <w:rPr>
          <w:i/>
        </w:rPr>
        <w:t>cnType</w:t>
      </w:r>
      <w:r w:rsidRPr="00B55E3E">
        <w:t xml:space="preserve"> to upper layers;</w:t>
      </w:r>
    </w:p>
    <w:p w14:paraId="2CE7D7E5" w14:textId="77777777" w:rsidR="00A8221D" w:rsidRPr="00B55E3E" w:rsidRDefault="00A8221D" w:rsidP="00A8221D">
      <w:pPr>
        <w:pStyle w:val="NO"/>
      </w:pPr>
      <w:r w:rsidRPr="00B55E3E">
        <w:t>NOTE 1:</w:t>
      </w:r>
      <w:r w:rsidRPr="00B55E3E">
        <w:tab/>
        <w:t xml:space="preserve">Handling the case if the E-UTRA cell selected after the redirection does not support the core network type specified by the </w:t>
      </w:r>
      <w:r w:rsidRPr="00B55E3E">
        <w:rPr>
          <w:i/>
        </w:rPr>
        <w:t>cnType,</w:t>
      </w:r>
      <w:r w:rsidRPr="00B55E3E">
        <w:t xml:space="preserve"> is up to UE implementation.</w:t>
      </w:r>
    </w:p>
    <w:p w14:paraId="555233D2" w14:textId="77777777" w:rsidR="00A8221D" w:rsidRPr="00B55E3E" w:rsidRDefault="00A8221D" w:rsidP="00A8221D">
      <w:pPr>
        <w:pStyle w:val="B2"/>
      </w:pPr>
      <w:r w:rsidRPr="00B55E3E">
        <w:t>2&gt;</w:t>
      </w:r>
      <w:r w:rsidRPr="00B55E3E">
        <w:tab/>
        <w:t xml:space="preserve">if </w:t>
      </w:r>
      <w:r w:rsidRPr="00B55E3E">
        <w:rPr>
          <w:i/>
        </w:rPr>
        <w:t>voiceFallbackIndication</w:t>
      </w:r>
      <w:r w:rsidRPr="00B55E3E">
        <w:t xml:space="preserve"> is included:</w:t>
      </w:r>
    </w:p>
    <w:p w14:paraId="4D9AF201" w14:textId="77777777" w:rsidR="00A8221D" w:rsidRPr="00B55E3E" w:rsidRDefault="00A8221D" w:rsidP="00A8221D">
      <w:pPr>
        <w:pStyle w:val="B3"/>
      </w:pPr>
      <w:r w:rsidRPr="00B55E3E">
        <w:rPr>
          <w:lang w:eastAsia="x-none"/>
        </w:rPr>
        <w:t>3&gt;</w:t>
      </w:r>
      <w:r w:rsidRPr="00B55E3E">
        <w:rPr>
          <w:lang w:eastAsia="x-none"/>
        </w:rPr>
        <w:tab/>
        <w:t>consider the RRC connection release was for EPS fallback for IMS voice (see TS 23.502 [</w:t>
      </w:r>
      <w:r w:rsidRPr="00B55E3E">
        <w:t>43</w:t>
      </w:r>
      <w:r w:rsidRPr="00B55E3E">
        <w:rPr>
          <w:lang w:eastAsia="x-none"/>
        </w:rPr>
        <w:t>]);</w:t>
      </w:r>
    </w:p>
    <w:p w14:paraId="4C42EDB9" w14:textId="77777777" w:rsidR="00A8221D" w:rsidRPr="00B55E3E" w:rsidRDefault="00A8221D" w:rsidP="00A8221D">
      <w:pPr>
        <w:pStyle w:val="B1"/>
      </w:pPr>
      <w:r w:rsidRPr="00B55E3E">
        <w:t>1&gt;</w:t>
      </w:r>
      <w:r w:rsidRPr="00B55E3E">
        <w:tab/>
        <w:t xml:space="preserve">if the </w:t>
      </w:r>
      <w:r w:rsidRPr="00B55E3E">
        <w:rPr>
          <w:i/>
        </w:rPr>
        <w:t>RRCRelease</w:t>
      </w:r>
      <w:r w:rsidRPr="00B55E3E">
        <w:t xml:space="preserve"> message includes the </w:t>
      </w:r>
      <w:r w:rsidRPr="00B55E3E">
        <w:rPr>
          <w:i/>
        </w:rPr>
        <w:t>cellReselectionPriorities</w:t>
      </w:r>
      <w:r w:rsidRPr="00B55E3E">
        <w:t>:</w:t>
      </w:r>
    </w:p>
    <w:p w14:paraId="3EA6B87C" w14:textId="77777777" w:rsidR="00A8221D" w:rsidRPr="00B55E3E" w:rsidRDefault="00A8221D" w:rsidP="00A8221D">
      <w:pPr>
        <w:pStyle w:val="B2"/>
      </w:pPr>
      <w:r w:rsidRPr="00B55E3E">
        <w:t>2&gt;</w:t>
      </w:r>
      <w:r w:rsidRPr="00B55E3E">
        <w:tab/>
        <w:t xml:space="preserve">store the cell reselection priority information provided by the </w:t>
      </w:r>
      <w:r w:rsidRPr="00B55E3E">
        <w:rPr>
          <w:i/>
        </w:rPr>
        <w:t>cellReselectionPriorities</w:t>
      </w:r>
      <w:r w:rsidRPr="00B55E3E">
        <w:t>;</w:t>
      </w:r>
    </w:p>
    <w:p w14:paraId="1D004491" w14:textId="77777777" w:rsidR="00A8221D" w:rsidRPr="00B55E3E" w:rsidRDefault="00A8221D" w:rsidP="00A8221D">
      <w:pPr>
        <w:pStyle w:val="B2"/>
      </w:pPr>
      <w:r w:rsidRPr="00B55E3E">
        <w:t>2&gt;</w:t>
      </w:r>
      <w:r w:rsidRPr="00B55E3E">
        <w:tab/>
        <w:t xml:space="preserve">if the </w:t>
      </w:r>
      <w:r w:rsidRPr="00B55E3E">
        <w:rPr>
          <w:i/>
        </w:rPr>
        <w:t>t320</w:t>
      </w:r>
      <w:r w:rsidRPr="00B55E3E">
        <w:t xml:space="preserve"> is included:</w:t>
      </w:r>
    </w:p>
    <w:p w14:paraId="2E532826" w14:textId="77777777" w:rsidR="00A8221D" w:rsidRPr="00B55E3E" w:rsidRDefault="00A8221D" w:rsidP="00A8221D">
      <w:pPr>
        <w:pStyle w:val="B3"/>
      </w:pPr>
      <w:r w:rsidRPr="00B55E3E">
        <w:t>3&gt;</w:t>
      </w:r>
      <w:r w:rsidRPr="00B55E3E">
        <w:tab/>
        <w:t xml:space="preserve">start timer T320, with the timer value set according to the value of </w:t>
      </w:r>
      <w:r w:rsidRPr="00B55E3E">
        <w:rPr>
          <w:i/>
        </w:rPr>
        <w:t>t320</w:t>
      </w:r>
      <w:r w:rsidRPr="00B55E3E">
        <w:t>;</w:t>
      </w:r>
    </w:p>
    <w:p w14:paraId="4737F97E" w14:textId="77777777" w:rsidR="00A8221D" w:rsidRPr="00B55E3E" w:rsidRDefault="00A8221D" w:rsidP="00A8221D">
      <w:pPr>
        <w:pStyle w:val="B1"/>
      </w:pPr>
      <w:r w:rsidRPr="00B55E3E">
        <w:t>1&gt;</w:t>
      </w:r>
      <w:r w:rsidRPr="00B55E3E">
        <w:tab/>
        <w:t>else:</w:t>
      </w:r>
    </w:p>
    <w:p w14:paraId="496B3FBF" w14:textId="77777777" w:rsidR="00A8221D" w:rsidRPr="00B55E3E" w:rsidRDefault="00A8221D" w:rsidP="00A8221D">
      <w:pPr>
        <w:pStyle w:val="B2"/>
      </w:pPr>
      <w:r w:rsidRPr="00B55E3E">
        <w:t>2&gt;</w:t>
      </w:r>
      <w:r w:rsidRPr="00B55E3E">
        <w:tab/>
        <w:t>apply the cell reselection priority information broadcast in the system information;</w:t>
      </w:r>
    </w:p>
    <w:p w14:paraId="32796E96" w14:textId="77777777" w:rsidR="00A8221D" w:rsidRPr="00B55E3E" w:rsidRDefault="00A8221D" w:rsidP="00A8221D">
      <w:pPr>
        <w:pStyle w:val="B1"/>
      </w:pPr>
      <w:r w:rsidRPr="00B55E3E">
        <w:t>1&gt;</w:t>
      </w:r>
      <w:r w:rsidRPr="00B55E3E">
        <w:tab/>
        <w:t xml:space="preserve">if </w:t>
      </w:r>
      <w:r w:rsidRPr="00B55E3E">
        <w:rPr>
          <w:i/>
          <w:iCs/>
        </w:rPr>
        <w:t>deprioritisationReq</w:t>
      </w:r>
      <w:r w:rsidRPr="00B55E3E">
        <w:t xml:space="preserve"> is included</w:t>
      </w:r>
      <w:r w:rsidRPr="00B55E3E">
        <w:rPr>
          <w:lang w:eastAsia="x-none"/>
        </w:rPr>
        <w:t xml:space="preserve"> and the UE supports RRC connection release with deprioritisation</w:t>
      </w:r>
      <w:r w:rsidRPr="00B55E3E">
        <w:t>:</w:t>
      </w:r>
    </w:p>
    <w:p w14:paraId="77942F0E" w14:textId="77777777" w:rsidR="00A8221D" w:rsidRPr="00B55E3E" w:rsidRDefault="00A8221D" w:rsidP="00A8221D">
      <w:pPr>
        <w:pStyle w:val="B2"/>
      </w:pPr>
      <w:r w:rsidRPr="00B55E3E">
        <w:t>2&gt;</w:t>
      </w:r>
      <w:r w:rsidRPr="00B55E3E">
        <w:tab/>
        <w:t xml:space="preserve">start or restart timer T325 with the timer value set to the </w:t>
      </w:r>
      <w:r w:rsidRPr="00B55E3E">
        <w:rPr>
          <w:i/>
          <w:iCs/>
        </w:rPr>
        <w:t>deprioritisationTimer</w:t>
      </w:r>
      <w:r w:rsidRPr="00B55E3E">
        <w:t xml:space="preserve"> signalled;</w:t>
      </w:r>
    </w:p>
    <w:p w14:paraId="0ADE1FA1" w14:textId="77777777" w:rsidR="00A8221D" w:rsidRPr="00B55E3E" w:rsidRDefault="00A8221D" w:rsidP="00A8221D">
      <w:pPr>
        <w:pStyle w:val="B2"/>
      </w:pPr>
      <w:r w:rsidRPr="00B55E3E">
        <w:t>2&gt;</w:t>
      </w:r>
      <w:r w:rsidRPr="00B55E3E">
        <w:tab/>
        <w:t>store the</w:t>
      </w:r>
      <w:r w:rsidRPr="00B55E3E">
        <w:rPr>
          <w:i/>
          <w:iCs/>
        </w:rPr>
        <w:t xml:space="preserve"> deprioritisationReq</w:t>
      </w:r>
      <w:r w:rsidRPr="00B55E3E">
        <w:t xml:space="preserve"> until T325 expiry;</w:t>
      </w:r>
    </w:p>
    <w:p w14:paraId="06701A90" w14:textId="77777777" w:rsidR="00A8221D" w:rsidRPr="00B55E3E" w:rsidRDefault="00A8221D" w:rsidP="00A8221D">
      <w:pPr>
        <w:pStyle w:val="NO"/>
      </w:pPr>
      <w:r w:rsidRPr="00B55E3E">
        <w:t>NOTE 1a:</w:t>
      </w:r>
      <w:r w:rsidRPr="00B55E3E">
        <w:tab/>
        <w:t>The UE stores the deprioritisation request irrespective of any cell reselection absolute priority assignments (by dedicated or common signalling) and regardless of RRC connections in NR or other RATs unless specified otherwise.</w:t>
      </w:r>
    </w:p>
    <w:p w14:paraId="15B7CD33" w14:textId="77777777" w:rsidR="00A8221D" w:rsidRPr="00B55E3E" w:rsidRDefault="00A8221D" w:rsidP="00A8221D">
      <w:pPr>
        <w:pStyle w:val="B1"/>
      </w:pPr>
      <w:r w:rsidRPr="00B55E3E">
        <w:t>1&gt;</w:t>
      </w:r>
      <w:r w:rsidRPr="00B55E3E">
        <w:tab/>
        <w:t xml:space="preserve">if the </w:t>
      </w:r>
      <w:r w:rsidRPr="00B55E3E">
        <w:rPr>
          <w:i/>
          <w:iCs/>
        </w:rPr>
        <w:t>RRCRelease</w:t>
      </w:r>
      <w:r w:rsidRPr="00B55E3E">
        <w:t xml:space="preserve"> includes the </w:t>
      </w:r>
      <w:r w:rsidRPr="00B55E3E">
        <w:rPr>
          <w:i/>
          <w:iCs/>
        </w:rPr>
        <w:t>measIdleConfig</w:t>
      </w:r>
      <w:r w:rsidRPr="00B55E3E">
        <w:t>:</w:t>
      </w:r>
    </w:p>
    <w:p w14:paraId="4747CA8F" w14:textId="77777777" w:rsidR="00A8221D" w:rsidRPr="00B55E3E" w:rsidRDefault="00A8221D" w:rsidP="00A8221D">
      <w:pPr>
        <w:pStyle w:val="B2"/>
      </w:pPr>
      <w:r w:rsidRPr="00B55E3E">
        <w:lastRenderedPageBreak/>
        <w:t>2&gt;</w:t>
      </w:r>
      <w:r w:rsidRPr="00B55E3E">
        <w:tab/>
        <w:t>if T331 is running:</w:t>
      </w:r>
    </w:p>
    <w:p w14:paraId="2832B029" w14:textId="77777777" w:rsidR="00A8221D" w:rsidRPr="00B55E3E" w:rsidRDefault="00A8221D" w:rsidP="00A8221D">
      <w:pPr>
        <w:pStyle w:val="B3"/>
      </w:pPr>
      <w:r w:rsidRPr="00B55E3E">
        <w:t>3&gt; stop timer T331;</w:t>
      </w:r>
    </w:p>
    <w:p w14:paraId="3B9CD110" w14:textId="77777777" w:rsidR="00A8221D" w:rsidRPr="00B55E3E" w:rsidRDefault="00A8221D" w:rsidP="00A8221D">
      <w:pPr>
        <w:pStyle w:val="B3"/>
      </w:pPr>
      <w:r w:rsidRPr="00B55E3E">
        <w:t>3&gt;</w:t>
      </w:r>
      <w:r w:rsidRPr="00B55E3E">
        <w:tab/>
        <w:t>perform the actions as specified in 5.7.8.3;</w:t>
      </w:r>
    </w:p>
    <w:p w14:paraId="0A0D272F" w14:textId="77777777" w:rsidR="00A8221D" w:rsidRPr="00B55E3E" w:rsidRDefault="00A8221D" w:rsidP="00A8221D">
      <w:pPr>
        <w:pStyle w:val="B2"/>
      </w:pPr>
      <w:r w:rsidRPr="00B55E3E">
        <w:t>2&gt;</w:t>
      </w:r>
      <w:r w:rsidRPr="00B55E3E">
        <w:tab/>
        <w:t xml:space="preserve">if the </w:t>
      </w:r>
      <w:r w:rsidRPr="00B55E3E">
        <w:rPr>
          <w:i/>
          <w:iCs/>
        </w:rPr>
        <w:t>measIdleConfig</w:t>
      </w:r>
      <w:r w:rsidRPr="00B55E3E">
        <w:t xml:space="preserve"> is set to </w:t>
      </w:r>
      <w:r w:rsidRPr="00B55E3E">
        <w:rPr>
          <w:i/>
          <w:iCs/>
        </w:rPr>
        <w:t>setup</w:t>
      </w:r>
      <w:r w:rsidRPr="00B55E3E">
        <w:t>:</w:t>
      </w:r>
    </w:p>
    <w:p w14:paraId="35A4FDC8" w14:textId="77777777" w:rsidR="00A8221D" w:rsidRPr="00B55E3E" w:rsidRDefault="00A8221D" w:rsidP="00A8221D">
      <w:pPr>
        <w:pStyle w:val="B3"/>
      </w:pPr>
      <w:r w:rsidRPr="00B55E3E">
        <w:t>3&gt;</w:t>
      </w:r>
      <w:r w:rsidRPr="00B55E3E">
        <w:tab/>
        <w:t xml:space="preserve">store the received </w:t>
      </w:r>
      <w:r w:rsidRPr="00B55E3E">
        <w:rPr>
          <w:i/>
          <w:iCs/>
        </w:rPr>
        <w:t>measIdleDuration</w:t>
      </w:r>
      <w:r w:rsidRPr="00B55E3E">
        <w:t xml:space="preserve"> in </w:t>
      </w:r>
      <w:r w:rsidRPr="00B55E3E">
        <w:rPr>
          <w:i/>
          <w:iCs/>
        </w:rPr>
        <w:t>VarMeasIdleConfig</w:t>
      </w:r>
      <w:r w:rsidRPr="00B55E3E">
        <w:t>;</w:t>
      </w:r>
    </w:p>
    <w:p w14:paraId="15A8B4FB" w14:textId="77777777" w:rsidR="00A8221D" w:rsidRPr="00B55E3E" w:rsidRDefault="00A8221D" w:rsidP="00A8221D">
      <w:pPr>
        <w:pStyle w:val="B3"/>
      </w:pPr>
      <w:r w:rsidRPr="00B55E3E">
        <w:t>3&gt;</w:t>
      </w:r>
      <w:r w:rsidRPr="00B55E3E">
        <w:tab/>
        <w:t xml:space="preserve">start timer T331 with the value set to </w:t>
      </w:r>
      <w:r w:rsidRPr="00B55E3E">
        <w:rPr>
          <w:i/>
          <w:iCs/>
        </w:rPr>
        <w:t>measIdleDuration</w:t>
      </w:r>
      <w:r w:rsidRPr="00B55E3E">
        <w:t>;</w:t>
      </w:r>
    </w:p>
    <w:p w14:paraId="0433B410" w14:textId="77777777" w:rsidR="00A8221D" w:rsidRPr="00B55E3E" w:rsidRDefault="00A8221D" w:rsidP="00A8221D">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NR</w:t>
      </w:r>
      <w:r w:rsidRPr="00B55E3E">
        <w:t>:</w:t>
      </w:r>
    </w:p>
    <w:p w14:paraId="4E8F8A1A" w14:textId="77777777" w:rsidR="00A8221D" w:rsidRPr="00B55E3E" w:rsidRDefault="00A8221D" w:rsidP="00A8221D">
      <w:pPr>
        <w:pStyle w:val="B4"/>
      </w:pPr>
      <w:r w:rsidRPr="00B55E3E">
        <w:t>4&gt;</w:t>
      </w:r>
      <w:r w:rsidRPr="00B55E3E">
        <w:tab/>
        <w:t xml:space="preserve">store the received </w:t>
      </w:r>
      <w:r w:rsidRPr="00B55E3E">
        <w:rPr>
          <w:i/>
          <w:iCs/>
        </w:rPr>
        <w:t>measIdleCarrierListNR</w:t>
      </w:r>
      <w:r w:rsidRPr="00B55E3E">
        <w:t xml:space="preserve"> in </w:t>
      </w:r>
      <w:r w:rsidRPr="00B55E3E">
        <w:rPr>
          <w:i/>
          <w:iCs/>
        </w:rPr>
        <w:t>VarMeasIdleConfig</w:t>
      </w:r>
      <w:r w:rsidRPr="00B55E3E">
        <w:t>;</w:t>
      </w:r>
    </w:p>
    <w:p w14:paraId="73B1DB70" w14:textId="77777777" w:rsidR="00A8221D" w:rsidRPr="00B55E3E" w:rsidRDefault="00A8221D" w:rsidP="00A8221D">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EUTRA</w:t>
      </w:r>
      <w:r w:rsidRPr="00B55E3E">
        <w:t>:</w:t>
      </w:r>
    </w:p>
    <w:p w14:paraId="093C4948" w14:textId="77777777" w:rsidR="00A8221D" w:rsidRPr="00B55E3E" w:rsidRDefault="00A8221D" w:rsidP="00A8221D">
      <w:pPr>
        <w:pStyle w:val="B4"/>
      </w:pPr>
      <w:r w:rsidRPr="00B55E3E">
        <w:t>4&gt;</w:t>
      </w:r>
      <w:r w:rsidRPr="00B55E3E">
        <w:tab/>
        <w:t xml:space="preserve">store the received </w:t>
      </w:r>
      <w:r w:rsidRPr="00B55E3E">
        <w:rPr>
          <w:i/>
          <w:iCs/>
        </w:rPr>
        <w:t>measIdleCarrierListEUTRA</w:t>
      </w:r>
      <w:r w:rsidRPr="00B55E3E">
        <w:t xml:space="preserve"> in </w:t>
      </w:r>
      <w:r w:rsidRPr="00B55E3E">
        <w:rPr>
          <w:i/>
          <w:iCs/>
        </w:rPr>
        <w:t>VarMeasIdleConfig</w:t>
      </w:r>
      <w:r w:rsidRPr="00B55E3E">
        <w:t>;</w:t>
      </w:r>
    </w:p>
    <w:p w14:paraId="68D410B7" w14:textId="77777777" w:rsidR="00A8221D" w:rsidRPr="00B55E3E" w:rsidRDefault="00A8221D" w:rsidP="00A8221D">
      <w:pPr>
        <w:pStyle w:val="B3"/>
      </w:pPr>
      <w:r w:rsidRPr="00B55E3E">
        <w:t>3&gt;</w:t>
      </w:r>
      <w:r w:rsidRPr="00B55E3E">
        <w:tab/>
        <w:t xml:space="preserve">if the </w:t>
      </w:r>
      <w:r w:rsidRPr="00B55E3E">
        <w:rPr>
          <w:i/>
          <w:iCs/>
        </w:rPr>
        <w:t>measIdleConfig</w:t>
      </w:r>
      <w:r w:rsidRPr="00B55E3E">
        <w:t xml:space="preserve"> contains </w:t>
      </w:r>
      <w:r w:rsidRPr="00B55E3E">
        <w:rPr>
          <w:i/>
          <w:iCs/>
        </w:rPr>
        <w:t>validityAreaList</w:t>
      </w:r>
      <w:r w:rsidRPr="00B55E3E">
        <w:t>:</w:t>
      </w:r>
    </w:p>
    <w:p w14:paraId="2A923A36" w14:textId="77777777" w:rsidR="00A8221D" w:rsidRPr="00B55E3E" w:rsidRDefault="00A8221D" w:rsidP="00A8221D">
      <w:pPr>
        <w:pStyle w:val="B4"/>
      </w:pPr>
      <w:r w:rsidRPr="00B55E3E">
        <w:t>4&gt;</w:t>
      </w:r>
      <w:r w:rsidRPr="00B55E3E">
        <w:tab/>
        <w:t xml:space="preserve">store the received </w:t>
      </w:r>
      <w:r w:rsidRPr="00B55E3E">
        <w:rPr>
          <w:i/>
          <w:iCs/>
        </w:rPr>
        <w:t>validityAreaList</w:t>
      </w:r>
      <w:r w:rsidRPr="00B55E3E">
        <w:t xml:space="preserve"> in </w:t>
      </w:r>
      <w:r w:rsidRPr="00B55E3E">
        <w:rPr>
          <w:i/>
          <w:iCs/>
        </w:rPr>
        <w:t>VarMeasIdleConfig</w:t>
      </w:r>
      <w:r w:rsidRPr="00B55E3E">
        <w:t>;</w:t>
      </w:r>
    </w:p>
    <w:p w14:paraId="46CFFB84" w14:textId="77777777" w:rsidR="00A8221D" w:rsidRPr="00B55E3E" w:rsidRDefault="00A8221D" w:rsidP="00A8221D">
      <w:pPr>
        <w:pStyle w:val="B1"/>
      </w:pPr>
      <w:r w:rsidRPr="00B55E3E">
        <w:t>1&gt;</w:t>
      </w:r>
      <w:r w:rsidRPr="00B55E3E">
        <w:tab/>
        <w:t xml:space="preserve">if the </w:t>
      </w:r>
      <w:r w:rsidRPr="00B55E3E">
        <w:rPr>
          <w:i/>
        </w:rPr>
        <w:t>RRCRelease</w:t>
      </w:r>
      <w:r w:rsidRPr="00B55E3E">
        <w:t xml:space="preserve"> includes </w:t>
      </w:r>
      <w:r w:rsidRPr="00B55E3E">
        <w:rPr>
          <w:i/>
        </w:rPr>
        <w:t>suspendConfig</w:t>
      </w:r>
      <w:r w:rsidRPr="00B55E3E">
        <w:t>:</w:t>
      </w:r>
    </w:p>
    <w:p w14:paraId="33F0BEE3" w14:textId="77777777" w:rsidR="00A8221D" w:rsidRPr="00B55E3E" w:rsidRDefault="00A8221D" w:rsidP="00A8221D">
      <w:pPr>
        <w:pStyle w:val="B2"/>
      </w:pPr>
      <w:r w:rsidRPr="00B55E3E">
        <w:t>2&gt;</w:t>
      </w:r>
      <w:r w:rsidRPr="00B55E3E">
        <w:tab/>
        <w:t>reset MAC and release the default MAC Cell Group configuration, if any;</w:t>
      </w:r>
    </w:p>
    <w:p w14:paraId="35D7CC54" w14:textId="77777777" w:rsidR="00A8221D" w:rsidRPr="00B55E3E" w:rsidRDefault="00A8221D" w:rsidP="00A8221D">
      <w:pPr>
        <w:pStyle w:val="B2"/>
      </w:pPr>
      <w:r w:rsidRPr="00B55E3E">
        <w:t>2&gt;</w:t>
      </w:r>
      <w:r w:rsidRPr="00B55E3E">
        <w:tab/>
        <w:t xml:space="preserve">apply the received </w:t>
      </w:r>
      <w:r w:rsidRPr="00B55E3E">
        <w:rPr>
          <w:i/>
        </w:rPr>
        <w:t xml:space="preserve">suspendConfig </w:t>
      </w:r>
      <w:r w:rsidRPr="00B55E3E">
        <w:rPr>
          <w:iCs/>
        </w:rPr>
        <w:t xml:space="preserve">except the received </w:t>
      </w:r>
      <w:r w:rsidRPr="00B55E3E">
        <w:rPr>
          <w:i/>
          <w:iCs/>
        </w:rPr>
        <w:t>nextHopChainingCount</w:t>
      </w:r>
      <w:r w:rsidRPr="00B55E3E">
        <w:t>;</w:t>
      </w:r>
    </w:p>
    <w:p w14:paraId="32C67F65" w14:textId="77777777" w:rsidR="00A8221D" w:rsidRPr="00B55E3E" w:rsidRDefault="00A8221D" w:rsidP="00A8221D">
      <w:pPr>
        <w:pStyle w:val="B2"/>
      </w:pPr>
      <w:r w:rsidRPr="00B55E3E">
        <w:t>2&gt;</w:t>
      </w:r>
      <w:r w:rsidRPr="00B55E3E">
        <w:tab/>
        <w:t xml:space="preserve">if the </w:t>
      </w:r>
      <w:r w:rsidRPr="00B55E3E">
        <w:rPr>
          <w:i/>
          <w:iCs/>
        </w:rPr>
        <w:t xml:space="preserve">sdt-Config </w:t>
      </w:r>
      <w:r w:rsidRPr="00B55E3E">
        <w:t>is configured:</w:t>
      </w:r>
    </w:p>
    <w:p w14:paraId="0412071C" w14:textId="77777777" w:rsidR="00A8221D" w:rsidRPr="00B55E3E" w:rsidRDefault="00A8221D" w:rsidP="00A8221D">
      <w:pPr>
        <w:pStyle w:val="B3"/>
      </w:pPr>
      <w:r w:rsidRPr="00B55E3E">
        <w:t>3&gt;</w:t>
      </w:r>
      <w:r w:rsidRPr="00B55E3E">
        <w:tab/>
        <w:t xml:space="preserve">for each of the DRB in the </w:t>
      </w:r>
      <w:r w:rsidRPr="00B55E3E">
        <w:rPr>
          <w:i/>
          <w:iCs/>
        </w:rPr>
        <w:t>sdt-DRB-List</w:t>
      </w:r>
      <w:r w:rsidRPr="00B55E3E">
        <w:t>:</w:t>
      </w:r>
    </w:p>
    <w:p w14:paraId="42A7603D" w14:textId="77777777" w:rsidR="00A8221D" w:rsidRPr="00B55E3E" w:rsidRDefault="00A8221D" w:rsidP="00A8221D">
      <w:pPr>
        <w:pStyle w:val="B4"/>
      </w:pPr>
      <w:r w:rsidRPr="00B55E3E">
        <w:t>4&gt;</w:t>
      </w:r>
      <w:r w:rsidRPr="00B55E3E">
        <w:tab/>
        <w:t>consider the DRB to be configured for SDT;</w:t>
      </w:r>
    </w:p>
    <w:p w14:paraId="2A23DE4D" w14:textId="77777777" w:rsidR="00A8221D" w:rsidRPr="00B55E3E" w:rsidRDefault="00A8221D" w:rsidP="00A8221D">
      <w:pPr>
        <w:pStyle w:val="B3"/>
      </w:pPr>
      <w:r w:rsidRPr="00B55E3E">
        <w:t>3&gt;</w:t>
      </w:r>
      <w:r w:rsidRPr="00B55E3E">
        <w:tab/>
        <w:t xml:space="preserve">if </w:t>
      </w:r>
      <w:r w:rsidRPr="00B55E3E">
        <w:rPr>
          <w:i/>
          <w:iCs/>
        </w:rPr>
        <w:t>sdt-SRB2-Indication</w:t>
      </w:r>
      <w:r w:rsidRPr="00B55E3E">
        <w:t xml:space="preserve"> is configured:</w:t>
      </w:r>
    </w:p>
    <w:p w14:paraId="3D13F728" w14:textId="77777777" w:rsidR="00A8221D" w:rsidRPr="00B55E3E" w:rsidRDefault="00A8221D" w:rsidP="00A8221D">
      <w:pPr>
        <w:pStyle w:val="B4"/>
      </w:pPr>
      <w:r w:rsidRPr="00B55E3E">
        <w:t>4&gt;</w:t>
      </w:r>
      <w:r w:rsidRPr="00B55E3E">
        <w:tab/>
        <w:t>consider the SRB2 to be configured for SDT;</w:t>
      </w:r>
    </w:p>
    <w:p w14:paraId="41FD8270" w14:textId="77777777" w:rsidR="00A8221D" w:rsidRPr="00B55E3E" w:rsidRDefault="00A8221D" w:rsidP="00A8221D">
      <w:pPr>
        <w:pStyle w:val="B3"/>
      </w:pPr>
      <w:r w:rsidRPr="00B55E3E">
        <w:t>3&gt;</w:t>
      </w:r>
      <w:r w:rsidRPr="00B55E3E">
        <w:tab/>
        <w:t>for each RLC bearer that is not suspended:</w:t>
      </w:r>
    </w:p>
    <w:p w14:paraId="3581D26A" w14:textId="77777777" w:rsidR="00A8221D" w:rsidRPr="00B55E3E" w:rsidRDefault="00A8221D" w:rsidP="00A8221D">
      <w:pPr>
        <w:pStyle w:val="B4"/>
      </w:pPr>
      <w:r w:rsidRPr="00B55E3E">
        <w:t>4&gt;</w:t>
      </w:r>
      <w:r w:rsidRPr="00B55E3E">
        <w:tab/>
        <w:t>re-establish the RLC entity as specified in TS 38.322 [4];</w:t>
      </w:r>
    </w:p>
    <w:p w14:paraId="5071EA2C" w14:textId="77777777" w:rsidR="00A8221D" w:rsidRPr="00B55E3E" w:rsidRDefault="00A8221D" w:rsidP="00A8221D">
      <w:pPr>
        <w:pStyle w:val="B3"/>
      </w:pPr>
      <w:r w:rsidRPr="00B55E3E">
        <w:t>3&gt;</w:t>
      </w:r>
      <w:r w:rsidRPr="00B55E3E">
        <w:tab/>
        <w:t>for SRB2 (if it is resumed) and for SRB1:</w:t>
      </w:r>
    </w:p>
    <w:p w14:paraId="3D3186A2" w14:textId="77777777" w:rsidR="00A8221D" w:rsidRPr="00B55E3E" w:rsidRDefault="00A8221D" w:rsidP="00A8221D">
      <w:pPr>
        <w:pStyle w:val="B4"/>
      </w:pPr>
      <w:r w:rsidRPr="00B55E3E">
        <w:t>4&gt;</w:t>
      </w:r>
      <w:r w:rsidRPr="00B55E3E">
        <w:tab/>
        <w:t>trigger the PDCP entity to perform SDU discard as specified in TS 38.323 [5];</w:t>
      </w:r>
    </w:p>
    <w:p w14:paraId="3006B6DD" w14:textId="77777777" w:rsidR="00A8221D" w:rsidRPr="00B55E3E" w:rsidRDefault="00A8221D" w:rsidP="00A8221D">
      <w:pPr>
        <w:pStyle w:val="B3"/>
      </w:pPr>
      <w:r w:rsidRPr="00B55E3E">
        <w:t>3&gt;</w:t>
      </w:r>
      <w:r w:rsidRPr="00B55E3E">
        <w:tab/>
        <w:t xml:space="preserve">if </w:t>
      </w:r>
      <w:r w:rsidRPr="00B55E3E">
        <w:rPr>
          <w:i/>
          <w:iCs/>
        </w:rPr>
        <w:t>sdt-MAC-PHY-CG-Config</w:t>
      </w:r>
      <w:r w:rsidRPr="00B55E3E">
        <w:t xml:space="preserve"> is configured:</w:t>
      </w:r>
    </w:p>
    <w:p w14:paraId="0CA2171A" w14:textId="77777777" w:rsidR="00A8221D" w:rsidRPr="00B55E3E" w:rsidRDefault="00A8221D" w:rsidP="00A8221D">
      <w:pPr>
        <w:pStyle w:val="B4"/>
      </w:pPr>
      <w:r w:rsidRPr="00B55E3E">
        <w:t>4&gt;</w:t>
      </w:r>
      <w:r w:rsidRPr="00B55E3E">
        <w:tab/>
        <w:t xml:space="preserve">configure the PCell with the configured grant resources for SDT and instruct the MAC entity to start the </w:t>
      </w:r>
      <w:bookmarkStart w:id="334" w:name="_Hlk97714604"/>
      <w:r w:rsidRPr="00B55E3E">
        <w:rPr>
          <w:i/>
          <w:iCs/>
        </w:rPr>
        <w:t>cg-SDT-TimeAlignmentTimer</w:t>
      </w:r>
      <w:bookmarkEnd w:id="334"/>
      <w:r w:rsidRPr="00B55E3E">
        <w:t>;</w:t>
      </w:r>
    </w:p>
    <w:p w14:paraId="415CF99E" w14:textId="77777777" w:rsidR="00A8221D" w:rsidRPr="00B55E3E" w:rsidRDefault="00A8221D" w:rsidP="00A8221D">
      <w:pPr>
        <w:pStyle w:val="B2"/>
      </w:pPr>
      <w:r w:rsidRPr="00B55E3E">
        <w:t>2&gt;</w:t>
      </w:r>
      <w:r w:rsidRPr="00B55E3E">
        <w:tab/>
        <w:t xml:space="preserve">if </w:t>
      </w:r>
      <w:r w:rsidRPr="00B55E3E">
        <w:rPr>
          <w:i/>
        </w:rPr>
        <w:t>srs-PosRRC-Inactive</w:t>
      </w:r>
      <w:r w:rsidRPr="00B55E3E">
        <w:rPr>
          <w:i/>
          <w:iCs/>
        </w:rPr>
        <w:t xml:space="preserve"> </w:t>
      </w:r>
      <w:r w:rsidRPr="00B55E3E">
        <w:t>is configured:</w:t>
      </w:r>
    </w:p>
    <w:p w14:paraId="26E0EC94" w14:textId="77777777" w:rsidR="00A8221D" w:rsidRPr="00B55E3E" w:rsidRDefault="00A8221D" w:rsidP="00A8221D">
      <w:pPr>
        <w:pStyle w:val="B3"/>
      </w:pPr>
      <w:r w:rsidRPr="00B55E3E">
        <w:t>3&gt;</w:t>
      </w:r>
      <w:r w:rsidRPr="00B55E3E">
        <w:tab/>
      </w:r>
      <w:r w:rsidRPr="00B55E3E">
        <w:rPr>
          <w:iCs/>
        </w:rPr>
        <w:t xml:space="preserve">apply </w:t>
      </w:r>
      <w:r w:rsidRPr="00B55E3E">
        <w:t xml:space="preserve">the configuration and instruct MAC to start the </w:t>
      </w:r>
      <w:r w:rsidRPr="00B55E3E">
        <w:rPr>
          <w:i/>
        </w:rPr>
        <w:t>inactivePosSRS-TimeAlignmentTimer</w:t>
      </w:r>
      <w:r w:rsidRPr="00B55E3E">
        <w:t>;</w:t>
      </w:r>
    </w:p>
    <w:p w14:paraId="1DE0BCDD" w14:textId="77777777" w:rsidR="00A8221D" w:rsidRPr="00B55E3E" w:rsidRDefault="00A8221D" w:rsidP="00A8221D">
      <w:pPr>
        <w:pStyle w:val="NO"/>
      </w:pPr>
      <w:r w:rsidRPr="00B55E3E">
        <w:t>NOTE 1b:</w:t>
      </w:r>
      <w:r w:rsidRPr="00B55E3E">
        <w:tab/>
        <w:t>The Network should provide full configuration to UE for SRS for Positioning in RRC_INACTIVE.</w:t>
      </w:r>
    </w:p>
    <w:p w14:paraId="51BA2E9E" w14:textId="77777777" w:rsidR="00A8221D" w:rsidRPr="00B55E3E" w:rsidRDefault="00A8221D" w:rsidP="00A8221D">
      <w:pPr>
        <w:pStyle w:val="B2"/>
      </w:pPr>
      <w:r w:rsidRPr="00B55E3E">
        <w:t>2&gt;</w:t>
      </w:r>
      <w:r w:rsidRPr="00B55E3E">
        <w:tab/>
        <w:t>remove all the entries within the MCG and the SCG</w:t>
      </w:r>
      <w:r w:rsidRPr="00B55E3E">
        <w:rPr>
          <w:i/>
        </w:rPr>
        <w:t xml:space="preserve"> VarConditionalReconfig</w:t>
      </w:r>
      <w:r w:rsidRPr="00B55E3E">
        <w:t>, if any;</w:t>
      </w:r>
    </w:p>
    <w:p w14:paraId="6E9B5669" w14:textId="77777777" w:rsidR="00A8221D" w:rsidRPr="00B55E3E" w:rsidRDefault="00A8221D" w:rsidP="00A8221D">
      <w:pPr>
        <w:pStyle w:val="B2"/>
      </w:pPr>
      <w:r w:rsidRPr="00B55E3E">
        <w:t>2&gt;</w:t>
      </w:r>
      <w:r w:rsidRPr="00B55E3E">
        <w:tab/>
        <w:t xml:space="preserve">for each </w:t>
      </w:r>
      <w:r w:rsidRPr="00B55E3E">
        <w:rPr>
          <w:i/>
        </w:rPr>
        <w:t>measId</w:t>
      </w:r>
      <w:r w:rsidRPr="00B55E3E">
        <w:t xml:space="preserve"> of the MCG </w:t>
      </w:r>
      <w:r w:rsidRPr="00B55E3E">
        <w:rPr>
          <w:i/>
        </w:rPr>
        <w:t>measConfig</w:t>
      </w:r>
      <w:r w:rsidRPr="00B55E3E">
        <w:t xml:space="preserve"> and for each </w:t>
      </w:r>
      <w:r w:rsidRPr="00B55E3E">
        <w:rPr>
          <w:i/>
        </w:rPr>
        <w:t>measId</w:t>
      </w:r>
      <w:r w:rsidRPr="00B55E3E">
        <w:t xml:space="preserve"> of the SCG </w:t>
      </w:r>
      <w:r w:rsidRPr="00B55E3E">
        <w:rPr>
          <w:i/>
        </w:rPr>
        <w:t>measConfig</w:t>
      </w:r>
      <w:r w:rsidRPr="00B55E3E">
        <w:t xml:space="preserve">, if configured,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584EF361" w14:textId="77777777" w:rsidR="00A8221D" w:rsidRPr="00B55E3E" w:rsidRDefault="00A8221D" w:rsidP="00A8221D">
      <w:pPr>
        <w:pStyle w:val="B3"/>
      </w:pPr>
      <w:r w:rsidRPr="00B55E3E">
        <w:t>3&gt;</w:t>
      </w:r>
      <w:r w:rsidRPr="00B55E3E">
        <w:tab/>
        <w:t xml:space="preserve">for the associated </w:t>
      </w:r>
      <w:r w:rsidRPr="00B55E3E">
        <w:rPr>
          <w:i/>
          <w:iCs/>
        </w:rPr>
        <w:t>reportConfigId</w:t>
      </w:r>
      <w:r w:rsidRPr="00B55E3E">
        <w:t>:</w:t>
      </w:r>
    </w:p>
    <w:p w14:paraId="67DBA62E" w14:textId="77777777" w:rsidR="00A8221D" w:rsidRPr="00B55E3E" w:rsidRDefault="00A8221D" w:rsidP="00A8221D">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708319A9" w14:textId="77777777" w:rsidR="00A8221D" w:rsidRPr="00B55E3E" w:rsidRDefault="00A8221D" w:rsidP="00A8221D">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707C5843" w14:textId="77777777" w:rsidR="00A8221D" w:rsidRPr="00B55E3E" w:rsidRDefault="00A8221D" w:rsidP="00A8221D">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6D52E385" w14:textId="77777777" w:rsidR="00A8221D" w:rsidRPr="00B55E3E" w:rsidRDefault="00A8221D" w:rsidP="00A8221D">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1FEF55C9" w14:textId="77777777" w:rsidR="00A8221D" w:rsidRPr="00B55E3E" w:rsidRDefault="00A8221D" w:rsidP="00A8221D">
      <w:pPr>
        <w:pStyle w:val="B2"/>
      </w:pPr>
      <w:r w:rsidRPr="00B55E3E">
        <w:t>2&gt;</w:t>
      </w:r>
      <w:r w:rsidRPr="00B55E3E">
        <w:tab/>
        <w:t>re-establish RLC entities for SRB1;</w:t>
      </w:r>
    </w:p>
    <w:p w14:paraId="3BBACC39" w14:textId="77777777" w:rsidR="00A8221D" w:rsidRPr="00B55E3E" w:rsidRDefault="00A8221D" w:rsidP="00A8221D">
      <w:pPr>
        <w:pStyle w:val="B2"/>
      </w:pPr>
      <w:r w:rsidRPr="00B55E3E">
        <w:lastRenderedPageBreak/>
        <w:t>2&gt;</w:t>
      </w:r>
      <w:r w:rsidRPr="00B55E3E">
        <w:tab/>
        <w:t xml:space="preserve">if the </w:t>
      </w:r>
      <w:r w:rsidRPr="00B55E3E">
        <w:rPr>
          <w:i/>
        </w:rPr>
        <w:t>RRCRelease</w:t>
      </w:r>
      <w:r w:rsidRPr="00B55E3E">
        <w:t xml:space="preserve"> message with </w:t>
      </w:r>
      <w:r w:rsidRPr="00B55E3E">
        <w:rPr>
          <w:i/>
        </w:rPr>
        <w:t>suspendConfig</w:t>
      </w:r>
      <w:r w:rsidRPr="00B55E3E">
        <w:t xml:space="preserve"> was received in response to an </w:t>
      </w:r>
      <w:r w:rsidRPr="00B55E3E">
        <w:rPr>
          <w:i/>
        </w:rPr>
        <w:t xml:space="preserve">RRCResumeRequest </w:t>
      </w:r>
      <w:r w:rsidRPr="00B55E3E">
        <w:t xml:space="preserve">or an </w:t>
      </w:r>
      <w:r w:rsidRPr="00B55E3E">
        <w:rPr>
          <w:i/>
        </w:rPr>
        <w:t>RRCResumeRequest1</w:t>
      </w:r>
      <w:r w:rsidRPr="00B55E3E">
        <w:t>:</w:t>
      </w:r>
    </w:p>
    <w:p w14:paraId="08397622" w14:textId="77777777" w:rsidR="00A8221D" w:rsidRPr="00B55E3E" w:rsidRDefault="00A8221D" w:rsidP="00A8221D">
      <w:pPr>
        <w:pStyle w:val="B3"/>
      </w:pPr>
      <w:r w:rsidRPr="00B55E3E">
        <w:t>3&gt;</w:t>
      </w:r>
      <w:r w:rsidRPr="00B55E3E">
        <w:tab/>
        <w:t>stop the timer T319 if running;</w:t>
      </w:r>
    </w:p>
    <w:p w14:paraId="1F75BE83" w14:textId="77777777" w:rsidR="00A8221D" w:rsidRPr="00B55E3E" w:rsidRDefault="00A8221D" w:rsidP="00A8221D">
      <w:pPr>
        <w:pStyle w:val="B3"/>
      </w:pPr>
      <w:r w:rsidRPr="00B55E3E">
        <w:t>3&gt;</w:t>
      </w:r>
      <w:r w:rsidRPr="00B55E3E">
        <w:tab/>
        <w:t>in the stored UE Inactive AS context:</w:t>
      </w:r>
    </w:p>
    <w:p w14:paraId="031A57FF" w14:textId="77777777" w:rsidR="00A8221D" w:rsidRPr="00B55E3E" w:rsidRDefault="00A8221D" w:rsidP="00A8221D">
      <w:pPr>
        <w:pStyle w:val="B4"/>
      </w:pPr>
      <w:r w:rsidRPr="00B55E3E">
        <w:t>4&gt;</w:t>
      </w:r>
      <w:r w:rsidRPr="00B55E3E">
        <w:tab/>
        <w:t>replace the K</w:t>
      </w:r>
      <w:r w:rsidRPr="00B55E3E">
        <w:rPr>
          <w:vertAlign w:val="subscript"/>
        </w:rPr>
        <w:t>gNB</w:t>
      </w:r>
      <w:r w:rsidRPr="00B55E3E">
        <w:t xml:space="preserve"> and K</w:t>
      </w:r>
      <w:r w:rsidRPr="00B55E3E">
        <w:rPr>
          <w:vertAlign w:val="subscript"/>
        </w:rPr>
        <w:t>RRCint</w:t>
      </w:r>
      <w:r w:rsidRPr="00B55E3E">
        <w:t xml:space="preserve"> keys with the current K</w:t>
      </w:r>
      <w:r w:rsidRPr="00B55E3E">
        <w:rPr>
          <w:vertAlign w:val="subscript"/>
        </w:rPr>
        <w:t>gNB</w:t>
      </w:r>
      <w:r w:rsidRPr="00B55E3E">
        <w:t xml:space="preserve"> and K</w:t>
      </w:r>
      <w:r w:rsidRPr="00B55E3E">
        <w:rPr>
          <w:vertAlign w:val="subscript"/>
        </w:rPr>
        <w:t>RRCint</w:t>
      </w:r>
      <w:r w:rsidRPr="00B55E3E">
        <w:t xml:space="preserve"> keys;</w:t>
      </w:r>
    </w:p>
    <w:p w14:paraId="24AE9227" w14:textId="77777777" w:rsidR="00A8221D" w:rsidRPr="00B55E3E" w:rsidRDefault="00A8221D" w:rsidP="00A8221D">
      <w:pPr>
        <w:pStyle w:val="B4"/>
        <w:rPr>
          <w:i/>
          <w:iCs/>
        </w:rPr>
      </w:pPr>
      <w:bookmarkStart w:id="335" w:name="_Hlk95514979"/>
      <w:r w:rsidRPr="00B55E3E">
        <w:t>4&gt;</w:t>
      </w:r>
      <w:r w:rsidRPr="00B55E3E">
        <w:tab/>
        <w:t xml:space="preserve">replace the </w:t>
      </w:r>
      <w:r w:rsidRPr="00B55E3E">
        <w:rPr>
          <w:i/>
          <w:iCs/>
        </w:rPr>
        <w:t xml:space="preserve">nextHopChainingCount </w:t>
      </w:r>
      <w:r w:rsidRPr="00B55E3E">
        <w:t xml:space="preserve">with the value of </w:t>
      </w:r>
      <w:r w:rsidRPr="00B55E3E">
        <w:rPr>
          <w:i/>
          <w:iCs/>
        </w:rPr>
        <w:t>nextHopChainingCount</w:t>
      </w:r>
      <w:r w:rsidRPr="00B55E3E">
        <w:t xml:space="preserve"> received in the </w:t>
      </w:r>
      <w:r w:rsidRPr="00B55E3E">
        <w:rPr>
          <w:i/>
        </w:rPr>
        <w:t xml:space="preserve">RRCRelease </w:t>
      </w:r>
      <w:r w:rsidRPr="00B55E3E">
        <w:rPr>
          <w:iCs/>
        </w:rPr>
        <w:t>message</w:t>
      </w:r>
      <w:r w:rsidRPr="00B55E3E">
        <w:rPr>
          <w:i/>
          <w:iCs/>
        </w:rPr>
        <w:t>;</w:t>
      </w:r>
    </w:p>
    <w:bookmarkEnd w:id="335"/>
    <w:p w14:paraId="5829A4B5" w14:textId="77777777" w:rsidR="00A8221D" w:rsidRPr="00B55E3E" w:rsidRDefault="00A8221D" w:rsidP="00A8221D">
      <w:pPr>
        <w:pStyle w:val="B4"/>
      </w:pPr>
      <w:r w:rsidRPr="00B55E3E">
        <w:t>4&gt;</w:t>
      </w:r>
      <w:r w:rsidRPr="00B55E3E">
        <w:tab/>
        <w:t xml:space="preserve">replace the </w:t>
      </w:r>
      <w:r w:rsidRPr="00B55E3E">
        <w:rPr>
          <w:i/>
        </w:rPr>
        <w:t>cellIdentity</w:t>
      </w:r>
      <w:r w:rsidRPr="00B55E3E">
        <w:t xml:space="preserve"> with the </w:t>
      </w:r>
      <w:r w:rsidRPr="00B55E3E">
        <w:rPr>
          <w:i/>
        </w:rPr>
        <w:t>cellIdentity</w:t>
      </w:r>
      <w:r w:rsidRPr="00B55E3E">
        <w:t xml:space="preserve"> of the cell the UE has received the </w:t>
      </w:r>
      <w:r w:rsidRPr="00B55E3E">
        <w:rPr>
          <w:i/>
        </w:rPr>
        <w:t>RRCRelease</w:t>
      </w:r>
      <w:r w:rsidRPr="00B55E3E">
        <w:t xml:space="preserve"> message;</w:t>
      </w:r>
    </w:p>
    <w:p w14:paraId="50A0899F" w14:textId="77777777" w:rsidR="00A8221D" w:rsidRPr="00B55E3E" w:rsidRDefault="00A8221D" w:rsidP="00A8221D">
      <w:pPr>
        <w:pStyle w:val="B4"/>
      </w:pPr>
      <w:r w:rsidRPr="00B55E3E">
        <w:t>4&gt;</w:t>
      </w:r>
      <w:r w:rsidRPr="00B55E3E">
        <w:tab/>
        <w:t xml:space="preserve">if the </w:t>
      </w:r>
      <w:r w:rsidRPr="00B55E3E">
        <w:rPr>
          <w:i/>
        </w:rPr>
        <w:t>suspendConfig</w:t>
      </w:r>
      <w:r w:rsidRPr="00B55E3E">
        <w:t xml:space="preserve"> contains the </w:t>
      </w:r>
      <w:r w:rsidRPr="00B55E3E">
        <w:rPr>
          <w:i/>
        </w:rPr>
        <w:t xml:space="preserve">sl-UEIdentityRemote </w:t>
      </w:r>
      <w:r w:rsidRPr="00B55E3E">
        <w:t>(i.e. the UE is a L2 U2N Remote UE):</w:t>
      </w:r>
    </w:p>
    <w:p w14:paraId="39CC78BF" w14:textId="77777777" w:rsidR="00A8221D" w:rsidRPr="00B55E3E" w:rsidRDefault="00A8221D" w:rsidP="00A8221D">
      <w:pPr>
        <w:pStyle w:val="B5"/>
      </w:pPr>
      <w:r w:rsidRPr="00B55E3E">
        <w:t>5&gt;</w:t>
      </w:r>
      <w:r w:rsidRPr="00B55E3E">
        <w:tab/>
        <w:t xml:space="preserve">replace the C-RNTI with the value of the </w:t>
      </w:r>
      <w:r w:rsidRPr="00B55E3E">
        <w:rPr>
          <w:i/>
        </w:rPr>
        <w:t>sl-UEIdentityRemote</w:t>
      </w:r>
      <w:r w:rsidRPr="00B55E3E">
        <w:t>;</w:t>
      </w:r>
    </w:p>
    <w:p w14:paraId="74410502" w14:textId="77777777" w:rsidR="00A8221D" w:rsidRPr="00B55E3E" w:rsidRDefault="00A8221D" w:rsidP="00A8221D">
      <w:pPr>
        <w:pStyle w:val="B5"/>
      </w:pPr>
      <w:r w:rsidRPr="00B55E3E">
        <w:t>5&gt;</w:t>
      </w:r>
      <w:r w:rsidRPr="00B55E3E">
        <w:tab/>
        <w:t>replace the physical cell identity</w:t>
      </w:r>
      <w:r w:rsidRPr="00B55E3E">
        <w:rPr>
          <w:i/>
        </w:rPr>
        <w:t xml:space="preserve"> </w:t>
      </w:r>
      <w:r w:rsidRPr="00B55E3E">
        <w:t xml:space="preserve">with the value of the </w:t>
      </w:r>
      <w:r w:rsidRPr="00B55E3E">
        <w:rPr>
          <w:i/>
        </w:rPr>
        <w:t xml:space="preserve">sl-PhysCellId </w:t>
      </w:r>
      <w:r w:rsidRPr="00B55E3E">
        <w:t xml:space="preserve">in </w:t>
      </w:r>
      <w:r w:rsidRPr="00B55E3E">
        <w:rPr>
          <w:i/>
        </w:rPr>
        <w:t xml:space="preserve">sl-ServingCellInfo </w:t>
      </w:r>
      <w:r w:rsidRPr="00B55E3E">
        <w:t>contained in the discovery message received from the connected L2 U2N Relay UE;</w:t>
      </w:r>
    </w:p>
    <w:p w14:paraId="7D6A24D2" w14:textId="77777777" w:rsidR="00A8221D" w:rsidRPr="00B55E3E" w:rsidRDefault="00A8221D" w:rsidP="00A8221D">
      <w:pPr>
        <w:pStyle w:val="B4"/>
      </w:pPr>
      <w:r w:rsidRPr="00B55E3E">
        <w:t>4&gt; else:</w:t>
      </w:r>
    </w:p>
    <w:p w14:paraId="6C13794F" w14:textId="77777777" w:rsidR="00A8221D" w:rsidRPr="00B55E3E" w:rsidRDefault="00A8221D" w:rsidP="00A8221D">
      <w:pPr>
        <w:pStyle w:val="B5"/>
      </w:pPr>
      <w:r w:rsidRPr="00B55E3E">
        <w:t>5&gt;</w:t>
      </w:r>
      <w:r w:rsidRPr="00B55E3E">
        <w:tab/>
        <w:t xml:space="preserve">replace the C-RNTI with the C-RNTI used in the cell (see TS 38.321 [3]) the UE has received the </w:t>
      </w:r>
      <w:r w:rsidRPr="00B55E3E">
        <w:rPr>
          <w:i/>
        </w:rPr>
        <w:t>RRCRelease</w:t>
      </w:r>
      <w:r w:rsidRPr="00B55E3E">
        <w:t xml:space="preserve"> message;</w:t>
      </w:r>
    </w:p>
    <w:p w14:paraId="4221B0A1" w14:textId="77777777" w:rsidR="00A8221D" w:rsidRPr="00B55E3E" w:rsidRDefault="00A8221D" w:rsidP="00A8221D">
      <w:pPr>
        <w:pStyle w:val="B5"/>
      </w:pPr>
      <w:r w:rsidRPr="00B55E3E">
        <w:t>5&gt;</w:t>
      </w:r>
      <w:r w:rsidRPr="00B55E3E">
        <w:tab/>
        <w:t>replace the physical cell identity</w:t>
      </w:r>
      <w:r w:rsidRPr="00B55E3E">
        <w:rPr>
          <w:i/>
        </w:rPr>
        <w:t xml:space="preserve"> </w:t>
      </w:r>
      <w:r w:rsidRPr="00B55E3E">
        <w:t xml:space="preserve">with the physical cell identity of the cell the UE has received the </w:t>
      </w:r>
      <w:r w:rsidRPr="00B55E3E">
        <w:rPr>
          <w:i/>
        </w:rPr>
        <w:t>RRCRelease</w:t>
      </w:r>
      <w:r w:rsidRPr="00B55E3E">
        <w:t xml:space="preserve"> message;</w:t>
      </w:r>
    </w:p>
    <w:p w14:paraId="2181DDBE" w14:textId="77777777" w:rsidR="00A8221D" w:rsidRPr="00B55E3E" w:rsidRDefault="00A8221D" w:rsidP="00A8221D">
      <w:pPr>
        <w:pStyle w:val="B3"/>
      </w:pPr>
      <w:bookmarkStart w:id="336" w:name="_Hlk95514990"/>
      <w:r w:rsidRPr="00B55E3E">
        <w:t>3&gt;</w:t>
      </w:r>
      <w:r w:rsidRPr="00B55E3E">
        <w:tab/>
        <w:t xml:space="preserve">replace the </w:t>
      </w:r>
      <w:r w:rsidRPr="00B55E3E">
        <w:rPr>
          <w:i/>
          <w:iCs/>
        </w:rPr>
        <w:t>nextHopChainingCount</w:t>
      </w:r>
      <w:r w:rsidRPr="00B55E3E">
        <w:t xml:space="preserve"> with the value associated with the current K</w:t>
      </w:r>
      <w:r w:rsidRPr="00B55E3E">
        <w:rPr>
          <w:vertAlign w:val="subscript"/>
        </w:rPr>
        <w:t>gNB</w:t>
      </w:r>
      <w:r w:rsidRPr="00B55E3E">
        <w:t>;</w:t>
      </w:r>
    </w:p>
    <w:bookmarkEnd w:id="336"/>
    <w:p w14:paraId="0E247FEB" w14:textId="77777777" w:rsidR="00A8221D" w:rsidRPr="00B55E3E" w:rsidRDefault="00A8221D" w:rsidP="00A8221D">
      <w:pPr>
        <w:pStyle w:val="B3"/>
      </w:pPr>
      <w:r w:rsidRPr="00B55E3E">
        <w:t>3&gt;</w:t>
      </w:r>
      <w:r w:rsidRPr="00B55E3E">
        <w:tab/>
        <w:t>stop the timer T319a if running and consider SDT procedure is not ongoing;</w:t>
      </w:r>
    </w:p>
    <w:p w14:paraId="294C0F32" w14:textId="77777777" w:rsidR="00A8221D" w:rsidRPr="00B55E3E" w:rsidRDefault="00A8221D" w:rsidP="00A8221D">
      <w:pPr>
        <w:pStyle w:val="B2"/>
      </w:pPr>
      <w:r w:rsidRPr="00B55E3E">
        <w:t>2&gt;</w:t>
      </w:r>
      <w:r w:rsidRPr="00B55E3E">
        <w:tab/>
        <w:t>else:</w:t>
      </w:r>
    </w:p>
    <w:p w14:paraId="65EFCD2D" w14:textId="77777777" w:rsidR="00A8221D" w:rsidRPr="00B55E3E" w:rsidRDefault="00A8221D" w:rsidP="00A8221D">
      <w:pPr>
        <w:pStyle w:val="B3"/>
      </w:pPr>
      <w:r w:rsidRPr="00B55E3E">
        <w:t>3&gt;</w:t>
      </w:r>
      <w:r w:rsidRPr="00B55E3E">
        <w:tab/>
        <w:t xml:space="preserve">store in the UE Inactive AS Context </w:t>
      </w:r>
      <w:bookmarkStart w:id="337" w:name="_Hlk95515016"/>
      <w:r w:rsidRPr="00B55E3E">
        <w:t xml:space="preserve">the </w:t>
      </w:r>
      <w:r w:rsidRPr="00B55E3E">
        <w:rPr>
          <w:i/>
          <w:iCs/>
        </w:rPr>
        <w:t xml:space="preserve">nextHopChainingCount </w:t>
      </w:r>
      <w:r w:rsidRPr="00B55E3E">
        <w:t xml:space="preserve">received in the </w:t>
      </w:r>
      <w:r w:rsidRPr="00B55E3E">
        <w:rPr>
          <w:i/>
        </w:rPr>
        <w:t xml:space="preserve">RRCRelease </w:t>
      </w:r>
      <w:r w:rsidRPr="00B55E3E">
        <w:rPr>
          <w:iCs/>
        </w:rPr>
        <w:t>message</w:t>
      </w:r>
      <w:r w:rsidRPr="00B55E3E">
        <w:rPr>
          <w:i/>
          <w:iCs/>
        </w:rPr>
        <w:t>,</w:t>
      </w:r>
      <w:bookmarkEnd w:id="337"/>
      <w:r w:rsidRPr="00B55E3E">
        <w:t xml:space="preserve"> the current K</w:t>
      </w:r>
      <w:r w:rsidRPr="00B55E3E">
        <w:rPr>
          <w:vertAlign w:val="subscript"/>
        </w:rPr>
        <w:t>gNB</w:t>
      </w:r>
      <w:r w:rsidRPr="00B55E3E">
        <w:t xml:space="preserve"> and K</w:t>
      </w:r>
      <w:r w:rsidRPr="00B55E3E">
        <w:rPr>
          <w:vertAlign w:val="subscript"/>
        </w:rPr>
        <w:t xml:space="preserve">RRCint </w:t>
      </w:r>
      <w:r w:rsidRPr="00B55E3E">
        <w:t xml:space="preserve">keys, the ROHC state, the EHC context(s), the UDC state, the stored QoS flow to DRB mapping rules, the application layer measurement configuration, the C-RNTI used in the source PCell, the </w:t>
      </w:r>
      <w:r w:rsidRPr="00B55E3E">
        <w:rPr>
          <w:i/>
        </w:rPr>
        <w:t>cellIdentity</w:t>
      </w:r>
      <w:r w:rsidRPr="00B55E3E">
        <w:t xml:space="preserve"> and the physical cell identity of the source PCell, the </w:t>
      </w:r>
      <w:r w:rsidRPr="00B55E3E">
        <w:rPr>
          <w:i/>
          <w:iCs/>
        </w:rPr>
        <w:t xml:space="preserve">spCellConfigCommon </w:t>
      </w:r>
      <w:r w:rsidRPr="00B55E3E">
        <w:t xml:space="preserve">within </w:t>
      </w:r>
      <w:r w:rsidRPr="00B55E3E">
        <w:rPr>
          <w:i/>
        </w:rPr>
        <w:t>ReconfigurationWithSync</w:t>
      </w:r>
      <w:r w:rsidRPr="00B55E3E">
        <w:t xml:space="preserve"> of the NR PSCell (if configured) and all other parameters configured except for:</w:t>
      </w:r>
    </w:p>
    <w:p w14:paraId="3B9F1349" w14:textId="77777777" w:rsidR="00A8221D" w:rsidRPr="00B55E3E" w:rsidRDefault="00A8221D" w:rsidP="00A8221D">
      <w:pPr>
        <w:pStyle w:val="B4"/>
      </w:pPr>
      <w:r w:rsidRPr="00B55E3E">
        <w:t>-</w:t>
      </w:r>
      <w:r w:rsidRPr="00B55E3E">
        <w:tab/>
        <w:t xml:space="preserve">parameters within </w:t>
      </w:r>
      <w:r w:rsidRPr="00B55E3E">
        <w:rPr>
          <w:i/>
        </w:rPr>
        <w:t>ReconfigurationWithSync</w:t>
      </w:r>
      <w:r w:rsidRPr="00B55E3E">
        <w:t xml:space="preserve"> of the PCell;</w:t>
      </w:r>
    </w:p>
    <w:p w14:paraId="60B3AC7D" w14:textId="77777777" w:rsidR="00A8221D" w:rsidRPr="00B55E3E" w:rsidRDefault="00A8221D" w:rsidP="00A8221D">
      <w:pPr>
        <w:pStyle w:val="B4"/>
      </w:pPr>
      <w:r w:rsidRPr="00B55E3E">
        <w:t>-</w:t>
      </w:r>
      <w:r w:rsidRPr="00B55E3E">
        <w:tab/>
        <w:t xml:space="preserve">parameters within </w:t>
      </w:r>
      <w:r w:rsidRPr="00B55E3E">
        <w:rPr>
          <w:i/>
        </w:rPr>
        <w:t>ReconfigurationWithSync</w:t>
      </w:r>
      <w:r w:rsidRPr="00B55E3E">
        <w:t xml:space="preserve"> of the NR PSCell, if configured;</w:t>
      </w:r>
    </w:p>
    <w:p w14:paraId="67ED107F" w14:textId="77777777" w:rsidR="00A8221D" w:rsidRPr="00B55E3E" w:rsidRDefault="00A8221D" w:rsidP="00A8221D">
      <w:pPr>
        <w:pStyle w:val="B4"/>
      </w:pPr>
      <w:r w:rsidRPr="00B55E3E">
        <w:t>-</w:t>
      </w:r>
      <w:r w:rsidRPr="00B55E3E">
        <w:tab/>
        <w:t xml:space="preserve">parameters within </w:t>
      </w:r>
      <w:r w:rsidRPr="00B55E3E">
        <w:rPr>
          <w:i/>
        </w:rPr>
        <w:t>MobilityControlInfoSCG</w:t>
      </w:r>
      <w:r w:rsidRPr="00B55E3E">
        <w:t xml:space="preserve"> of the E-UTRA PSCell, if configured;</w:t>
      </w:r>
    </w:p>
    <w:p w14:paraId="0C9ED738" w14:textId="77777777" w:rsidR="00A8221D" w:rsidRPr="00B55E3E" w:rsidRDefault="00A8221D" w:rsidP="00A8221D">
      <w:pPr>
        <w:pStyle w:val="B4"/>
      </w:pPr>
      <w:r w:rsidRPr="00B55E3E">
        <w:t>-</w:t>
      </w:r>
      <w:r w:rsidRPr="00B55E3E">
        <w:tab/>
      </w:r>
      <w:r w:rsidRPr="00B55E3E">
        <w:rPr>
          <w:i/>
        </w:rPr>
        <w:t>servingCellConfigCommonSIB</w:t>
      </w:r>
      <w:r w:rsidRPr="00B55E3E">
        <w:t>;</w:t>
      </w:r>
    </w:p>
    <w:p w14:paraId="44B33538" w14:textId="77777777" w:rsidR="00A8221D" w:rsidRPr="00B55E3E" w:rsidRDefault="00A8221D" w:rsidP="00A8221D">
      <w:pPr>
        <w:pStyle w:val="B4"/>
        <w:rPr>
          <w:i/>
        </w:rPr>
      </w:pPr>
      <w:r w:rsidRPr="00B55E3E">
        <w:t>-</w:t>
      </w:r>
      <w:r w:rsidRPr="00B55E3E">
        <w:tab/>
      </w:r>
      <w:r w:rsidRPr="00B55E3E">
        <w:rPr>
          <w:i/>
        </w:rPr>
        <w:t>sl-L2RelayUE-Config</w:t>
      </w:r>
      <w:r w:rsidRPr="00B55E3E">
        <w:t>, if configured</w:t>
      </w:r>
      <w:r w:rsidRPr="00B55E3E">
        <w:rPr>
          <w:iCs/>
        </w:rPr>
        <w:t>;</w:t>
      </w:r>
    </w:p>
    <w:p w14:paraId="2A0D6FD3" w14:textId="77777777" w:rsidR="00A8221D" w:rsidRPr="00B55E3E" w:rsidRDefault="00A8221D" w:rsidP="00A8221D">
      <w:pPr>
        <w:pStyle w:val="B4"/>
        <w:rPr>
          <w:iCs/>
        </w:rPr>
      </w:pPr>
      <w:r w:rsidRPr="00B55E3E">
        <w:t>-</w:t>
      </w:r>
      <w:r w:rsidRPr="00B55E3E">
        <w:tab/>
      </w:r>
      <w:r w:rsidRPr="00B55E3E">
        <w:rPr>
          <w:i/>
        </w:rPr>
        <w:t>sl-L2RemoteUE-Config</w:t>
      </w:r>
      <w:r w:rsidRPr="00B55E3E">
        <w:t>, if configured;</w:t>
      </w:r>
    </w:p>
    <w:p w14:paraId="6087BA42" w14:textId="77777777" w:rsidR="00A8221D" w:rsidRPr="00B55E3E" w:rsidRDefault="00A8221D" w:rsidP="00A8221D">
      <w:pPr>
        <w:pStyle w:val="B3"/>
      </w:pPr>
      <w:r w:rsidRPr="00B55E3E">
        <w:t>3&gt;</w:t>
      </w:r>
      <w:r w:rsidRPr="00B55E3E">
        <w:tab/>
        <w:t>store any previously or subsequently received application layer measurement reports for which no segment, or full message, has been submitted to lower layers for transmission;</w:t>
      </w:r>
    </w:p>
    <w:p w14:paraId="52015030" w14:textId="77777777" w:rsidR="00A8221D" w:rsidRPr="00B55E3E" w:rsidRDefault="00A8221D" w:rsidP="00A8221D">
      <w:pPr>
        <w:pStyle w:val="NO"/>
      </w:pPr>
      <w:r w:rsidRPr="00B55E3E">
        <w:t>NOTE 2:</w:t>
      </w:r>
      <w:r w:rsidRPr="00B55E3E">
        <w:tab/>
        <w:t>NR sidelink communication</w:t>
      </w:r>
      <w:r w:rsidRPr="00B55E3E">
        <w:rPr>
          <w:lang w:eastAsia="zh-CN"/>
        </w:rPr>
        <w:t xml:space="preserve">/discovery related configurations and logged measurement configuration are not stored as </w:t>
      </w:r>
      <w:r w:rsidRPr="00B55E3E">
        <w:t>UE Inactive AS Context</w:t>
      </w:r>
      <w:r w:rsidRPr="00B55E3E">
        <w:rPr>
          <w:lang w:eastAsia="zh-CN"/>
        </w:rPr>
        <w:t xml:space="preserve">, when UE enters </w:t>
      </w:r>
      <w:r w:rsidRPr="00B55E3E">
        <w:t>RRC_INACTIVE.</w:t>
      </w:r>
    </w:p>
    <w:p w14:paraId="176E35F4" w14:textId="77777777" w:rsidR="00A8221D" w:rsidRPr="00B55E3E" w:rsidRDefault="00A8221D" w:rsidP="00A8221D">
      <w:pPr>
        <w:pStyle w:val="B2"/>
      </w:pPr>
      <w:r w:rsidRPr="00B55E3E">
        <w:t>2&gt;</w:t>
      </w:r>
      <w:r w:rsidRPr="00B55E3E">
        <w:tab/>
        <w:t>suspend all SRB(s) and DRB(s) and multicast MRB(s), except SRB0 and broadcast MRBs;</w:t>
      </w:r>
    </w:p>
    <w:p w14:paraId="7A18966C" w14:textId="77777777" w:rsidR="00A8221D" w:rsidRPr="00B55E3E" w:rsidRDefault="00A8221D" w:rsidP="00A8221D">
      <w:pPr>
        <w:pStyle w:val="B2"/>
      </w:pPr>
      <w:r w:rsidRPr="00B55E3E">
        <w:t>2&gt;</w:t>
      </w:r>
      <w:r w:rsidRPr="00B55E3E">
        <w:tab/>
        <w:t>indicate PDCP suspend to lower layers of all DRBs and multicast MRBs;</w:t>
      </w:r>
    </w:p>
    <w:p w14:paraId="1C4FA3B3" w14:textId="77777777" w:rsidR="00A8221D" w:rsidRPr="00B55E3E" w:rsidRDefault="00A8221D" w:rsidP="00A8221D">
      <w:pPr>
        <w:pStyle w:val="B2"/>
        <w:rPr>
          <w:lang w:eastAsia="zh-CN"/>
        </w:rPr>
      </w:pPr>
      <w:r w:rsidRPr="00B55E3E">
        <w:rPr>
          <w:lang w:eastAsia="zh-CN"/>
        </w:rPr>
        <w:t>2&gt;</w:t>
      </w:r>
      <w:r w:rsidRPr="00B55E3E">
        <w:rPr>
          <w:lang w:eastAsia="zh-CN"/>
        </w:rPr>
        <w:tab/>
        <w:t>release the SRAP entity, if configured;</w:t>
      </w:r>
    </w:p>
    <w:p w14:paraId="3647C43F" w14:textId="77777777" w:rsidR="00A8221D" w:rsidRPr="00B55E3E" w:rsidRDefault="00A8221D" w:rsidP="00A8221D">
      <w:pPr>
        <w:pStyle w:val="B2"/>
      </w:pPr>
      <w:r w:rsidRPr="00B55E3E">
        <w:t>2&gt;</w:t>
      </w:r>
      <w:r w:rsidRPr="00B55E3E">
        <w:tab/>
        <w:t xml:space="preserve">if the </w:t>
      </w:r>
      <w:r w:rsidRPr="00B55E3E">
        <w:rPr>
          <w:i/>
        </w:rPr>
        <w:t>t380</w:t>
      </w:r>
      <w:r w:rsidRPr="00B55E3E">
        <w:t xml:space="preserve"> is included:</w:t>
      </w:r>
    </w:p>
    <w:p w14:paraId="7A4083E4" w14:textId="77777777" w:rsidR="00A8221D" w:rsidRPr="00B55E3E" w:rsidRDefault="00A8221D" w:rsidP="00A8221D">
      <w:pPr>
        <w:pStyle w:val="B3"/>
      </w:pPr>
      <w:r w:rsidRPr="00B55E3E">
        <w:t>3&gt;</w:t>
      </w:r>
      <w:r w:rsidRPr="00B55E3E">
        <w:tab/>
        <w:t>start timer T380, with the timer value set to</w:t>
      </w:r>
      <w:r w:rsidRPr="00B55E3E">
        <w:rPr>
          <w:i/>
        </w:rPr>
        <w:t xml:space="preserve"> t380</w:t>
      </w:r>
      <w:r w:rsidRPr="00B55E3E">
        <w:t>;</w:t>
      </w:r>
    </w:p>
    <w:p w14:paraId="1810CE52" w14:textId="77777777" w:rsidR="00A8221D" w:rsidRPr="00B55E3E" w:rsidRDefault="00A8221D" w:rsidP="00A8221D">
      <w:pPr>
        <w:pStyle w:val="B2"/>
      </w:pPr>
      <w:r w:rsidRPr="00B55E3E">
        <w:t>2&gt;</w:t>
      </w:r>
      <w:r w:rsidRPr="00B55E3E">
        <w:tab/>
        <w:t xml:space="preserve">if the </w:t>
      </w:r>
      <w:r w:rsidRPr="00B55E3E">
        <w:rPr>
          <w:i/>
        </w:rPr>
        <w:t>RRCRelease</w:t>
      </w:r>
      <w:r w:rsidRPr="00B55E3E">
        <w:t xml:space="preserve"> message is including the </w:t>
      </w:r>
      <w:r w:rsidRPr="00B55E3E">
        <w:rPr>
          <w:i/>
        </w:rPr>
        <w:t>waitTime</w:t>
      </w:r>
      <w:r w:rsidRPr="00B55E3E">
        <w:t>:</w:t>
      </w:r>
    </w:p>
    <w:p w14:paraId="57C7E971" w14:textId="77777777" w:rsidR="00A8221D" w:rsidRPr="00B55E3E" w:rsidRDefault="00A8221D" w:rsidP="00A8221D">
      <w:pPr>
        <w:pStyle w:val="B3"/>
      </w:pPr>
      <w:r w:rsidRPr="00B55E3E">
        <w:t>3&gt;</w:t>
      </w:r>
      <w:r w:rsidRPr="00B55E3E">
        <w:tab/>
        <w:t xml:space="preserve">start timer T302 with the value set to the </w:t>
      </w:r>
      <w:r w:rsidRPr="00B55E3E">
        <w:rPr>
          <w:i/>
        </w:rPr>
        <w:t>waitTime</w:t>
      </w:r>
      <w:r w:rsidRPr="00B55E3E">
        <w:t>;</w:t>
      </w:r>
    </w:p>
    <w:p w14:paraId="2B538319" w14:textId="77777777" w:rsidR="00A8221D" w:rsidRPr="00B55E3E" w:rsidRDefault="00A8221D" w:rsidP="00A8221D">
      <w:pPr>
        <w:pStyle w:val="B3"/>
      </w:pPr>
      <w:r w:rsidRPr="00B55E3E">
        <w:t>3&gt;</w:t>
      </w:r>
      <w:r w:rsidRPr="00B55E3E">
        <w:tab/>
        <w:t>inform upper layers that access barring is applicable for all access categories except categories '0' and '2';</w:t>
      </w:r>
    </w:p>
    <w:p w14:paraId="3DD910E7" w14:textId="77777777" w:rsidR="00A8221D" w:rsidRPr="00B55E3E" w:rsidRDefault="00A8221D" w:rsidP="00A8221D">
      <w:pPr>
        <w:pStyle w:val="B2"/>
      </w:pPr>
      <w:r w:rsidRPr="00B55E3E">
        <w:t>2&gt;</w:t>
      </w:r>
      <w:r w:rsidRPr="00B55E3E">
        <w:tab/>
        <w:t>if T390 is running:</w:t>
      </w:r>
    </w:p>
    <w:p w14:paraId="4B6A37F2" w14:textId="77777777" w:rsidR="00A8221D" w:rsidRPr="00B55E3E" w:rsidRDefault="00A8221D" w:rsidP="00A8221D">
      <w:pPr>
        <w:pStyle w:val="B3"/>
      </w:pPr>
      <w:r w:rsidRPr="00B55E3E">
        <w:lastRenderedPageBreak/>
        <w:t>3&gt;</w:t>
      </w:r>
      <w:r w:rsidRPr="00B55E3E">
        <w:tab/>
        <w:t>stop timer T390 for all access categories;</w:t>
      </w:r>
    </w:p>
    <w:p w14:paraId="44F12A70" w14:textId="77777777" w:rsidR="00A8221D" w:rsidRPr="00B55E3E" w:rsidRDefault="00A8221D" w:rsidP="00A8221D">
      <w:pPr>
        <w:pStyle w:val="B3"/>
      </w:pPr>
      <w:r w:rsidRPr="00B55E3E">
        <w:t>3&gt;</w:t>
      </w:r>
      <w:r w:rsidRPr="00B55E3E">
        <w:tab/>
        <w:t>perform the actions as specified in 5.3.14.4;</w:t>
      </w:r>
    </w:p>
    <w:p w14:paraId="72F5D743" w14:textId="77777777" w:rsidR="00A8221D" w:rsidRPr="00B55E3E" w:rsidRDefault="00A8221D" w:rsidP="00A8221D">
      <w:pPr>
        <w:pStyle w:val="B2"/>
      </w:pPr>
      <w:r w:rsidRPr="00B55E3E">
        <w:t>2&gt;</w:t>
      </w:r>
      <w:r w:rsidRPr="00B55E3E">
        <w:tab/>
        <w:t>indicate the suspension of the RRC connection to upper layers;</w:t>
      </w:r>
    </w:p>
    <w:p w14:paraId="5C50179B" w14:textId="77777777" w:rsidR="00A8221D" w:rsidRPr="00B55E3E" w:rsidRDefault="00A8221D" w:rsidP="00A8221D">
      <w:pPr>
        <w:pStyle w:val="B2"/>
      </w:pPr>
      <w:r w:rsidRPr="00B55E3E">
        <w:t>2&gt;</w:t>
      </w:r>
      <w:r w:rsidRPr="00B55E3E">
        <w:tab/>
        <w:t>enter RRC_INACTIVE and perform cell selection as specified in TS 38.304 [20];</w:t>
      </w:r>
    </w:p>
    <w:p w14:paraId="07A66F4D" w14:textId="77777777" w:rsidR="00A8221D" w:rsidRPr="00B55E3E" w:rsidRDefault="00A8221D" w:rsidP="00A8221D">
      <w:pPr>
        <w:pStyle w:val="B1"/>
      </w:pPr>
      <w:r w:rsidRPr="00B55E3E">
        <w:t>1&gt;</w:t>
      </w:r>
      <w:r w:rsidRPr="00B55E3E">
        <w:tab/>
        <w:t>else</w:t>
      </w:r>
    </w:p>
    <w:p w14:paraId="17089638" w14:textId="77777777" w:rsidR="00A8221D" w:rsidRPr="00B55E3E" w:rsidRDefault="00A8221D" w:rsidP="00A8221D">
      <w:pPr>
        <w:pStyle w:val="B2"/>
      </w:pPr>
      <w:r w:rsidRPr="00B55E3E">
        <w:t>2&gt;</w:t>
      </w:r>
      <w:r w:rsidRPr="00B55E3E">
        <w:tab/>
        <w:t>perform the actions upon going to RRC_IDLE as specified in 5.3.11, with the release cause 'other'.</w:t>
      </w:r>
    </w:p>
    <w:p w14:paraId="3F77B37E" w14:textId="77777777" w:rsidR="00A8221D" w:rsidRPr="00B55E3E" w:rsidRDefault="00A8221D" w:rsidP="00A8221D">
      <w:pPr>
        <w:pStyle w:val="Heading4"/>
      </w:pPr>
      <w:bookmarkStart w:id="338" w:name="_Toc60776817"/>
      <w:bookmarkStart w:id="339" w:name="_Toc115428539"/>
      <w:r w:rsidRPr="00B55E3E">
        <w:t>5.3.8.4</w:t>
      </w:r>
      <w:r w:rsidRPr="00B55E3E">
        <w:tab/>
        <w:t>T320 expiry</w:t>
      </w:r>
      <w:bookmarkEnd w:id="338"/>
      <w:bookmarkEnd w:id="339"/>
    </w:p>
    <w:p w14:paraId="6E2DB7BF" w14:textId="77777777" w:rsidR="00A8221D" w:rsidRPr="00B55E3E" w:rsidRDefault="00A8221D" w:rsidP="00A8221D">
      <w:r w:rsidRPr="00B55E3E">
        <w:t>The UE shall:</w:t>
      </w:r>
    </w:p>
    <w:p w14:paraId="6AEF0575" w14:textId="77777777" w:rsidR="00A8221D" w:rsidRPr="00B55E3E" w:rsidRDefault="00A8221D" w:rsidP="00A8221D">
      <w:pPr>
        <w:pStyle w:val="B1"/>
      </w:pPr>
      <w:r w:rsidRPr="00B55E3E">
        <w:t>1&gt;</w:t>
      </w:r>
      <w:r w:rsidRPr="00B55E3E">
        <w:tab/>
        <w:t>if T320 expires:</w:t>
      </w:r>
    </w:p>
    <w:p w14:paraId="6EB14912" w14:textId="77777777" w:rsidR="00A8221D" w:rsidRPr="00B55E3E" w:rsidRDefault="00A8221D" w:rsidP="00A8221D">
      <w:pPr>
        <w:pStyle w:val="B2"/>
      </w:pPr>
      <w:r w:rsidRPr="00B55E3E">
        <w:t>2&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224D2337" w14:textId="77777777" w:rsidR="00A8221D" w:rsidRPr="00B55E3E" w:rsidRDefault="00A8221D" w:rsidP="00A8221D">
      <w:pPr>
        <w:pStyle w:val="B2"/>
      </w:pPr>
      <w:r w:rsidRPr="00B55E3E">
        <w:t>2&gt;</w:t>
      </w:r>
      <w:r w:rsidRPr="00B55E3E">
        <w:tab/>
        <w:t>apply the cell reselection priority information broadcast in the system information.</w:t>
      </w:r>
    </w:p>
    <w:p w14:paraId="044CA936" w14:textId="77777777" w:rsidR="00A8221D" w:rsidRPr="00B55E3E" w:rsidRDefault="00A8221D" w:rsidP="00A8221D">
      <w:pPr>
        <w:pStyle w:val="Heading4"/>
      </w:pPr>
      <w:bookmarkStart w:id="340" w:name="_Toc60776818"/>
      <w:bookmarkStart w:id="341" w:name="_Toc115428540"/>
      <w:r w:rsidRPr="00B55E3E">
        <w:t>5.3.8.5</w:t>
      </w:r>
      <w:r w:rsidRPr="00B55E3E">
        <w:tab/>
        <w:t xml:space="preserve">UE actions upon the expiry of </w:t>
      </w:r>
      <w:r w:rsidRPr="00B55E3E">
        <w:rPr>
          <w:i/>
        </w:rPr>
        <w:t>DataInactivityTimer</w:t>
      </w:r>
      <w:bookmarkEnd w:id="340"/>
      <w:bookmarkEnd w:id="341"/>
    </w:p>
    <w:p w14:paraId="0C0420E3" w14:textId="77777777" w:rsidR="00A8221D" w:rsidRPr="00B55E3E" w:rsidRDefault="00A8221D" w:rsidP="00A8221D">
      <w:r w:rsidRPr="00B55E3E">
        <w:t xml:space="preserve">Upon receiving the expiry of </w:t>
      </w:r>
      <w:r w:rsidRPr="00B55E3E">
        <w:rPr>
          <w:i/>
        </w:rPr>
        <w:t>DataInactivityTimer</w:t>
      </w:r>
      <w:r w:rsidRPr="00B55E3E">
        <w:t xml:space="preserve"> from lower layers while in RRC_CONNECTED, the UE shall:</w:t>
      </w:r>
    </w:p>
    <w:p w14:paraId="156E54A6" w14:textId="77777777" w:rsidR="00A8221D" w:rsidRPr="00B55E3E" w:rsidRDefault="00A8221D" w:rsidP="00A8221D">
      <w:pPr>
        <w:pStyle w:val="B1"/>
      </w:pPr>
      <w:r w:rsidRPr="00B55E3E">
        <w:t>1&gt;</w:t>
      </w:r>
      <w:r w:rsidRPr="00B55E3E">
        <w:tab/>
        <w:t>perform the actions upon going to RRC_IDLE as specified in 5.3.11, with release cause 'RRC connection failure'.</w:t>
      </w:r>
    </w:p>
    <w:p w14:paraId="44B20FEA" w14:textId="77777777" w:rsidR="00A8221D" w:rsidRPr="00B55E3E" w:rsidRDefault="00A8221D" w:rsidP="00A8221D">
      <w:pPr>
        <w:pStyle w:val="Heading4"/>
      </w:pPr>
      <w:bookmarkStart w:id="342" w:name="_Toc115428541"/>
      <w:bookmarkStart w:id="343" w:name="_Toc60776819"/>
      <w:r w:rsidRPr="00B55E3E">
        <w:t>5.3.8.6</w:t>
      </w:r>
      <w:r w:rsidRPr="00B55E3E">
        <w:tab/>
        <w:t>T346g expiry</w:t>
      </w:r>
      <w:bookmarkEnd w:id="342"/>
    </w:p>
    <w:p w14:paraId="7E1952E7" w14:textId="77777777" w:rsidR="00A8221D" w:rsidRPr="00B55E3E" w:rsidRDefault="00A8221D" w:rsidP="00A8221D">
      <w:r w:rsidRPr="00B55E3E">
        <w:rPr>
          <w:rFonts w:eastAsia="SimSun"/>
          <w:lang w:eastAsia="zh-CN"/>
        </w:rPr>
        <w:t>T</w:t>
      </w:r>
      <w:r w:rsidRPr="00B55E3E">
        <w:t>he UE shall:</w:t>
      </w:r>
    </w:p>
    <w:p w14:paraId="2C8E7263" w14:textId="77777777" w:rsidR="00A8221D" w:rsidRPr="00B55E3E" w:rsidRDefault="00A8221D" w:rsidP="00A8221D">
      <w:pPr>
        <w:pStyle w:val="B1"/>
      </w:pPr>
      <w:r w:rsidRPr="00B55E3E">
        <w:t>1&gt;</w:t>
      </w:r>
      <w:r w:rsidRPr="00B55E3E">
        <w:tab/>
        <w:t>if T346g expires:</w:t>
      </w:r>
    </w:p>
    <w:p w14:paraId="6FC70D37" w14:textId="77777777" w:rsidR="00A8221D" w:rsidRPr="00B55E3E" w:rsidRDefault="00A8221D" w:rsidP="00A8221D">
      <w:pPr>
        <w:pStyle w:val="B2"/>
      </w:pPr>
      <w:r w:rsidRPr="00B55E3E">
        <w:t>2&gt;</w:t>
      </w:r>
      <w:r w:rsidRPr="00B55E3E">
        <w:tab/>
        <w:t>perform the actions upon going to RRC_IDLE as specified in 5.3.11, with release cause 'other'.</w:t>
      </w:r>
    </w:p>
    <w:p w14:paraId="4252DB3C" w14:textId="77777777" w:rsidR="00A8221D" w:rsidRPr="00B55E3E" w:rsidRDefault="00A8221D" w:rsidP="00A8221D">
      <w:pPr>
        <w:pStyle w:val="Heading3"/>
        <w:rPr>
          <w:rFonts w:eastAsia="MS Mincho"/>
        </w:rPr>
      </w:pPr>
      <w:bookmarkStart w:id="344" w:name="_Toc115428542"/>
      <w:r w:rsidRPr="00B55E3E">
        <w:rPr>
          <w:rFonts w:eastAsia="MS Mincho"/>
        </w:rPr>
        <w:t>5.3.9</w:t>
      </w:r>
      <w:r w:rsidRPr="00B55E3E">
        <w:rPr>
          <w:rFonts w:eastAsia="MS Mincho"/>
        </w:rPr>
        <w:tab/>
        <w:t>RRC connection release requested by upper layers</w:t>
      </w:r>
      <w:bookmarkEnd w:id="343"/>
      <w:bookmarkEnd w:id="344"/>
    </w:p>
    <w:p w14:paraId="7FB16822" w14:textId="77777777" w:rsidR="00A8221D" w:rsidRPr="00B55E3E" w:rsidRDefault="00A8221D" w:rsidP="00A8221D">
      <w:pPr>
        <w:pStyle w:val="Heading4"/>
      </w:pPr>
      <w:bookmarkStart w:id="345" w:name="_Toc60776820"/>
      <w:bookmarkStart w:id="346" w:name="_Toc115428543"/>
      <w:r w:rsidRPr="00B55E3E">
        <w:t>5.3.9.1</w:t>
      </w:r>
      <w:r w:rsidRPr="00B55E3E">
        <w:tab/>
        <w:t>General</w:t>
      </w:r>
      <w:bookmarkEnd w:id="345"/>
      <w:bookmarkEnd w:id="346"/>
    </w:p>
    <w:p w14:paraId="53F4CA4D" w14:textId="77777777" w:rsidR="00A8221D" w:rsidRPr="00B55E3E" w:rsidRDefault="00A8221D" w:rsidP="00A8221D">
      <w:r w:rsidRPr="00B55E3E">
        <w:t>The purpose of this procedure is to release the RRC connection. Access to the current PCell may be barred as a result of this procedure.</w:t>
      </w:r>
    </w:p>
    <w:p w14:paraId="7101BFD1" w14:textId="77777777" w:rsidR="00A8221D" w:rsidRPr="00B55E3E" w:rsidRDefault="00A8221D" w:rsidP="00A8221D">
      <w:pPr>
        <w:pStyle w:val="Heading4"/>
      </w:pPr>
      <w:bookmarkStart w:id="347" w:name="_Toc60776821"/>
      <w:bookmarkStart w:id="348" w:name="_Toc115428544"/>
      <w:r w:rsidRPr="00B55E3E">
        <w:t>5.3.9.2</w:t>
      </w:r>
      <w:r w:rsidRPr="00B55E3E">
        <w:tab/>
        <w:t>Initiation</w:t>
      </w:r>
      <w:bookmarkEnd w:id="347"/>
      <w:bookmarkEnd w:id="348"/>
    </w:p>
    <w:p w14:paraId="6B289894" w14:textId="77777777" w:rsidR="00A8221D" w:rsidRPr="00B55E3E" w:rsidRDefault="00A8221D" w:rsidP="00A8221D">
      <w:r w:rsidRPr="00B55E3E">
        <w:t>The UE initiates the procedure when upper layers request the release of the RRC connection as specified in TS 24.501 [23]. The UE shall not initiate the procedure for power saving purposes.</w:t>
      </w:r>
    </w:p>
    <w:p w14:paraId="0F725616" w14:textId="77777777" w:rsidR="00A8221D" w:rsidRPr="00B55E3E" w:rsidRDefault="00A8221D" w:rsidP="00A8221D">
      <w:r w:rsidRPr="00B55E3E">
        <w:t>The UE shall:</w:t>
      </w:r>
    </w:p>
    <w:p w14:paraId="305D4842" w14:textId="77777777" w:rsidR="00A8221D" w:rsidRPr="00B55E3E" w:rsidRDefault="00A8221D" w:rsidP="00A8221D">
      <w:pPr>
        <w:pStyle w:val="B1"/>
      </w:pPr>
      <w:r w:rsidRPr="00B55E3E">
        <w:t>1&gt;</w:t>
      </w:r>
      <w:r w:rsidRPr="00B55E3E">
        <w:tab/>
        <w:t>if the upper layers indicate barring of the PCell:</w:t>
      </w:r>
    </w:p>
    <w:p w14:paraId="05A9E3A6" w14:textId="77777777" w:rsidR="00A8221D" w:rsidRPr="00B55E3E" w:rsidRDefault="00A8221D" w:rsidP="00A8221D">
      <w:pPr>
        <w:pStyle w:val="B2"/>
      </w:pPr>
      <w:r w:rsidRPr="00B55E3E">
        <w:t>2&gt;</w:t>
      </w:r>
      <w:r w:rsidRPr="00B55E3E">
        <w:tab/>
        <w:t>treat the PCell used prior to entering RRC_IDLE as barred according to TS 38.304 [20];</w:t>
      </w:r>
    </w:p>
    <w:p w14:paraId="618EF859" w14:textId="77777777" w:rsidR="00A8221D" w:rsidRPr="00B55E3E" w:rsidRDefault="00A8221D" w:rsidP="00A8221D">
      <w:pPr>
        <w:pStyle w:val="B1"/>
      </w:pPr>
      <w:r w:rsidRPr="00B55E3E">
        <w:t>1&gt;</w:t>
      </w:r>
      <w:r w:rsidRPr="00B55E3E">
        <w:tab/>
        <w:t>perform the actions upon going to RRC_IDLE as specified in 5.3.11, with release cause 'other'.</w:t>
      </w:r>
    </w:p>
    <w:p w14:paraId="44DA4C24" w14:textId="77777777" w:rsidR="00A8221D" w:rsidRPr="00B55E3E" w:rsidRDefault="00A8221D" w:rsidP="00A8221D">
      <w:pPr>
        <w:pStyle w:val="Heading3"/>
        <w:rPr>
          <w:rFonts w:eastAsia="MS Mincho"/>
        </w:rPr>
      </w:pPr>
      <w:bookmarkStart w:id="349" w:name="_Toc60776822"/>
      <w:bookmarkStart w:id="350" w:name="_Toc115428545"/>
      <w:r w:rsidRPr="00B55E3E">
        <w:t>5.3.10</w:t>
      </w:r>
      <w:r w:rsidRPr="00B55E3E">
        <w:tab/>
        <w:t>Radio link failure related actions</w:t>
      </w:r>
      <w:bookmarkEnd w:id="349"/>
      <w:bookmarkEnd w:id="350"/>
    </w:p>
    <w:p w14:paraId="05A7EACE" w14:textId="77777777" w:rsidR="00A8221D" w:rsidRPr="00B55E3E" w:rsidRDefault="00A8221D" w:rsidP="00A8221D">
      <w:pPr>
        <w:pStyle w:val="Heading4"/>
        <w:rPr>
          <w:rFonts w:eastAsia="MS Mincho"/>
        </w:rPr>
      </w:pPr>
      <w:bookmarkStart w:id="351" w:name="_Toc60776823"/>
      <w:bookmarkStart w:id="352" w:name="_Toc115428546"/>
      <w:r w:rsidRPr="00B55E3E">
        <w:rPr>
          <w:rFonts w:eastAsia="MS Mincho"/>
        </w:rPr>
        <w:t>5.3.10.1</w:t>
      </w:r>
      <w:r w:rsidRPr="00B55E3E">
        <w:rPr>
          <w:rFonts w:eastAsia="MS Mincho"/>
        </w:rPr>
        <w:tab/>
        <w:t>Detection of physical layer problems in RRC_CONNECTED</w:t>
      </w:r>
      <w:bookmarkEnd w:id="351"/>
      <w:bookmarkEnd w:id="352"/>
    </w:p>
    <w:p w14:paraId="15E79FA1" w14:textId="77777777" w:rsidR="00A8221D" w:rsidRPr="00B55E3E" w:rsidRDefault="00A8221D" w:rsidP="00A8221D">
      <w:pPr>
        <w:rPr>
          <w:rFonts w:eastAsia="MS Mincho"/>
        </w:rPr>
      </w:pPr>
      <w:r w:rsidRPr="00B55E3E">
        <w:t>The UE shall:</w:t>
      </w:r>
    </w:p>
    <w:p w14:paraId="71E39F34" w14:textId="77777777" w:rsidR="00A8221D" w:rsidRPr="00B55E3E" w:rsidRDefault="00A8221D" w:rsidP="00A8221D">
      <w:pPr>
        <w:pStyle w:val="B1"/>
      </w:pPr>
      <w:r w:rsidRPr="00B55E3E">
        <w:t>1&gt;</w:t>
      </w:r>
      <w:r w:rsidRPr="00B55E3E">
        <w:tab/>
        <w:t>if any DAPS bearer is configured, upon receiving N310 consecutive "out-of-sync" indications for the source SpCell from lower layers and T304 is running:</w:t>
      </w:r>
    </w:p>
    <w:p w14:paraId="445F852D" w14:textId="77777777" w:rsidR="00A8221D" w:rsidRPr="00B55E3E" w:rsidRDefault="00A8221D" w:rsidP="00A8221D">
      <w:pPr>
        <w:pStyle w:val="B2"/>
      </w:pPr>
      <w:r w:rsidRPr="00B55E3E">
        <w:lastRenderedPageBreak/>
        <w:t>2&gt;</w:t>
      </w:r>
      <w:r w:rsidRPr="00B55E3E">
        <w:tab/>
        <w:t>start timer T310 for the source SpCell.</w:t>
      </w:r>
    </w:p>
    <w:p w14:paraId="1F84EFC8" w14:textId="77777777" w:rsidR="00A8221D" w:rsidRPr="00B55E3E" w:rsidRDefault="00A8221D" w:rsidP="00A8221D">
      <w:pPr>
        <w:pStyle w:val="B1"/>
      </w:pPr>
      <w:r w:rsidRPr="00B55E3E">
        <w:t>1&gt;</w:t>
      </w:r>
      <w:r w:rsidRPr="00B55E3E">
        <w:tab/>
        <w:t>upon receiving N310 consecutive "out-of-sync" indications for the SpCell from lower layers while neither T300, T301, T304, T311, T316 nor T319 are running:</w:t>
      </w:r>
    </w:p>
    <w:p w14:paraId="49EF9CBA" w14:textId="77777777" w:rsidR="00A8221D" w:rsidRPr="00B55E3E" w:rsidRDefault="00A8221D" w:rsidP="00A8221D">
      <w:pPr>
        <w:pStyle w:val="B2"/>
      </w:pPr>
      <w:r w:rsidRPr="00B55E3E">
        <w:t>2&gt;</w:t>
      </w:r>
      <w:r w:rsidRPr="00B55E3E">
        <w:tab/>
        <w:t>start timer T310 for the corresponding SpCell.</w:t>
      </w:r>
    </w:p>
    <w:p w14:paraId="085C79F2" w14:textId="77777777" w:rsidR="00A8221D" w:rsidRPr="00B55E3E" w:rsidRDefault="00A8221D" w:rsidP="00A8221D">
      <w:pPr>
        <w:pStyle w:val="Heading4"/>
        <w:rPr>
          <w:rFonts w:eastAsia="MS Mincho"/>
        </w:rPr>
      </w:pPr>
      <w:bookmarkStart w:id="353" w:name="_Toc60776824"/>
      <w:bookmarkStart w:id="354" w:name="_Toc115428547"/>
      <w:r w:rsidRPr="00B55E3E">
        <w:t>5.3.10.2</w:t>
      </w:r>
      <w:r w:rsidRPr="00B55E3E">
        <w:tab/>
        <w:t>Recovery of physical layer problems</w:t>
      </w:r>
      <w:bookmarkEnd w:id="353"/>
      <w:bookmarkEnd w:id="354"/>
    </w:p>
    <w:p w14:paraId="5EBEDB61" w14:textId="77777777" w:rsidR="00A8221D" w:rsidRPr="00B55E3E" w:rsidRDefault="00A8221D" w:rsidP="00A8221D">
      <w:pPr>
        <w:rPr>
          <w:rFonts w:eastAsia="MS Mincho"/>
        </w:rPr>
      </w:pPr>
      <w:r w:rsidRPr="00B55E3E">
        <w:t>Upon receiving N311 consecutive "in-sync" indications for the SpCell from lower layers while T310 is running, the UE shall:</w:t>
      </w:r>
    </w:p>
    <w:p w14:paraId="5AF3075B" w14:textId="77777777" w:rsidR="00A8221D" w:rsidRPr="00B55E3E" w:rsidRDefault="00A8221D" w:rsidP="00A8221D">
      <w:pPr>
        <w:pStyle w:val="B1"/>
      </w:pPr>
      <w:r w:rsidRPr="00B55E3E">
        <w:t>1&gt;</w:t>
      </w:r>
      <w:r w:rsidRPr="00B55E3E">
        <w:tab/>
        <w:t>stop timer T310 for the corresponding SpCell.</w:t>
      </w:r>
    </w:p>
    <w:p w14:paraId="386E1636" w14:textId="77777777" w:rsidR="00A8221D" w:rsidRPr="00B55E3E" w:rsidRDefault="00A8221D" w:rsidP="00A8221D">
      <w:pPr>
        <w:pStyle w:val="B1"/>
      </w:pPr>
      <w:r w:rsidRPr="00B55E3E">
        <w:t>1&gt;</w:t>
      </w:r>
      <w:r w:rsidRPr="00B55E3E">
        <w:tab/>
        <w:t>stop timer T312 for the corresponding SpCell, if running.</w:t>
      </w:r>
    </w:p>
    <w:p w14:paraId="7256DB86" w14:textId="77777777" w:rsidR="00A8221D" w:rsidRPr="00B55E3E" w:rsidRDefault="00A8221D" w:rsidP="00A8221D">
      <w:pPr>
        <w:pStyle w:val="NO"/>
      </w:pPr>
      <w:r w:rsidRPr="00B55E3E">
        <w:t>NOTE 1:</w:t>
      </w:r>
      <w:r w:rsidRPr="00B55E3E">
        <w:tab/>
        <w:t>In this case, the UE maintains the RRC connection without explicit signalling, i.e. the UE maintains the entire radio resource configuration.</w:t>
      </w:r>
    </w:p>
    <w:p w14:paraId="09308F95" w14:textId="77777777" w:rsidR="00A8221D" w:rsidRPr="00B55E3E" w:rsidRDefault="00A8221D" w:rsidP="00A8221D">
      <w:pPr>
        <w:pStyle w:val="NO"/>
      </w:pPr>
      <w:r w:rsidRPr="00B55E3E">
        <w:t>NOTE 2:</w:t>
      </w:r>
      <w:r w:rsidRPr="00B55E3E">
        <w:tab/>
        <w:t>Periods in time where neither "in-sync" nor "out-of-sync" is reported by L1 do not affect the evaluation of the number of consecutive "in-sync" or "out-of-sync" indications.</w:t>
      </w:r>
    </w:p>
    <w:p w14:paraId="2700E9D3" w14:textId="77777777" w:rsidR="00A8221D" w:rsidRPr="00B55E3E" w:rsidRDefault="00A8221D" w:rsidP="00A8221D">
      <w:pPr>
        <w:pStyle w:val="Heading4"/>
        <w:rPr>
          <w:rFonts w:eastAsia="MS Mincho"/>
        </w:rPr>
      </w:pPr>
      <w:bookmarkStart w:id="355" w:name="_Toc60776825"/>
      <w:bookmarkStart w:id="356" w:name="_Toc115428548"/>
      <w:r w:rsidRPr="00B55E3E">
        <w:t>5.3.10.3</w:t>
      </w:r>
      <w:r w:rsidRPr="00B55E3E">
        <w:tab/>
        <w:t>Detection of radio link failure</w:t>
      </w:r>
      <w:bookmarkEnd w:id="355"/>
      <w:bookmarkEnd w:id="356"/>
    </w:p>
    <w:p w14:paraId="6916FAF2" w14:textId="77777777" w:rsidR="00A8221D" w:rsidRPr="00B55E3E" w:rsidRDefault="00A8221D" w:rsidP="00A8221D">
      <w:pPr>
        <w:rPr>
          <w:rFonts w:eastAsia="MS Mincho"/>
        </w:rPr>
      </w:pPr>
      <w:r w:rsidRPr="00B55E3E">
        <w:t>The UE shall:</w:t>
      </w:r>
    </w:p>
    <w:p w14:paraId="31A61811" w14:textId="77777777" w:rsidR="00A8221D" w:rsidRPr="00B55E3E" w:rsidRDefault="00A8221D" w:rsidP="00A8221D">
      <w:pPr>
        <w:pStyle w:val="B1"/>
      </w:pPr>
      <w:r w:rsidRPr="00B55E3E">
        <w:t>1&gt;</w:t>
      </w:r>
      <w:r w:rsidRPr="00B55E3E">
        <w:tab/>
        <w:t>if any DAPS bearer is configured and T304 is running:</w:t>
      </w:r>
    </w:p>
    <w:p w14:paraId="4BF60B35" w14:textId="77777777" w:rsidR="00A8221D" w:rsidRPr="00B55E3E" w:rsidRDefault="00A8221D" w:rsidP="00A8221D">
      <w:pPr>
        <w:pStyle w:val="B2"/>
      </w:pPr>
      <w:r w:rsidRPr="00B55E3E">
        <w:t>2&gt;</w:t>
      </w:r>
      <w:r w:rsidRPr="00B55E3E">
        <w:tab/>
        <w:t>upon T310 expiry in source SpCell; or</w:t>
      </w:r>
    </w:p>
    <w:p w14:paraId="3918D196" w14:textId="77777777" w:rsidR="00A8221D" w:rsidRPr="00B55E3E" w:rsidRDefault="00A8221D" w:rsidP="00A8221D">
      <w:pPr>
        <w:pStyle w:val="B2"/>
      </w:pPr>
      <w:r w:rsidRPr="00B55E3E">
        <w:t>2&gt;</w:t>
      </w:r>
      <w:r w:rsidRPr="00B55E3E">
        <w:tab/>
        <w:t>upon random access problem indication from source MCG MAC; or</w:t>
      </w:r>
    </w:p>
    <w:p w14:paraId="082D3F76" w14:textId="77777777" w:rsidR="00A8221D" w:rsidRPr="00B55E3E" w:rsidRDefault="00A8221D" w:rsidP="00A8221D">
      <w:pPr>
        <w:pStyle w:val="B2"/>
      </w:pPr>
      <w:r w:rsidRPr="00B55E3E">
        <w:t>2&gt;</w:t>
      </w:r>
      <w:r w:rsidRPr="00B55E3E">
        <w:tab/>
        <w:t>upon indication from source MCG RLC that the maximum number of retransmissions has been reached; or</w:t>
      </w:r>
    </w:p>
    <w:p w14:paraId="4AE84EC9" w14:textId="77777777" w:rsidR="00A8221D" w:rsidRPr="00B55E3E" w:rsidRDefault="00A8221D" w:rsidP="00A8221D">
      <w:pPr>
        <w:pStyle w:val="B2"/>
      </w:pPr>
      <w:r w:rsidRPr="00B55E3E">
        <w:t>2&gt;</w:t>
      </w:r>
      <w:r w:rsidRPr="00B55E3E">
        <w:tab/>
        <w:t>upon consistent uplink LBT failure indication from source MCG MAC:</w:t>
      </w:r>
    </w:p>
    <w:p w14:paraId="4D234258" w14:textId="77777777" w:rsidR="00A8221D" w:rsidRPr="00B55E3E" w:rsidRDefault="00A8221D" w:rsidP="00A8221D">
      <w:pPr>
        <w:pStyle w:val="B3"/>
      </w:pPr>
      <w:r w:rsidRPr="00B55E3E">
        <w:t>3&gt;</w:t>
      </w:r>
      <w:r w:rsidRPr="00B55E3E">
        <w:tab/>
        <w:t>consider radio link failure to be detected for the source MCG i.e. source RLF;</w:t>
      </w:r>
    </w:p>
    <w:p w14:paraId="5CB51531" w14:textId="77777777" w:rsidR="00A8221D" w:rsidRPr="00B55E3E" w:rsidRDefault="00A8221D" w:rsidP="00A8221D">
      <w:pPr>
        <w:pStyle w:val="B3"/>
        <w:rPr>
          <w:rStyle w:val="B4Char"/>
        </w:rPr>
      </w:pPr>
      <w:r w:rsidRPr="00B55E3E">
        <w:rPr>
          <w:rStyle w:val="B4Char"/>
        </w:rPr>
        <w:t>3&gt;</w:t>
      </w:r>
      <w:r w:rsidRPr="00B55E3E">
        <w:rPr>
          <w:rStyle w:val="B4Char"/>
        </w:rPr>
        <w:tab/>
        <w:t>suspend the transmission and reception of all DRBs and multicast MRBs in the source MCG;</w:t>
      </w:r>
    </w:p>
    <w:p w14:paraId="29FACFDE" w14:textId="77777777" w:rsidR="00A8221D" w:rsidRPr="00B55E3E" w:rsidRDefault="00A8221D" w:rsidP="00A8221D">
      <w:pPr>
        <w:pStyle w:val="B3"/>
        <w:rPr>
          <w:rStyle w:val="B4Char"/>
        </w:rPr>
      </w:pPr>
      <w:r w:rsidRPr="00B55E3E">
        <w:t>3&gt;</w:t>
      </w:r>
      <w:r w:rsidRPr="00B55E3E">
        <w:tab/>
      </w:r>
      <w:r w:rsidRPr="00B55E3E">
        <w:rPr>
          <w:rStyle w:val="B4Char"/>
        </w:rPr>
        <w:t>reset MAC for the source MCG;</w:t>
      </w:r>
    </w:p>
    <w:p w14:paraId="1605540A" w14:textId="77777777" w:rsidR="00A8221D" w:rsidRPr="00B55E3E" w:rsidRDefault="00A8221D" w:rsidP="00A8221D">
      <w:pPr>
        <w:pStyle w:val="B3"/>
      </w:pPr>
      <w:r w:rsidRPr="00B55E3E">
        <w:rPr>
          <w:rStyle w:val="B4Char"/>
        </w:rPr>
        <w:t>3&gt;</w:t>
      </w:r>
      <w:r w:rsidRPr="00B55E3E">
        <w:rPr>
          <w:rStyle w:val="B4Char"/>
        </w:rPr>
        <w:tab/>
        <w:t>release the source connection</w:t>
      </w:r>
      <w:r w:rsidRPr="00B55E3E">
        <w:t>.</w:t>
      </w:r>
    </w:p>
    <w:p w14:paraId="6575B5AF" w14:textId="77777777" w:rsidR="00A8221D" w:rsidRPr="00B55E3E" w:rsidRDefault="00A8221D" w:rsidP="00A8221D">
      <w:pPr>
        <w:pStyle w:val="B1"/>
      </w:pPr>
      <w:r w:rsidRPr="00B55E3E">
        <w:t>1&gt;</w:t>
      </w:r>
      <w:r w:rsidRPr="00B55E3E">
        <w:tab/>
        <w:t>e</w:t>
      </w:r>
      <w:r w:rsidRPr="00B55E3E">
        <w:rPr>
          <w:rFonts w:eastAsia="MS Mincho"/>
        </w:rPr>
        <w:t>lse:</w:t>
      </w:r>
    </w:p>
    <w:p w14:paraId="6FC7E14C" w14:textId="77777777" w:rsidR="00A8221D" w:rsidRPr="00B55E3E" w:rsidRDefault="00A8221D" w:rsidP="00A8221D">
      <w:pPr>
        <w:pStyle w:val="B2"/>
        <w:rPr>
          <w:rFonts w:eastAsia="MS Mincho"/>
        </w:rPr>
      </w:pPr>
      <w:r w:rsidRPr="00B55E3E">
        <w:t>2&gt;</w:t>
      </w:r>
      <w:r w:rsidRPr="00B55E3E">
        <w:tab/>
        <w:t>during a DAPS handover: the following only applies for the target PCell;</w:t>
      </w:r>
    </w:p>
    <w:p w14:paraId="621B21EF" w14:textId="77777777" w:rsidR="00A8221D" w:rsidRPr="00B55E3E" w:rsidRDefault="00A8221D" w:rsidP="00A8221D">
      <w:pPr>
        <w:pStyle w:val="B2"/>
      </w:pPr>
      <w:r w:rsidRPr="00B55E3E">
        <w:t>2&gt;</w:t>
      </w:r>
      <w:r w:rsidRPr="00B55E3E">
        <w:tab/>
        <w:t>upon T310 expiry in PCell; or</w:t>
      </w:r>
    </w:p>
    <w:p w14:paraId="45F1BB72" w14:textId="77777777" w:rsidR="00A8221D" w:rsidRPr="00B55E3E" w:rsidRDefault="00A8221D" w:rsidP="00A8221D">
      <w:pPr>
        <w:pStyle w:val="B2"/>
      </w:pPr>
      <w:r w:rsidRPr="00B55E3E">
        <w:t>2&gt;</w:t>
      </w:r>
      <w:r w:rsidRPr="00B55E3E">
        <w:tab/>
        <w:t>upon T312 expiry in PCell; or</w:t>
      </w:r>
    </w:p>
    <w:p w14:paraId="65B0D449" w14:textId="77777777" w:rsidR="00A8221D" w:rsidRPr="00B55E3E" w:rsidRDefault="00A8221D" w:rsidP="00A8221D">
      <w:pPr>
        <w:pStyle w:val="B2"/>
      </w:pPr>
      <w:r w:rsidRPr="00B55E3E">
        <w:t>2&gt;</w:t>
      </w:r>
      <w:r w:rsidRPr="00B55E3E">
        <w:tab/>
        <w:t>upon random access problem indication from MCG MAC while neither T300, T301, T304, T311 nor T319 are running; or</w:t>
      </w:r>
    </w:p>
    <w:p w14:paraId="4BCCE67C" w14:textId="77777777" w:rsidR="00A8221D" w:rsidRPr="00B55E3E" w:rsidRDefault="00A8221D" w:rsidP="00A8221D">
      <w:pPr>
        <w:pStyle w:val="B2"/>
      </w:pPr>
      <w:r w:rsidRPr="00B55E3E">
        <w:t>2&gt;</w:t>
      </w:r>
      <w:r w:rsidRPr="00B55E3E">
        <w:tab/>
        <w:t>upon indication from MCG RLC that the maximum number of retransmissions has been reached; or</w:t>
      </w:r>
    </w:p>
    <w:p w14:paraId="0EB30774" w14:textId="77777777" w:rsidR="00A8221D" w:rsidRPr="00B55E3E" w:rsidRDefault="00A8221D" w:rsidP="00A8221D">
      <w:pPr>
        <w:pStyle w:val="B2"/>
      </w:pPr>
      <w:r w:rsidRPr="00B55E3E">
        <w:t>2&gt;</w:t>
      </w:r>
      <w:r w:rsidRPr="00B55E3E">
        <w:tab/>
        <w:t>if connected as an IAB-node, upon BH RLF indication received on BAP entity from the MCG; or</w:t>
      </w:r>
    </w:p>
    <w:p w14:paraId="0531AFE8" w14:textId="77777777" w:rsidR="00A8221D" w:rsidRPr="00B55E3E" w:rsidRDefault="00A8221D" w:rsidP="00A8221D">
      <w:pPr>
        <w:pStyle w:val="B2"/>
      </w:pPr>
      <w:r w:rsidRPr="00B55E3E">
        <w:t>2&gt;</w:t>
      </w:r>
      <w:r w:rsidRPr="00B55E3E">
        <w:tab/>
        <w:t>upon consistent uplink LBT failure indication from MCG MAC while T304 is not running:</w:t>
      </w:r>
    </w:p>
    <w:p w14:paraId="5E3604B0" w14:textId="77777777" w:rsidR="00A8221D" w:rsidRPr="00B55E3E" w:rsidRDefault="00A8221D" w:rsidP="00A8221D">
      <w:pPr>
        <w:pStyle w:val="B3"/>
      </w:pPr>
      <w:r w:rsidRPr="00B55E3E">
        <w:t>3&gt;</w:t>
      </w:r>
      <w:r w:rsidRPr="00B55E3E">
        <w:tab/>
        <w:t xml:space="preserve">if the indication is from MCG RLC and CA duplication is configured and activated for MCG, and for the corresponding logical channel </w:t>
      </w:r>
      <w:r w:rsidRPr="00B55E3E">
        <w:rPr>
          <w:i/>
        </w:rPr>
        <w:t>allowedServingCells</w:t>
      </w:r>
      <w:r w:rsidRPr="00B55E3E">
        <w:t xml:space="preserve"> only includes SCell(s):</w:t>
      </w:r>
    </w:p>
    <w:p w14:paraId="595EB09F" w14:textId="77777777" w:rsidR="00A8221D" w:rsidRPr="00B55E3E" w:rsidRDefault="00A8221D" w:rsidP="00A8221D">
      <w:pPr>
        <w:pStyle w:val="B4"/>
      </w:pPr>
      <w:r w:rsidRPr="00B55E3E">
        <w:t>4&gt;</w:t>
      </w:r>
      <w:r w:rsidRPr="00B55E3E">
        <w:tab/>
        <w:t>initiate the failure information procedure as specified in 5.7.5 to report RLC failure.</w:t>
      </w:r>
    </w:p>
    <w:p w14:paraId="20AAB80D" w14:textId="77777777" w:rsidR="00A8221D" w:rsidRPr="00B55E3E" w:rsidRDefault="00A8221D" w:rsidP="00A8221D">
      <w:pPr>
        <w:pStyle w:val="B3"/>
      </w:pPr>
      <w:r w:rsidRPr="00B55E3E">
        <w:t>3&gt;</w:t>
      </w:r>
      <w:r w:rsidRPr="00B55E3E">
        <w:tab/>
        <w:t>else:</w:t>
      </w:r>
    </w:p>
    <w:p w14:paraId="5063A0F7" w14:textId="77777777" w:rsidR="00A8221D" w:rsidRPr="00B55E3E" w:rsidRDefault="00A8221D" w:rsidP="00A8221D">
      <w:pPr>
        <w:pStyle w:val="B4"/>
      </w:pPr>
      <w:r w:rsidRPr="00B55E3E">
        <w:t>4&gt;</w:t>
      </w:r>
      <w:r w:rsidRPr="00B55E3E">
        <w:tab/>
        <w:t>consider radio link failure to be detected for the MCG, i.e. MCG RLF;</w:t>
      </w:r>
    </w:p>
    <w:p w14:paraId="19230032" w14:textId="77777777" w:rsidR="00A8221D" w:rsidRPr="00B55E3E" w:rsidRDefault="00A8221D" w:rsidP="00A8221D">
      <w:pPr>
        <w:pStyle w:val="B4"/>
      </w:pPr>
      <w:r w:rsidRPr="00B55E3E">
        <w:t>4&gt;</w:t>
      </w:r>
      <w:r w:rsidRPr="00B55E3E">
        <w:tab/>
        <w:t>discard any segments of segmented RRC messages stored according to 5.7.6.3;</w:t>
      </w:r>
    </w:p>
    <w:p w14:paraId="6ECB372F" w14:textId="77777777" w:rsidR="00A8221D" w:rsidRPr="00B55E3E" w:rsidRDefault="00A8221D" w:rsidP="00A8221D">
      <w:pPr>
        <w:pStyle w:val="NO"/>
      </w:pPr>
      <w:r w:rsidRPr="00B55E3E">
        <w:t>NOTE:</w:t>
      </w:r>
      <w:r w:rsidRPr="00B55E3E">
        <w:tab/>
        <w:t>Void.</w:t>
      </w:r>
    </w:p>
    <w:p w14:paraId="0510E8AF" w14:textId="77777777" w:rsidR="00A8221D" w:rsidRPr="00B55E3E" w:rsidRDefault="00A8221D" w:rsidP="00A8221D">
      <w:pPr>
        <w:pStyle w:val="B4"/>
      </w:pPr>
      <w:r w:rsidRPr="00B55E3E">
        <w:t>4&gt;</w:t>
      </w:r>
      <w:r w:rsidRPr="00B55E3E">
        <w:tab/>
        <w:t>if AS security has not been activated:</w:t>
      </w:r>
    </w:p>
    <w:p w14:paraId="74BB368C" w14:textId="77777777" w:rsidR="00A8221D" w:rsidRPr="00B55E3E" w:rsidRDefault="00A8221D" w:rsidP="00A8221D">
      <w:pPr>
        <w:pStyle w:val="B5"/>
      </w:pPr>
      <w:r w:rsidRPr="00B55E3E">
        <w:lastRenderedPageBreak/>
        <w:t>5&gt;</w:t>
      </w:r>
      <w:r w:rsidRPr="00B55E3E">
        <w:tab/>
        <w:t>perform the actions upon going to RRC_IDLE as specified in 5.3.11, with release cause 'other';-</w:t>
      </w:r>
    </w:p>
    <w:p w14:paraId="4D2882CF" w14:textId="77777777" w:rsidR="00A8221D" w:rsidRPr="00B55E3E" w:rsidRDefault="00A8221D" w:rsidP="00A8221D">
      <w:pPr>
        <w:pStyle w:val="B4"/>
      </w:pPr>
      <w:r w:rsidRPr="00B55E3E">
        <w:t>4&gt;</w:t>
      </w:r>
      <w:r w:rsidRPr="00B55E3E">
        <w:tab/>
        <w:t>else if AS security has been activated but SRB2 and at least one DRB or multicast MRB or, for IAB, SRB2, have not been setup:</w:t>
      </w:r>
    </w:p>
    <w:p w14:paraId="262F130C" w14:textId="77777777" w:rsidR="00A8221D" w:rsidRPr="00B55E3E" w:rsidRDefault="00A8221D" w:rsidP="00A8221D">
      <w:pPr>
        <w:pStyle w:val="B5"/>
      </w:pPr>
      <w:r w:rsidRPr="00B55E3E">
        <w:t>5&gt;</w:t>
      </w:r>
      <w:r w:rsidRPr="00B55E3E">
        <w:tab/>
        <w:t xml:space="preserve">store the radio link failure information in the </w:t>
      </w:r>
      <w:r w:rsidRPr="00B55E3E">
        <w:rPr>
          <w:i/>
        </w:rPr>
        <w:t>VarRLF-Report</w:t>
      </w:r>
      <w:r w:rsidRPr="00B55E3E">
        <w:t xml:space="preserve"> as described in clause 5.3.10.5;</w:t>
      </w:r>
    </w:p>
    <w:p w14:paraId="76FA70A6" w14:textId="77777777" w:rsidR="00A8221D" w:rsidRPr="00B55E3E" w:rsidRDefault="00A8221D" w:rsidP="00A8221D">
      <w:pPr>
        <w:pStyle w:val="B5"/>
      </w:pPr>
      <w:r w:rsidRPr="00B55E3E">
        <w:t>5&gt;</w:t>
      </w:r>
      <w:r w:rsidRPr="00B55E3E">
        <w:tab/>
        <w:t>perform the actions upon going to RRC_IDLE as specified in 5.3.11, with release cause 'RRC connection failure';</w:t>
      </w:r>
    </w:p>
    <w:p w14:paraId="00C0807A" w14:textId="77777777" w:rsidR="00A8221D" w:rsidRPr="00B55E3E" w:rsidRDefault="00A8221D" w:rsidP="00A8221D">
      <w:pPr>
        <w:pStyle w:val="B4"/>
      </w:pPr>
      <w:r w:rsidRPr="00B55E3E">
        <w:t>4&gt;</w:t>
      </w:r>
      <w:r w:rsidRPr="00B55E3E">
        <w:tab/>
        <w:t>else:</w:t>
      </w:r>
    </w:p>
    <w:p w14:paraId="740D78A5" w14:textId="77777777" w:rsidR="00A8221D" w:rsidRPr="00B55E3E" w:rsidRDefault="00A8221D" w:rsidP="00A8221D">
      <w:pPr>
        <w:pStyle w:val="B5"/>
      </w:pPr>
      <w:r w:rsidRPr="00B55E3E">
        <w:t>5&gt;</w:t>
      </w:r>
      <w:r w:rsidRPr="00B55E3E">
        <w:tab/>
        <w:t xml:space="preserve">store the radio link failure information in the </w:t>
      </w:r>
      <w:r w:rsidRPr="00B55E3E">
        <w:rPr>
          <w:i/>
        </w:rPr>
        <w:t>VarRLF-Report</w:t>
      </w:r>
      <w:r w:rsidRPr="00B55E3E">
        <w:t xml:space="preserve"> as described in clause 5.3.10.5;</w:t>
      </w:r>
    </w:p>
    <w:p w14:paraId="43DA5837" w14:textId="77777777" w:rsidR="00A8221D" w:rsidRPr="00B55E3E" w:rsidRDefault="00A8221D" w:rsidP="00A8221D">
      <w:pPr>
        <w:pStyle w:val="B5"/>
      </w:pPr>
      <w:r w:rsidRPr="00B55E3E">
        <w:t>5&gt;</w:t>
      </w:r>
      <w:r w:rsidRPr="00B55E3E">
        <w:tab/>
        <w:t>if T316 is configured; and</w:t>
      </w:r>
    </w:p>
    <w:p w14:paraId="2A77082E" w14:textId="77777777" w:rsidR="00A8221D" w:rsidRPr="00B55E3E" w:rsidRDefault="00A8221D" w:rsidP="00A8221D">
      <w:pPr>
        <w:pStyle w:val="B5"/>
      </w:pPr>
      <w:r w:rsidRPr="00B55E3E">
        <w:t>5&gt;</w:t>
      </w:r>
      <w:r w:rsidRPr="00B55E3E">
        <w:tab/>
        <w:t>if SCG transmission is not suspended; and</w:t>
      </w:r>
    </w:p>
    <w:p w14:paraId="33818A27" w14:textId="77777777" w:rsidR="00A8221D" w:rsidRPr="00B55E3E" w:rsidRDefault="00A8221D" w:rsidP="00A8221D">
      <w:pPr>
        <w:pStyle w:val="B5"/>
      </w:pPr>
      <w:r w:rsidRPr="00B55E3E">
        <w:t>5&gt;</w:t>
      </w:r>
      <w:r w:rsidRPr="00B55E3E">
        <w:tab/>
        <w:t>if the SCG is not deactivated; and</w:t>
      </w:r>
    </w:p>
    <w:p w14:paraId="0B9DD1EA" w14:textId="77777777" w:rsidR="00A8221D" w:rsidRPr="00B55E3E" w:rsidRDefault="00A8221D" w:rsidP="00A8221D">
      <w:pPr>
        <w:pStyle w:val="B5"/>
      </w:pPr>
      <w:r w:rsidRPr="00B55E3E">
        <w:t>5&gt;</w:t>
      </w:r>
      <w:r w:rsidRPr="00B55E3E">
        <w:tab/>
        <w:t xml:space="preserve">if </w:t>
      </w:r>
      <w:r w:rsidRPr="00B55E3E">
        <w:rPr>
          <w:lang w:eastAsia="zh-CN"/>
        </w:rPr>
        <w:t xml:space="preserve">neither </w:t>
      </w:r>
      <w:r w:rsidRPr="00B55E3E">
        <w:t xml:space="preserve">PSCell change </w:t>
      </w:r>
      <w:r w:rsidRPr="00B55E3E">
        <w:rPr>
          <w:lang w:eastAsia="zh-CN"/>
        </w:rPr>
        <w:t xml:space="preserve">nor PSCell addition </w:t>
      </w:r>
      <w:r w:rsidRPr="00B55E3E">
        <w:t>is ongoing (i.e. timer T304 for the NR PSCell is not running in case of NR-DC or timer T307 of the E-UTRA PSCell is not running as specified in TS 36.331 [10], clause 5.3.10.10, in NE-DC):</w:t>
      </w:r>
    </w:p>
    <w:p w14:paraId="408AA605" w14:textId="77777777" w:rsidR="00A8221D" w:rsidRPr="00B55E3E" w:rsidRDefault="00A8221D" w:rsidP="00A8221D">
      <w:pPr>
        <w:pStyle w:val="B6"/>
      </w:pPr>
      <w:r w:rsidRPr="00B55E3E">
        <w:t>6&gt;</w:t>
      </w:r>
      <w:r w:rsidRPr="00B55E3E">
        <w:tab/>
        <w:t>initiate the MCG failure information procedure as specified in 5.7.3b to report MCG radio link failure.</w:t>
      </w:r>
    </w:p>
    <w:p w14:paraId="220FE782" w14:textId="77777777" w:rsidR="00A8221D" w:rsidRPr="00B55E3E" w:rsidRDefault="00A8221D" w:rsidP="00A8221D">
      <w:pPr>
        <w:pStyle w:val="B5"/>
      </w:pPr>
      <w:r w:rsidRPr="00B55E3E">
        <w:t>5&gt;</w:t>
      </w:r>
      <w:r w:rsidRPr="00B55E3E">
        <w:tab/>
        <w:t>else:</w:t>
      </w:r>
    </w:p>
    <w:p w14:paraId="573129F6" w14:textId="77777777" w:rsidR="00A8221D" w:rsidRPr="00B55E3E" w:rsidRDefault="00A8221D" w:rsidP="00A8221D">
      <w:pPr>
        <w:pStyle w:val="B6"/>
      </w:pPr>
      <w:r w:rsidRPr="00B55E3E">
        <w:t>6&gt;</w:t>
      </w:r>
      <w:r w:rsidRPr="00B55E3E">
        <w:tab/>
        <w:t>initiate the connection re-establishment procedure as specified in 5.3.7.</w:t>
      </w:r>
    </w:p>
    <w:p w14:paraId="1423A400" w14:textId="77777777" w:rsidR="00A8221D" w:rsidRPr="00B55E3E" w:rsidRDefault="00A8221D" w:rsidP="00A8221D">
      <w:r w:rsidRPr="00B55E3E">
        <w:t>A L2/L3 U2N Relay UE shall:</w:t>
      </w:r>
    </w:p>
    <w:p w14:paraId="3657617A" w14:textId="77777777" w:rsidR="00A8221D" w:rsidRPr="00B55E3E" w:rsidRDefault="00A8221D" w:rsidP="00A8221D">
      <w:pPr>
        <w:pStyle w:val="B1"/>
      </w:pPr>
      <w:r w:rsidRPr="00B55E3E">
        <w:t>1&gt;</w:t>
      </w:r>
      <w:r w:rsidRPr="00B55E3E">
        <w:tab/>
        <w:t>upon detecting radio link failure:</w:t>
      </w:r>
    </w:p>
    <w:p w14:paraId="5143581E" w14:textId="77777777" w:rsidR="00A8221D" w:rsidRPr="00B55E3E" w:rsidRDefault="00A8221D" w:rsidP="00A8221D">
      <w:pPr>
        <w:pStyle w:val="B2"/>
      </w:pPr>
      <w:r w:rsidRPr="00B55E3E">
        <w:t>2&gt;</w:t>
      </w:r>
      <w:r w:rsidRPr="00B55E3E">
        <w:tab/>
        <w:t>it either indicates to upper layers (to trigger PC5 unicast link release)  or sends Notification message to the connected L2/L3 U2N Remote UE(s) in accordance with 5.8.9.10.</w:t>
      </w:r>
    </w:p>
    <w:p w14:paraId="1F9845BA" w14:textId="77777777" w:rsidR="00A8221D" w:rsidRPr="00B55E3E" w:rsidRDefault="00A8221D" w:rsidP="00A8221D">
      <w:r w:rsidRPr="00B55E3E">
        <w:t>The UE shall:</w:t>
      </w:r>
    </w:p>
    <w:p w14:paraId="2FB7A758" w14:textId="77777777" w:rsidR="00A8221D" w:rsidRPr="00B55E3E" w:rsidRDefault="00A8221D" w:rsidP="00A8221D">
      <w:pPr>
        <w:pStyle w:val="B1"/>
      </w:pPr>
      <w:r w:rsidRPr="00B55E3E">
        <w:t>1&gt;</w:t>
      </w:r>
      <w:r w:rsidRPr="00B55E3E">
        <w:tab/>
        <w:t>upon T310 expiry in PSCell; or</w:t>
      </w:r>
    </w:p>
    <w:p w14:paraId="339BAC58" w14:textId="77777777" w:rsidR="00A8221D" w:rsidRPr="00B55E3E" w:rsidRDefault="00A8221D" w:rsidP="00A8221D">
      <w:pPr>
        <w:pStyle w:val="B1"/>
      </w:pPr>
      <w:r w:rsidRPr="00B55E3E">
        <w:t>1&gt;</w:t>
      </w:r>
      <w:r w:rsidRPr="00B55E3E">
        <w:tab/>
        <w:t>upon T312 expiry in PSCell; or</w:t>
      </w:r>
    </w:p>
    <w:p w14:paraId="762F697B" w14:textId="77777777" w:rsidR="00A8221D" w:rsidRPr="00B55E3E" w:rsidRDefault="00A8221D" w:rsidP="00A8221D">
      <w:pPr>
        <w:pStyle w:val="B1"/>
      </w:pPr>
      <w:r w:rsidRPr="00B55E3E">
        <w:t>1&gt;</w:t>
      </w:r>
      <w:r w:rsidRPr="00B55E3E">
        <w:tab/>
        <w:t>upon random access problem indication from SCG MAC; or</w:t>
      </w:r>
    </w:p>
    <w:p w14:paraId="13EE98C2" w14:textId="77777777" w:rsidR="00A8221D" w:rsidRPr="00B55E3E" w:rsidRDefault="00A8221D" w:rsidP="00A8221D">
      <w:pPr>
        <w:pStyle w:val="B1"/>
      </w:pPr>
      <w:r w:rsidRPr="00B55E3E">
        <w:t>1&gt;</w:t>
      </w:r>
      <w:r w:rsidRPr="00B55E3E">
        <w:tab/>
        <w:t>upon indication from SCG RLC that the maximum number of retransmissions has been reached; or</w:t>
      </w:r>
    </w:p>
    <w:p w14:paraId="436714BB" w14:textId="77777777" w:rsidR="00A8221D" w:rsidRPr="00B55E3E" w:rsidRDefault="00A8221D" w:rsidP="00A8221D">
      <w:pPr>
        <w:pStyle w:val="B1"/>
      </w:pPr>
      <w:r w:rsidRPr="00B55E3E">
        <w:t>1&gt;</w:t>
      </w:r>
      <w:r w:rsidRPr="00B55E3E">
        <w:tab/>
        <w:t>if connected as an IAB-node, upon BH RLF indication received on BAP entity from the SCG; or</w:t>
      </w:r>
    </w:p>
    <w:p w14:paraId="649323FF" w14:textId="77777777" w:rsidR="00A8221D" w:rsidRPr="00B55E3E" w:rsidRDefault="00A8221D" w:rsidP="00A8221D">
      <w:pPr>
        <w:pStyle w:val="B1"/>
      </w:pPr>
      <w:r w:rsidRPr="00B55E3E">
        <w:t>1&gt;</w:t>
      </w:r>
      <w:r w:rsidRPr="00B55E3E">
        <w:tab/>
        <w:t>upon consistent uplink LBT failure indication from SCG MAC:</w:t>
      </w:r>
    </w:p>
    <w:p w14:paraId="7BD8D436" w14:textId="77777777" w:rsidR="00A8221D" w:rsidRPr="00B55E3E" w:rsidRDefault="00A8221D" w:rsidP="00A8221D">
      <w:pPr>
        <w:pStyle w:val="B2"/>
      </w:pPr>
      <w:r w:rsidRPr="00B55E3E">
        <w:t>2&gt;</w:t>
      </w:r>
      <w:r w:rsidRPr="00B55E3E">
        <w:tab/>
        <w:t xml:space="preserve">if the indication is from SCG RLC and CA duplication is configured and activated for SCG, and for the corresponding logical channel </w:t>
      </w:r>
      <w:r w:rsidRPr="00B55E3E">
        <w:rPr>
          <w:i/>
        </w:rPr>
        <w:t>allowedServingCells</w:t>
      </w:r>
      <w:r w:rsidRPr="00B55E3E">
        <w:t xml:space="preserve"> only includes SCell(s):</w:t>
      </w:r>
    </w:p>
    <w:p w14:paraId="48520F02" w14:textId="77777777" w:rsidR="00A8221D" w:rsidRPr="00B55E3E" w:rsidRDefault="00A8221D" w:rsidP="00A8221D">
      <w:pPr>
        <w:pStyle w:val="B3"/>
      </w:pPr>
      <w:r w:rsidRPr="00B55E3E">
        <w:t>3&gt;</w:t>
      </w:r>
      <w:r w:rsidRPr="00B55E3E">
        <w:tab/>
        <w:t>initiate the failure information procedure as specified in 5.7.5 to report RLC failure.</w:t>
      </w:r>
    </w:p>
    <w:p w14:paraId="0F168F14" w14:textId="77777777" w:rsidR="00A8221D" w:rsidRPr="00B55E3E" w:rsidRDefault="00A8221D" w:rsidP="00A8221D">
      <w:pPr>
        <w:pStyle w:val="B2"/>
      </w:pPr>
      <w:r w:rsidRPr="00B55E3E">
        <w:t>2&gt;</w:t>
      </w:r>
      <w:r w:rsidRPr="00B55E3E">
        <w:tab/>
        <w:t>else:</w:t>
      </w:r>
    </w:p>
    <w:p w14:paraId="6F7BB373" w14:textId="77777777" w:rsidR="00A8221D" w:rsidRPr="00B55E3E" w:rsidRDefault="00A8221D" w:rsidP="00A8221D">
      <w:pPr>
        <w:pStyle w:val="B3"/>
      </w:pPr>
      <w:r w:rsidRPr="00B55E3E">
        <w:t>3&gt;</w:t>
      </w:r>
      <w:r w:rsidRPr="00B55E3E">
        <w:tab/>
        <w:t>consider radio link failure to be detected for the SCG, i.e. SCG RLF;</w:t>
      </w:r>
    </w:p>
    <w:p w14:paraId="77A04407" w14:textId="77777777" w:rsidR="00A8221D" w:rsidRPr="00B55E3E" w:rsidRDefault="00A8221D" w:rsidP="00A8221D">
      <w:pPr>
        <w:pStyle w:val="B3"/>
      </w:pPr>
      <w:r w:rsidRPr="00B55E3E">
        <w:t>3&gt;</w:t>
      </w:r>
      <w:r w:rsidRPr="00B55E3E">
        <w:tab/>
        <w:t>if MCG transmission is not suspended:</w:t>
      </w:r>
    </w:p>
    <w:p w14:paraId="5A5EA71E" w14:textId="77777777" w:rsidR="00A8221D" w:rsidRPr="00B55E3E" w:rsidRDefault="00A8221D" w:rsidP="00A8221D">
      <w:pPr>
        <w:pStyle w:val="B4"/>
      </w:pPr>
      <w:r w:rsidRPr="00B55E3E">
        <w:t>4&gt;</w:t>
      </w:r>
      <w:r w:rsidRPr="00B55E3E">
        <w:tab/>
        <w:t>initiate the SCG failure information procedure as specified in 5.7.3 to report SCG radio link failure.</w:t>
      </w:r>
    </w:p>
    <w:p w14:paraId="7C3E1D5C" w14:textId="77777777" w:rsidR="00A8221D" w:rsidRPr="00B55E3E" w:rsidRDefault="00A8221D" w:rsidP="00A8221D">
      <w:pPr>
        <w:pStyle w:val="B3"/>
      </w:pPr>
      <w:r w:rsidRPr="00B55E3E">
        <w:t>3&gt;</w:t>
      </w:r>
      <w:r w:rsidRPr="00B55E3E">
        <w:tab/>
        <w:t>else:</w:t>
      </w:r>
    </w:p>
    <w:p w14:paraId="75F94F19" w14:textId="77777777" w:rsidR="00A8221D" w:rsidRPr="00B55E3E" w:rsidRDefault="00A8221D" w:rsidP="00A8221D">
      <w:pPr>
        <w:pStyle w:val="B4"/>
      </w:pPr>
      <w:r w:rsidRPr="00B55E3E">
        <w:t>4&gt;</w:t>
      </w:r>
      <w:r w:rsidRPr="00B55E3E">
        <w:tab/>
        <w:t>if the UE is in NR-DC:</w:t>
      </w:r>
    </w:p>
    <w:p w14:paraId="785C7BDF" w14:textId="77777777" w:rsidR="00A8221D" w:rsidRPr="00B55E3E" w:rsidRDefault="00A8221D" w:rsidP="00A8221D">
      <w:pPr>
        <w:pStyle w:val="B5"/>
      </w:pPr>
      <w:r w:rsidRPr="00B55E3E">
        <w:t>5&gt;</w:t>
      </w:r>
      <w:r w:rsidRPr="00B55E3E">
        <w:tab/>
        <w:t>initiate the connection re-establishment procedure as specified in 5.3.7;</w:t>
      </w:r>
    </w:p>
    <w:p w14:paraId="0F091BB7" w14:textId="77777777" w:rsidR="00A8221D" w:rsidRPr="00B55E3E" w:rsidRDefault="00A8221D" w:rsidP="00A8221D">
      <w:pPr>
        <w:pStyle w:val="B4"/>
      </w:pPr>
      <w:r w:rsidRPr="00B55E3E">
        <w:t>4&gt;</w:t>
      </w:r>
      <w:r w:rsidRPr="00B55E3E">
        <w:tab/>
        <w:t>else (the UE is in (NG)EN-DC):</w:t>
      </w:r>
    </w:p>
    <w:p w14:paraId="6B78FF23" w14:textId="77777777" w:rsidR="00A8221D" w:rsidRPr="00B55E3E" w:rsidRDefault="00A8221D" w:rsidP="00A8221D">
      <w:pPr>
        <w:pStyle w:val="B5"/>
      </w:pPr>
      <w:r w:rsidRPr="00B55E3E">
        <w:t>5&gt;</w:t>
      </w:r>
      <w:r w:rsidRPr="00B55E3E">
        <w:tab/>
        <w:t>initiate the connection re-establishment procedure as specified in TS 36.331 [10], clause 5.3.7;</w:t>
      </w:r>
    </w:p>
    <w:p w14:paraId="1BE0E2BE" w14:textId="77777777" w:rsidR="00A8221D" w:rsidRPr="00B55E3E" w:rsidRDefault="00A8221D" w:rsidP="00A8221D">
      <w:pPr>
        <w:pStyle w:val="Heading4"/>
        <w:rPr>
          <w:rFonts w:eastAsia="MS Mincho"/>
        </w:rPr>
      </w:pPr>
      <w:bookmarkStart w:id="357" w:name="_Toc60776826"/>
      <w:bookmarkStart w:id="358" w:name="_Toc115428549"/>
      <w:r w:rsidRPr="00B55E3E">
        <w:lastRenderedPageBreak/>
        <w:t>5.3.10.4</w:t>
      </w:r>
      <w:r w:rsidRPr="00B55E3E">
        <w:tab/>
        <w:t>RLF cause determination</w:t>
      </w:r>
      <w:bookmarkEnd w:id="357"/>
      <w:bookmarkEnd w:id="358"/>
    </w:p>
    <w:p w14:paraId="1D6764C6" w14:textId="77777777" w:rsidR="00A8221D" w:rsidRPr="00B55E3E" w:rsidRDefault="00A8221D" w:rsidP="00A8221D">
      <w:pPr>
        <w:spacing w:after="120"/>
        <w:jc w:val="both"/>
      </w:pPr>
      <w:r w:rsidRPr="00B55E3E">
        <w:t xml:space="preserve">The UE shall set the </w:t>
      </w:r>
      <w:r w:rsidRPr="00B55E3E">
        <w:rPr>
          <w:i/>
          <w:iCs/>
        </w:rPr>
        <w:t>rlf-Cause</w:t>
      </w:r>
      <w:r w:rsidRPr="00B55E3E">
        <w:t xml:space="preserve"> in the </w:t>
      </w:r>
      <w:r w:rsidRPr="00B55E3E">
        <w:rPr>
          <w:i/>
        </w:rPr>
        <w:t>VarRLF-Report</w:t>
      </w:r>
      <w:r w:rsidRPr="00B55E3E">
        <w:t xml:space="preserve"> as follows:</w:t>
      </w:r>
    </w:p>
    <w:p w14:paraId="2291B9ED" w14:textId="77777777" w:rsidR="00A8221D" w:rsidRPr="00B55E3E" w:rsidRDefault="00A8221D" w:rsidP="00A8221D">
      <w:pPr>
        <w:pStyle w:val="B1"/>
      </w:pPr>
      <w:r w:rsidRPr="00B55E3E">
        <w:t>1&gt;</w:t>
      </w:r>
      <w:r w:rsidRPr="00B55E3E">
        <w:tab/>
        <w:t>if the UE declares radio link failure due to T310 expiry:</w:t>
      </w:r>
    </w:p>
    <w:p w14:paraId="4B968334" w14:textId="77777777" w:rsidR="00A8221D" w:rsidRPr="00B55E3E" w:rsidRDefault="00A8221D" w:rsidP="00A8221D">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0</w:t>
      </w:r>
      <w:r w:rsidRPr="00B55E3E">
        <w:rPr>
          <w:i/>
        </w:rPr>
        <w:t>-Expiry</w:t>
      </w:r>
      <w:r w:rsidRPr="00B55E3E">
        <w:t>;</w:t>
      </w:r>
    </w:p>
    <w:p w14:paraId="68342E04" w14:textId="77777777" w:rsidR="00A8221D" w:rsidRPr="00B55E3E" w:rsidRDefault="00A8221D" w:rsidP="00A8221D">
      <w:pPr>
        <w:pStyle w:val="B1"/>
      </w:pPr>
      <w:r w:rsidRPr="00B55E3E">
        <w:t>1&gt;</w:t>
      </w:r>
      <w:r w:rsidRPr="00B55E3E">
        <w:tab/>
        <w:t>else if the UE declares radio link failure due to the random access problem indication from MCG MAC:</w:t>
      </w:r>
    </w:p>
    <w:p w14:paraId="34D63E46" w14:textId="77777777" w:rsidR="00A8221D" w:rsidRPr="00B55E3E" w:rsidRDefault="00A8221D" w:rsidP="00A8221D">
      <w:pPr>
        <w:pStyle w:val="B2"/>
      </w:pPr>
      <w:r w:rsidRPr="00B55E3E">
        <w:t>2&gt;</w:t>
      </w:r>
      <w:r w:rsidRPr="00B55E3E">
        <w:tab/>
        <w:t>if the random access procedure was initiated for beam failure recovery:</w:t>
      </w:r>
    </w:p>
    <w:p w14:paraId="1A1FCFB6" w14:textId="77777777" w:rsidR="00A8221D" w:rsidRPr="00B55E3E" w:rsidRDefault="00A8221D" w:rsidP="00A8221D">
      <w:pPr>
        <w:pStyle w:val="B3"/>
      </w:pPr>
      <w:r w:rsidRPr="00B55E3E">
        <w:t>3&gt;</w:t>
      </w:r>
      <w:r w:rsidRPr="00B55E3E">
        <w:tab/>
        <w:t xml:space="preserve">set the </w:t>
      </w:r>
      <w:r w:rsidRPr="00B55E3E">
        <w:rPr>
          <w:i/>
          <w:iCs/>
        </w:rPr>
        <w:t>rlf-Cause</w:t>
      </w:r>
      <w:r w:rsidRPr="00B55E3E">
        <w:t xml:space="preserve"> as </w:t>
      </w:r>
      <w:r w:rsidRPr="00B55E3E">
        <w:rPr>
          <w:i/>
        </w:rPr>
        <w:t>beamFailureRecoveryFailure</w:t>
      </w:r>
      <w:r w:rsidRPr="00B55E3E">
        <w:t>;</w:t>
      </w:r>
    </w:p>
    <w:p w14:paraId="51702925" w14:textId="77777777" w:rsidR="00A8221D" w:rsidRPr="00B55E3E" w:rsidRDefault="00A8221D" w:rsidP="00A8221D">
      <w:pPr>
        <w:pStyle w:val="B2"/>
      </w:pPr>
      <w:r w:rsidRPr="00B55E3E">
        <w:t>2&gt;</w:t>
      </w:r>
      <w:r w:rsidRPr="00B55E3E">
        <w:tab/>
        <w:t>else:</w:t>
      </w:r>
    </w:p>
    <w:p w14:paraId="56E75AD7" w14:textId="77777777" w:rsidR="00A8221D" w:rsidRPr="00B55E3E" w:rsidRDefault="00A8221D" w:rsidP="00A8221D">
      <w:pPr>
        <w:pStyle w:val="B3"/>
      </w:pPr>
      <w:r w:rsidRPr="00B55E3E">
        <w:t>3&gt;</w:t>
      </w:r>
      <w:r w:rsidRPr="00B55E3E">
        <w:tab/>
        <w:t xml:space="preserve">set the </w:t>
      </w:r>
      <w:r w:rsidRPr="00B55E3E">
        <w:rPr>
          <w:i/>
          <w:iCs/>
        </w:rPr>
        <w:t>rlf-Cause</w:t>
      </w:r>
      <w:r w:rsidRPr="00B55E3E">
        <w:t xml:space="preserve"> as </w:t>
      </w:r>
      <w:r w:rsidRPr="00B55E3E">
        <w:rPr>
          <w:i/>
          <w:iCs/>
        </w:rPr>
        <w:t>randomAccessProblem</w:t>
      </w:r>
      <w:r w:rsidRPr="00B55E3E">
        <w:t>;</w:t>
      </w:r>
    </w:p>
    <w:p w14:paraId="0494C140" w14:textId="77777777" w:rsidR="00A8221D" w:rsidRPr="00B55E3E" w:rsidRDefault="00A8221D" w:rsidP="00A8221D">
      <w:pPr>
        <w:pStyle w:val="B1"/>
      </w:pPr>
      <w:r w:rsidRPr="00B55E3E">
        <w:t>1&gt;</w:t>
      </w:r>
      <w:r w:rsidRPr="00B55E3E">
        <w:tab/>
        <w:t>else if the UE declares radio link failure due to the reaching of maximum number of retransmissions from the MCG RLC:</w:t>
      </w:r>
    </w:p>
    <w:p w14:paraId="59C6713E" w14:textId="77777777" w:rsidR="00A8221D" w:rsidRPr="00B55E3E" w:rsidRDefault="00A8221D" w:rsidP="00A8221D">
      <w:pPr>
        <w:pStyle w:val="B2"/>
      </w:pPr>
      <w:r w:rsidRPr="00B55E3E">
        <w:t>2&gt;</w:t>
      </w:r>
      <w:r w:rsidRPr="00B55E3E">
        <w:tab/>
        <w:t xml:space="preserve">set the </w:t>
      </w:r>
      <w:r w:rsidRPr="00B55E3E">
        <w:rPr>
          <w:i/>
        </w:rPr>
        <w:t>rlf-Cause</w:t>
      </w:r>
      <w:r w:rsidRPr="00B55E3E">
        <w:t xml:space="preserve"> as </w:t>
      </w:r>
      <w:r w:rsidRPr="00B55E3E">
        <w:rPr>
          <w:i/>
        </w:rPr>
        <w:t>rlc-MaxNumRetx</w:t>
      </w:r>
      <w:r w:rsidRPr="00B55E3E">
        <w:t>;</w:t>
      </w:r>
    </w:p>
    <w:p w14:paraId="2CF32BD2" w14:textId="77777777" w:rsidR="00A8221D" w:rsidRPr="00B55E3E" w:rsidRDefault="00A8221D" w:rsidP="00A8221D">
      <w:pPr>
        <w:pStyle w:val="B1"/>
      </w:pPr>
      <w:r w:rsidRPr="00B55E3E">
        <w:t>1&gt;</w:t>
      </w:r>
      <w:r w:rsidRPr="00B55E3E">
        <w:tab/>
        <w:t>else if the UE declares radio link failure due to consistent uplink LBT failures:</w:t>
      </w:r>
    </w:p>
    <w:p w14:paraId="07E4D808" w14:textId="77777777" w:rsidR="00A8221D" w:rsidRPr="00B55E3E" w:rsidRDefault="00A8221D" w:rsidP="00A8221D">
      <w:pPr>
        <w:pStyle w:val="B2"/>
      </w:pPr>
      <w:r w:rsidRPr="00B55E3E">
        <w:t>2&gt;</w:t>
      </w:r>
      <w:r w:rsidRPr="00B55E3E">
        <w:tab/>
        <w:t xml:space="preserve">set the </w:t>
      </w:r>
      <w:r w:rsidRPr="00B55E3E">
        <w:rPr>
          <w:i/>
        </w:rPr>
        <w:t>rlf-Cause</w:t>
      </w:r>
      <w:r w:rsidRPr="00B55E3E">
        <w:t xml:space="preserve"> as </w:t>
      </w:r>
      <w:r w:rsidRPr="00B55E3E">
        <w:rPr>
          <w:i/>
        </w:rPr>
        <w:t>lbtFailure</w:t>
      </w:r>
      <w:r w:rsidRPr="00B55E3E">
        <w:t>;</w:t>
      </w:r>
    </w:p>
    <w:p w14:paraId="71405BFB" w14:textId="77777777" w:rsidR="00A8221D" w:rsidRPr="00B55E3E" w:rsidRDefault="00A8221D" w:rsidP="00A8221D">
      <w:pPr>
        <w:pStyle w:val="B1"/>
      </w:pPr>
      <w:r w:rsidRPr="00B55E3E">
        <w:t>1&gt;</w:t>
      </w:r>
      <w:r w:rsidRPr="00B55E3E">
        <w:tab/>
        <w:t xml:space="preserve">else if the IAB-MT declares radio link failure due to </w:t>
      </w:r>
      <w:r w:rsidRPr="00B55E3E">
        <w:rPr>
          <w:rFonts w:eastAsia="SimSun"/>
        </w:rPr>
        <w:t>the reception of a BH RLF indication on BAP entity</w:t>
      </w:r>
      <w:r w:rsidRPr="00B55E3E">
        <w:t>:</w:t>
      </w:r>
    </w:p>
    <w:p w14:paraId="4D15AB69" w14:textId="77777777" w:rsidR="00A8221D" w:rsidRPr="00B55E3E" w:rsidRDefault="00A8221D" w:rsidP="00A8221D">
      <w:pPr>
        <w:pStyle w:val="B2"/>
      </w:pPr>
      <w:r w:rsidRPr="00B55E3E">
        <w:t>2&gt;</w:t>
      </w:r>
      <w:r w:rsidRPr="00B55E3E">
        <w:tab/>
        <w:t xml:space="preserve">set the </w:t>
      </w:r>
      <w:r w:rsidRPr="00B55E3E">
        <w:rPr>
          <w:i/>
          <w:iCs/>
        </w:rPr>
        <w:t>rlf-Cause</w:t>
      </w:r>
      <w:r w:rsidRPr="00B55E3E">
        <w:t xml:space="preserve"> as </w:t>
      </w:r>
      <w:r w:rsidRPr="00B55E3E">
        <w:rPr>
          <w:i/>
          <w:iCs/>
        </w:rPr>
        <w:t>bh-rlfRecoveryFailure</w:t>
      </w:r>
      <w:r w:rsidRPr="00B55E3E">
        <w:t>.</w:t>
      </w:r>
    </w:p>
    <w:p w14:paraId="535DC578" w14:textId="77777777" w:rsidR="00A8221D" w:rsidRPr="00B55E3E" w:rsidRDefault="00A8221D" w:rsidP="00A8221D">
      <w:pPr>
        <w:pStyle w:val="B1"/>
      </w:pPr>
      <w:r w:rsidRPr="00B55E3E">
        <w:t>1&gt;</w:t>
      </w:r>
      <w:r w:rsidRPr="00B55E3E">
        <w:tab/>
        <w:t>else if the UE declares radio link failure due to T312 expiry:</w:t>
      </w:r>
    </w:p>
    <w:p w14:paraId="4F6D5CC4" w14:textId="77777777" w:rsidR="00A8221D" w:rsidRPr="00B55E3E" w:rsidRDefault="00A8221D" w:rsidP="00A8221D">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2</w:t>
      </w:r>
      <w:r w:rsidRPr="00B55E3E">
        <w:rPr>
          <w:i/>
        </w:rPr>
        <w:t>-Expiry</w:t>
      </w:r>
      <w:r w:rsidRPr="00B55E3E">
        <w:t>;</w:t>
      </w:r>
    </w:p>
    <w:p w14:paraId="318CB2AE" w14:textId="77777777" w:rsidR="00A8221D" w:rsidRPr="00B55E3E" w:rsidRDefault="00A8221D" w:rsidP="00A8221D">
      <w:pPr>
        <w:pStyle w:val="Heading4"/>
        <w:rPr>
          <w:rFonts w:eastAsia="MS Mincho"/>
        </w:rPr>
      </w:pPr>
      <w:bookmarkStart w:id="359" w:name="_Toc60776827"/>
      <w:bookmarkStart w:id="360" w:name="_Toc115428550"/>
      <w:r w:rsidRPr="00B55E3E">
        <w:t>5.3.10.</w:t>
      </w:r>
      <w:r w:rsidRPr="00B55E3E">
        <w:rPr>
          <w:rFonts w:eastAsia="SimSun"/>
          <w:lang w:eastAsia="zh-CN"/>
        </w:rPr>
        <w:t>5</w:t>
      </w:r>
      <w:r w:rsidRPr="00B55E3E">
        <w:tab/>
        <w:t xml:space="preserve">RLF </w:t>
      </w:r>
      <w:r w:rsidRPr="00B55E3E">
        <w:rPr>
          <w:rFonts w:eastAsia="SimSun"/>
          <w:lang w:eastAsia="zh-CN"/>
        </w:rPr>
        <w:t>report content</w:t>
      </w:r>
      <w:r w:rsidRPr="00B55E3E">
        <w:t xml:space="preserve"> determination</w:t>
      </w:r>
      <w:bookmarkEnd w:id="359"/>
      <w:bookmarkEnd w:id="360"/>
    </w:p>
    <w:p w14:paraId="7DAF9121" w14:textId="77777777" w:rsidR="00A8221D" w:rsidRPr="00B55E3E" w:rsidRDefault="00A8221D" w:rsidP="00A8221D">
      <w:pPr>
        <w:spacing w:after="120"/>
        <w:jc w:val="both"/>
      </w:pPr>
      <w:r w:rsidRPr="00B55E3E">
        <w:t xml:space="preserve">The UE shall </w:t>
      </w:r>
      <w:r w:rsidRPr="00B55E3E">
        <w:rPr>
          <w:rFonts w:eastAsia="SimSun"/>
          <w:lang w:eastAsia="zh-CN"/>
        </w:rPr>
        <w:t>determine the content</w:t>
      </w:r>
      <w:r w:rsidRPr="00B55E3E">
        <w:t xml:space="preserve"> in the </w:t>
      </w:r>
      <w:r w:rsidRPr="00B55E3E">
        <w:rPr>
          <w:i/>
        </w:rPr>
        <w:t>VarRLF-Report</w:t>
      </w:r>
      <w:r w:rsidRPr="00B55E3E">
        <w:t xml:space="preserve"> as follows:</w:t>
      </w:r>
    </w:p>
    <w:p w14:paraId="535F899C" w14:textId="77777777" w:rsidR="00A8221D" w:rsidRPr="00B55E3E" w:rsidRDefault="00A8221D" w:rsidP="00A8221D">
      <w:pPr>
        <w:pStyle w:val="B1"/>
      </w:pPr>
      <w:r w:rsidRPr="00B55E3E">
        <w:t>1&gt;</w:t>
      </w:r>
      <w:r w:rsidRPr="00B55E3E">
        <w:tab/>
        <w:t xml:space="preserve">clear the information included in </w:t>
      </w:r>
      <w:r w:rsidRPr="00B55E3E">
        <w:rPr>
          <w:i/>
        </w:rPr>
        <w:t>VarRLF-Report</w:t>
      </w:r>
      <w:r w:rsidRPr="00B55E3E">
        <w:t>, if any;</w:t>
      </w:r>
    </w:p>
    <w:p w14:paraId="132F11CC" w14:textId="77777777" w:rsidR="00A8221D" w:rsidRPr="00B55E3E" w:rsidRDefault="00A8221D" w:rsidP="00A8221D">
      <w:pPr>
        <w:pStyle w:val="B1"/>
      </w:pPr>
      <w:r w:rsidRPr="00B55E3E">
        <w:t>1&gt;</w:t>
      </w:r>
      <w:r w:rsidRPr="00B55E3E">
        <w:tab/>
        <w:t xml:space="preserve">set the </w:t>
      </w:r>
      <w:r w:rsidRPr="00B55E3E">
        <w:rPr>
          <w:i/>
        </w:rPr>
        <w:t xml:space="preserve">plmn-IdentityList </w:t>
      </w:r>
      <w:r w:rsidRPr="00B55E3E">
        <w:t>to include the list of EPLMNs stored by the UE (i.e. includes the RPLMN);</w:t>
      </w:r>
    </w:p>
    <w:p w14:paraId="0FCA76B6" w14:textId="77777777" w:rsidR="00A8221D" w:rsidRPr="00B55E3E" w:rsidRDefault="00A8221D" w:rsidP="00A8221D">
      <w:pPr>
        <w:pStyle w:val="B1"/>
      </w:pPr>
      <w:r w:rsidRPr="00B55E3E">
        <w:rPr>
          <w:rFonts w:eastAsia="SimSun"/>
        </w:rPr>
        <w:t>1&gt;</w:t>
      </w:r>
      <w:r w:rsidRPr="00B55E3E">
        <w:rPr>
          <w:rFonts w:eastAsia="SimSun"/>
        </w:rPr>
        <w:tab/>
      </w:r>
      <w:r w:rsidRPr="00B55E3E">
        <w:t xml:space="preserve">set the </w:t>
      </w:r>
      <w:r w:rsidRPr="00B55E3E">
        <w:rPr>
          <w:i/>
          <w:iCs/>
        </w:rPr>
        <w:t>measResultLastServCell</w:t>
      </w:r>
      <w:r w:rsidRPr="00B55E3E">
        <w:t xml:space="preserve"> to include the cell level RSRP, RSRQ and the available SINR, of the </w:t>
      </w:r>
      <w:r w:rsidRPr="00B55E3E">
        <w:rPr>
          <w:rFonts w:eastAsia="SimSun"/>
        </w:rPr>
        <w:t xml:space="preserve">source PCell (in case HO failure) or PCell (in case RLF) </w:t>
      </w:r>
      <w:r w:rsidRPr="00B55E3E">
        <w:t>based on the available SSB and CSI-RS measurements collected up to the moment the UE detected</w:t>
      </w:r>
      <w:r w:rsidRPr="00B55E3E">
        <w:rPr>
          <w:rFonts w:eastAsia="SimSun"/>
        </w:rPr>
        <w:t xml:space="preserve"> </w:t>
      </w:r>
      <w:r w:rsidRPr="00B55E3E">
        <w:t>failure;</w:t>
      </w:r>
    </w:p>
    <w:p w14:paraId="6538CF0D" w14:textId="77777777" w:rsidR="00A8221D" w:rsidRPr="00B55E3E" w:rsidRDefault="00A8221D" w:rsidP="00A8221D">
      <w:pPr>
        <w:pStyle w:val="B1"/>
        <w:rPr>
          <w:rFonts w:eastAsia="SimSun"/>
        </w:rPr>
      </w:pPr>
      <w:r w:rsidRPr="00B55E3E">
        <w:rPr>
          <w:rFonts w:eastAsia="SimSun"/>
        </w:rPr>
        <w:t>1&gt;</w:t>
      </w:r>
      <w:r w:rsidRPr="00B55E3E">
        <w:rPr>
          <w:rFonts w:eastAsia="SimSun"/>
        </w:rPr>
        <w:tab/>
      </w:r>
      <w:r w:rsidRPr="00B55E3E">
        <w:t>if the SS/PBCH block-based measurement quantities are available:</w:t>
      </w:r>
    </w:p>
    <w:p w14:paraId="4F6C02A2" w14:textId="77777777" w:rsidR="00A8221D" w:rsidRPr="00B55E3E" w:rsidRDefault="00A8221D" w:rsidP="00A8221D">
      <w:pPr>
        <w:pStyle w:val="B2"/>
        <w:rPr>
          <w:rFonts w:eastAsia="SimSun"/>
          <w:lang w:eastAsia="zh-CN"/>
        </w:rPr>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DADE3AE" w14:textId="77777777" w:rsidR="00A8221D" w:rsidRPr="00B55E3E" w:rsidRDefault="00A8221D" w:rsidP="00A8221D">
      <w:pPr>
        <w:pStyle w:val="B1"/>
        <w:rPr>
          <w:rFonts w:eastAsia="SimSun"/>
        </w:rPr>
      </w:pPr>
      <w:r w:rsidRPr="00B55E3E">
        <w:rPr>
          <w:rFonts w:eastAsia="SimSun"/>
        </w:rPr>
        <w:t>1&gt;</w:t>
      </w:r>
      <w:r w:rsidRPr="00B55E3E">
        <w:rPr>
          <w:rFonts w:eastAsia="SimSun"/>
        </w:rPr>
        <w:tab/>
      </w:r>
      <w:r w:rsidRPr="00B55E3E">
        <w:t>if the CSI-RS based measurement quantities are available:</w:t>
      </w:r>
    </w:p>
    <w:p w14:paraId="13047A75" w14:textId="77777777" w:rsidR="00A8221D" w:rsidRPr="00B55E3E" w:rsidRDefault="00A8221D" w:rsidP="00A8221D">
      <w:pPr>
        <w:pStyle w:val="B2"/>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DDA91E1" w14:textId="77777777" w:rsidR="00A8221D" w:rsidRPr="00B55E3E" w:rsidRDefault="00A8221D" w:rsidP="00A8221D">
      <w:pPr>
        <w:pStyle w:val="B1"/>
      </w:pPr>
      <w:r w:rsidRPr="00B55E3E">
        <w:rPr>
          <w:rFonts w:eastAsia="SimSun"/>
        </w:rPr>
        <w:t>1&gt;</w:t>
      </w:r>
      <w:r w:rsidRPr="00B55E3E">
        <w:rPr>
          <w:rFonts w:eastAsia="SimSun"/>
        </w:rPr>
        <w:tab/>
      </w:r>
      <w:r w:rsidRPr="00B55E3E">
        <w:t xml:space="preserve">set the </w:t>
      </w:r>
      <w:r w:rsidRPr="00B55E3E">
        <w:rPr>
          <w:i/>
          <w:iCs/>
        </w:rPr>
        <w:t>ssbRLMConfigBitmap</w:t>
      </w:r>
      <w:r w:rsidRPr="00B55E3E">
        <w:t xml:space="preserve"> and/or </w:t>
      </w:r>
      <w:r w:rsidRPr="00B55E3E">
        <w:rPr>
          <w:i/>
          <w:iCs/>
        </w:rPr>
        <w:t xml:space="preserve">csi-rsRLMConfigBitmap </w:t>
      </w:r>
      <w:r w:rsidRPr="00B55E3E">
        <w:t xml:space="preserve">in </w:t>
      </w:r>
      <w:r w:rsidRPr="00B55E3E">
        <w:rPr>
          <w:i/>
          <w:iCs/>
        </w:rPr>
        <w:t>measResultLastServCell</w:t>
      </w:r>
      <w:r w:rsidRPr="00B55E3E">
        <w:t xml:space="preserve"> to include the radio link monitoring configuration of the</w:t>
      </w:r>
      <w:r w:rsidRPr="00B55E3E">
        <w:rPr>
          <w:rFonts w:eastAsia="SimSun"/>
        </w:rPr>
        <w:t xml:space="preserve"> source PCell (in case HO failure) or PCell (in case RLF), if available</w:t>
      </w:r>
      <w:r w:rsidRPr="00B55E3E">
        <w:t>;</w:t>
      </w:r>
    </w:p>
    <w:p w14:paraId="351B2122" w14:textId="77777777" w:rsidR="00A8221D" w:rsidRPr="00B55E3E" w:rsidRDefault="00A8221D" w:rsidP="00A8221D">
      <w:pPr>
        <w:pStyle w:val="B1"/>
        <w:rPr>
          <w:rFonts w:eastAsia="SimSun"/>
        </w:rPr>
      </w:pPr>
      <w:r w:rsidRPr="00B55E3E">
        <w:rPr>
          <w:rFonts w:eastAsia="SimSun"/>
        </w:rPr>
        <w:t>1&gt;</w:t>
      </w:r>
      <w:r w:rsidRPr="00B55E3E">
        <w:rPr>
          <w:rFonts w:eastAsia="SimSun"/>
        </w:rPr>
        <w:tab/>
      </w:r>
      <w:r w:rsidRPr="00B55E3E">
        <w:t xml:space="preserve">for each of the configured </w:t>
      </w:r>
      <w:r w:rsidRPr="00B55E3E">
        <w:rPr>
          <w:i/>
        </w:rPr>
        <w:t>measObjectNR</w:t>
      </w:r>
      <w:r w:rsidRPr="00B55E3E">
        <w:t xml:space="preserve"> in which measurements are available</w:t>
      </w:r>
      <w:r w:rsidRPr="00B55E3E">
        <w:rPr>
          <w:rFonts w:eastAsia="SimSun"/>
        </w:rPr>
        <w:t>:</w:t>
      </w:r>
    </w:p>
    <w:p w14:paraId="6CD2D843" w14:textId="77777777" w:rsidR="00A8221D" w:rsidRPr="00B55E3E" w:rsidRDefault="00A8221D" w:rsidP="00A8221D">
      <w:pPr>
        <w:pStyle w:val="B2"/>
        <w:rPr>
          <w:rFonts w:eastAsia="SimSun"/>
          <w:lang w:eastAsia="zh-CN"/>
        </w:rPr>
      </w:pPr>
      <w:r w:rsidRPr="00B55E3E">
        <w:rPr>
          <w:rFonts w:eastAsia="SimSun"/>
          <w:lang w:eastAsia="zh-CN"/>
        </w:rPr>
        <w:t>2&gt;</w:t>
      </w:r>
      <w:r w:rsidRPr="00B55E3E">
        <w:tab/>
        <w:t>if the SS/PBCH block-based measurement quantities are available:</w:t>
      </w:r>
    </w:p>
    <w:p w14:paraId="6FBF640B" w14:textId="77777777" w:rsidR="00A8221D" w:rsidRPr="00B55E3E" w:rsidRDefault="00A8221D" w:rsidP="00A8221D">
      <w:pPr>
        <w:pStyle w:val="B3"/>
      </w:pPr>
      <w:r w:rsidRPr="00B55E3E">
        <w:rPr>
          <w:lang w:eastAsia="zh-CN"/>
        </w:rPr>
        <w:t>3</w:t>
      </w:r>
      <w:r w:rsidRPr="00B55E3E">
        <w:t>&gt;</w:t>
      </w:r>
      <w:r w:rsidRPr="00B55E3E">
        <w:rPr>
          <w:lang w:eastAsia="zh-CN"/>
        </w:rPr>
        <w:tab/>
      </w:r>
      <w:r w:rsidRPr="00B55E3E">
        <w:rPr>
          <w:rFonts w:eastAsia="SimSun"/>
          <w:lang w:eastAsia="zh-CN"/>
        </w:rPr>
        <w:t xml:space="preserve">set the </w:t>
      </w:r>
      <w:r w:rsidRPr="00B55E3E">
        <w:rPr>
          <w:rFonts w:eastAsia="SimSun"/>
          <w:i/>
          <w:iCs/>
          <w:lang w:eastAsia="zh-CN"/>
        </w:rPr>
        <w:t>measResultListNR</w:t>
      </w:r>
      <w:r w:rsidRPr="00B55E3E">
        <w:rPr>
          <w:rFonts w:eastAsia="SimSun"/>
          <w:lang w:eastAsia="zh-CN"/>
        </w:rPr>
        <w:t xml:space="preserve"> in </w:t>
      </w:r>
      <w:r w:rsidRPr="00B55E3E">
        <w:rPr>
          <w:rFonts w:eastAsia="SimSun"/>
          <w:i/>
          <w:iCs/>
          <w:lang w:eastAsia="zh-CN"/>
        </w:rPr>
        <w:t>measResultNeighCells</w:t>
      </w:r>
      <w:r w:rsidRPr="00B55E3E">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w:t>
      </w:r>
      <w:r w:rsidRPr="00B55E3E">
        <w:rPr>
          <w:rFonts w:eastAsia="SimSun"/>
          <w:lang w:eastAsia="zh-CN"/>
        </w:rPr>
        <w:lastRenderedPageBreak/>
        <w:t>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C6DF4CE" w14:textId="77777777" w:rsidR="00A8221D" w:rsidRPr="00B55E3E" w:rsidRDefault="00A8221D" w:rsidP="00A8221D">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41555196" w14:textId="77777777" w:rsidR="00A8221D" w:rsidRPr="00B55E3E" w:rsidRDefault="00A8221D" w:rsidP="00A8221D">
      <w:pPr>
        <w:pStyle w:val="B2"/>
        <w:rPr>
          <w:rFonts w:eastAsia="SimSun"/>
          <w:lang w:eastAsia="zh-CN"/>
        </w:rPr>
      </w:pPr>
      <w:r w:rsidRPr="00B55E3E">
        <w:rPr>
          <w:rFonts w:eastAsia="SimSun"/>
          <w:lang w:eastAsia="zh-CN"/>
        </w:rPr>
        <w:t>2&gt;</w:t>
      </w:r>
      <w:r w:rsidRPr="00B55E3E">
        <w:tab/>
        <w:t>if the CSI-RS based measurement quantities are available:</w:t>
      </w:r>
    </w:p>
    <w:p w14:paraId="0127BDAA" w14:textId="77777777" w:rsidR="00A8221D" w:rsidRPr="00B55E3E" w:rsidRDefault="00A8221D" w:rsidP="00A8221D">
      <w:pPr>
        <w:pStyle w:val="B3"/>
      </w:pPr>
      <w:r w:rsidRPr="00B55E3E">
        <w:rPr>
          <w:rFonts w:eastAsia="SimSun"/>
          <w:lang w:eastAsia="zh-CN"/>
        </w:rPr>
        <w:t>3&gt;</w:t>
      </w:r>
      <w:r w:rsidRPr="00B55E3E">
        <w:rPr>
          <w:rFonts w:eastAsia="SimSun"/>
          <w:lang w:eastAsia="zh-CN"/>
        </w:rPr>
        <w:tab/>
        <w:t xml:space="preserve">set the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CA3D1E3" w14:textId="77777777" w:rsidR="00A8221D" w:rsidRPr="00B55E3E" w:rsidRDefault="00A8221D" w:rsidP="00A8221D">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63B7D4F8" w14:textId="77777777" w:rsidR="00A8221D" w:rsidRPr="00B55E3E" w:rsidRDefault="00A8221D" w:rsidP="00A8221D">
      <w:pPr>
        <w:pStyle w:val="B2"/>
        <w:rPr>
          <w:rFonts w:eastAsia="SimSun"/>
          <w:iCs/>
          <w:lang w:eastAsia="zh-CN"/>
        </w:rPr>
      </w:pPr>
      <w:r w:rsidRPr="00B55E3E">
        <w:rPr>
          <w:rFonts w:eastAsia="SimSun"/>
          <w:lang w:eastAsia="zh-CN"/>
        </w:rPr>
        <w:t>2&gt;</w:t>
      </w:r>
      <w:r w:rsidRPr="00B55E3E">
        <w:rPr>
          <w:rFonts w:eastAsia="SimSun"/>
          <w:lang w:eastAsia="zh-CN"/>
        </w:rPr>
        <w:tab/>
        <w:t xml:space="preserve">for each neighbour cell, if any, included in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iCs/>
          <w:lang w:eastAsia="zh-CN"/>
        </w:rPr>
        <w:t>:</w:t>
      </w:r>
    </w:p>
    <w:p w14:paraId="1E721BDE" w14:textId="77777777" w:rsidR="00A8221D" w:rsidRPr="00B55E3E" w:rsidRDefault="00A8221D" w:rsidP="00A8221D">
      <w:pPr>
        <w:pStyle w:val="B3"/>
        <w:rPr>
          <w:iCs/>
        </w:rPr>
      </w:pPr>
      <w:r w:rsidRPr="00B55E3E">
        <w:rPr>
          <w:rFonts w:eastAsia="SimSun"/>
          <w:lang w:eastAsia="zh-CN"/>
        </w:rPr>
        <w:t>3&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t xml:space="preserve"> and if the neighbour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the MCG </w:t>
      </w:r>
      <w:r w:rsidRPr="00B55E3E">
        <w:rPr>
          <w:i/>
        </w:rPr>
        <w:t>VarConditionalReconfig</w:t>
      </w:r>
      <w:r w:rsidRPr="00B55E3E">
        <w:rPr>
          <w:iCs/>
        </w:rPr>
        <w:t xml:space="preserve"> at the moment of the detected failure:</w:t>
      </w:r>
    </w:p>
    <w:p w14:paraId="1AA3CB19" w14:textId="77777777" w:rsidR="00A8221D" w:rsidRPr="00B55E3E" w:rsidRDefault="00A8221D" w:rsidP="00A8221D">
      <w:pPr>
        <w:pStyle w:val="B4"/>
        <w:rPr>
          <w:rFonts w:eastAsia="SimSun"/>
          <w:lang w:eastAsia="zh-CN"/>
        </w:rPr>
      </w:pPr>
      <w:r w:rsidRPr="00B55E3E">
        <w:rPr>
          <w:rFonts w:eastAsia="SimSun"/>
          <w:lang w:eastAsia="zh-CN"/>
        </w:rPr>
        <w:t>4&gt;</w:t>
      </w:r>
      <w:r w:rsidRPr="00B55E3E">
        <w:rPr>
          <w:rFonts w:eastAsia="SimSun"/>
          <w:lang w:eastAsia="zh-CN"/>
        </w:rPr>
        <w:tab/>
        <w:t xml:space="preserve">set </w:t>
      </w:r>
      <w:r w:rsidRPr="00B55E3E">
        <w:rPr>
          <w:i/>
          <w:iCs/>
        </w:rPr>
        <w:t>choConfig</w:t>
      </w:r>
      <w:r w:rsidRPr="00B55E3E">
        <w:t xml:space="preserve"> in </w:t>
      </w:r>
      <w:r w:rsidRPr="00B55E3E">
        <w:rPr>
          <w:i/>
          <w:iCs/>
        </w:rPr>
        <w:t>MeasResult2NR</w:t>
      </w:r>
      <w:r w:rsidRPr="00B55E3E">
        <w:t xml:space="preserve"> to the 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neighbour cell within </w:t>
      </w:r>
      <w:r w:rsidRPr="00B55E3E">
        <w:t xml:space="preserve">the MCG </w:t>
      </w:r>
      <w:r w:rsidRPr="00B55E3E">
        <w:rPr>
          <w:i/>
          <w:iCs/>
        </w:rPr>
        <w:t>VarConditional</w:t>
      </w:r>
      <w:r w:rsidRPr="00B55E3E">
        <w:rPr>
          <w:i/>
        </w:rPr>
        <w:t>Rec</w:t>
      </w:r>
      <w:r w:rsidRPr="00B55E3E">
        <w:rPr>
          <w:i/>
          <w:iCs/>
        </w:rPr>
        <w:t>onfig</w:t>
      </w:r>
      <w:r w:rsidRPr="00B55E3E">
        <w:rPr>
          <w:rFonts w:eastAsia="SimSun"/>
        </w:rPr>
        <w:t>;</w:t>
      </w:r>
    </w:p>
    <w:p w14:paraId="18B34172" w14:textId="77777777" w:rsidR="00A8221D" w:rsidRPr="00B55E3E" w:rsidRDefault="00A8221D" w:rsidP="00A8221D">
      <w:pPr>
        <w:pStyle w:val="B4"/>
      </w:pPr>
      <w:r w:rsidRPr="00B55E3E">
        <w:rPr>
          <w:rFonts w:eastAsia="SimSun"/>
        </w:rPr>
        <w:t>4&gt;</w:t>
      </w:r>
      <w:r w:rsidRPr="00B55E3E">
        <w:rPr>
          <w:rFonts w:eastAsia="SimSun"/>
        </w:rPr>
        <w:tab/>
        <w:t xml:space="preserve">if the first entry of </w:t>
      </w:r>
      <w:r w:rsidRPr="00B55E3E">
        <w:rPr>
          <w:i/>
          <w:iCs/>
        </w:rPr>
        <w:t>choConfig</w:t>
      </w:r>
      <w:r w:rsidRPr="00B55E3E">
        <w:rPr>
          <w:rFonts w:eastAsia="SimSun"/>
        </w:rPr>
        <w:t xml:space="preserve"> corresponds to a fulfilled execution condition</w:t>
      </w:r>
      <w:r w:rsidRPr="00B55E3E">
        <w:t xml:space="preserve"> at the moment of </w:t>
      </w:r>
      <w:r w:rsidRPr="00B55E3E">
        <w:rPr>
          <w:lang w:eastAsia="en-GB"/>
        </w:rPr>
        <w:t>handover failure, or radio link</w:t>
      </w:r>
      <w:r w:rsidRPr="00B55E3E">
        <w:t xml:space="preserve"> failure; or</w:t>
      </w:r>
    </w:p>
    <w:p w14:paraId="2FE27135" w14:textId="77777777" w:rsidR="00A8221D" w:rsidRPr="00B55E3E" w:rsidRDefault="00A8221D" w:rsidP="00A8221D">
      <w:pPr>
        <w:pStyle w:val="B4"/>
      </w:pPr>
      <w:r w:rsidRPr="00B55E3E">
        <w:rPr>
          <w:rFonts w:eastAsia="SimSun"/>
        </w:rPr>
        <w:t>4&gt;</w:t>
      </w:r>
      <w:r w:rsidRPr="00B55E3E">
        <w:rPr>
          <w:rFonts w:eastAsia="SimSun"/>
        </w:rPr>
        <w:tab/>
        <w:t xml:space="preserve">if the second entry of </w:t>
      </w:r>
      <w:r w:rsidRPr="00B55E3E">
        <w:rPr>
          <w:i/>
          <w:iCs/>
        </w:rPr>
        <w:t>choConfig</w:t>
      </w:r>
      <w:r w:rsidRPr="00B55E3E">
        <w:rPr>
          <w:rFonts w:eastAsia="SimSun"/>
        </w:rPr>
        <w:t>, if available, corresponds to a fulfilled execution condition</w:t>
      </w:r>
      <w:r w:rsidRPr="00B55E3E">
        <w:t xml:space="preserve"> at the moment of </w:t>
      </w:r>
      <w:r w:rsidRPr="00B55E3E">
        <w:rPr>
          <w:lang w:eastAsia="en-GB"/>
        </w:rPr>
        <w:t>handover failure, or radio link</w:t>
      </w:r>
      <w:r w:rsidRPr="00B55E3E">
        <w:t xml:space="preserve"> failure:</w:t>
      </w:r>
    </w:p>
    <w:p w14:paraId="1D1DB9F9" w14:textId="77777777" w:rsidR="00A8221D" w:rsidRPr="00B55E3E" w:rsidRDefault="00A8221D" w:rsidP="00A8221D">
      <w:pPr>
        <w:pStyle w:val="B5"/>
        <w:rPr>
          <w:rFonts w:eastAsia="SimSun"/>
        </w:rPr>
      </w:pPr>
      <w:r w:rsidRPr="00B55E3E">
        <w:rPr>
          <w:rFonts w:eastAsia="SimSun"/>
        </w:rPr>
        <w:t>5&gt;</w:t>
      </w:r>
      <w:r w:rsidRPr="00B55E3E">
        <w:rPr>
          <w:rFonts w:eastAsia="SimSun"/>
        </w:rPr>
        <w:tab/>
        <w:t xml:space="preserve">set </w:t>
      </w:r>
      <w:r w:rsidRPr="00B55E3E">
        <w:rPr>
          <w:rFonts w:eastAsia="SimSun"/>
          <w:i/>
          <w:iCs/>
        </w:rPr>
        <w:t>firstTriggeredEvent</w:t>
      </w:r>
      <w:r w:rsidRPr="00B55E3E">
        <w:rPr>
          <w:rFonts w:eastAsia="SimSun"/>
        </w:rPr>
        <w:t xml:space="preserve"> to the execution condition </w:t>
      </w:r>
      <w:r w:rsidRPr="00B55E3E">
        <w:rPr>
          <w:rFonts w:eastAsia="SimSun"/>
          <w:i/>
          <w:iCs/>
        </w:rPr>
        <w:t>condFirstEvent</w:t>
      </w:r>
      <w:r w:rsidRPr="00B55E3E">
        <w:rPr>
          <w:rFonts w:eastAsia="SimSun"/>
        </w:rPr>
        <w:t xml:space="preserve"> corresponding to the first entry of </w:t>
      </w:r>
      <w:r w:rsidRPr="00B55E3E">
        <w:rPr>
          <w:i/>
          <w:iCs/>
        </w:rPr>
        <w:t>choConfig</w:t>
      </w:r>
      <w:r w:rsidRPr="00B55E3E">
        <w:rPr>
          <w:rFonts w:eastAsia="SimSun"/>
        </w:rPr>
        <w:t xml:space="preserve"> or to the execution condition </w:t>
      </w:r>
      <w:r w:rsidRPr="00B55E3E">
        <w:rPr>
          <w:rFonts w:eastAsia="SimSun"/>
          <w:i/>
          <w:iCs/>
        </w:rPr>
        <w:t>condSecondEvent</w:t>
      </w:r>
      <w:r w:rsidRPr="00B55E3E">
        <w:rPr>
          <w:rFonts w:eastAsia="SimSun"/>
        </w:rPr>
        <w:t xml:space="preserve"> corresponding to the second entry of </w:t>
      </w:r>
      <w:r w:rsidRPr="00B55E3E">
        <w:rPr>
          <w:i/>
          <w:iCs/>
        </w:rPr>
        <w:t>choConfig</w:t>
      </w:r>
      <w:r w:rsidRPr="00B55E3E">
        <w:t xml:space="preserve">, whichever </w:t>
      </w:r>
      <w:r w:rsidRPr="00B55E3E">
        <w:rPr>
          <w:rFonts w:eastAsia="SimSun"/>
        </w:rPr>
        <w:t>execution condition</w:t>
      </w:r>
      <w:r w:rsidRPr="00B55E3E">
        <w:t xml:space="preserve"> was fulfilled first in time;</w:t>
      </w:r>
    </w:p>
    <w:p w14:paraId="18745662" w14:textId="77777777" w:rsidR="00A8221D" w:rsidRPr="00B55E3E" w:rsidRDefault="00A8221D" w:rsidP="00A8221D">
      <w:pPr>
        <w:pStyle w:val="B5"/>
        <w:rPr>
          <w:rFonts w:eastAsia="SimSun"/>
          <w:lang w:eastAsia="zh-CN"/>
        </w:rPr>
      </w:pPr>
      <w:r w:rsidRPr="00B55E3E">
        <w:rPr>
          <w:rFonts w:eastAsia="SimSun"/>
        </w:rPr>
        <w:t>5&gt;</w:t>
      </w:r>
      <w:r w:rsidRPr="00B55E3E">
        <w:rPr>
          <w:rFonts w:eastAsia="SimSun"/>
        </w:rPr>
        <w:tab/>
        <w:t xml:space="preserve">set </w:t>
      </w:r>
      <w:r w:rsidRPr="00B55E3E">
        <w:rPr>
          <w:i/>
          <w:iCs/>
        </w:rPr>
        <w:t xml:space="preserve">timeBetweenEvents </w:t>
      </w:r>
      <w:r w:rsidRPr="00B55E3E">
        <w:t>to the elapsed time between the point in time of fullfilling the</w:t>
      </w:r>
      <w:r w:rsidRPr="00B55E3E">
        <w:rPr>
          <w:rFonts w:eastAsia="SimSun"/>
        </w:rPr>
        <w:t xml:space="preserve"> condition in </w:t>
      </w:r>
      <w:r w:rsidRPr="00B55E3E">
        <w:rPr>
          <w:i/>
          <w:iCs/>
        </w:rPr>
        <w:t>choConfig</w:t>
      </w:r>
      <w:r w:rsidRPr="00B55E3E">
        <w:t xml:space="preserve"> that was fulfilled first in time, and the point in time of fullfilling the</w:t>
      </w:r>
      <w:r w:rsidRPr="00B55E3E">
        <w:rPr>
          <w:rFonts w:eastAsia="SimSun"/>
        </w:rPr>
        <w:t xml:space="preserve"> condition in </w:t>
      </w:r>
      <w:r w:rsidRPr="00B55E3E">
        <w:rPr>
          <w:i/>
          <w:iCs/>
        </w:rPr>
        <w:t>choConfig</w:t>
      </w:r>
      <w:r w:rsidRPr="00B55E3E">
        <w:t xml:space="preserve"> that was fulfilled second in time, if both the first execution condition corresponding to the first entry and the second execution condition corresponding to the second entry in the </w:t>
      </w:r>
      <w:r w:rsidRPr="00B55E3E">
        <w:rPr>
          <w:i/>
          <w:iCs/>
        </w:rPr>
        <w:t xml:space="preserve">choConfig </w:t>
      </w:r>
      <w:r w:rsidRPr="00B55E3E">
        <w:t>were fullfilled;</w:t>
      </w:r>
    </w:p>
    <w:p w14:paraId="4222A7AC" w14:textId="77777777" w:rsidR="00A8221D" w:rsidRPr="00B55E3E" w:rsidRDefault="00A8221D" w:rsidP="00A8221D">
      <w:pPr>
        <w:pStyle w:val="B1"/>
      </w:pPr>
      <w:r w:rsidRPr="00B55E3E">
        <w:rPr>
          <w:rFonts w:eastAsia="SimSun"/>
        </w:rPr>
        <w:t>1</w:t>
      </w:r>
      <w:r w:rsidRPr="00B55E3E">
        <w:t>&gt;</w:t>
      </w:r>
      <w:r w:rsidRPr="00B55E3E">
        <w:tab/>
        <w:t>for each of the configured EUTRA frequencies in which measurements are available;</w:t>
      </w:r>
    </w:p>
    <w:p w14:paraId="4687428F" w14:textId="77777777" w:rsidR="00A8221D" w:rsidRPr="00B55E3E" w:rsidRDefault="00A8221D" w:rsidP="00A8221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set the </w:t>
      </w:r>
      <w:r w:rsidRPr="00B55E3E">
        <w:rPr>
          <w:rFonts w:eastAsia="SimSun"/>
          <w:i/>
          <w:iCs/>
        </w:rPr>
        <w:t>measResultListEUTRA</w:t>
      </w:r>
      <w:r w:rsidRPr="00B55E3E">
        <w:rPr>
          <w:rFonts w:eastAsia="SimSun"/>
        </w:rPr>
        <w:t xml:space="preserve"> in </w:t>
      </w:r>
      <w:r w:rsidRPr="00B55E3E">
        <w:rPr>
          <w:rFonts w:eastAsia="SimSun"/>
          <w:i/>
          <w:iCs/>
        </w:rPr>
        <w:t>measResultNeighCells</w:t>
      </w:r>
      <w:r w:rsidRPr="00B55E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B55E3E">
        <w:rPr>
          <w:rFonts w:eastAsia="SimSun"/>
          <w:lang w:eastAsia="zh-CN"/>
        </w:rPr>
        <w:t>failure</w:t>
      </w:r>
      <w:r w:rsidRPr="00B55E3E">
        <w:rPr>
          <w:rFonts w:eastAsia="SimSun"/>
        </w:rPr>
        <w:t>;</w:t>
      </w:r>
    </w:p>
    <w:p w14:paraId="4E112FF4" w14:textId="77777777" w:rsidR="00A8221D" w:rsidRPr="00B55E3E" w:rsidRDefault="00A8221D" w:rsidP="00A8221D">
      <w:pPr>
        <w:pStyle w:val="B3"/>
        <w:rPr>
          <w:rFonts w:eastAsia="SimSun"/>
        </w:rPr>
      </w:pPr>
      <w:r w:rsidRPr="00B55E3E">
        <w:rPr>
          <w:rFonts w:eastAsia="SimSun"/>
          <w:lang w:eastAsia="zh-CN"/>
        </w:rPr>
        <w:t>3</w:t>
      </w:r>
      <w:r w:rsidRPr="00B55E3E">
        <w:rPr>
          <w:rFonts w:eastAsia="SimSun"/>
        </w:rPr>
        <w:t>&gt;</w:t>
      </w:r>
      <w:r w:rsidRPr="00B55E3E">
        <w:rPr>
          <w:rFonts w:eastAsia="SimSun"/>
        </w:rPr>
        <w:tab/>
        <w:t>for each neighbour cell included, include the optional fields that are available;</w:t>
      </w:r>
    </w:p>
    <w:p w14:paraId="046992D7" w14:textId="77777777" w:rsidR="00A8221D" w:rsidRPr="00B55E3E" w:rsidRDefault="00A8221D" w:rsidP="00A8221D">
      <w:pPr>
        <w:pStyle w:val="NO"/>
      </w:pPr>
      <w:r w:rsidRPr="00B55E3E">
        <w:t xml:space="preserve">NOTE </w:t>
      </w:r>
      <w:r w:rsidRPr="00B55E3E">
        <w:rPr>
          <w:rFonts w:eastAsia="SimSun"/>
          <w:lang w:eastAsia="zh-CN"/>
        </w:rPr>
        <w:t>1</w:t>
      </w:r>
      <w:r w:rsidRPr="00B55E3E">
        <w:t>:</w:t>
      </w:r>
      <w:r w:rsidRPr="00B55E3E">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132E47F" w14:textId="77777777" w:rsidR="00A8221D" w:rsidRPr="00B55E3E" w:rsidRDefault="00A8221D" w:rsidP="00A8221D">
      <w:pPr>
        <w:pStyle w:val="B1"/>
      </w:pPr>
      <w:r w:rsidRPr="00B55E3E">
        <w:t>1&gt;</w:t>
      </w:r>
      <w:r w:rsidRPr="00B55E3E">
        <w:tab/>
        <w:t xml:space="preserve">set the </w:t>
      </w:r>
      <w:r w:rsidRPr="00B55E3E">
        <w:rPr>
          <w:i/>
          <w:iCs/>
        </w:rPr>
        <w:t>c-RNTI</w:t>
      </w:r>
      <w:r w:rsidRPr="00B55E3E">
        <w:t xml:space="preserve"> to the C-RNTI used in the </w:t>
      </w:r>
      <w:r w:rsidRPr="00B55E3E">
        <w:rPr>
          <w:rFonts w:eastAsia="SimSun"/>
        </w:rPr>
        <w:t>source PCell (in case HO failure) or PCell (in case RLF)</w:t>
      </w:r>
      <w:r w:rsidRPr="00B55E3E">
        <w:t>;</w:t>
      </w:r>
    </w:p>
    <w:p w14:paraId="7874C449" w14:textId="77777777" w:rsidR="00A8221D" w:rsidRPr="00B55E3E" w:rsidRDefault="00A8221D" w:rsidP="00A8221D">
      <w:pPr>
        <w:pStyle w:val="B1"/>
      </w:pPr>
      <w:r w:rsidRPr="00B55E3E">
        <w:rPr>
          <w:rFonts w:eastAsia="SimSun"/>
        </w:rPr>
        <w:t>1&gt;</w:t>
      </w:r>
      <w:r w:rsidRPr="00B55E3E">
        <w:rPr>
          <w:rFonts w:eastAsia="SimSun"/>
        </w:rPr>
        <w:tab/>
      </w:r>
      <w:r w:rsidRPr="00B55E3E">
        <w:t xml:space="preserve">if the failure is detected due to reconfiguration with sync failure as described in 5.3.5.8.3, set the fields in </w:t>
      </w:r>
      <w:r w:rsidRPr="00B55E3E">
        <w:rPr>
          <w:i/>
          <w:iCs/>
        </w:rPr>
        <w:t>VarRLF-report</w:t>
      </w:r>
      <w:r w:rsidRPr="00B55E3E">
        <w:t xml:space="preserve"> as follows:</w:t>
      </w:r>
    </w:p>
    <w:p w14:paraId="329B10CB" w14:textId="77777777" w:rsidR="00A8221D" w:rsidRPr="00B55E3E" w:rsidRDefault="00A8221D" w:rsidP="00A8221D">
      <w:pPr>
        <w:pStyle w:val="B2"/>
      </w:pPr>
      <w:r w:rsidRPr="00B55E3E">
        <w:rPr>
          <w:rFonts w:eastAsia="SimSun"/>
          <w:lang w:eastAsia="zh-CN"/>
        </w:rPr>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01E0015C" w14:textId="77777777" w:rsidR="00A8221D" w:rsidRPr="00B55E3E" w:rsidRDefault="00A8221D" w:rsidP="00A8221D">
      <w:pPr>
        <w:pStyle w:val="B2"/>
      </w:pPr>
      <w:r w:rsidRPr="00B55E3E">
        <w:t>2&gt;</w:t>
      </w:r>
      <w:r w:rsidRPr="00B55E3E">
        <w:tab/>
        <w:t xml:space="preserve">if the UE supports </w:t>
      </w:r>
      <w:r w:rsidRPr="00B55E3E">
        <w:rPr>
          <w:rFonts w:eastAsia="DengXian"/>
          <w:lang w:eastAsia="zh-CN"/>
        </w:rPr>
        <w:t>RLF-Report for DAPS handover</w:t>
      </w:r>
      <w:r w:rsidRPr="00B55E3E">
        <w:t xml:space="preserve"> and if any DAPS bearer was configured while T304 was running:</w:t>
      </w:r>
    </w:p>
    <w:p w14:paraId="09A0D016" w14:textId="77777777" w:rsidR="00A8221D" w:rsidRPr="00B55E3E" w:rsidRDefault="00A8221D" w:rsidP="00A8221D">
      <w:pPr>
        <w:pStyle w:val="B3"/>
        <w:rPr>
          <w:rFonts w:eastAsia="Batang"/>
        </w:rPr>
      </w:pPr>
      <w:r w:rsidRPr="00B55E3E">
        <w:t>3&gt;</w:t>
      </w:r>
      <w:r w:rsidRPr="00B55E3E">
        <w:tab/>
        <w:t xml:space="preserve">set </w:t>
      </w:r>
      <w:r w:rsidRPr="00B55E3E">
        <w:rPr>
          <w:i/>
          <w:iCs/>
        </w:rPr>
        <w:t>lastHO-Type</w:t>
      </w:r>
      <w:r w:rsidRPr="00B55E3E">
        <w:t xml:space="preserve"> to </w:t>
      </w:r>
      <w:r w:rsidRPr="00B55E3E">
        <w:rPr>
          <w:rFonts w:eastAsia="SimSun"/>
          <w:i/>
          <w:iCs/>
          <w:lang w:eastAsia="zh-CN"/>
        </w:rPr>
        <w:t>daps</w:t>
      </w:r>
      <w:r w:rsidRPr="00B55E3E">
        <w:rPr>
          <w:rFonts w:eastAsia="SimSun"/>
          <w:lang w:eastAsia="zh-CN"/>
        </w:rPr>
        <w:t>;</w:t>
      </w:r>
    </w:p>
    <w:p w14:paraId="795B8F2B" w14:textId="77777777" w:rsidR="00A8221D" w:rsidRPr="00B55E3E" w:rsidRDefault="00A8221D" w:rsidP="00A8221D">
      <w:pPr>
        <w:pStyle w:val="B3"/>
        <w:rPr>
          <w:rFonts w:eastAsia="Batang"/>
        </w:rPr>
      </w:pPr>
      <w:r w:rsidRPr="00B55E3E">
        <w:t>3&gt;</w:t>
      </w:r>
      <w:r w:rsidRPr="00B55E3E">
        <w:tab/>
        <w:t xml:space="preserve">if radio link failure was detected in the source PCell, according to </w:t>
      </w:r>
      <w:r w:rsidRPr="00B55E3E">
        <w:rPr>
          <w:lang w:eastAsia="zh-CN"/>
        </w:rPr>
        <w:t xml:space="preserve">clause </w:t>
      </w:r>
      <w:r w:rsidRPr="00B55E3E">
        <w:t>5.3.10.3</w:t>
      </w:r>
      <w:r w:rsidRPr="00B55E3E">
        <w:rPr>
          <w:rFonts w:eastAsia="Batang"/>
        </w:rPr>
        <w:t>:</w:t>
      </w:r>
    </w:p>
    <w:p w14:paraId="489057C7" w14:textId="77777777" w:rsidR="00A8221D" w:rsidRPr="00B55E3E" w:rsidRDefault="00A8221D" w:rsidP="00A8221D">
      <w:pPr>
        <w:pStyle w:val="B4"/>
        <w:rPr>
          <w:rFonts w:eastAsia="DengXian"/>
        </w:rPr>
      </w:pPr>
      <w:r w:rsidRPr="00B55E3E">
        <w:t>4</w:t>
      </w:r>
      <w:r w:rsidRPr="00B55E3E">
        <w:rPr>
          <w:lang w:eastAsia="zh-CN"/>
        </w:rPr>
        <w:t>&gt;</w:t>
      </w:r>
      <w:r w:rsidRPr="00B55E3E">
        <w:rPr>
          <w:lang w:eastAsia="zh-CN"/>
        </w:rPr>
        <w:tab/>
        <w:t xml:space="preserve">set </w:t>
      </w:r>
      <w:r w:rsidRPr="00B55E3E">
        <w:rPr>
          <w:rFonts w:eastAsia="DengXian"/>
          <w:i/>
          <w:iCs/>
        </w:rPr>
        <w:t>timeConnSourceDAPS-Failure</w:t>
      </w:r>
      <w:r w:rsidRPr="00B55E3E">
        <w:rPr>
          <w:rFonts w:eastAsia="DengXian"/>
        </w:rPr>
        <w:t xml:space="preserve"> to the time between the initiation of the </w:t>
      </w:r>
      <w:r w:rsidRPr="00B55E3E">
        <w:t>DAPS handover execution and the radio link failure detected in the source PCell while T304 was running</w:t>
      </w:r>
      <w:r w:rsidRPr="00B55E3E">
        <w:rPr>
          <w:rFonts w:eastAsia="DengXian"/>
        </w:rPr>
        <w:t>;</w:t>
      </w:r>
    </w:p>
    <w:p w14:paraId="64843EE3" w14:textId="77777777" w:rsidR="00A8221D" w:rsidRPr="00B55E3E" w:rsidRDefault="00A8221D" w:rsidP="00A8221D">
      <w:pPr>
        <w:pStyle w:val="B4"/>
        <w:rPr>
          <w:lang w:eastAsia="zh-CN"/>
        </w:rPr>
      </w:pPr>
      <w:r w:rsidRPr="00B55E3E">
        <w:rPr>
          <w:rFonts w:eastAsia="SimSun"/>
          <w:lang w:eastAsia="zh-CN"/>
        </w:rPr>
        <w:lastRenderedPageBreak/>
        <w:t>4&gt;</w:t>
      </w:r>
      <w:r w:rsidRPr="00B55E3E">
        <w:rPr>
          <w:rFonts w:eastAsia="SimSun"/>
          <w:lang w:eastAsia="zh-CN"/>
        </w:rPr>
        <w:tab/>
      </w:r>
      <w:r w:rsidRPr="00B55E3E">
        <w:t xml:space="preserve">set the </w:t>
      </w:r>
      <w:r w:rsidRPr="00B55E3E">
        <w:rPr>
          <w:i/>
          <w:iCs/>
        </w:rPr>
        <w:t>rlf-Cause</w:t>
      </w:r>
      <w:r w:rsidRPr="00B55E3E">
        <w:t xml:space="preserve"> to the trigger for detecting the source radio link failure in accordance with clause 5.</w:t>
      </w:r>
      <w:r w:rsidRPr="00B55E3E">
        <w:rPr>
          <w:rFonts w:eastAsia="SimSun"/>
          <w:lang w:eastAsia="zh-CN"/>
        </w:rPr>
        <w:t>3</w:t>
      </w:r>
      <w:r w:rsidRPr="00B55E3E">
        <w:t>.10.4;</w:t>
      </w:r>
    </w:p>
    <w:p w14:paraId="406D8340" w14:textId="77777777" w:rsidR="00A8221D" w:rsidRPr="00B55E3E" w:rsidRDefault="00A8221D" w:rsidP="00A8221D">
      <w:pPr>
        <w:pStyle w:val="B2"/>
        <w:rPr>
          <w:rFonts w:eastAsia="SimSun"/>
        </w:rPr>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t xml:space="preserve"> and if </w:t>
      </w:r>
      <w:r w:rsidRPr="00B55E3E">
        <w:rPr>
          <w:iCs/>
        </w:rPr>
        <w:t>configuration of the conditional handover is available in the MCG</w:t>
      </w:r>
      <w:r w:rsidRPr="00B55E3E">
        <w:rPr>
          <w:i/>
        </w:rPr>
        <w:t xml:space="preserve"> VarConditionalReconfig </w:t>
      </w:r>
      <w:r w:rsidRPr="00B55E3E">
        <w:rPr>
          <w:iCs/>
        </w:rPr>
        <w:t>at the moment of the handover failure</w:t>
      </w:r>
      <w:r w:rsidRPr="00B55E3E">
        <w:t>:</w:t>
      </w:r>
    </w:p>
    <w:p w14:paraId="44510099" w14:textId="77777777" w:rsidR="00A8221D" w:rsidRPr="00B55E3E" w:rsidRDefault="00A8221D" w:rsidP="00A8221D">
      <w:pPr>
        <w:pStyle w:val="B3"/>
      </w:pPr>
      <w:r w:rsidRPr="00B55E3E">
        <w:t>3&gt;</w:t>
      </w:r>
      <w:r w:rsidRPr="00B55E3E">
        <w:tab/>
        <w:t xml:space="preserve">if the UE executed a conditional handover toward target PCell according to the </w:t>
      </w:r>
      <w:r w:rsidRPr="00B55E3E">
        <w:rPr>
          <w:i/>
        </w:rPr>
        <w:t>condRRCReconfig</w:t>
      </w:r>
      <w:r w:rsidRPr="00B55E3E">
        <w:t xml:space="preserve"> of the target PCell:</w:t>
      </w:r>
    </w:p>
    <w:p w14:paraId="7290B8F5" w14:textId="77777777" w:rsidR="00A8221D" w:rsidRPr="00B55E3E" w:rsidRDefault="00A8221D" w:rsidP="00A8221D">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conditional handover,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of the target PCell of the failed conditional handover;</w:t>
      </w:r>
    </w:p>
    <w:p w14:paraId="351484DE" w14:textId="77777777" w:rsidR="00A8221D" w:rsidRPr="00B55E3E" w:rsidRDefault="00A8221D" w:rsidP="00A8221D">
      <w:pPr>
        <w:pStyle w:val="B3"/>
      </w:pPr>
      <w:r w:rsidRPr="00B55E3E">
        <w:t>3&gt;</w:t>
      </w:r>
      <w:r w:rsidRPr="00B55E3E">
        <w:tab/>
        <w:t>else:</w:t>
      </w:r>
    </w:p>
    <w:p w14:paraId="6F3A07D8" w14:textId="77777777" w:rsidR="00A8221D" w:rsidRPr="00B55E3E" w:rsidRDefault="00A8221D" w:rsidP="00A8221D">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handover, and the reception in the source PCell of the last </w:t>
      </w:r>
      <w:r w:rsidRPr="00B55E3E">
        <w:rPr>
          <w:i/>
          <w:iCs/>
        </w:rPr>
        <w:t>conditionalReconfiguration</w:t>
      </w:r>
      <w:r w:rsidRPr="00B55E3E">
        <w:t xml:space="preserve"> including the </w:t>
      </w:r>
      <w:r w:rsidRPr="00B55E3E">
        <w:rPr>
          <w:i/>
        </w:rPr>
        <w:t>condRRCReconfig</w:t>
      </w:r>
      <w:r w:rsidRPr="00B55E3E">
        <w:t>;</w:t>
      </w:r>
    </w:p>
    <w:p w14:paraId="204BE973" w14:textId="77777777" w:rsidR="00A8221D" w:rsidRPr="00B55E3E" w:rsidRDefault="00A8221D" w:rsidP="00A8221D">
      <w:pPr>
        <w:pStyle w:val="B3"/>
      </w:pPr>
      <w:r w:rsidRPr="00B55E3E">
        <w:t>3&gt;</w:t>
      </w:r>
      <w:r w:rsidRPr="00B55E3E">
        <w:tab/>
        <w:t xml:space="preserve">set </w:t>
      </w:r>
      <w:r w:rsidRPr="00B55E3E">
        <w:rPr>
          <w:i/>
        </w:rPr>
        <w:t>choCandidateCellList</w:t>
      </w:r>
      <w:r w:rsidRPr="00B55E3E">
        <w:t xml:space="preserve"> to include the global cell identity, if available, and otherwise to the physical cell identity and carrier frequency of each of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Pr="00B55E3E">
        <w:rPr>
          <w:iCs/>
        </w:rPr>
        <w:t>the MCG</w:t>
      </w:r>
      <w:r w:rsidRPr="00B55E3E">
        <w:rPr>
          <w:i/>
        </w:rPr>
        <w:t xml:space="preserve"> VarConditionalReconfig</w:t>
      </w:r>
      <w:r w:rsidRPr="00B55E3E">
        <w:t xml:space="preserve"> at the time of the failed handover, excluding the candidate target cells included in </w:t>
      </w:r>
      <w:r w:rsidRPr="00B55E3E">
        <w:rPr>
          <w:i/>
          <w:iCs/>
        </w:rPr>
        <w:t>measResulNeighCells</w:t>
      </w:r>
      <w:r w:rsidRPr="00B55E3E">
        <w:t>;</w:t>
      </w:r>
    </w:p>
    <w:p w14:paraId="1B479D8C" w14:textId="77777777" w:rsidR="00A8221D" w:rsidRPr="00B55E3E" w:rsidRDefault="00A8221D" w:rsidP="00A8221D">
      <w:pPr>
        <w:pStyle w:val="B2"/>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rPr>
          <w:rFonts w:eastAsia="SimSun"/>
          <w:lang w:eastAsia="zh-CN"/>
        </w:rPr>
        <w:t xml:space="preserve"> and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2573C340" w14:textId="77777777" w:rsidR="00A8221D" w:rsidRPr="00B55E3E" w:rsidRDefault="00A8221D" w:rsidP="00A8221D">
      <w:pPr>
        <w:pStyle w:val="B3"/>
      </w:pPr>
      <w:r w:rsidRPr="00B55E3E">
        <w:rPr>
          <w:rFonts w:eastAsia="SimSun"/>
          <w:lang w:eastAsia="zh-CN"/>
        </w:rPr>
        <w:t>3&gt;</w:t>
      </w:r>
      <w:r w:rsidRPr="00B55E3E">
        <w:rPr>
          <w:rFonts w:eastAsia="SimSun"/>
          <w:lang w:eastAsia="zh-CN"/>
        </w:rPr>
        <w:tab/>
        <w:t xml:space="preserve">set </w:t>
      </w:r>
      <w:r w:rsidRPr="00B55E3E">
        <w:rPr>
          <w:rFonts w:eastAsia="SimSun"/>
          <w:i/>
          <w:iCs/>
          <w:lang w:eastAsia="zh-CN"/>
        </w:rPr>
        <w:t>lastHO-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65163B59" w14:textId="77777777" w:rsidR="00A8221D" w:rsidRPr="00B55E3E" w:rsidRDefault="00A8221D" w:rsidP="00A8221D">
      <w:pPr>
        <w:pStyle w:val="B2"/>
      </w:pPr>
      <w:r w:rsidRPr="00B55E3E">
        <w:rPr>
          <w:lang w:eastAsia="zh-CN"/>
        </w:rPr>
        <w:t>2</w:t>
      </w:r>
      <w:r w:rsidRPr="00B55E3E">
        <w:t>&gt;</w:t>
      </w:r>
      <w:r w:rsidRPr="00B55E3E">
        <w:rPr>
          <w:lang w:eastAsia="zh-CN"/>
        </w:rPr>
        <w:tab/>
      </w:r>
      <w:r w:rsidRPr="00B55E3E">
        <w:t xml:space="preserve">set the </w:t>
      </w:r>
      <w:r w:rsidRPr="00B55E3E">
        <w:rPr>
          <w:i/>
          <w:iCs/>
        </w:rPr>
        <w:t>nrFailedPCellId</w:t>
      </w:r>
      <w:r w:rsidRPr="00B55E3E">
        <w:t xml:space="preserve"> in </w:t>
      </w:r>
      <w:r w:rsidRPr="00B55E3E">
        <w:rPr>
          <w:i/>
        </w:rPr>
        <w:t>failedPCellId</w:t>
      </w:r>
      <w:r w:rsidRPr="00B55E3E">
        <w:t xml:space="preserve"> to the global cell identity and tracking area code, if available, and otherwise to the physical cell identity and carrier frequency of the target PCell of the failed handover;</w:t>
      </w:r>
    </w:p>
    <w:p w14:paraId="20EFC204" w14:textId="77777777" w:rsidR="00A8221D" w:rsidRPr="00B55E3E" w:rsidRDefault="00A8221D" w:rsidP="00A8221D">
      <w:pPr>
        <w:pStyle w:val="B2"/>
      </w:pPr>
      <w:r w:rsidRPr="00B55E3E">
        <w:rPr>
          <w:rFonts w:eastAsia="SimSun"/>
          <w:lang w:eastAsia="zh-CN"/>
        </w:rPr>
        <w:t>2&gt;</w:t>
      </w:r>
      <w:r w:rsidRPr="00B55E3E">
        <w:rPr>
          <w:rFonts w:eastAsia="SimSun"/>
          <w:lang w:eastAsia="zh-CN"/>
        </w:rPr>
        <w:tab/>
      </w:r>
      <w:r w:rsidRPr="00B55E3E">
        <w:t xml:space="preserve">include </w:t>
      </w:r>
      <w:r w:rsidRPr="00B55E3E">
        <w:rPr>
          <w:i/>
        </w:rPr>
        <w:t>nrPreviousCell</w:t>
      </w:r>
      <w:r w:rsidRPr="00B55E3E">
        <w:rPr>
          <w:lang w:eastAsia="zh-CN"/>
        </w:rPr>
        <w:t xml:space="preserve"> in </w:t>
      </w:r>
      <w:r w:rsidRPr="00B55E3E">
        <w:rPr>
          <w:i/>
          <w:lang w:eastAsia="zh-CN"/>
        </w:rPr>
        <w:t>previousPCellId</w:t>
      </w:r>
      <w:r w:rsidRPr="00B55E3E">
        <w:t xml:space="preserve"> and set it to the global cell identity and tracking area code of the PCell where the last </w:t>
      </w:r>
      <w:r w:rsidRPr="00B55E3E">
        <w:rPr>
          <w:i/>
        </w:rPr>
        <w:t>RRCReconfiguration</w:t>
      </w:r>
      <w:r w:rsidRPr="00B55E3E">
        <w:t xml:space="preserve"> message including </w:t>
      </w:r>
      <w:r w:rsidRPr="00B55E3E">
        <w:rPr>
          <w:i/>
        </w:rPr>
        <w:t>reconfigurationWithSync</w:t>
      </w:r>
      <w:r w:rsidRPr="00B55E3E">
        <w:t xml:space="preserve"> was received;</w:t>
      </w:r>
    </w:p>
    <w:p w14:paraId="28F2D085" w14:textId="77777777" w:rsidR="00A8221D" w:rsidRPr="00B55E3E" w:rsidRDefault="00A8221D" w:rsidP="00A8221D">
      <w:pPr>
        <w:pStyle w:val="B2"/>
      </w:pPr>
      <w:r w:rsidRPr="00B55E3E">
        <w:rPr>
          <w:rFonts w:eastAsia="SimSun"/>
          <w:lang w:eastAsia="zh-CN"/>
        </w:rPr>
        <w:t>2&gt;</w:t>
      </w:r>
      <w:r w:rsidRPr="00B55E3E">
        <w:rPr>
          <w:rFonts w:eastAsia="SimSun"/>
          <w:lang w:eastAsia="zh-CN"/>
        </w:rPr>
        <w:tab/>
      </w:r>
      <w:r w:rsidRPr="00B55E3E">
        <w:t xml:space="preserve">set the </w:t>
      </w:r>
      <w:r w:rsidRPr="00B55E3E">
        <w:rPr>
          <w:i/>
        </w:rPr>
        <w:t>timeConnFailure</w:t>
      </w:r>
      <w:r w:rsidRPr="00B55E3E">
        <w:t xml:space="preserve"> to the elapsed time since the execution of the last </w:t>
      </w:r>
      <w:r w:rsidRPr="00B55E3E">
        <w:rPr>
          <w:i/>
        </w:rPr>
        <w:t>RRCReconfiguration</w:t>
      </w:r>
      <w:r w:rsidRPr="00B55E3E">
        <w:t xml:space="preserve"> message including the </w:t>
      </w:r>
      <w:r w:rsidRPr="00B55E3E">
        <w:rPr>
          <w:i/>
        </w:rPr>
        <w:t>reconfigurationWithSync</w:t>
      </w:r>
      <w:r w:rsidRPr="00B55E3E">
        <w:t>;</w:t>
      </w:r>
    </w:p>
    <w:p w14:paraId="06365995" w14:textId="77777777" w:rsidR="00A8221D" w:rsidRPr="00B55E3E" w:rsidRDefault="00A8221D" w:rsidP="00A8221D">
      <w:pPr>
        <w:pStyle w:val="B1"/>
      </w:pPr>
      <w:r w:rsidRPr="00B55E3E">
        <w:t>1&gt;</w:t>
      </w:r>
      <w:r w:rsidRPr="00B55E3E">
        <w:tab/>
        <w:t xml:space="preserve">else if the failure is detected due to Mobility from NR failure as described in 5.4.3.5, set the fields in </w:t>
      </w:r>
      <w:r w:rsidRPr="00B55E3E">
        <w:rPr>
          <w:i/>
          <w:iCs/>
        </w:rPr>
        <w:t>VarRLF-report</w:t>
      </w:r>
      <w:r w:rsidRPr="00B55E3E">
        <w:t xml:space="preserve"> as follows:</w:t>
      </w:r>
    </w:p>
    <w:p w14:paraId="6E1765BE" w14:textId="77777777" w:rsidR="00A8221D" w:rsidRPr="00B55E3E" w:rsidRDefault="00A8221D" w:rsidP="00A8221D">
      <w:pPr>
        <w:pStyle w:val="B2"/>
      </w:pPr>
      <w:r w:rsidRPr="00B55E3E">
        <w:rPr>
          <w:lang w:eastAsia="zh-CN"/>
        </w:rPr>
        <w:t>2&gt;</w:t>
      </w:r>
      <w:r w:rsidRPr="00B55E3E">
        <w:rPr>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12A72835" w14:textId="77777777" w:rsidR="00A8221D" w:rsidRPr="00B55E3E" w:rsidRDefault="00A8221D" w:rsidP="00A8221D">
      <w:pPr>
        <w:pStyle w:val="B2"/>
        <w:rPr>
          <w:lang w:eastAsia="zh-CN"/>
        </w:rPr>
      </w:pPr>
      <w:r w:rsidRPr="00B55E3E">
        <w:rPr>
          <w:lang w:eastAsia="zh-CN"/>
        </w:rPr>
        <w:t>2&gt;</w:t>
      </w:r>
      <w:r w:rsidRPr="00B55E3E">
        <w:rPr>
          <w:lang w:eastAsia="zh-CN"/>
        </w:rPr>
        <w:tab/>
      </w:r>
      <w:r w:rsidRPr="00B55E3E">
        <w:t xml:space="preserve">if last </w:t>
      </w:r>
      <w:r w:rsidRPr="00B55E3E">
        <w:rPr>
          <w:i/>
          <w:iCs/>
        </w:rPr>
        <w:t>MobilityFromNRCommand</w:t>
      </w:r>
      <w:r w:rsidRPr="00B55E3E">
        <w:t xml:space="preserve"> concerned a failed inter-RAT handover from NR to E-UTRA and if the UE supports Radio Link Failure Report for Inter-RAT MRO EUTRA (NR to EUTRA):</w:t>
      </w:r>
    </w:p>
    <w:p w14:paraId="31BE283C" w14:textId="77777777" w:rsidR="00A8221D" w:rsidRPr="00B55E3E" w:rsidRDefault="00A8221D" w:rsidP="00A8221D">
      <w:pPr>
        <w:pStyle w:val="B3"/>
      </w:pPr>
      <w:r w:rsidRPr="00B55E3E">
        <w:rPr>
          <w:lang w:eastAsia="zh-CN"/>
        </w:rPr>
        <w:t>3</w:t>
      </w:r>
      <w:r w:rsidRPr="00B55E3E">
        <w:t>&gt;</w:t>
      </w:r>
      <w:r w:rsidRPr="00B55E3E">
        <w:rPr>
          <w:lang w:eastAsia="zh-CN"/>
        </w:rPr>
        <w:tab/>
      </w:r>
      <w:r w:rsidRPr="00B55E3E">
        <w:t>set the</w:t>
      </w:r>
      <w:r w:rsidRPr="00B55E3E">
        <w:rPr>
          <w:i/>
          <w:iCs/>
        </w:rPr>
        <w:t xml:space="preserve"> eutraFailedPCellId</w:t>
      </w:r>
      <w:r w:rsidRPr="00B55E3E">
        <w:t xml:space="preserve"> in </w:t>
      </w:r>
      <w:r w:rsidRPr="00B55E3E">
        <w:rPr>
          <w:i/>
          <w:iCs/>
        </w:rPr>
        <w:t>failedPCellId</w:t>
      </w:r>
      <w:r w:rsidRPr="00B55E3E">
        <w:t xml:space="preserve"> to the global cell identity and tracking area code, if available, and otherwise to the physical cell identity and carrier frequency of the target PCell of the failed handover;</w:t>
      </w:r>
    </w:p>
    <w:p w14:paraId="671A5B5D" w14:textId="77777777" w:rsidR="00A8221D" w:rsidRPr="00B55E3E" w:rsidRDefault="00A8221D" w:rsidP="00A8221D">
      <w:pPr>
        <w:pStyle w:val="B2"/>
      </w:pPr>
      <w:r w:rsidRPr="00B55E3E">
        <w:t>2&gt;</w:t>
      </w:r>
      <w:r w:rsidRPr="00B55E3E">
        <w:tab/>
        <w:t xml:space="preserve">include </w:t>
      </w:r>
      <w:r w:rsidRPr="00B55E3E">
        <w:rPr>
          <w:i/>
          <w:iCs/>
        </w:rPr>
        <w:t>nrPreviousCell</w:t>
      </w:r>
      <w:r w:rsidRPr="00B55E3E">
        <w:t xml:space="preserve"> in </w:t>
      </w:r>
      <w:r w:rsidRPr="00B55E3E">
        <w:rPr>
          <w:i/>
          <w:iCs/>
        </w:rPr>
        <w:t>previousPCellId</w:t>
      </w:r>
      <w:r w:rsidRPr="00B55E3E">
        <w:t xml:space="preserve"> and set it to the global cell identity and tracking area code of the PCell where the last </w:t>
      </w:r>
      <w:r w:rsidRPr="00B55E3E">
        <w:rPr>
          <w:i/>
          <w:iCs/>
        </w:rPr>
        <w:t>MobilityFromNRCommand</w:t>
      </w:r>
      <w:r w:rsidRPr="00B55E3E">
        <w:t xml:space="preserve"> message was received;</w:t>
      </w:r>
    </w:p>
    <w:p w14:paraId="792FE941" w14:textId="77777777" w:rsidR="00A8221D" w:rsidRPr="00B55E3E" w:rsidRDefault="00A8221D" w:rsidP="00A8221D">
      <w:pPr>
        <w:pStyle w:val="B2"/>
      </w:pPr>
      <w:r w:rsidRPr="00B55E3E">
        <w:t>2&gt;</w:t>
      </w:r>
      <w:r w:rsidRPr="00B55E3E">
        <w:tab/>
        <w:t xml:space="preserve">set the </w:t>
      </w:r>
      <w:r w:rsidRPr="00B55E3E">
        <w:rPr>
          <w:i/>
          <w:iCs/>
        </w:rPr>
        <w:t>timeConnFailure</w:t>
      </w:r>
      <w:r w:rsidRPr="00B55E3E">
        <w:t xml:space="preserve"> to the elapsed time since the initialization of the handover associated to the last </w:t>
      </w:r>
      <w:r w:rsidRPr="00B55E3E">
        <w:rPr>
          <w:i/>
          <w:iCs/>
        </w:rPr>
        <w:t>MobilityFromNRCommand</w:t>
      </w:r>
      <w:r w:rsidRPr="00B55E3E">
        <w:t xml:space="preserve"> message;</w:t>
      </w:r>
    </w:p>
    <w:p w14:paraId="3E146716" w14:textId="77777777" w:rsidR="00A8221D" w:rsidRPr="00B55E3E" w:rsidRDefault="00A8221D" w:rsidP="00A8221D">
      <w:pPr>
        <w:pStyle w:val="B1"/>
      </w:pPr>
      <w:r w:rsidRPr="00B55E3E">
        <w:rPr>
          <w:rFonts w:eastAsia="SimSun"/>
        </w:rPr>
        <w:t>1&gt;</w:t>
      </w:r>
      <w:r w:rsidRPr="00B55E3E">
        <w:rPr>
          <w:rFonts w:eastAsia="SimSun"/>
        </w:rPr>
        <w:tab/>
        <w:t xml:space="preserve">else </w:t>
      </w:r>
      <w:r w:rsidRPr="00B55E3E">
        <w:t xml:space="preserve">if the failure is detected due to radio link failure as described in 5.3.10.3, set the fields in </w:t>
      </w:r>
      <w:r w:rsidRPr="00B55E3E">
        <w:rPr>
          <w:i/>
          <w:iCs/>
        </w:rPr>
        <w:t>VarRLF-report</w:t>
      </w:r>
      <w:r w:rsidRPr="00B55E3E">
        <w:t xml:space="preserve"> as follows:</w:t>
      </w:r>
    </w:p>
    <w:p w14:paraId="2FC3963A" w14:textId="77777777" w:rsidR="00A8221D" w:rsidRPr="00B55E3E" w:rsidRDefault="00A8221D" w:rsidP="00A8221D">
      <w:pPr>
        <w:pStyle w:val="B2"/>
      </w:pPr>
      <w:r w:rsidRPr="00B55E3E">
        <w:rPr>
          <w:rFonts w:eastAsia="SimSun"/>
          <w:lang w:eastAsia="zh-CN"/>
        </w:rPr>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rFonts w:eastAsia="SimSun"/>
          <w:i/>
          <w:iCs/>
          <w:lang w:eastAsia="zh-CN"/>
        </w:rPr>
        <w:t>rl</w:t>
      </w:r>
      <w:r w:rsidRPr="00B55E3E">
        <w:rPr>
          <w:i/>
          <w:iCs/>
        </w:rPr>
        <w:t>f</w:t>
      </w:r>
      <w:r w:rsidRPr="00B55E3E">
        <w:t>;</w:t>
      </w:r>
    </w:p>
    <w:p w14:paraId="7D6703BC" w14:textId="77777777" w:rsidR="00A8221D" w:rsidRPr="00B55E3E" w:rsidRDefault="00A8221D" w:rsidP="00A8221D">
      <w:pPr>
        <w:pStyle w:val="B2"/>
        <w:rPr>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rlf-Cause</w:t>
      </w:r>
      <w:r w:rsidRPr="00B55E3E">
        <w:t xml:space="preserve"> to the trigger for detecting radio link failure in accordance with clause 5.</w:t>
      </w:r>
      <w:r w:rsidRPr="00B55E3E">
        <w:rPr>
          <w:rFonts w:eastAsia="SimSun"/>
          <w:lang w:eastAsia="zh-CN"/>
        </w:rPr>
        <w:t>3</w:t>
      </w:r>
      <w:r w:rsidRPr="00B55E3E">
        <w:t>.10.4;</w:t>
      </w:r>
    </w:p>
    <w:p w14:paraId="74074D3D"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nr</w:t>
      </w:r>
      <w:r w:rsidRPr="00B55E3E">
        <w:rPr>
          <w:i/>
        </w:rPr>
        <w:t>FailedPCellId</w:t>
      </w:r>
      <w:r w:rsidRPr="00B55E3E">
        <w:t xml:space="preserve"> </w:t>
      </w:r>
      <w:r w:rsidRPr="00B55E3E">
        <w:rPr>
          <w:iCs/>
        </w:rPr>
        <w:t>in</w:t>
      </w:r>
      <w:r w:rsidRPr="00B55E3E">
        <w:t xml:space="preserve"> </w:t>
      </w:r>
      <w:r w:rsidRPr="00B55E3E">
        <w:rPr>
          <w:i/>
        </w:rPr>
        <w:t>failedPCellId</w:t>
      </w:r>
      <w:r w:rsidRPr="00B55E3E">
        <w:t xml:space="preserve"> to the global cell identity and the tracking area code, if available, and otherwise to the physical cell identity and carrier frequency of the PCell where radio link failure is detected;</w:t>
      </w:r>
    </w:p>
    <w:p w14:paraId="572B066F" w14:textId="77777777" w:rsidR="00A8221D" w:rsidRPr="00B55E3E" w:rsidRDefault="00A8221D" w:rsidP="00A8221D">
      <w:pPr>
        <w:pStyle w:val="B2"/>
        <w:rPr>
          <w:lang w:eastAsia="zh-CN"/>
        </w:rPr>
      </w:pPr>
      <w:r w:rsidRPr="00B55E3E">
        <w:rPr>
          <w:rFonts w:eastAsia="SimSun"/>
          <w:lang w:eastAsia="zh-CN"/>
        </w:rPr>
        <w:t>2&gt;</w:t>
      </w:r>
      <w:r w:rsidRPr="00B55E3E">
        <w:rPr>
          <w:rFonts w:eastAsia="SimSun"/>
          <w:lang w:eastAsia="zh-CN"/>
        </w:rPr>
        <w:tab/>
      </w:r>
      <w:r w:rsidRPr="00B55E3E">
        <w:t xml:space="preserve">if an </w:t>
      </w:r>
      <w:r w:rsidRPr="00B55E3E">
        <w:rPr>
          <w:i/>
        </w:rPr>
        <w:t>RRCReconfiguration</w:t>
      </w:r>
      <w:r w:rsidRPr="00B55E3E">
        <w:t xml:space="preserve"> message including the </w:t>
      </w:r>
      <w:r w:rsidRPr="00B55E3E">
        <w:rPr>
          <w:i/>
        </w:rPr>
        <w:t>reconfigurationWithSync</w:t>
      </w:r>
      <w:r w:rsidRPr="00B55E3E">
        <w:t xml:space="preserve"> was received before the connection failure:</w:t>
      </w:r>
    </w:p>
    <w:p w14:paraId="28A2B21B" w14:textId="77777777" w:rsidR="00A8221D" w:rsidRPr="00B55E3E" w:rsidRDefault="00A8221D" w:rsidP="00A8221D">
      <w:pPr>
        <w:pStyle w:val="B3"/>
      </w:pPr>
      <w:r w:rsidRPr="00B55E3E">
        <w:rPr>
          <w:lang w:eastAsia="zh-CN"/>
        </w:rPr>
        <w:t>3</w:t>
      </w:r>
      <w:r w:rsidRPr="00B55E3E">
        <w:t>&gt;</w:t>
      </w:r>
      <w:r w:rsidRPr="00B55E3E">
        <w:rPr>
          <w:lang w:eastAsia="zh-CN"/>
        </w:rPr>
        <w:tab/>
      </w:r>
      <w:r w:rsidRPr="00B55E3E">
        <w:t xml:space="preserve">if the last executed </w:t>
      </w:r>
      <w:r w:rsidRPr="00B55E3E">
        <w:rPr>
          <w:i/>
        </w:rPr>
        <w:t>RRCReconfiguration</w:t>
      </w:r>
      <w:r w:rsidRPr="00B55E3E">
        <w:t xml:space="preserve"> message including the </w:t>
      </w:r>
      <w:r w:rsidRPr="00B55E3E">
        <w:rPr>
          <w:i/>
        </w:rPr>
        <w:t>reconfigurationWithSync</w:t>
      </w:r>
      <w:r w:rsidRPr="00B55E3E">
        <w:t xml:space="preserve"> concerned an intra NR handover and it was received while connected to the previous PCell to which the UE was connected before connecting to the PCell where radio link failure is detected; and</w:t>
      </w:r>
    </w:p>
    <w:p w14:paraId="0497913A" w14:textId="77777777" w:rsidR="00A8221D" w:rsidRPr="00B55E3E" w:rsidRDefault="00A8221D" w:rsidP="00A8221D">
      <w:pPr>
        <w:pStyle w:val="B3"/>
      </w:pPr>
      <w:r w:rsidRPr="00B55E3E">
        <w:rPr>
          <w:lang w:eastAsia="zh-CN"/>
        </w:rPr>
        <w:lastRenderedPageBreak/>
        <w:t>3</w:t>
      </w:r>
      <w:r w:rsidRPr="00B55E3E">
        <w:t>&gt;</w:t>
      </w:r>
      <w:r w:rsidRPr="00B55E3E">
        <w:rPr>
          <w:lang w:eastAsia="zh-CN"/>
        </w:rPr>
        <w:tab/>
      </w:r>
      <w:r w:rsidRPr="00B55E3E">
        <w:t>if the PCell in which the radio link failure was detected was a result of cell selection and the T311 was not running at the time of PCell selection:</w:t>
      </w:r>
    </w:p>
    <w:p w14:paraId="45AB0243" w14:textId="77777777" w:rsidR="00A8221D" w:rsidRPr="00B55E3E" w:rsidRDefault="00A8221D" w:rsidP="00A8221D">
      <w:pPr>
        <w:pStyle w:val="B4"/>
      </w:pPr>
      <w:r w:rsidRPr="00B55E3E">
        <w:t>4&gt;</w:t>
      </w:r>
      <w:r w:rsidRPr="00B55E3E">
        <w:tab/>
        <w:t xml:space="preserve">include the </w:t>
      </w:r>
      <w:r w:rsidRPr="00B55E3E">
        <w:rPr>
          <w:i/>
          <w:iCs/>
        </w:rPr>
        <w:t>nrPreviousCell</w:t>
      </w:r>
      <w:r w:rsidRPr="00B55E3E">
        <w:t xml:space="preserve"> in </w:t>
      </w:r>
      <w:r w:rsidRPr="00B55E3E">
        <w:rPr>
          <w:i/>
        </w:rPr>
        <w:t>previousPCellId</w:t>
      </w:r>
      <w:r w:rsidRPr="00B55E3E">
        <w:t xml:space="preserve"> and set it to the global cell identity and the tracking area code of the PCell where the last executed </w:t>
      </w:r>
      <w:r w:rsidRPr="00B55E3E">
        <w:rPr>
          <w:i/>
        </w:rPr>
        <w:t>RRCReconfiguration</w:t>
      </w:r>
      <w:r w:rsidRPr="00B55E3E">
        <w:t xml:space="preserve"> message including </w:t>
      </w:r>
      <w:r w:rsidRPr="00B55E3E">
        <w:rPr>
          <w:i/>
        </w:rPr>
        <w:t>reconfigurationWithSync</w:t>
      </w:r>
      <w:r w:rsidRPr="00B55E3E">
        <w:t xml:space="preserve"> was received;</w:t>
      </w:r>
    </w:p>
    <w:p w14:paraId="4C8293EA" w14:textId="77777777" w:rsidR="00A8221D" w:rsidRPr="00B55E3E" w:rsidRDefault="00A8221D" w:rsidP="00A8221D">
      <w:pPr>
        <w:pStyle w:val="B4"/>
      </w:pPr>
      <w:r w:rsidRPr="00B55E3E">
        <w:rPr>
          <w:rFonts w:eastAsia="SimSun"/>
          <w:lang w:eastAsia="zh-CN"/>
        </w:rPr>
        <w:t>4&gt;</w:t>
      </w:r>
      <w:r w:rsidRPr="00B55E3E">
        <w:rPr>
          <w:rFonts w:eastAsia="SimSun"/>
          <w:lang w:eastAsia="zh-CN"/>
        </w:rPr>
        <w:tab/>
        <w:t xml:space="preserve">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DAPS handover:</w:t>
      </w:r>
    </w:p>
    <w:p w14:paraId="48714E1A" w14:textId="77777777" w:rsidR="00A8221D" w:rsidRPr="00B55E3E" w:rsidRDefault="00A8221D" w:rsidP="00A8221D">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Type</w:t>
      </w:r>
      <w:r w:rsidRPr="00B55E3E">
        <w:rPr>
          <w:rFonts w:eastAsia="SimSun"/>
          <w:lang w:eastAsia="zh-CN"/>
        </w:rPr>
        <w:t xml:space="preserve"> to </w:t>
      </w:r>
      <w:r w:rsidRPr="00B55E3E">
        <w:rPr>
          <w:rFonts w:eastAsia="SimSun"/>
          <w:i/>
          <w:iCs/>
          <w:lang w:eastAsia="zh-CN"/>
        </w:rPr>
        <w:t>daps</w:t>
      </w:r>
      <w:r w:rsidRPr="00B55E3E">
        <w:rPr>
          <w:rFonts w:eastAsia="SimSun"/>
          <w:lang w:eastAsia="zh-CN"/>
        </w:rPr>
        <w:t>;</w:t>
      </w:r>
    </w:p>
    <w:p w14:paraId="3DCE09F8" w14:textId="77777777" w:rsidR="00A8221D" w:rsidRPr="00B55E3E" w:rsidRDefault="00A8221D" w:rsidP="00A8221D">
      <w:pPr>
        <w:pStyle w:val="B4"/>
      </w:pPr>
      <w:r w:rsidRPr="00B55E3E">
        <w:rPr>
          <w:rFonts w:eastAsia="SimSun"/>
          <w:lang w:eastAsia="zh-CN"/>
        </w:rPr>
        <w:t>4&gt;</w:t>
      </w:r>
      <w:r w:rsidRPr="00B55E3E">
        <w:rPr>
          <w:rFonts w:eastAsia="SimSun"/>
          <w:lang w:eastAsia="zh-CN"/>
        </w:rPr>
        <w:tab/>
        <w:t xml:space="preserve">else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246156B9" w14:textId="77777777" w:rsidR="00A8221D" w:rsidRPr="00B55E3E" w:rsidRDefault="00A8221D" w:rsidP="00A8221D">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4548B2B3" w14:textId="77777777" w:rsidR="00A8221D" w:rsidRPr="00B55E3E" w:rsidRDefault="00A8221D" w:rsidP="00A8221D">
      <w:pPr>
        <w:pStyle w:val="B4"/>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the execution of the last </w:t>
      </w:r>
      <w:r w:rsidRPr="00B55E3E">
        <w:rPr>
          <w:i/>
        </w:rPr>
        <w:t>RRCReconfiguration</w:t>
      </w:r>
      <w:r w:rsidRPr="00B55E3E">
        <w:t xml:space="preserve"> message including the </w:t>
      </w:r>
      <w:r w:rsidRPr="00B55E3E">
        <w:rPr>
          <w:i/>
        </w:rPr>
        <w:t>reconfigurationWithSync</w:t>
      </w:r>
      <w:r w:rsidRPr="00B55E3E">
        <w:rPr>
          <w:lang w:eastAsia="zh-CN"/>
        </w:rPr>
        <w:t>;</w:t>
      </w:r>
    </w:p>
    <w:p w14:paraId="10FC5F69" w14:textId="77777777" w:rsidR="00A8221D" w:rsidRPr="00B55E3E" w:rsidRDefault="00A8221D" w:rsidP="00A8221D">
      <w:pPr>
        <w:pStyle w:val="B3"/>
      </w:pPr>
      <w:r w:rsidRPr="00B55E3E">
        <w:rPr>
          <w:lang w:eastAsia="zh-CN"/>
        </w:rPr>
        <w:t>3</w:t>
      </w:r>
      <w:r w:rsidRPr="00B55E3E">
        <w:t>&gt;</w:t>
      </w:r>
      <w:r w:rsidRPr="00B55E3E">
        <w:rPr>
          <w:lang w:eastAsia="zh-CN"/>
        </w:rPr>
        <w:tab/>
      </w:r>
      <w:r w:rsidRPr="00B55E3E">
        <w:t xml:space="preserve">else if the last </w:t>
      </w:r>
      <w:r w:rsidRPr="00B55E3E">
        <w:rPr>
          <w:i/>
        </w:rPr>
        <w:t>RRCReconfiguration</w:t>
      </w:r>
      <w:r w:rsidRPr="00B55E3E">
        <w:t xml:space="preserve"> message including the </w:t>
      </w:r>
      <w:r w:rsidRPr="00B55E3E">
        <w:rPr>
          <w:i/>
        </w:rPr>
        <w:t>reconfigurationWithSync</w:t>
      </w:r>
      <w:r w:rsidRPr="00B55E3E">
        <w:t xml:space="preserve"> concerned a handover to NR from E-UTRA and if the UE supports Radio Link Failure Report for Inter-RAT MRO EUTRA:</w:t>
      </w:r>
    </w:p>
    <w:p w14:paraId="3CE50594" w14:textId="77777777" w:rsidR="00A8221D" w:rsidRPr="00B55E3E" w:rsidRDefault="00A8221D" w:rsidP="00A8221D">
      <w:pPr>
        <w:pStyle w:val="B4"/>
      </w:pPr>
      <w:r w:rsidRPr="00B55E3E">
        <w:t>4&gt;</w:t>
      </w:r>
      <w:r w:rsidRPr="00B55E3E">
        <w:tab/>
        <w:t>include the</w:t>
      </w:r>
      <w:r w:rsidRPr="00B55E3E">
        <w:rPr>
          <w:i/>
          <w:iCs/>
        </w:rPr>
        <w:t xml:space="preserve"> eutraPreviousCell</w:t>
      </w:r>
      <w:r w:rsidRPr="00B55E3E">
        <w:t xml:space="preserve"> in </w:t>
      </w:r>
      <w:r w:rsidRPr="00B55E3E">
        <w:rPr>
          <w:i/>
        </w:rPr>
        <w:t>previousPCellId</w:t>
      </w:r>
      <w:r w:rsidRPr="00B55E3E">
        <w:t xml:space="preserve"> and set it to the global cell identity and the tracking area code of the E-UTRA PCell where the last </w:t>
      </w:r>
      <w:r w:rsidRPr="00B55E3E">
        <w:rPr>
          <w:i/>
        </w:rPr>
        <w:t>RRCReconfiguration</w:t>
      </w:r>
      <w:r w:rsidRPr="00B55E3E">
        <w:t xml:space="preserve"> message including </w:t>
      </w:r>
      <w:r w:rsidRPr="00B55E3E">
        <w:rPr>
          <w:i/>
        </w:rPr>
        <w:t>reconfigurationWithSync</w:t>
      </w:r>
      <w:r w:rsidRPr="00B55E3E">
        <w:t xml:space="preserve"> was received embedded in E-UTRA RRC message </w:t>
      </w:r>
      <w:r w:rsidRPr="00B55E3E">
        <w:rPr>
          <w:i/>
          <w:iCs/>
        </w:rPr>
        <w:t>MobilityFromEUTRACommand</w:t>
      </w:r>
      <w:r w:rsidRPr="00B55E3E">
        <w:t xml:space="preserve"> message as specified in TS 36.331 [10] clause 5.4.3.3;</w:t>
      </w:r>
    </w:p>
    <w:p w14:paraId="3913CEB7" w14:textId="77777777" w:rsidR="00A8221D" w:rsidRPr="00B55E3E" w:rsidRDefault="00A8221D" w:rsidP="00A8221D">
      <w:pPr>
        <w:pStyle w:val="B4"/>
        <w:rPr>
          <w:lang w:eastAsia="zh-CN"/>
        </w:rPr>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reception of the last </w:t>
      </w:r>
      <w:r w:rsidRPr="00B55E3E">
        <w:rPr>
          <w:i/>
        </w:rPr>
        <w:t>RRCReconfiguration</w:t>
      </w:r>
      <w:r w:rsidRPr="00B55E3E">
        <w:t xml:space="preserve"> message including the </w:t>
      </w:r>
      <w:r w:rsidRPr="00B55E3E">
        <w:rPr>
          <w:i/>
        </w:rPr>
        <w:t>reconfigurationWithSync</w:t>
      </w:r>
      <w:r w:rsidRPr="00B55E3E">
        <w:t xml:space="preserve"> embedded in E-UTRA RRC message </w:t>
      </w:r>
      <w:r w:rsidRPr="00B55E3E">
        <w:rPr>
          <w:i/>
          <w:iCs/>
        </w:rPr>
        <w:t>MobilityFromEUTRACommand</w:t>
      </w:r>
      <w:r w:rsidRPr="00B55E3E">
        <w:t xml:space="preserve"> message as specified in TS 36.331 [10] clause 5.4.3.3</w:t>
      </w:r>
      <w:r w:rsidRPr="00B55E3E">
        <w:rPr>
          <w:lang w:eastAsia="zh-CN"/>
        </w:rPr>
        <w:t>;</w:t>
      </w:r>
    </w:p>
    <w:p w14:paraId="47EE150D" w14:textId="77777777" w:rsidR="00A8221D" w:rsidRPr="00B55E3E" w:rsidRDefault="00A8221D" w:rsidP="00A8221D">
      <w:pPr>
        <w:pStyle w:val="B2"/>
        <w:rPr>
          <w:rFonts w:eastAsia="SimSun"/>
        </w:rPr>
      </w:pPr>
      <w:r w:rsidRPr="00B55E3E">
        <w:rPr>
          <w:rFonts w:eastAsia="SimSun"/>
          <w:lang w:eastAsia="zh-CN"/>
        </w:rPr>
        <w:t>2&gt;</w:t>
      </w:r>
      <w:r w:rsidRPr="00B55E3E">
        <w:rPr>
          <w:rFonts w:eastAsia="SimSun"/>
          <w:lang w:eastAsia="zh-CN"/>
        </w:rPr>
        <w:tab/>
      </w:r>
      <w:r w:rsidRPr="00B55E3E">
        <w:t xml:space="preserve">if </w:t>
      </w:r>
      <w:r w:rsidRPr="00B55E3E">
        <w:rPr>
          <w:iCs/>
        </w:rPr>
        <w:t>configuration of the conditional handover is available in the MCG</w:t>
      </w:r>
      <w:r w:rsidRPr="00B55E3E">
        <w:rPr>
          <w:i/>
        </w:rPr>
        <w:t xml:space="preserve"> VarConditionalReconfig </w:t>
      </w:r>
      <w:r w:rsidRPr="00B55E3E">
        <w:rPr>
          <w:iCs/>
        </w:rPr>
        <w:t xml:space="preserve">at the moment </w:t>
      </w:r>
      <w:r w:rsidRPr="00B55E3E">
        <w:t>of declaring the radio link failure:</w:t>
      </w:r>
    </w:p>
    <w:p w14:paraId="13AA7402" w14:textId="77777777" w:rsidR="00A8221D" w:rsidRPr="00B55E3E" w:rsidRDefault="00A8221D" w:rsidP="00A8221D">
      <w:pPr>
        <w:pStyle w:val="B3"/>
      </w:pPr>
      <w:r w:rsidRPr="00B55E3E">
        <w:t>3&gt;</w:t>
      </w:r>
      <w:r w:rsidRPr="00B55E3E">
        <w:tab/>
      </w:r>
      <w:r w:rsidRPr="00B55E3E">
        <w:rPr>
          <w:lang w:eastAsia="zh-CN"/>
        </w:rPr>
        <w:t xml:space="preserve">set </w:t>
      </w:r>
      <w:r w:rsidRPr="00B55E3E">
        <w:rPr>
          <w:i/>
        </w:rPr>
        <w:t xml:space="preserve">timeSinceCHO-Reconfig </w:t>
      </w:r>
      <w:r w:rsidRPr="00B55E3E">
        <w:t xml:space="preserve">to the time elapsed between the detection of the radio link failure,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message;</w:t>
      </w:r>
    </w:p>
    <w:p w14:paraId="0D3133DE" w14:textId="77777777" w:rsidR="00A8221D" w:rsidRPr="00B55E3E" w:rsidRDefault="00A8221D" w:rsidP="00A8221D">
      <w:pPr>
        <w:pStyle w:val="B3"/>
      </w:pPr>
      <w:r w:rsidRPr="00B55E3E">
        <w:t>3&gt;</w:t>
      </w:r>
      <w:r w:rsidRPr="00B55E3E">
        <w:tab/>
        <w:t xml:space="preserve">set </w:t>
      </w:r>
      <w:r w:rsidRPr="00B55E3E">
        <w:rPr>
          <w:i/>
          <w:iCs/>
        </w:rPr>
        <w:t>choCandidateCellList</w:t>
      </w:r>
      <w:r w:rsidRPr="00B55E3E">
        <w:t xml:space="preserve"> to include the global cell identity if available, and otherwise to the physical cell identity and carrier frequency of each of all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Pr="00B55E3E">
        <w:rPr>
          <w:iCs/>
        </w:rPr>
        <w:t>the MCG</w:t>
      </w:r>
      <w:r w:rsidRPr="00B55E3E">
        <w:rPr>
          <w:i/>
        </w:rPr>
        <w:t xml:space="preserve"> VarConditionalReconfig</w:t>
      </w:r>
      <w:r w:rsidRPr="00B55E3E">
        <w:t xml:space="preserve"> at the time of radio link failure, excluding the candidate target cells included in </w:t>
      </w:r>
      <w:r w:rsidRPr="00B55E3E">
        <w:rPr>
          <w:i/>
          <w:iCs/>
        </w:rPr>
        <w:t>measResulNeighCells</w:t>
      </w:r>
      <w:r w:rsidRPr="00B55E3E">
        <w:t>;</w:t>
      </w:r>
    </w:p>
    <w:p w14:paraId="339F7589" w14:textId="77777777" w:rsidR="00A8221D" w:rsidRPr="00B55E3E" w:rsidRDefault="00A8221D" w:rsidP="00A8221D">
      <w:pPr>
        <w:pStyle w:val="B1"/>
        <w:rPr>
          <w:rFonts w:eastAsia="DengXian"/>
        </w:rPr>
      </w:pPr>
      <w:r w:rsidRPr="00B55E3E">
        <w:rPr>
          <w:rFonts w:eastAsia="SimSun"/>
        </w:rPr>
        <w:t>1</w:t>
      </w:r>
      <w:r w:rsidRPr="00B55E3E">
        <w:t>&gt;</w:t>
      </w:r>
      <w:r w:rsidRPr="00B55E3E">
        <w:rPr>
          <w:rFonts w:eastAsia="SimSun"/>
        </w:rPr>
        <w:tab/>
      </w:r>
      <w:r w:rsidRPr="00B55E3E">
        <w:rPr>
          <w:rFonts w:eastAsia="DengXian"/>
        </w:rPr>
        <w:t xml:space="preserve">if </w:t>
      </w:r>
      <w:r w:rsidRPr="00B55E3E">
        <w:rPr>
          <w:rFonts w:eastAsia="DengXian"/>
          <w:i/>
        </w:rPr>
        <w:t>connectionFailureType</w:t>
      </w:r>
      <w:r w:rsidRPr="00B55E3E">
        <w:rPr>
          <w:rFonts w:eastAsia="DengXian"/>
        </w:rPr>
        <w:t xml:space="preserve"> is </w:t>
      </w:r>
      <w:r w:rsidRPr="00B55E3E">
        <w:rPr>
          <w:rFonts w:eastAsia="DengXian"/>
          <w:i/>
        </w:rPr>
        <w:t>rlf</w:t>
      </w:r>
      <w:r w:rsidRPr="00B55E3E">
        <w:rPr>
          <w:rFonts w:eastAsia="DengXian"/>
        </w:rPr>
        <w:t xml:space="preserve"> and the </w:t>
      </w:r>
      <w:r w:rsidRPr="00B55E3E">
        <w:rPr>
          <w:i/>
        </w:rPr>
        <w:t>rlf-Cause</w:t>
      </w:r>
      <w:r w:rsidRPr="00B55E3E">
        <w:rPr>
          <w:rFonts w:eastAsia="DengXian"/>
        </w:rPr>
        <w:t xml:space="preserve"> is set to </w:t>
      </w:r>
      <w:r w:rsidRPr="00B55E3E">
        <w:rPr>
          <w:rFonts w:eastAsia="DengXian"/>
          <w:i/>
        </w:rPr>
        <w:t>randomAccessProblem</w:t>
      </w:r>
      <w:r w:rsidRPr="00B55E3E">
        <w:rPr>
          <w:rFonts w:eastAsia="DengXian"/>
        </w:rPr>
        <w:t xml:space="preserve"> or </w:t>
      </w:r>
      <w:r w:rsidRPr="00B55E3E">
        <w:rPr>
          <w:rFonts w:eastAsia="DengXian"/>
          <w:i/>
        </w:rPr>
        <w:t>beamFailureRecoveryFailure</w:t>
      </w:r>
      <w:r w:rsidRPr="00B55E3E">
        <w:rPr>
          <w:rFonts w:eastAsia="DengXian"/>
        </w:rPr>
        <w:t>; or</w:t>
      </w:r>
    </w:p>
    <w:p w14:paraId="076CD0DB" w14:textId="77777777" w:rsidR="00A8221D" w:rsidRPr="00B55E3E" w:rsidRDefault="00A8221D" w:rsidP="00A8221D">
      <w:pPr>
        <w:pStyle w:val="B1"/>
        <w:rPr>
          <w:rFonts w:eastAsia="DengXian"/>
        </w:rPr>
      </w:pPr>
      <w:r w:rsidRPr="00B55E3E">
        <w:rPr>
          <w:rFonts w:eastAsia="SimSun"/>
        </w:rPr>
        <w:t>1</w:t>
      </w:r>
      <w:r w:rsidRPr="00B55E3E">
        <w:t>&gt;</w:t>
      </w:r>
      <w:r w:rsidRPr="00B55E3E">
        <w:rPr>
          <w:rFonts w:eastAsia="SimSun"/>
        </w:rPr>
        <w:tab/>
        <w:t>i</w:t>
      </w:r>
      <w:r w:rsidRPr="00B55E3E">
        <w:rPr>
          <w:rFonts w:eastAsia="DengXian"/>
        </w:rPr>
        <w:t xml:space="preserve">f </w:t>
      </w:r>
      <w:r w:rsidRPr="00B55E3E">
        <w:rPr>
          <w:rFonts w:eastAsia="DengXian"/>
          <w:i/>
          <w:iCs/>
        </w:rPr>
        <w:t>connectionFailureType</w:t>
      </w:r>
      <w:r w:rsidRPr="00B55E3E">
        <w:rPr>
          <w:rFonts w:eastAsia="DengXian"/>
        </w:rPr>
        <w:t xml:space="preserve"> is </w:t>
      </w:r>
      <w:r w:rsidRPr="00B55E3E">
        <w:rPr>
          <w:rFonts w:eastAsia="DengXian"/>
          <w:i/>
          <w:iCs/>
        </w:rPr>
        <w:t>hof</w:t>
      </w:r>
      <w:r w:rsidRPr="00B55E3E">
        <w:rPr>
          <w:rFonts w:eastAsia="DengXian"/>
          <w:iCs/>
        </w:rPr>
        <w:t xml:space="preserve"> and if the failed handover is an intra-RAT handover</w:t>
      </w:r>
      <w:r w:rsidRPr="00B55E3E">
        <w:rPr>
          <w:rFonts w:eastAsia="DengXian"/>
        </w:rPr>
        <w:t>:</w:t>
      </w:r>
    </w:p>
    <w:p w14:paraId="74950AFE" w14:textId="77777777" w:rsidR="00A8221D" w:rsidRPr="00B55E3E" w:rsidRDefault="00A8221D" w:rsidP="00A8221D">
      <w:pPr>
        <w:pStyle w:val="B2"/>
      </w:pPr>
      <w:r w:rsidRPr="00B55E3E">
        <w:rPr>
          <w:lang w:eastAsia="zh-CN"/>
        </w:rPr>
        <w:t>2</w:t>
      </w:r>
      <w:r w:rsidRPr="00B55E3E">
        <w:t>&gt;</w:t>
      </w:r>
      <w:r w:rsidRPr="00B55E3E">
        <w:tab/>
        <w:t xml:space="preserve">set the </w:t>
      </w:r>
      <w:r w:rsidRPr="00B55E3E">
        <w:rPr>
          <w:i/>
          <w:iCs/>
        </w:rPr>
        <w:t>ra-InformationCommon</w:t>
      </w:r>
      <w:r w:rsidRPr="00B55E3E">
        <w:t xml:space="preserve"> to include the random-access related information as described in clause 5.7.10.</w:t>
      </w:r>
      <w:r w:rsidRPr="00B55E3E">
        <w:rPr>
          <w:rFonts w:eastAsia="SimSun"/>
          <w:lang w:eastAsia="zh-CN"/>
        </w:rPr>
        <w:t>5</w:t>
      </w:r>
      <w:r w:rsidRPr="00B55E3E">
        <w:t>;</w:t>
      </w:r>
    </w:p>
    <w:p w14:paraId="14D39D46" w14:textId="77777777" w:rsidR="00A8221D" w:rsidRPr="00B55E3E" w:rsidRDefault="00A8221D" w:rsidP="00A8221D">
      <w:pPr>
        <w:pStyle w:val="B1"/>
      </w:pPr>
      <w:r w:rsidRPr="00B55E3E">
        <w:t>1&gt;</w:t>
      </w:r>
      <w:r w:rsidRPr="00B55E3E">
        <w:tab/>
        <w:t xml:space="preserve">if available, set the </w:t>
      </w:r>
      <w:r w:rsidRPr="00B55E3E">
        <w:rPr>
          <w:i/>
        </w:rPr>
        <w:t xml:space="preserve">locationInfo </w:t>
      </w:r>
      <w:r w:rsidRPr="00B55E3E">
        <w:t>as in 5.3.3.7.</w:t>
      </w:r>
    </w:p>
    <w:p w14:paraId="15454898" w14:textId="77777777" w:rsidR="00A8221D" w:rsidRPr="00B55E3E" w:rsidRDefault="00A8221D" w:rsidP="00A8221D">
      <w:pPr>
        <w:rPr>
          <w:lang w:eastAsia="en-GB"/>
        </w:rPr>
      </w:pPr>
      <w:r w:rsidRPr="00B55E3E">
        <w:rPr>
          <w:lang w:eastAsia="en-GB"/>
        </w:rPr>
        <w:t>The UE may discard the radio link failure information</w:t>
      </w:r>
      <w:r w:rsidRPr="00B55E3E">
        <w:rPr>
          <w:rFonts w:eastAsia="SimSun"/>
          <w:lang w:eastAsia="zh-CN"/>
        </w:rPr>
        <w:t xml:space="preserve"> or handover failure information</w:t>
      </w:r>
      <w:r w:rsidRPr="00B55E3E">
        <w:rPr>
          <w:lang w:eastAsia="en-GB"/>
        </w:rPr>
        <w:t xml:space="preserve">, i.e. release the UE variable </w:t>
      </w:r>
      <w:r w:rsidRPr="00B55E3E">
        <w:rPr>
          <w:i/>
          <w:lang w:eastAsia="en-GB"/>
        </w:rPr>
        <w:t>VarRLF-Report</w:t>
      </w:r>
      <w:r w:rsidRPr="00B55E3E">
        <w:rPr>
          <w:lang w:eastAsia="en-GB"/>
        </w:rPr>
        <w:t>, 48 hours after the radio link failure</w:t>
      </w:r>
      <w:r w:rsidRPr="00B55E3E">
        <w:rPr>
          <w:rFonts w:eastAsia="SimSun"/>
          <w:lang w:eastAsia="zh-CN"/>
        </w:rPr>
        <w:t>/handover failure</w:t>
      </w:r>
      <w:r w:rsidRPr="00B55E3E">
        <w:rPr>
          <w:lang w:eastAsia="en-GB"/>
        </w:rPr>
        <w:t xml:space="preserve"> is detected.</w:t>
      </w:r>
    </w:p>
    <w:p w14:paraId="1DFEB19C" w14:textId="77777777" w:rsidR="00A8221D" w:rsidRPr="00B55E3E" w:rsidRDefault="00A8221D" w:rsidP="00A8221D">
      <w:pPr>
        <w:pStyle w:val="NO"/>
      </w:pPr>
      <w:r w:rsidRPr="00B55E3E">
        <w:t xml:space="preserve">NOTE </w:t>
      </w:r>
      <w:r w:rsidRPr="00B55E3E">
        <w:rPr>
          <w:rFonts w:eastAsia="SimSun"/>
          <w:lang w:eastAsia="zh-CN"/>
        </w:rPr>
        <w:t>2</w:t>
      </w:r>
      <w:r w:rsidRPr="00B55E3E">
        <w:t>:</w:t>
      </w:r>
      <w:r w:rsidRPr="00B55E3E">
        <w:tab/>
        <w:t>In this clause, the term 'handover failure' has been used to refer to 'reconfiguration with sync failure'.</w:t>
      </w:r>
    </w:p>
    <w:p w14:paraId="4EF05E99" w14:textId="77777777" w:rsidR="00A8221D" w:rsidRPr="00B55E3E" w:rsidRDefault="00A8221D" w:rsidP="00A8221D">
      <w:pPr>
        <w:pStyle w:val="Heading3"/>
        <w:rPr>
          <w:rFonts w:eastAsia="MS Mincho"/>
        </w:rPr>
      </w:pPr>
      <w:bookmarkStart w:id="361" w:name="_Toc60776828"/>
      <w:bookmarkStart w:id="362" w:name="_Toc115428551"/>
      <w:r w:rsidRPr="00B55E3E">
        <w:rPr>
          <w:rFonts w:eastAsia="MS Mincho"/>
        </w:rPr>
        <w:t>5.3.11</w:t>
      </w:r>
      <w:r w:rsidRPr="00B55E3E">
        <w:rPr>
          <w:rFonts w:eastAsia="MS Mincho"/>
        </w:rPr>
        <w:tab/>
        <w:t>UE actions upon going to RRC_IDLE</w:t>
      </w:r>
      <w:bookmarkEnd w:id="361"/>
      <w:bookmarkEnd w:id="362"/>
    </w:p>
    <w:p w14:paraId="766A04DF" w14:textId="77777777" w:rsidR="00A8221D" w:rsidRPr="00B55E3E" w:rsidRDefault="00A8221D" w:rsidP="00A8221D">
      <w:r w:rsidRPr="00B55E3E">
        <w:t>The UE shall:</w:t>
      </w:r>
    </w:p>
    <w:p w14:paraId="5C49D16D" w14:textId="77777777" w:rsidR="00A8221D" w:rsidRPr="00B55E3E" w:rsidRDefault="00A8221D" w:rsidP="00A8221D">
      <w:pPr>
        <w:pStyle w:val="B1"/>
      </w:pPr>
      <w:r w:rsidRPr="00B55E3E">
        <w:t>1&gt;</w:t>
      </w:r>
      <w:r w:rsidRPr="00B55E3E">
        <w:tab/>
        <w:t>reset MAC;</w:t>
      </w:r>
    </w:p>
    <w:p w14:paraId="16F42A87" w14:textId="77777777" w:rsidR="00A8221D" w:rsidRPr="00B55E3E" w:rsidRDefault="00A8221D" w:rsidP="00A8221D">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 xml:space="preserve">, if that is set to </w:t>
      </w:r>
      <w:r w:rsidRPr="00B55E3E">
        <w:rPr>
          <w:i/>
        </w:rPr>
        <w:t>true</w:t>
      </w:r>
      <w:r w:rsidRPr="00B55E3E">
        <w:t>;</w:t>
      </w:r>
    </w:p>
    <w:p w14:paraId="30102E0C" w14:textId="77777777" w:rsidR="00A8221D" w:rsidRPr="00B55E3E" w:rsidRDefault="00A8221D" w:rsidP="00A8221D">
      <w:pPr>
        <w:pStyle w:val="B1"/>
      </w:pPr>
      <w:r w:rsidRPr="00B55E3E">
        <w:t>1&gt;</w:t>
      </w:r>
      <w:r w:rsidRPr="00B55E3E">
        <w:tab/>
        <w:t xml:space="preserve">if going to RRC_IDLE was triggered by reception of the </w:t>
      </w:r>
      <w:r w:rsidRPr="00B55E3E">
        <w:rPr>
          <w:i/>
        </w:rPr>
        <w:t>RRCRelease</w:t>
      </w:r>
      <w:r w:rsidRPr="00B55E3E">
        <w:t xml:space="preserve"> message including a </w:t>
      </w:r>
      <w:r w:rsidRPr="00B55E3E">
        <w:rPr>
          <w:i/>
        </w:rPr>
        <w:t>waitTime</w:t>
      </w:r>
      <w:r w:rsidRPr="00B55E3E">
        <w:t>:</w:t>
      </w:r>
    </w:p>
    <w:p w14:paraId="77C35441" w14:textId="77777777" w:rsidR="00A8221D" w:rsidRPr="00B55E3E" w:rsidRDefault="00A8221D" w:rsidP="00A8221D">
      <w:pPr>
        <w:pStyle w:val="B2"/>
      </w:pPr>
      <w:r w:rsidRPr="00B55E3E">
        <w:t>2&gt;</w:t>
      </w:r>
      <w:r w:rsidRPr="00B55E3E">
        <w:tab/>
        <w:t>if T302 is running:</w:t>
      </w:r>
    </w:p>
    <w:p w14:paraId="1B842FE9" w14:textId="77777777" w:rsidR="00A8221D" w:rsidRPr="00B55E3E" w:rsidRDefault="00A8221D" w:rsidP="00A8221D">
      <w:pPr>
        <w:pStyle w:val="B3"/>
      </w:pPr>
      <w:r w:rsidRPr="00B55E3E">
        <w:t>3&gt;</w:t>
      </w:r>
      <w:r w:rsidRPr="00B55E3E">
        <w:tab/>
        <w:t>stop timer T302;</w:t>
      </w:r>
    </w:p>
    <w:p w14:paraId="392EBF82" w14:textId="77777777" w:rsidR="00A8221D" w:rsidRPr="00B55E3E" w:rsidRDefault="00A8221D" w:rsidP="00A8221D">
      <w:pPr>
        <w:pStyle w:val="B2"/>
      </w:pPr>
      <w:r w:rsidRPr="00B55E3E">
        <w:lastRenderedPageBreak/>
        <w:t>2&gt;</w:t>
      </w:r>
      <w:r w:rsidRPr="00B55E3E">
        <w:tab/>
        <w:t xml:space="preserve">start timer T302 with the value set to the </w:t>
      </w:r>
      <w:r w:rsidRPr="00B55E3E">
        <w:rPr>
          <w:i/>
        </w:rPr>
        <w:t>waitTime</w:t>
      </w:r>
      <w:r w:rsidRPr="00B55E3E">
        <w:t>;</w:t>
      </w:r>
    </w:p>
    <w:p w14:paraId="5175AB1A" w14:textId="77777777" w:rsidR="00A8221D" w:rsidRPr="00B55E3E" w:rsidRDefault="00A8221D" w:rsidP="00A8221D">
      <w:pPr>
        <w:pStyle w:val="B2"/>
      </w:pPr>
      <w:r w:rsidRPr="00B55E3E">
        <w:t>2&gt;</w:t>
      </w:r>
      <w:r w:rsidRPr="00B55E3E">
        <w:tab/>
        <w:t>inform upper layers that access barring is applicable for all access categories except categories '0' and '2'.</w:t>
      </w:r>
    </w:p>
    <w:p w14:paraId="2A31EC39" w14:textId="77777777" w:rsidR="00A8221D" w:rsidRPr="00B55E3E" w:rsidRDefault="00A8221D" w:rsidP="00A8221D">
      <w:pPr>
        <w:pStyle w:val="B1"/>
      </w:pPr>
      <w:r w:rsidRPr="00B55E3E">
        <w:t>1&gt;</w:t>
      </w:r>
      <w:r w:rsidRPr="00B55E3E">
        <w:tab/>
        <w:t>else:</w:t>
      </w:r>
    </w:p>
    <w:p w14:paraId="58401023" w14:textId="77777777" w:rsidR="00A8221D" w:rsidRPr="00B55E3E" w:rsidRDefault="00A8221D" w:rsidP="00A8221D">
      <w:pPr>
        <w:pStyle w:val="B2"/>
      </w:pPr>
      <w:r w:rsidRPr="00B55E3E">
        <w:t>2&gt;</w:t>
      </w:r>
      <w:r w:rsidRPr="00B55E3E">
        <w:tab/>
        <w:t>if T302 is running:</w:t>
      </w:r>
    </w:p>
    <w:p w14:paraId="2CB7E8DB" w14:textId="77777777" w:rsidR="00A8221D" w:rsidRPr="00B55E3E" w:rsidRDefault="00A8221D" w:rsidP="00A8221D">
      <w:pPr>
        <w:pStyle w:val="B3"/>
      </w:pPr>
      <w:r w:rsidRPr="00B55E3E">
        <w:t>3&gt;</w:t>
      </w:r>
      <w:r w:rsidRPr="00B55E3E">
        <w:tab/>
        <w:t>stop timer T302;</w:t>
      </w:r>
    </w:p>
    <w:p w14:paraId="266CE0BE" w14:textId="77777777" w:rsidR="00A8221D" w:rsidRPr="00B55E3E" w:rsidRDefault="00A8221D" w:rsidP="00A8221D">
      <w:pPr>
        <w:pStyle w:val="B3"/>
      </w:pPr>
      <w:r w:rsidRPr="00B55E3E">
        <w:t>3&gt;</w:t>
      </w:r>
      <w:r w:rsidRPr="00B55E3E">
        <w:tab/>
        <w:t>perform the actions as specified in 5.3.14.4;</w:t>
      </w:r>
    </w:p>
    <w:p w14:paraId="39F6A1EE" w14:textId="77777777" w:rsidR="00A8221D" w:rsidRPr="00B55E3E" w:rsidRDefault="00A8221D" w:rsidP="00A8221D">
      <w:pPr>
        <w:pStyle w:val="B1"/>
      </w:pPr>
      <w:r w:rsidRPr="00B55E3E">
        <w:t>1&gt;</w:t>
      </w:r>
      <w:r w:rsidRPr="00B55E3E">
        <w:tab/>
        <w:t>if T390 is running:</w:t>
      </w:r>
    </w:p>
    <w:p w14:paraId="45AEF72F" w14:textId="77777777" w:rsidR="00A8221D" w:rsidRPr="00B55E3E" w:rsidRDefault="00A8221D" w:rsidP="00A8221D">
      <w:pPr>
        <w:pStyle w:val="B2"/>
      </w:pPr>
      <w:r w:rsidRPr="00B55E3E">
        <w:t>2&gt;</w:t>
      </w:r>
      <w:r w:rsidRPr="00B55E3E">
        <w:tab/>
        <w:t>stop timer T390 for all access categories;</w:t>
      </w:r>
    </w:p>
    <w:p w14:paraId="644DAA1A" w14:textId="77777777" w:rsidR="00A8221D" w:rsidRPr="00B55E3E" w:rsidRDefault="00A8221D" w:rsidP="00A8221D">
      <w:pPr>
        <w:pStyle w:val="B2"/>
      </w:pPr>
      <w:r w:rsidRPr="00B55E3E">
        <w:t>2&gt;</w:t>
      </w:r>
      <w:r w:rsidRPr="00B55E3E">
        <w:tab/>
        <w:t>perform the actions as specified in 5.3.14.4;</w:t>
      </w:r>
    </w:p>
    <w:p w14:paraId="12839418" w14:textId="77777777" w:rsidR="00A8221D" w:rsidRPr="00B55E3E" w:rsidRDefault="00A8221D" w:rsidP="00A8221D">
      <w:pPr>
        <w:pStyle w:val="B1"/>
      </w:pPr>
      <w:r w:rsidRPr="00B55E3E">
        <w:t>1&gt;</w:t>
      </w:r>
      <w:r w:rsidRPr="00B55E3E">
        <w:tab/>
        <w:t>if the UE is leaving RRC_INACTIVE:</w:t>
      </w:r>
    </w:p>
    <w:p w14:paraId="5CD51EBB" w14:textId="77777777" w:rsidR="00A8221D" w:rsidRPr="00B55E3E" w:rsidRDefault="00A8221D" w:rsidP="00A8221D">
      <w:pPr>
        <w:pStyle w:val="B2"/>
      </w:pPr>
      <w:r w:rsidRPr="00B55E3E">
        <w:t>2&gt;</w:t>
      </w:r>
      <w:r w:rsidRPr="00B55E3E">
        <w:tab/>
        <w:t xml:space="preserve">if going to RRC_IDLE was not triggered by reception of the </w:t>
      </w:r>
      <w:r w:rsidRPr="00B55E3E">
        <w:rPr>
          <w:i/>
        </w:rPr>
        <w:t>RRCRelease message</w:t>
      </w:r>
      <w:r w:rsidRPr="00B55E3E">
        <w:t>:</w:t>
      </w:r>
    </w:p>
    <w:p w14:paraId="7708C6BE" w14:textId="77777777" w:rsidR="00A8221D" w:rsidRPr="00B55E3E" w:rsidRDefault="00A8221D" w:rsidP="00A8221D">
      <w:pPr>
        <w:pStyle w:val="B3"/>
      </w:pPr>
      <w:r w:rsidRPr="00B55E3E">
        <w:t>3&gt;</w:t>
      </w:r>
      <w:r w:rsidRPr="00B55E3E">
        <w:tab/>
        <w:t xml:space="preserve">if stored, discard the cell reselection priority information provided by the </w:t>
      </w:r>
      <w:r w:rsidRPr="00B55E3E">
        <w:rPr>
          <w:i/>
        </w:rPr>
        <w:t>cellReselectionPriorities</w:t>
      </w:r>
      <w:r w:rsidRPr="00B55E3E">
        <w:t>;</w:t>
      </w:r>
    </w:p>
    <w:p w14:paraId="26BD6CEC" w14:textId="77777777" w:rsidR="00A8221D" w:rsidRPr="00B55E3E" w:rsidRDefault="00A8221D" w:rsidP="00A8221D">
      <w:pPr>
        <w:pStyle w:val="B3"/>
      </w:pPr>
      <w:r w:rsidRPr="00B55E3E">
        <w:t>3&gt;</w:t>
      </w:r>
      <w:r w:rsidRPr="00B55E3E">
        <w:tab/>
        <w:t>stop the timer T320, if running;</w:t>
      </w:r>
    </w:p>
    <w:p w14:paraId="4C0863FD" w14:textId="77777777" w:rsidR="00A8221D" w:rsidRPr="00B55E3E" w:rsidRDefault="00A8221D" w:rsidP="00A8221D">
      <w:pPr>
        <w:pStyle w:val="B1"/>
      </w:pPr>
      <w:r w:rsidRPr="00B55E3E">
        <w:t>1&gt;</w:t>
      </w:r>
      <w:r w:rsidRPr="00B55E3E">
        <w:tab/>
        <w:t>stop all timers that are running except T302, T320, T325, T330, T331 and T400;</w:t>
      </w:r>
    </w:p>
    <w:p w14:paraId="78F0BAF9" w14:textId="77777777" w:rsidR="00A8221D" w:rsidRPr="00B55E3E" w:rsidRDefault="00A8221D" w:rsidP="00A8221D">
      <w:pPr>
        <w:pStyle w:val="B1"/>
      </w:pPr>
      <w:r w:rsidRPr="00B55E3E">
        <w:t>1&gt;</w:t>
      </w:r>
      <w:r w:rsidRPr="00B55E3E">
        <w:tab/>
        <w:t>discard the UE Inactive AS context, if any;</w:t>
      </w:r>
    </w:p>
    <w:p w14:paraId="4641C909" w14:textId="77777777" w:rsidR="00A8221D" w:rsidRPr="00B55E3E" w:rsidRDefault="00A8221D" w:rsidP="00A8221D">
      <w:pPr>
        <w:pStyle w:val="B1"/>
      </w:pPr>
      <w:r w:rsidRPr="00B55E3E">
        <w:t>1&gt;</w:t>
      </w:r>
      <w:r w:rsidRPr="00B55E3E">
        <w:tab/>
        <w:t xml:space="preserve">release the </w:t>
      </w:r>
      <w:r w:rsidRPr="00B55E3E">
        <w:rPr>
          <w:i/>
        </w:rPr>
        <w:t>suspendConfig</w:t>
      </w:r>
      <w:r w:rsidRPr="00B55E3E">
        <w:t>, if configured;</w:t>
      </w:r>
    </w:p>
    <w:p w14:paraId="64CA2B5E" w14:textId="77777777" w:rsidR="00A8221D" w:rsidRPr="00B55E3E" w:rsidRDefault="00A8221D" w:rsidP="00A8221D">
      <w:pPr>
        <w:pStyle w:val="B1"/>
      </w:pPr>
      <w:r w:rsidRPr="00B55E3E">
        <w:t>1&gt;</w:t>
      </w:r>
      <w:r w:rsidRPr="00B55E3E">
        <w:tab/>
        <w:t>remove all the entries within the MCG and the SCG</w:t>
      </w:r>
      <w:r w:rsidRPr="00B55E3E">
        <w:rPr>
          <w:i/>
        </w:rPr>
        <w:t xml:space="preserve"> VarConditionalReconfig</w:t>
      </w:r>
      <w:r w:rsidRPr="00B55E3E">
        <w:t>, if any;</w:t>
      </w:r>
    </w:p>
    <w:p w14:paraId="3AEEB1D4" w14:textId="77777777" w:rsidR="00A8221D" w:rsidRPr="00B55E3E" w:rsidRDefault="00A8221D" w:rsidP="00A8221D">
      <w:pPr>
        <w:pStyle w:val="B1"/>
      </w:pPr>
      <w:r w:rsidRPr="00B55E3E">
        <w:t>1&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7228F571" w14:textId="77777777" w:rsidR="00A8221D" w:rsidRPr="00B55E3E" w:rsidRDefault="00A8221D" w:rsidP="00A8221D">
      <w:pPr>
        <w:pStyle w:val="B2"/>
      </w:pPr>
      <w:r w:rsidRPr="00B55E3E">
        <w:t>2&gt;</w:t>
      </w:r>
      <w:r w:rsidRPr="00B55E3E">
        <w:tab/>
        <w:t xml:space="preserve">for the associated </w:t>
      </w:r>
      <w:r w:rsidRPr="00B55E3E">
        <w:rPr>
          <w:i/>
          <w:iCs/>
        </w:rPr>
        <w:t>reportConfigId</w:t>
      </w:r>
      <w:r w:rsidRPr="00B55E3E">
        <w:t>:</w:t>
      </w:r>
    </w:p>
    <w:p w14:paraId="285CF1AE" w14:textId="77777777" w:rsidR="00A8221D" w:rsidRPr="00B55E3E" w:rsidRDefault="00A8221D" w:rsidP="00A8221D">
      <w:pPr>
        <w:pStyle w:val="B3"/>
      </w:pPr>
      <w:r w:rsidRPr="00B55E3E">
        <w:t>3&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10B05CFB" w14:textId="77777777" w:rsidR="00A8221D" w:rsidRPr="00B55E3E" w:rsidRDefault="00A8221D" w:rsidP="00A8221D">
      <w:pPr>
        <w:pStyle w:val="B2"/>
      </w:pPr>
      <w:r w:rsidRPr="00B55E3E">
        <w:t>2&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58EBC892" w14:textId="77777777" w:rsidR="00A8221D" w:rsidRPr="00B55E3E" w:rsidRDefault="00A8221D" w:rsidP="00A8221D">
      <w:pPr>
        <w:pStyle w:val="B3"/>
      </w:pPr>
      <w:r w:rsidRPr="00B55E3E">
        <w:t>3&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687A7C80" w14:textId="77777777" w:rsidR="00A8221D" w:rsidRPr="00B55E3E" w:rsidRDefault="00A8221D" w:rsidP="00A8221D">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3E07372E" w14:textId="77777777" w:rsidR="00A8221D" w:rsidRPr="00B55E3E" w:rsidRDefault="00A8221D" w:rsidP="00A8221D">
      <w:pPr>
        <w:pStyle w:val="B1"/>
      </w:pPr>
      <w:r w:rsidRPr="00B55E3E">
        <w:t>1&gt;</w:t>
      </w:r>
      <w:r w:rsidRPr="00B55E3E">
        <w:tab/>
        <w:t>discard the K</w:t>
      </w:r>
      <w:r w:rsidRPr="00B55E3E">
        <w:rPr>
          <w:vertAlign w:val="subscript"/>
        </w:rPr>
        <w:t>gNB</w:t>
      </w:r>
      <w:r w:rsidRPr="00B55E3E">
        <w:t xml:space="preserve"> key, the S-K</w:t>
      </w:r>
      <w:r w:rsidRPr="00B55E3E">
        <w:rPr>
          <w:vertAlign w:val="subscript"/>
        </w:rPr>
        <w:t>gNB</w:t>
      </w:r>
      <w:r w:rsidRPr="00B55E3E">
        <w:t xml:space="preserve"> key, the S-K</w:t>
      </w:r>
      <w:r w:rsidRPr="00B55E3E">
        <w:rPr>
          <w:vertAlign w:val="subscript"/>
        </w:rPr>
        <w:t>e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and the K</w:t>
      </w:r>
      <w:r w:rsidRPr="00B55E3E">
        <w:rPr>
          <w:vertAlign w:val="subscript"/>
        </w:rPr>
        <w:t>UPenc</w:t>
      </w:r>
      <w:r w:rsidRPr="00B55E3E">
        <w:t xml:space="preserve"> key, if any;</w:t>
      </w:r>
    </w:p>
    <w:p w14:paraId="35DCC324" w14:textId="77777777" w:rsidR="00A8221D" w:rsidRPr="00B55E3E" w:rsidRDefault="00A8221D" w:rsidP="00A8221D">
      <w:pPr>
        <w:pStyle w:val="B1"/>
      </w:pPr>
      <w:r w:rsidRPr="00B55E3E">
        <w:t>1&gt;</w:t>
      </w:r>
      <w:r w:rsidRPr="00B55E3E">
        <w:tab/>
        <w:t>release all radio resources, including release of the RLC entity, the BAP entity, the MAC configuration and the associated PDCP entity and SDAP for all established RBs (except for broadcast MRBs)</w:t>
      </w:r>
      <w:r w:rsidRPr="00B55E3E">
        <w:rPr>
          <w:rFonts w:eastAsia="SimSun"/>
        </w:rPr>
        <w:t>, BH RLC channels, Uu Relay RLC channels, PC5 Relay RLC channels and SRAP entity</w:t>
      </w:r>
      <w:r w:rsidRPr="00B55E3E">
        <w:t>;</w:t>
      </w:r>
    </w:p>
    <w:p w14:paraId="71371757" w14:textId="77777777" w:rsidR="00A8221D" w:rsidRPr="00B55E3E" w:rsidRDefault="00A8221D" w:rsidP="00A8221D">
      <w:pPr>
        <w:pStyle w:val="B1"/>
      </w:pPr>
      <w:r w:rsidRPr="00B55E3E">
        <w:t>1&gt;</w:t>
      </w:r>
      <w:r w:rsidRPr="00B55E3E">
        <w:tab/>
        <w:t>indicate the release of the RRC connection to upper layers together with the release cause;</w:t>
      </w:r>
    </w:p>
    <w:p w14:paraId="69874795" w14:textId="77777777" w:rsidR="00A8221D" w:rsidRPr="00B55E3E" w:rsidRDefault="00A8221D" w:rsidP="00A8221D">
      <w:pPr>
        <w:pStyle w:val="B1"/>
      </w:pPr>
      <w:r w:rsidRPr="00B55E3E">
        <w:t>1&gt;</w:t>
      </w:r>
      <w:r w:rsidRPr="00B55E3E">
        <w:tab/>
        <w:t>inform upper layers about the release of all application layer measurement configurations;</w:t>
      </w:r>
    </w:p>
    <w:p w14:paraId="05D21D63" w14:textId="77777777" w:rsidR="00A8221D" w:rsidRPr="00B55E3E" w:rsidRDefault="00A8221D" w:rsidP="00A8221D">
      <w:pPr>
        <w:pStyle w:val="B1"/>
      </w:pPr>
      <w:r w:rsidRPr="00B55E3E">
        <w:t>1&gt;</w:t>
      </w:r>
      <w:r w:rsidRPr="00B55E3E">
        <w:tab/>
        <w:t>discard any application layer measurement reports which were not yet submitted to lower layers for transmission;</w:t>
      </w:r>
    </w:p>
    <w:p w14:paraId="68BE14E9" w14:textId="77777777" w:rsidR="00A8221D" w:rsidRPr="00B55E3E" w:rsidRDefault="00A8221D" w:rsidP="00A8221D">
      <w:pPr>
        <w:pStyle w:val="B1"/>
      </w:pPr>
      <w:r w:rsidRPr="00B55E3E">
        <w:t>1&gt;</w:t>
      </w:r>
      <w:r w:rsidRPr="00B55E3E">
        <w:tab/>
        <w:t>discard any segments of segmented RRC messages stored according to 5.7.6.3;</w:t>
      </w:r>
    </w:p>
    <w:p w14:paraId="5F352674" w14:textId="77777777" w:rsidR="00A8221D" w:rsidRPr="00B55E3E" w:rsidRDefault="00A8221D" w:rsidP="00A8221D">
      <w:pPr>
        <w:pStyle w:val="B1"/>
      </w:pPr>
      <w:r w:rsidRPr="00B55E3E">
        <w:t>1&gt;</w:t>
      </w:r>
      <w:r w:rsidRPr="00B55E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5111AFE" w14:textId="77777777" w:rsidR="00A8221D" w:rsidRPr="00B55E3E" w:rsidRDefault="00A8221D" w:rsidP="00A8221D">
      <w:pPr>
        <w:pStyle w:val="B2"/>
      </w:pPr>
      <w:r w:rsidRPr="00B55E3E">
        <w:t>2&gt;</w:t>
      </w:r>
      <w:r w:rsidRPr="00B55E3E">
        <w:tab/>
        <w:t>enter RRC_IDLE and perform cell selection as specified in TS 38.304 [20];</w:t>
      </w:r>
    </w:p>
    <w:p w14:paraId="4C45367F" w14:textId="77777777" w:rsidR="00A8221D" w:rsidRPr="00B55E3E" w:rsidRDefault="00A8221D" w:rsidP="00A8221D">
      <w:pPr>
        <w:pStyle w:val="Heading3"/>
        <w:rPr>
          <w:rFonts w:eastAsia="MS Mincho"/>
        </w:rPr>
      </w:pPr>
      <w:bookmarkStart w:id="363" w:name="_Toc60776829"/>
      <w:bookmarkStart w:id="364" w:name="_Toc115428552"/>
      <w:r w:rsidRPr="00B55E3E">
        <w:rPr>
          <w:rFonts w:eastAsia="MS Mincho"/>
        </w:rPr>
        <w:t>5.3.12</w:t>
      </w:r>
      <w:r w:rsidRPr="00B55E3E">
        <w:rPr>
          <w:rFonts w:eastAsia="MS Mincho"/>
        </w:rPr>
        <w:tab/>
        <w:t>UE actions upon PUCCH/SRS release request</w:t>
      </w:r>
      <w:bookmarkEnd w:id="363"/>
      <w:bookmarkEnd w:id="364"/>
    </w:p>
    <w:p w14:paraId="16489722" w14:textId="77777777" w:rsidR="00A8221D" w:rsidRPr="00B55E3E" w:rsidRDefault="00A8221D" w:rsidP="00A8221D">
      <w:pPr>
        <w:rPr>
          <w:rFonts w:eastAsia="MS Mincho"/>
        </w:rPr>
      </w:pPr>
      <w:r w:rsidRPr="00B55E3E">
        <w:t>Upon receiving a PUCCH release request from lower layers, for all bandwidth parts of an indicated serving cell the UE shall:</w:t>
      </w:r>
    </w:p>
    <w:p w14:paraId="79DAA387" w14:textId="77777777" w:rsidR="00A8221D" w:rsidRPr="00B55E3E" w:rsidRDefault="00A8221D" w:rsidP="00A8221D">
      <w:pPr>
        <w:pStyle w:val="B1"/>
      </w:pPr>
      <w:r w:rsidRPr="00B55E3E">
        <w:t>1&gt;</w:t>
      </w:r>
      <w:r w:rsidRPr="00B55E3E">
        <w:tab/>
        <w:t xml:space="preserve">release PUCCH-CSI-Resources configured in </w:t>
      </w:r>
      <w:r w:rsidRPr="00B55E3E">
        <w:rPr>
          <w:i/>
        </w:rPr>
        <w:t>CSI-ReportConfig</w:t>
      </w:r>
      <w:r w:rsidRPr="00B55E3E">
        <w:t>;</w:t>
      </w:r>
    </w:p>
    <w:p w14:paraId="53C06A60" w14:textId="77777777" w:rsidR="00A8221D" w:rsidRPr="00B55E3E" w:rsidRDefault="00A8221D" w:rsidP="00A8221D">
      <w:pPr>
        <w:pStyle w:val="B1"/>
      </w:pPr>
      <w:r w:rsidRPr="00B55E3E">
        <w:t>1&gt;</w:t>
      </w:r>
      <w:r w:rsidRPr="00B55E3E">
        <w:tab/>
        <w:t xml:space="preserve">release </w:t>
      </w:r>
      <w:r w:rsidRPr="00B55E3E">
        <w:rPr>
          <w:i/>
        </w:rPr>
        <w:t>SchedulingRequestResourceConfig</w:t>
      </w:r>
      <w:r w:rsidRPr="00B55E3E">
        <w:t xml:space="preserve"> instances configured in </w:t>
      </w:r>
      <w:r w:rsidRPr="00B55E3E">
        <w:rPr>
          <w:i/>
        </w:rPr>
        <w:t>PUCCH-Config</w:t>
      </w:r>
      <w:r w:rsidRPr="00B55E3E">
        <w:t>.</w:t>
      </w:r>
    </w:p>
    <w:p w14:paraId="17BDDA4A" w14:textId="77777777" w:rsidR="00A8221D" w:rsidRPr="00B55E3E" w:rsidRDefault="00A8221D" w:rsidP="00A8221D">
      <w:r w:rsidRPr="00B55E3E">
        <w:lastRenderedPageBreak/>
        <w:t>Upon receiving an SRS release request from lower layers, for all bandwidth parts of an indicated serving cell the UE shall:</w:t>
      </w:r>
    </w:p>
    <w:p w14:paraId="696C148F" w14:textId="77777777" w:rsidR="00A8221D" w:rsidRPr="00B55E3E" w:rsidRDefault="00A8221D" w:rsidP="00A8221D">
      <w:pPr>
        <w:pStyle w:val="B1"/>
      </w:pPr>
      <w:r w:rsidRPr="00B55E3E">
        <w:t>1&gt;</w:t>
      </w:r>
      <w:r w:rsidRPr="00B55E3E">
        <w:tab/>
        <w:t xml:space="preserve">release </w:t>
      </w:r>
      <w:r w:rsidRPr="00B55E3E">
        <w:rPr>
          <w:i/>
        </w:rPr>
        <w:t xml:space="preserve">SRS-Resource </w:t>
      </w:r>
      <w:r w:rsidRPr="00B55E3E">
        <w:t>instances configured in</w:t>
      </w:r>
      <w:r w:rsidRPr="00B55E3E">
        <w:rPr>
          <w:i/>
        </w:rPr>
        <w:t xml:space="preserve"> SRS-Config</w:t>
      </w:r>
      <w:r w:rsidRPr="00B55E3E">
        <w:t>.</w:t>
      </w:r>
    </w:p>
    <w:p w14:paraId="725D9D52" w14:textId="77777777" w:rsidR="00A8221D" w:rsidRPr="00B55E3E" w:rsidRDefault="00A8221D" w:rsidP="00A8221D">
      <w:r w:rsidRPr="00B55E3E">
        <w:t>Upon receiving a positioning SRS configuration for RRC_INACTIVE release request from lower layers, the UE shall:</w:t>
      </w:r>
    </w:p>
    <w:p w14:paraId="0C6937CC" w14:textId="77777777" w:rsidR="00A8221D" w:rsidRPr="00B55E3E" w:rsidRDefault="00A8221D" w:rsidP="00A8221D">
      <w:pPr>
        <w:pStyle w:val="B1"/>
      </w:pPr>
      <w:r w:rsidRPr="00B55E3E">
        <w:t>1&gt;</w:t>
      </w:r>
      <w:r w:rsidRPr="00B55E3E">
        <w:tab/>
        <w:t xml:space="preserve">release the configured </w:t>
      </w:r>
      <w:r w:rsidRPr="00B55E3E">
        <w:rPr>
          <w:i/>
          <w:iCs/>
        </w:rPr>
        <w:t>srs-PosRRC-Inactive</w:t>
      </w:r>
      <w:r w:rsidRPr="00B55E3E">
        <w:t>.</w:t>
      </w:r>
    </w:p>
    <w:p w14:paraId="3B8E3AE4" w14:textId="77777777" w:rsidR="00A8221D" w:rsidRPr="00B55E3E" w:rsidRDefault="00A8221D" w:rsidP="00A8221D">
      <w:pPr>
        <w:pStyle w:val="Heading3"/>
      </w:pPr>
      <w:bookmarkStart w:id="365" w:name="_Toc60776830"/>
      <w:bookmarkStart w:id="366" w:name="_Toc115428553"/>
      <w:r w:rsidRPr="00B55E3E">
        <w:t>5.3.13</w:t>
      </w:r>
      <w:r w:rsidRPr="00B55E3E">
        <w:tab/>
        <w:t>RRC connection resume</w:t>
      </w:r>
      <w:bookmarkEnd w:id="365"/>
      <w:bookmarkEnd w:id="366"/>
    </w:p>
    <w:p w14:paraId="5A7615FE" w14:textId="77777777" w:rsidR="00A8221D" w:rsidRPr="00B55E3E" w:rsidRDefault="00A8221D" w:rsidP="00A8221D">
      <w:pPr>
        <w:pStyle w:val="Heading4"/>
      </w:pPr>
      <w:bookmarkStart w:id="367" w:name="_Toc60776831"/>
      <w:bookmarkStart w:id="368" w:name="_Toc115428554"/>
      <w:r w:rsidRPr="00B55E3E">
        <w:t>5.3.13.1</w:t>
      </w:r>
      <w:r w:rsidRPr="00B55E3E">
        <w:tab/>
        <w:t>General</w:t>
      </w:r>
      <w:bookmarkEnd w:id="367"/>
      <w:bookmarkEnd w:id="368"/>
    </w:p>
    <w:p w14:paraId="7F3690F4" w14:textId="77777777" w:rsidR="00A8221D" w:rsidRPr="00B55E3E" w:rsidRDefault="00A8221D" w:rsidP="00A8221D">
      <w:pPr>
        <w:pStyle w:val="TH"/>
      </w:pPr>
      <w:r w:rsidRPr="00B55E3E">
        <w:rPr>
          <w:noProof/>
        </w:rPr>
        <w:object w:dxaOrig="5175" w:dyaOrig="2325" w14:anchorId="18157A3B">
          <v:shape id="_x0000_i1040" type="#_x0000_t75" style="width:259.5pt;height:116.5pt" o:ole="">
            <v:imagedata r:id="rId45" o:title="" croptop="-1873f" cropbottom="8001f" cropright="2479f"/>
          </v:shape>
          <o:OLEObject Type="Embed" ProgID="Mscgen.Chart" ShapeID="_x0000_i1040" DrawAspect="Content" ObjectID="_1731120152" r:id="rId46"/>
        </w:object>
      </w:r>
    </w:p>
    <w:p w14:paraId="6B63DF1E" w14:textId="77777777" w:rsidR="00A8221D" w:rsidRPr="00B55E3E" w:rsidRDefault="00A8221D" w:rsidP="00A8221D">
      <w:pPr>
        <w:pStyle w:val="TF"/>
      </w:pPr>
      <w:r w:rsidRPr="00B55E3E">
        <w:t>Figure 5.3.13.1-1: RRC connection resume, successful</w:t>
      </w:r>
    </w:p>
    <w:p w14:paraId="7173731D" w14:textId="77777777" w:rsidR="00A8221D" w:rsidRPr="00B55E3E" w:rsidRDefault="00A8221D" w:rsidP="00A8221D">
      <w:pPr>
        <w:pStyle w:val="TH"/>
      </w:pPr>
      <w:r w:rsidRPr="00B55E3E">
        <w:object w:dxaOrig="5460" w:dyaOrig="2565" w14:anchorId="0AFEF4F7">
          <v:shape id="_x0000_i1041" type="#_x0000_t75" style="width:273.5pt;height:129pt" o:ole="">
            <v:imagedata r:id="rId47" o:title=""/>
          </v:shape>
          <o:OLEObject Type="Embed" ProgID="Mscgen.Chart" ShapeID="_x0000_i1041" DrawAspect="Content" ObjectID="_1731120153" r:id="rId48"/>
        </w:object>
      </w:r>
    </w:p>
    <w:p w14:paraId="75140B0E" w14:textId="77777777" w:rsidR="00A8221D" w:rsidRPr="00B55E3E" w:rsidRDefault="00A8221D" w:rsidP="00A8221D">
      <w:pPr>
        <w:pStyle w:val="TF"/>
      </w:pPr>
      <w:r w:rsidRPr="00B55E3E">
        <w:t>Figure 5.3.13.1-2: RRC connection resume fallback to RRC connection establishment, successful</w:t>
      </w:r>
    </w:p>
    <w:p w14:paraId="1CF90B1A" w14:textId="77777777" w:rsidR="00A8221D" w:rsidRPr="00B55E3E" w:rsidRDefault="00A8221D" w:rsidP="00A8221D">
      <w:pPr>
        <w:pStyle w:val="TH"/>
      </w:pPr>
      <w:r w:rsidRPr="00B55E3E">
        <w:object w:dxaOrig="5460" w:dyaOrig="2055" w14:anchorId="72085ECD">
          <v:shape id="_x0000_i1042" type="#_x0000_t75" style="width:273.5pt;height:103pt" o:ole="">
            <v:imagedata r:id="rId49" o:title=""/>
          </v:shape>
          <o:OLEObject Type="Embed" ProgID="Mscgen.Chart" ShapeID="_x0000_i1042" DrawAspect="Content" ObjectID="_1731120154" r:id="rId50"/>
        </w:object>
      </w:r>
    </w:p>
    <w:p w14:paraId="192BB765" w14:textId="77777777" w:rsidR="00A8221D" w:rsidRPr="00B55E3E" w:rsidRDefault="00A8221D" w:rsidP="00A8221D">
      <w:pPr>
        <w:pStyle w:val="TF"/>
      </w:pPr>
      <w:r w:rsidRPr="00B55E3E">
        <w:t>Figure 5.3.13.1-3: RRC connection resume followed by network release, successful</w:t>
      </w:r>
    </w:p>
    <w:p w14:paraId="3D275417" w14:textId="77777777" w:rsidR="00A8221D" w:rsidRPr="00B55E3E" w:rsidRDefault="00A8221D" w:rsidP="00A8221D">
      <w:pPr>
        <w:pStyle w:val="TH"/>
      </w:pPr>
      <w:r w:rsidRPr="00B55E3E">
        <w:object w:dxaOrig="5460" w:dyaOrig="2055" w14:anchorId="4629CBB8">
          <v:shape id="_x0000_i1043" type="#_x0000_t75" style="width:273.5pt;height:103pt" o:ole="">
            <v:imagedata r:id="rId51" o:title=""/>
          </v:shape>
          <o:OLEObject Type="Embed" ProgID="Mscgen.Chart" ShapeID="_x0000_i1043" DrawAspect="Content" ObjectID="_1731120155" r:id="rId52"/>
        </w:object>
      </w:r>
    </w:p>
    <w:p w14:paraId="28D1CB40" w14:textId="77777777" w:rsidR="00A8221D" w:rsidRPr="00B55E3E" w:rsidRDefault="00A8221D" w:rsidP="00A8221D">
      <w:pPr>
        <w:pStyle w:val="TF"/>
      </w:pPr>
      <w:r w:rsidRPr="00B55E3E">
        <w:t>Figure 5.3.13.1-4: RRC connection resume followed by network suspend, successful</w:t>
      </w:r>
    </w:p>
    <w:p w14:paraId="136F2860" w14:textId="77777777" w:rsidR="00A8221D" w:rsidRPr="00B55E3E" w:rsidRDefault="00A8221D" w:rsidP="00A8221D">
      <w:pPr>
        <w:pStyle w:val="TH"/>
      </w:pPr>
      <w:r w:rsidRPr="00B55E3E">
        <w:object w:dxaOrig="5460" w:dyaOrig="2055" w14:anchorId="4C792563">
          <v:shape id="_x0000_i1044" type="#_x0000_t75" style="width:273.5pt;height:103pt" o:ole="">
            <v:imagedata r:id="rId53" o:title=""/>
          </v:shape>
          <o:OLEObject Type="Embed" ProgID="Mscgen.Chart" ShapeID="_x0000_i1044" DrawAspect="Content" ObjectID="_1731120156" r:id="rId54"/>
        </w:object>
      </w:r>
    </w:p>
    <w:p w14:paraId="2A6CA159" w14:textId="77777777" w:rsidR="00A8221D" w:rsidRPr="00B55E3E" w:rsidRDefault="00A8221D" w:rsidP="00A8221D">
      <w:pPr>
        <w:pStyle w:val="TF"/>
      </w:pPr>
      <w:r w:rsidRPr="00B55E3E">
        <w:t>Figure 5.3.13.1-5: RRC connection resume, network reject</w:t>
      </w:r>
    </w:p>
    <w:p w14:paraId="2476AF32" w14:textId="77777777" w:rsidR="00A8221D" w:rsidRPr="00B55E3E" w:rsidRDefault="00A8221D" w:rsidP="00A8221D">
      <w:r w:rsidRPr="00B55E3E">
        <w:t>The purpose of this procedure is to resume a suspended RRC connection, including resuming SRB(s), DRB(s) and multicast MRB(s) or perform an RNA update. This procedure is also used to initiate SDT in RRC_INACTIVE.</w:t>
      </w:r>
    </w:p>
    <w:p w14:paraId="782BDF29" w14:textId="77777777" w:rsidR="00A8221D" w:rsidRPr="00B55E3E" w:rsidRDefault="00A8221D" w:rsidP="00A8221D">
      <w:pPr>
        <w:pStyle w:val="Heading4"/>
      </w:pPr>
      <w:bookmarkStart w:id="369" w:name="_Toc60776832"/>
      <w:bookmarkStart w:id="370" w:name="_Toc115428555"/>
      <w:r w:rsidRPr="00B55E3E">
        <w:t>5.3.13.1a</w:t>
      </w:r>
      <w:r w:rsidRPr="00B55E3E">
        <w:tab/>
        <w:t>Conditions for resuming RRC Connection for NR sidelink communication</w:t>
      </w:r>
      <w:bookmarkEnd w:id="369"/>
      <w:r w:rsidRPr="00B55E3E">
        <w:t>/discovery/V2X sidelink communication</w:t>
      </w:r>
      <w:bookmarkEnd w:id="370"/>
    </w:p>
    <w:p w14:paraId="461D2B78" w14:textId="77777777" w:rsidR="00A8221D" w:rsidRPr="00B55E3E" w:rsidRDefault="00A8221D" w:rsidP="00A8221D">
      <w:r w:rsidRPr="00B55E3E">
        <w:t>For</w:t>
      </w:r>
      <w:r w:rsidRPr="00B55E3E">
        <w:rPr>
          <w:lang w:eastAsia="zh-CN"/>
        </w:rPr>
        <w:t xml:space="preserve"> NR</w:t>
      </w:r>
      <w:r w:rsidRPr="00B55E3E">
        <w:t xml:space="preserve"> sidelink communication/discovery an RRC connection is resumed only in the following cases:</w:t>
      </w:r>
    </w:p>
    <w:p w14:paraId="681972EF" w14:textId="77777777" w:rsidR="00A8221D" w:rsidRPr="00B55E3E" w:rsidRDefault="00A8221D" w:rsidP="00A8221D">
      <w:pPr>
        <w:pStyle w:val="B1"/>
      </w:pPr>
      <w:r w:rsidRPr="00B55E3E">
        <w:t>1&gt;</w:t>
      </w:r>
      <w:r w:rsidRPr="00B55E3E">
        <w:tab/>
        <w:t>if configured by upper layers to transmit NR sidelink communication/discovery and related data is available for transmission:</w:t>
      </w:r>
    </w:p>
    <w:p w14:paraId="335B1A95" w14:textId="77777777" w:rsidR="00A8221D" w:rsidRPr="00B55E3E" w:rsidRDefault="00A8221D" w:rsidP="00A8221D">
      <w:pPr>
        <w:pStyle w:val="B2"/>
        <w:rPr>
          <w:lang w:eastAsia="zh-CN"/>
        </w:rPr>
      </w:pPr>
      <w:r w:rsidRPr="00B55E3E">
        <w:rPr>
          <w:lang w:eastAsia="zh-CN"/>
        </w:rPr>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w:t>
      </w:r>
      <w:r w:rsidRPr="00B55E3E">
        <w:rPr>
          <w:lang w:eastAsia="ko-KR"/>
        </w:rPr>
        <w:t>provided</w:t>
      </w:r>
      <w:r w:rsidRPr="00B55E3E">
        <w:rPr>
          <w:lang w:eastAsia="zh-CN"/>
        </w:rPr>
        <w:t xml:space="preserve"> 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 or</w:t>
      </w:r>
    </w:p>
    <w:p w14:paraId="4917A536" w14:textId="77777777" w:rsidR="00A8221D" w:rsidRPr="00B55E3E" w:rsidRDefault="00A8221D" w:rsidP="00A8221D">
      <w:pPr>
        <w:pStyle w:val="B2"/>
        <w:rPr>
          <w:lang w:eastAsia="zh-CN"/>
        </w:rPr>
      </w:pPr>
      <w:r w:rsidRPr="00B55E3E">
        <w:rPr>
          <w:lang w:eastAsia="zh-CN"/>
        </w:rPr>
        <w:t>2&gt;</w:t>
      </w:r>
      <w:r w:rsidRPr="00B55E3E">
        <w:rPr>
          <w:lang w:eastAsia="zh-CN"/>
        </w:rPr>
        <w:tab/>
        <w:t xml:space="preserve">if the frequency on which the UE is configured to transmit NR sidelink discovery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DiscTxPoolSelected</w:t>
      </w:r>
      <w:r w:rsidRPr="00B55E3E">
        <w:rPr>
          <w:lang w:eastAsia="zh-CN"/>
        </w:rPr>
        <w:t xml:space="preserve"> or </w:t>
      </w:r>
      <w:r w:rsidRPr="00B55E3E">
        <w:rPr>
          <w:i/>
          <w:lang w:eastAsia="zh-CN"/>
        </w:rPr>
        <w:t xml:space="preserve">sl-TxPoolSelectedNormal </w:t>
      </w:r>
      <w:r w:rsidRPr="00B55E3E">
        <w:rPr>
          <w:lang w:eastAsia="zh-CN"/>
        </w:rPr>
        <w:t>for the concerned frequency;</w:t>
      </w:r>
    </w:p>
    <w:p w14:paraId="2B29F5B7" w14:textId="77777777" w:rsidR="00A8221D" w:rsidRPr="00B55E3E" w:rsidRDefault="00A8221D" w:rsidP="00A8221D">
      <w:pPr>
        <w:rPr>
          <w:rFonts w:eastAsia="MS Mincho"/>
        </w:rPr>
      </w:pPr>
      <w:r w:rsidRPr="00B55E3E">
        <w:rPr>
          <w:rFonts w:eastAsia="MS Mincho"/>
        </w:rPr>
        <w:t>For L2 U2N Relay UE in RRC_INACTIVE, an RRC connection establishment is resumed in the following cases:</w:t>
      </w:r>
    </w:p>
    <w:p w14:paraId="03C432F1" w14:textId="77777777" w:rsidR="00A8221D" w:rsidRPr="00B55E3E" w:rsidRDefault="00A8221D" w:rsidP="00A8221D">
      <w:pPr>
        <w:pStyle w:val="B1"/>
      </w:pPr>
      <w:r w:rsidRPr="00B55E3E">
        <w:t>1&gt;</w:t>
      </w:r>
      <w:r w:rsidRPr="00B55E3E">
        <w:tab/>
        <w:t xml:space="preserve">if any message is received from the L2 U2N Remote UE via SL-RLC0 as </w:t>
      </w:r>
      <w:r w:rsidRPr="00B55E3E">
        <w:rPr>
          <w:rFonts w:eastAsia="SimSun"/>
        </w:rPr>
        <w:t>specified</w:t>
      </w:r>
      <w:r w:rsidRPr="00B55E3E">
        <w:t xml:space="preserve"> in 9.1.1.4 or SL-RLC1 as specified in 9.2.4;</w:t>
      </w:r>
    </w:p>
    <w:p w14:paraId="18E309A4" w14:textId="77777777" w:rsidR="00A8221D" w:rsidRPr="00B55E3E" w:rsidRDefault="00A8221D" w:rsidP="00A8221D">
      <w:pPr>
        <w:rPr>
          <w:lang w:eastAsia="zh-CN"/>
        </w:rPr>
      </w:pPr>
      <w:r w:rsidRPr="00B55E3E">
        <w:t>For</w:t>
      </w:r>
      <w:r w:rsidRPr="00B55E3E">
        <w:rPr>
          <w:lang w:eastAsia="zh-CN"/>
        </w:rPr>
        <w:t xml:space="preserve"> V2X </w:t>
      </w:r>
      <w:r w:rsidRPr="00B55E3E">
        <w:t xml:space="preserve">sidelink communication an RRC connection resume is initiated </w:t>
      </w:r>
      <w:r w:rsidRPr="00B55E3E">
        <w:rPr>
          <w:lang w:eastAsia="zh-CN"/>
        </w:rPr>
        <w:t>only when the conditions specified for V2X sidelink communication in clause 5.3.3.1a of TS 36.331 [10] are met.</w:t>
      </w:r>
    </w:p>
    <w:p w14:paraId="58F593FF" w14:textId="77777777" w:rsidR="00A8221D" w:rsidRPr="00B55E3E" w:rsidRDefault="00A8221D" w:rsidP="00A8221D">
      <w:pPr>
        <w:pStyle w:val="NO"/>
      </w:pPr>
      <w:r w:rsidRPr="00B55E3E">
        <w:t>NOTE:</w:t>
      </w:r>
      <w:r w:rsidRPr="00B55E3E">
        <w:tab/>
        <w:t>Upper layers initiate an RRC connection resume (except if the RRC connection resume is initiated at the L2 U2N Relay UE upon reception of a message from a L2 U2N Remote UE via SL-RLC0 or SL-RLC1). The interaction with NAS is left to UE implementation.</w:t>
      </w:r>
    </w:p>
    <w:p w14:paraId="603B790C" w14:textId="77777777" w:rsidR="00A8221D" w:rsidRPr="00B55E3E" w:rsidRDefault="00A8221D" w:rsidP="00A8221D">
      <w:pPr>
        <w:pStyle w:val="Heading4"/>
      </w:pPr>
      <w:bookmarkStart w:id="371" w:name="_Toc115428556"/>
      <w:bookmarkStart w:id="372" w:name="_Hlk85563926"/>
      <w:bookmarkStart w:id="373" w:name="_Toc60776833"/>
      <w:r w:rsidRPr="00B55E3E">
        <w:t>5.3.13.1b</w:t>
      </w:r>
      <w:r w:rsidRPr="00B55E3E">
        <w:tab/>
        <w:t>Conditions for initiating SDT</w:t>
      </w:r>
      <w:bookmarkEnd w:id="371"/>
    </w:p>
    <w:bookmarkEnd w:id="372"/>
    <w:p w14:paraId="649FB246" w14:textId="77777777" w:rsidR="00A8221D" w:rsidRPr="00B55E3E" w:rsidRDefault="00A8221D" w:rsidP="00A8221D">
      <w:r w:rsidRPr="00B55E3E">
        <w:t>A UE in RRC_INACTIVE initiates the resume procedure for SDT when all of the following conditions are fulfilled:</w:t>
      </w:r>
    </w:p>
    <w:p w14:paraId="5D871D5E" w14:textId="77777777" w:rsidR="00A8221D" w:rsidRPr="00B55E3E" w:rsidRDefault="00A8221D" w:rsidP="00A8221D">
      <w:pPr>
        <w:pStyle w:val="B1"/>
      </w:pPr>
      <w:r w:rsidRPr="00B55E3E">
        <w:t>1&gt;</w:t>
      </w:r>
      <w:r w:rsidRPr="00B55E3E">
        <w:tab/>
        <w:t>the upper layers request resumption of RRC connection; and</w:t>
      </w:r>
    </w:p>
    <w:p w14:paraId="237E753E" w14:textId="77777777" w:rsidR="00A8221D" w:rsidRPr="00B55E3E" w:rsidRDefault="00A8221D" w:rsidP="00A8221D">
      <w:pPr>
        <w:pStyle w:val="B1"/>
      </w:pPr>
      <w:r w:rsidRPr="00B55E3E">
        <w:t>1&gt;</w:t>
      </w:r>
      <w:r w:rsidRPr="00B55E3E">
        <w:tab/>
      </w:r>
      <w:r w:rsidRPr="00B55E3E">
        <w:rPr>
          <w:i/>
          <w:iCs/>
        </w:rPr>
        <w:t>SIB1</w:t>
      </w:r>
      <w:r w:rsidRPr="00B55E3E">
        <w:t xml:space="preserve"> includes </w:t>
      </w:r>
      <w:r w:rsidRPr="00B55E3E">
        <w:rPr>
          <w:i/>
          <w:iCs/>
        </w:rPr>
        <w:t>sdt-ConfigCommon</w:t>
      </w:r>
      <w:r w:rsidRPr="00B55E3E">
        <w:t>; and</w:t>
      </w:r>
    </w:p>
    <w:p w14:paraId="45649A0C" w14:textId="77777777" w:rsidR="00A8221D" w:rsidRPr="00B55E3E" w:rsidRDefault="00A8221D" w:rsidP="00A8221D">
      <w:pPr>
        <w:pStyle w:val="B1"/>
      </w:pPr>
      <w:r w:rsidRPr="00B55E3E">
        <w:t>1&gt;</w:t>
      </w:r>
      <w:r w:rsidRPr="00B55E3E">
        <w:tab/>
      </w:r>
      <w:r w:rsidRPr="00B55E3E">
        <w:rPr>
          <w:i/>
          <w:iCs/>
        </w:rPr>
        <w:t>sdt-Config</w:t>
      </w:r>
      <w:r w:rsidRPr="00B55E3E">
        <w:t xml:space="preserve"> is configured; and</w:t>
      </w:r>
    </w:p>
    <w:p w14:paraId="3F76A5FC" w14:textId="77777777" w:rsidR="00A8221D" w:rsidRPr="00B55E3E" w:rsidRDefault="00A8221D" w:rsidP="00A8221D">
      <w:pPr>
        <w:pStyle w:val="B1"/>
      </w:pPr>
      <w:r w:rsidRPr="00B55E3E">
        <w:lastRenderedPageBreak/>
        <w:t>1&gt;</w:t>
      </w:r>
      <w:r w:rsidRPr="00B55E3E">
        <w:tab/>
        <w:t>all the pending data in UL is mapped to the radio bearers configured for SDT; and</w:t>
      </w:r>
    </w:p>
    <w:p w14:paraId="45CA9667" w14:textId="77777777" w:rsidR="00A8221D" w:rsidRPr="00B55E3E" w:rsidRDefault="00A8221D" w:rsidP="00A8221D">
      <w:pPr>
        <w:pStyle w:val="B1"/>
      </w:pPr>
      <w:r w:rsidRPr="00B55E3E">
        <w:t>1&gt;</w:t>
      </w:r>
      <w:r w:rsidRPr="00B55E3E">
        <w:tab/>
        <w:t>lower layers indicate that conditions for initiating SDT as specified in TS 38.321 [3] are fulfilled.</w:t>
      </w:r>
    </w:p>
    <w:p w14:paraId="07F8CFCD" w14:textId="77777777" w:rsidR="00A8221D" w:rsidRPr="00B55E3E" w:rsidRDefault="00A8221D" w:rsidP="00A8221D">
      <w:pPr>
        <w:pStyle w:val="NO"/>
      </w:pPr>
      <w:r w:rsidRPr="00B55E3E">
        <w:t>NOTE:</w:t>
      </w:r>
      <w:r w:rsidRPr="00B55E3E">
        <w:tab/>
        <w:t>How the UE determines that all pending data in UL is mapped to radio bearers configured for SDT is left to UE implementation.</w:t>
      </w:r>
    </w:p>
    <w:p w14:paraId="6F48B1E7" w14:textId="77777777" w:rsidR="00A8221D" w:rsidRPr="00B55E3E" w:rsidRDefault="00A8221D" w:rsidP="00A8221D">
      <w:pPr>
        <w:pStyle w:val="Heading4"/>
      </w:pPr>
      <w:bookmarkStart w:id="374" w:name="_Toc115428557"/>
      <w:r w:rsidRPr="00B55E3E">
        <w:t>5.3.13.2</w:t>
      </w:r>
      <w:r w:rsidRPr="00B55E3E">
        <w:tab/>
        <w:t>Initiation</w:t>
      </w:r>
      <w:bookmarkEnd w:id="373"/>
      <w:bookmarkEnd w:id="374"/>
    </w:p>
    <w:p w14:paraId="52DDE13B" w14:textId="77777777" w:rsidR="00A8221D" w:rsidRPr="00B55E3E" w:rsidRDefault="00A8221D" w:rsidP="00A8221D">
      <w:r w:rsidRPr="00B55E3E">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25166715" w14:textId="77777777" w:rsidR="00A8221D" w:rsidRPr="00B55E3E" w:rsidRDefault="00A8221D" w:rsidP="00A8221D">
      <w:r w:rsidRPr="00B55E3E">
        <w:t>The UE shall ensure having valid and up to date essential system information as specified in clause 5.2.2.2 before initiating this procedure.</w:t>
      </w:r>
    </w:p>
    <w:p w14:paraId="677D5184" w14:textId="77777777" w:rsidR="00A8221D" w:rsidRPr="00B55E3E" w:rsidRDefault="00A8221D" w:rsidP="00A8221D">
      <w:r w:rsidRPr="00B55E3E">
        <w:t>Upon initiation of the procedure, the UE shall:</w:t>
      </w:r>
    </w:p>
    <w:p w14:paraId="4DAD1A55" w14:textId="77777777" w:rsidR="00A8221D" w:rsidRPr="00B55E3E" w:rsidRDefault="00A8221D" w:rsidP="00A8221D">
      <w:pPr>
        <w:pStyle w:val="B1"/>
      </w:pPr>
      <w:r w:rsidRPr="00B55E3E">
        <w:t>1&gt;</w:t>
      </w:r>
      <w:r w:rsidRPr="00B55E3E">
        <w:tab/>
        <w:t>if the resumption of the RRC connection is triggered by response to NG-RAN paging:</w:t>
      </w:r>
    </w:p>
    <w:p w14:paraId="04D7FF81" w14:textId="77777777" w:rsidR="00A8221D" w:rsidRPr="00B55E3E" w:rsidRDefault="00A8221D" w:rsidP="00A8221D">
      <w:pPr>
        <w:pStyle w:val="B2"/>
      </w:pPr>
      <w:r w:rsidRPr="00B55E3E">
        <w:t>2&gt;</w:t>
      </w:r>
      <w:r w:rsidRPr="00B55E3E">
        <w:tab/>
        <w:t>select '0' as the Access Category;</w:t>
      </w:r>
    </w:p>
    <w:p w14:paraId="6D71BC6C" w14:textId="77777777" w:rsidR="00A8221D" w:rsidRPr="00B55E3E" w:rsidRDefault="00A8221D" w:rsidP="00A8221D">
      <w:pPr>
        <w:pStyle w:val="B2"/>
      </w:pPr>
      <w:r w:rsidRPr="00B55E3E">
        <w:t>2&gt;</w:t>
      </w:r>
      <w:r w:rsidRPr="00B55E3E">
        <w:tab/>
        <w:t>perform the unified access control procedure as specified in 5.3.14 using the selected Access Category and one or more Access Identities provided by upper layers;</w:t>
      </w:r>
    </w:p>
    <w:p w14:paraId="3F565CCB" w14:textId="77777777" w:rsidR="00A8221D" w:rsidRPr="00B55E3E" w:rsidRDefault="00A8221D" w:rsidP="00A8221D">
      <w:pPr>
        <w:pStyle w:val="B3"/>
      </w:pPr>
      <w:r w:rsidRPr="00B55E3E">
        <w:t>3&gt;</w:t>
      </w:r>
      <w:r w:rsidRPr="00B55E3E">
        <w:tab/>
        <w:t>if the access attempt is barred, the procedure ends;</w:t>
      </w:r>
    </w:p>
    <w:p w14:paraId="6F329E67" w14:textId="77777777" w:rsidR="00A8221D" w:rsidRPr="00B55E3E" w:rsidRDefault="00A8221D" w:rsidP="00A8221D">
      <w:pPr>
        <w:pStyle w:val="B1"/>
      </w:pPr>
      <w:r w:rsidRPr="00B55E3E">
        <w:t>1&gt;</w:t>
      </w:r>
      <w:r w:rsidRPr="00B55E3E">
        <w:tab/>
        <w:t>else if the resumption of the RRC connection is triggered by upper layers:</w:t>
      </w:r>
    </w:p>
    <w:p w14:paraId="03F3BA47" w14:textId="77777777" w:rsidR="00A8221D" w:rsidRPr="00B55E3E" w:rsidRDefault="00A8221D" w:rsidP="00A8221D">
      <w:pPr>
        <w:pStyle w:val="B2"/>
      </w:pPr>
      <w:r w:rsidRPr="00B55E3E">
        <w:t>2&gt;</w:t>
      </w:r>
      <w:r w:rsidRPr="00B55E3E">
        <w:tab/>
        <w:t>if the upper layers provide an Access Category and one or more Access Identities:</w:t>
      </w:r>
    </w:p>
    <w:p w14:paraId="383DD5CA" w14:textId="77777777" w:rsidR="00A8221D" w:rsidRPr="00B55E3E" w:rsidRDefault="00A8221D" w:rsidP="00A8221D">
      <w:pPr>
        <w:pStyle w:val="B3"/>
      </w:pPr>
      <w:r w:rsidRPr="00B55E3E">
        <w:t>3&gt;</w:t>
      </w:r>
      <w:r w:rsidRPr="00B55E3E">
        <w:tab/>
        <w:t>perform the unified access control procedure as specified in 5.3.14 using the Access Category and Access Identities provided by upper layers;</w:t>
      </w:r>
    </w:p>
    <w:p w14:paraId="373F6F5D" w14:textId="77777777" w:rsidR="00A8221D" w:rsidRPr="00B55E3E" w:rsidRDefault="00A8221D" w:rsidP="00A8221D">
      <w:pPr>
        <w:pStyle w:val="B4"/>
      </w:pPr>
      <w:r w:rsidRPr="00B55E3E">
        <w:t>4&gt;</w:t>
      </w:r>
      <w:r w:rsidRPr="00B55E3E">
        <w:tab/>
        <w:t>if the access attempt is barred, the procedure ends;</w:t>
      </w:r>
    </w:p>
    <w:p w14:paraId="17A0197B" w14:textId="77777777" w:rsidR="00A8221D" w:rsidRPr="00B55E3E" w:rsidRDefault="00A8221D" w:rsidP="00A8221D">
      <w:pPr>
        <w:pStyle w:val="B2"/>
      </w:pPr>
      <w:r w:rsidRPr="00B55E3E">
        <w:t>2&gt;</w:t>
      </w:r>
      <w:r w:rsidRPr="00B55E3E">
        <w:tab/>
        <w:t xml:space="preserve">if the resumption occurs after release with redirect with </w:t>
      </w:r>
      <w:r w:rsidRPr="00B55E3E">
        <w:rPr>
          <w:i/>
        </w:rPr>
        <w:t>mpsPriorityIndication</w:t>
      </w:r>
      <w:r w:rsidRPr="00B55E3E">
        <w:t>:</w:t>
      </w:r>
    </w:p>
    <w:p w14:paraId="73FE3D3A" w14:textId="77777777" w:rsidR="00A8221D" w:rsidRPr="00B55E3E" w:rsidRDefault="00A8221D" w:rsidP="00A8221D">
      <w:pPr>
        <w:pStyle w:val="B3"/>
      </w:pPr>
      <w:r w:rsidRPr="00B55E3E">
        <w:t>3&gt;</w:t>
      </w:r>
      <w:r w:rsidRPr="00B55E3E">
        <w:tab/>
        <w:t>set the resumeCause to mps-PriorityAccess;</w:t>
      </w:r>
    </w:p>
    <w:p w14:paraId="7B7FC716" w14:textId="77777777" w:rsidR="00A8221D" w:rsidRPr="00B55E3E" w:rsidRDefault="00A8221D" w:rsidP="00A8221D">
      <w:pPr>
        <w:pStyle w:val="B2"/>
      </w:pPr>
      <w:r w:rsidRPr="00B55E3E">
        <w:t>2&gt;</w:t>
      </w:r>
      <w:r w:rsidRPr="00B55E3E">
        <w:tab/>
        <w:t>else:</w:t>
      </w:r>
    </w:p>
    <w:p w14:paraId="7005A248" w14:textId="77777777" w:rsidR="00A8221D" w:rsidRPr="00B55E3E" w:rsidRDefault="00A8221D" w:rsidP="00A8221D">
      <w:pPr>
        <w:pStyle w:val="B3"/>
      </w:pPr>
      <w:r w:rsidRPr="00B55E3E">
        <w:t>3&gt;</w:t>
      </w:r>
      <w:r w:rsidRPr="00B55E3E">
        <w:tab/>
        <w:t xml:space="preserve">set the </w:t>
      </w:r>
      <w:r w:rsidRPr="00B55E3E">
        <w:rPr>
          <w:i/>
        </w:rPr>
        <w:t>resumeCause</w:t>
      </w:r>
      <w:r w:rsidRPr="00B55E3E">
        <w:t xml:space="preserve"> in accordance with the information received from upper layers;</w:t>
      </w:r>
    </w:p>
    <w:p w14:paraId="232F97C6" w14:textId="77777777" w:rsidR="00A8221D" w:rsidRPr="00B55E3E" w:rsidRDefault="00A8221D" w:rsidP="00A8221D">
      <w:pPr>
        <w:pStyle w:val="B1"/>
      </w:pPr>
      <w:r w:rsidRPr="00B55E3E">
        <w:t>1&gt;</w:t>
      </w:r>
      <w:r w:rsidRPr="00B55E3E">
        <w:tab/>
        <w:t>else if the resumption of the RRC connection is triggered due to an RNA update as specified in 5.3.13.8:</w:t>
      </w:r>
    </w:p>
    <w:p w14:paraId="73DE44E4" w14:textId="77777777" w:rsidR="00A8221D" w:rsidRPr="00B55E3E" w:rsidRDefault="00A8221D" w:rsidP="00A8221D">
      <w:pPr>
        <w:pStyle w:val="B2"/>
      </w:pPr>
      <w:r w:rsidRPr="00B55E3E">
        <w:t>2&gt;</w:t>
      </w:r>
      <w:r w:rsidRPr="00B55E3E">
        <w:tab/>
        <w:t>if an emergency service is ongoing:</w:t>
      </w:r>
    </w:p>
    <w:p w14:paraId="3105E759" w14:textId="77777777" w:rsidR="00A8221D" w:rsidRPr="00B55E3E" w:rsidRDefault="00A8221D" w:rsidP="00A8221D">
      <w:pPr>
        <w:pStyle w:val="NO"/>
        <w:rPr>
          <w:lang w:eastAsia="zh-CN"/>
        </w:rPr>
      </w:pPr>
      <w:r w:rsidRPr="00B55E3E">
        <w:rPr>
          <w:lang w:eastAsia="zh-CN"/>
        </w:rPr>
        <w:t>NOTE 1:</w:t>
      </w:r>
      <w:r w:rsidRPr="00B55E3E">
        <w:rPr>
          <w:lang w:eastAsia="zh-CN"/>
        </w:rPr>
        <w:tab/>
      </w:r>
      <w:r w:rsidRPr="00B55E3E">
        <w:t>How the RRC layer in the UE is aware of an ongoing emergency service is up to UE implementation.</w:t>
      </w:r>
    </w:p>
    <w:p w14:paraId="4A89195F" w14:textId="77777777" w:rsidR="00A8221D" w:rsidRPr="00B55E3E" w:rsidRDefault="00A8221D" w:rsidP="00A8221D">
      <w:pPr>
        <w:pStyle w:val="B3"/>
      </w:pPr>
      <w:r w:rsidRPr="00B55E3E">
        <w:t>3&gt;</w:t>
      </w:r>
      <w:r w:rsidRPr="00B55E3E">
        <w:tab/>
        <w:t>select '2' as the Access Category;</w:t>
      </w:r>
    </w:p>
    <w:p w14:paraId="089F3BC4" w14:textId="77777777" w:rsidR="00A8221D" w:rsidRPr="00B55E3E" w:rsidRDefault="00A8221D" w:rsidP="00A8221D">
      <w:pPr>
        <w:pStyle w:val="B3"/>
        <w:rPr>
          <w:lang w:eastAsia="zh-TW"/>
        </w:rPr>
      </w:pPr>
      <w:r w:rsidRPr="00B55E3E">
        <w:t>3&gt;</w:t>
      </w:r>
      <w:r w:rsidRPr="00B55E3E">
        <w:tab/>
        <w:t xml:space="preserve">set the </w:t>
      </w:r>
      <w:r w:rsidRPr="00B55E3E">
        <w:rPr>
          <w:i/>
        </w:rPr>
        <w:t>resumeCause</w:t>
      </w:r>
      <w:r w:rsidRPr="00B55E3E">
        <w:rPr>
          <w:lang w:eastAsia="zh-TW"/>
        </w:rPr>
        <w:t xml:space="preserve"> to </w:t>
      </w:r>
      <w:r w:rsidRPr="00B55E3E">
        <w:rPr>
          <w:i/>
          <w:lang w:eastAsia="zh-TW"/>
        </w:rPr>
        <w:t>emergency</w:t>
      </w:r>
      <w:r w:rsidRPr="00B55E3E">
        <w:rPr>
          <w:lang w:eastAsia="zh-TW"/>
        </w:rPr>
        <w:t>;</w:t>
      </w:r>
    </w:p>
    <w:p w14:paraId="5FC4710B" w14:textId="77777777" w:rsidR="00A8221D" w:rsidRPr="00B55E3E" w:rsidRDefault="00A8221D" w:rsidP="00A8221D">
      <w:pPr>
        <w:pStyle w:val="B2"/>
      </w:pPr>
      <w:r w:rsidRPr="00B55E3E">
        <w:t>2&gt;</w:t>
      </w:r>
      <w:r w:rsidRPr="00B55E3E">
        <w:tab/>
        <w:t>else:</w:t>
      </w:r>
    </w:p>
    <w:p w14:paraId="0E319E99" w14:textId="77777777" w:rsidR="00A8221D" w:rsidRPr="00B55E3E" w:rsidRDefault="00A8221D" w:rsidP="00A8221D">
      <w:pPr>
        <w:pStyle w:val="B3"/>
      </w:pPr>
      <w:r w:rsidRPr="00B55E3E">
        <w:t>3&gt;</w:t>
      </w:r>
      <w:r w:rsidRPr="00B55E3E">
        <w:tab/>
        <w:t>select '8' as the Access Category;</w:t>
      </w:r>
    </w:p>
    <w:p w14:paraId="209E00C4" w14:textId="77777777" w:rsidR="00A8221D" w:rsidRPr="00B55E3E" w:rsidRDefault="00A8221D" w:rsidP="00A8221D">
      <w:pPr>
        <w:pStyle w:val="B2"/>
      </w:pPr>
      <w:r w:rsidRPr="00B55E3E">
        <w:t>2&gt;</w:t>
      </w:r>
      <w:r w:rsidRPr="00B55E3E">
        <w:tab/>
        <w:t>perform the unified access control procedure as specified in 5.3.14 using the selected Access Category and one or more Access Identities to be applied as specified in TS 24.501 [23];</w:t>
      </w:r>
    </w:p>
    <w:p w14:paraId="689026FB" w14:textId="77777777" w:rsidR="00A8221D" w:rsidRPr="00B55E3E" w:rsidRDefault="00A8221D" w:rsidP="00A8221D">
      <w:pPr>
        <w:pStyle w:val="B3"/>
      </w:pPr>
      <w:r w:rsidRPr="00B55E3E">
        <w:t>3&gt;</w:t>
      </w:r>
      <w:r w:rsidRPr="00B55E3E">
        <w:tab/>
        <w:t>if the access attempt is barred:</w:t>
      </w:r>
    </w:p>
    <w:p w14:paraId="7D346BD5" w14:textId="77777777" w:rsidR="00A8221D" w:rsidRPr="00B55E3E" w:rsidRDefault="00A8221D" w:rsidP="00A8221D">
      <w:pPr>
        <w:pStyle w:val="B4"/>
      </w:pPr>
      <w:r w:rsidRPr="00B55E3E">
        <w:t>4&gt;</w:t>
      </w:r>
      <w:r w:rsidRPr="00B55E3E">
        <w:tab/>
        <w:t xml:space="preserve">set the variable </w:t>
      </w:r>
      <w:r w:rsidRPr="00B55E3E">
        <w:rPr>
          <w:i/>
        </w:rPr>
        <w:t>pendingRNA-Update</w:t>
      </w:r>
      <w:r w:rsidRPr="00B55E3E">
        <w:t xml:space="preserve"> to </w:t>
      </w:r>
      <w:r w:rsidRPr="00B55E3E">
        <w:rPr>
          <w:i/>
        </w:rPr>
        <w:t>true</w:t>
      </w:r>
      <w:r w:rsidRPr="00B55E3E">
        <w:t>;</w:t>
      </w:r>
    </w:p>
    <w:p w14:paraId="5F19C5DC" w14:textId="77777777" w:rsidR="00A8221D" w:rsidRPr="00B55E3E" w:rsidRDefault="00A8221D" w:rsidP="00A8221D">
      <w:pPr>
        <w:pStyle w:val="B4"/>
      </w:pPr>
      <w:r w:rsidRPr="00B55E3E">
        <w:t>4&gt;</w:t>
      </w:r>
      <w:r w:rsidRPr="00B55E3E">
        <w:tab/>
        <w:t>the procedure ends;</w:t>
      </w:r>
    </w:p>
    <w:p w14:paraId="7AC86FF2" w14:textId="77777777" w:rsidR="00A8221D" w:rsidRPr="00B55E3E" w:rsidRDefault="00A8221D" w:rsidP="00A8221D">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resume triggered by reception of </w:t>
      </w:r>
      <w:r w:rsidRPr="00B55E3E">
        <w:rPr>
          <w:rFonts w:eastAsia="SimSun"/>
          <w:lang w:eastAsia="zh-CN"/>
        </w:rPr>
        <w:t>message from a L2 U2N Remote UE via SL-RLC0</w:t>
      </w:r>
      <w:r w:rsidRPr="00B55E3E">
        <w:t xml:space="preserve"> or SL-RLC1 as specified in 5.3.13.1a, the L2 U2N Relay UE sets the </w:t>
      </w:r>
      <w:r w:rsidRPr="00B55E3E">
        <w:rPr>
          <w:i/>
        </w:rPr>
        <w:t>resumeCause</w:t>
      </w:r>
      <w:r w:rsidRPr="00B55E3E">
        <w:t xml:space="preserve"> by implementation, but it can only set the </w:t>
      </w:r>
      <w:r w:rsidRPr="00B55E3E">
        <w:rPr>
          <w:i/>
        </w:rPr>
        <w:t>emergency</w:t>
      </w:r>
      <w:r w:rsidRPr="00B55E3E">
        <w:t xml:space="preserve">, </w:t>
      </w:r>
      <w:r w:rsidRPr="00B55E3E">
        <w:rPr>
          <w:i/>
        </w:rPr>
        <w:t>mps-PriorityAccess</w:t>
      </w:r>
      <w:r w:rsidRPr="00B55E3E">
        <w:t xml:space="preserve">, or </w:t>
      </w:r>
      <w:r w:rsidRPr="00B55E3E">
        <w:rPr>
          <w:i/>
        </w:rPr>
        <w:t>mcs-PriorityAccess</w:t>
      </w:r>
      <w:r w:rsidRPr="00B55E3E">
        <w:t xml:space="preserve"> as </w:t>
      </w:r>
      <w:r w:rsidRPr="00B55E3E">
        <w:rPr>
          <w:i/>
        </w:rPr>
        <w:t>resumeCause</w:t>
      </w:r>
      <w:r w:rsidRPr="00B55E3E">
        <w:t xml:space="preserve">, if the same cause value in the </w:t>
      </w:r>
      <w:r w:rsidRPr="00B55E3E">
        <w:rPr>
          <w:rFonts w:eastAsia="SimSun"/>
          <w:lang w:eastAsia="zh-CN"/>
        </w:rPr>
        <w:t>message received from the L2 U2N Remote UE via SL-RLC0</w:t>
      </w:r>
      <w:r w:rsidRPr="00B55E3E">
        <w:t>.</w:t>
      </w:r>
    </w:p>
    <w:p w14:paraId="767B8DBF" w14:textId="77777777" w:rsidR="00A8221D" w:rsidRPr="00B55E3E" w:rsidRDefault="00A8221D" w:rsidP="00A8221D">
      <w:pPr>
        <w:pStyle w:val="B1"/>
      </w:pPr>
      <w:r w:rsidRPr="00B55E3E">
        <w:lastRenderedPageBreak/>
        <w:t>1&gt;</w:t>
      </w:r>
      <w:r w:rsidRPr="00B55E3E">
        <w:tab/>
        <w:t>if the UE is in NE-DC or NR-DC:</w:t>
      </w:r>
    </w:p>
    <w:p w14:paraId="7CF9DBE2" w14:textId="77777777" w:rsidR="00A8221D" w:rsidRPr="00B55E3E" w:rsidRDefault="00A8221D" w:rsidP="00A8221D">
      <w:pPr>
        <w:pStyle w:val="B2"/>
      </w:pPr>
      <w:r w:rsidRPr="00B55E3E">
        <w:t>2&gt;</w:t>
      </w:r>
      <w:r w:rsidRPr="00B55E3E">
        <w:tab/>
        <w:t>if the UE does not support maintaining SCG configuration upon connection resumption:</w:t>
      </w:r>
    </w:p>
    <w:p w14:paraId="187564EA" w14:textId="77777777" w:rsidR="00A8221D" w:rsidRPr="00B55E3E" w:rsidRDefault="00A8221D" w:rsidP="00A8221D">
      <w:pPr>
        <w:pStyle w:val="B3"/>
      </w:pPr>
      <w:r w:rsidRPr="00B55E3E">
        <w:t>3&gt;</w:t>
      </w:r>
      <w:r w:rsidRPr="00B55E3E">
        <w:tab/>
        <w:t>release the MR-DC related configurations (i.e., as specified in 5.3.5.10) from the UE Inactive AS context, if stored;</w:t>
      </w:r>
    </w:p>
    <w:p w14:paraId="6AAD2991" w14:textId="77777777" w:rsidR="00A8221D" w:rsidRPr="00B55E3E" w:rsidRDefault="00A8221D" w:rsidP="00A8221D">
      <w:pPr>
        <w:pStyle w:val="B1"/>
      </w:pPr>
      <w:r w:rsidRPr="00B55E3E">
        <w:t>1&gt;</w:t>
      </w:r>
      <w:r w:rsidRPr="00B55E3E">
        <w:tab/>
        <w:t>if the UE does not support maintaining the MCG SCell configurations upon connection resumption:</w:t>
      </w:r>
    </w:p>
    <w:p w14:paraId="1020813C" w14:textId="77777777" w:rsidR="00A8221D" w:rsidRPr="00B55E3E" w:rsidRDefault="00A8221D" w:rsidP="00A8221D">
      <w:pPr>
        <w:pStyle w:val="B2"/>
      </w:pPr>
      <w:r w:rsidRPr="00B55E3E">
        <w:t>2&gt;</w:t>
      </w:r>
      <w:r w:rsidRPr="00B55E3E">
        <w:tab/>
        <w:t>release the MCG SCell(s) from the UE Inactive AS context, if stored;</w:t>
      </w:r>
    </w:p>
    <w:p w14:paraId="4A0AA14E" w14:textId="77777777" w:rsidR="00A8221D" w:rsidRPr="00B55E3E" w:rsidRDefault="00A8221D" w:rsidP="00A8221D">
      <w:pPr>
        <w:pStyle w:val="B1"/>
      </w:pPr>
      <w:r w:rsidRPr="00B55E3E">
        <w:t>1&gt;</w:t>
      </w:r>
      <w:r w:rsidRPr="00B55E3E">
        <w:tab/>
        <w:t>if the UE is acting as L2 U2N Remote UE:</w:t>
      </w:r>
    </w:p>
    <w:p w14:paraId="14DB0441" w14:textId="77777777" w:rsidR="00A8221D" w:rsidRPr="00B55E3E" w:rsidRDefault="00A8221D" w:rsidP="00A8221D">
      <w:pPr>
        <w:pStyle w:val="B2"/>
        <w:rPr>
          <w:rFonts w:eastAsia="DengXian"/>
          <w:lang w:eastAsia="zh-CN"/>
        </w:rPr>
      </w:pPr>
      <w:r w:rsidRPr="00B55E3E">
        <w:rPr>
          <w:rFonts w:eastAsia="DengXian"/>
          <w:lang w:eastAsia="zh-CN"/>
        </w:rPr>
        <w:t>2&gt;</w:t>
      </w:r>
      <w:r w:rsidRPr="00B55E3E">
        <w:rPr>
          <w:rFonts w:eastAsia="DengXian"/>
          <w:lang w:eastAsia="zh-CN"/>
        </w:rPr>
        <w:tab/>
        <w:t>establish a SRAP entity as specified in TS 38.351 [66], if no SRAP entity has been established;</w:t>
      </w:r>
    </w:p>
    <w:p w14:paraId="313F0010" w14:textId="77777777" w:rsidR="00A8221D" w:rsidRPr="00B55E3E" w:rsidRDefault="00A8221D" w:rsidP="00A8221D">
      <w:pPr>
        <w:pStyle w:val="B2"/>
        <w:rPr>
          <w:rFonts w:eastAsia="DengXian"/>
          <w:lang w:eastAsia="zh-CN"/>
        </w:rPr>
      </w:pPr>
      <w:r w:rsidRPr="00B55E3E">
        <w:rPr>
          <w:rFonts w:eastAsia="DengXian"/>
          <w:lang w:eastAsia="zh-CN"/>
        </w:rPr>
        <w:t>2&gt;</w:t>
      </w:r>
      <w:r w:rsidRPr="00B55E3E">
        <w:rPr>
          <w:rFonts w:eastAsia="DengXian"/>
          <w:lang w:eastAsia="zh-CN"/>
        </w:rPr>
        <w:tab/>
        <w:t>apply the default configuration of SL-RLC1 as defined in 9.2.4 for SRB1;</w:t>
      </w:r>
    </w:p>
    <w:p w14:paraId="58F24678" w14:textId="77777777" w:rsidR="00A8221D" w:rsidRPr="00B55E3E" w:rsidRDefault="00A8221D" w:rsidP="00A8221D">
      <w:pPr>
        <w:pStyle w:val="B2"/>
      </w:pPr>
      <w:r w:rsidRPr="00B55E3E">
        <w:t>2&gt;</w:t>
      </w:r>
      <w:r w:rsidRPr="00B55E3E">
        <w:tab/>
        <w:t>apply the default PDCP configuration as defined in 9.2.1 for SRB1;</w:t>
      </w:r>
    </w:p>
    <w:p w14:paraId="61864F92" w14:textId="77777777" w:rsidR="00A8221D" w:rsidRPr="00B55E3E" w:rsidRDefault="00A8221D" w:rsidP="00A8221D">
      <w:pPr>
        <w:pStyle w:val="B2"/>
      </w:pPr>
      <w:r w:rsidRPr="00B55E3E">
        <w:rPr>
          <w:rFonts w:eastAsia="DengXian"/>
          <w:lang w:eastAsia="zh-CN"/>
        </w:rPr>
        <w:t>2&gt;</w:t>
      </w:r>
      <w:r w:rsidRPr="00B55E3E">
        <w:rPr>
          <w:rFonts w:eastAsia="DengXian"/>
          <w:lang w:eastAsia="zh-CN"/>
        </w:rPr>
        <w:tab/>
        <w:t>apply the default configuration of SRAP as defined in 9.2.5 for SRB1;</w:t>
      </w:r>
    </w:p>
    <w:p w14:paraId="78A7760B" w14:textId="77777777" w:rsidR="00A8221D" w:rsidRPr="00B55E3E" w:rsidRDefault="00A8221D" w:rsidP="00A8221D">
      <w:pPr>
        <w:pStyle w:val="B1"/>
      </w:pPr>
      <w:r w:rsidRPr="00B55E3E">
        <w:t>1&gt;</w:t>
      </w:r>
      <w:r w:rsidRPr="00B55E3E">
        <w:tab/>
        <w:t>else:</w:t>
      </w:r>
    </w:p>
    <w:p w14:paraId="4B687450" w14:textId="77777777" w:rsidR="00A8221D" w:rsidRPr="00B55E3E" w:rsidRDefault="00A8221D" w:rsidP="00A8221D">
      <w:pPr>
        <w:pStyle w:val="B2"/>
      </w:pPr>
      <w:r w:rsidRPr="00B55E3E">
        <w:t>2&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014305B2" w14:textId="77777777" w:rsidR="00A8221D" w:rsidRPr="00B55E3E" w:rsidRDefault="00A8221D" w:rsidP="00A8221D">
      <w:pPr>
        <w:pStyle w:val="B2"/>
      </w:pPr>
      <w:r w:rsidRPr="00B55E3E">
        <w:t>2&gt;</w:t>
      </w:r>
      <w:r w:rsidRPr="00B55E3E">
        <w:tab/>
        <w:t>apply the default SRB1 configuration as specified in 9.2.1;</w:t>
      </w:r>
    </w:p>
    <w:p w14:paraId="033E2EF9" w14:textId="77777777" w:rsidR="00A8221D" w:rsidRPr="00B55E3E" w:rsidRDefault="00A8221D" w:rsidP="00A8221D">
      <w:pPr>
        <w:pStyle w:val="B2"/>
      </w:pPr>
      <w:r w:rsidRPr="00B55E3E">
        <w:t>2&gt;</w:t>
      </w:r>
      <w:r w:rsidRPr="00B55E3E">
        <w:tab/>
        <w:t>apply the default MAC Cell Group configuration as specified in 9.2.2;</w:t>
      </w:r>
    </w:p>
    <w:p w14:paraId="039CA781" w14:textId="77777777" w:rsidR="00A8221D" w:rsidRPr="00B55E3E" w:rsidRDefault="00A8221D" w:rsidP="00A8221D">
      <w:pPr>
        <w:pStyle w:val="B1"/>
      </w:pPr>
      <w:r w:rsidRPr="00B55E3E">
        <w:t>1&gt;</w:t>
      </w:r>
      <w:r w:rsidRPr="00B55E3E">
        <w:tab/>
        <w:t xml:space="preserve">release </w:t>
      </w:r>
      <w:r w:rsidRPr="00B55E3E">
        <w:rPr>
          <w:i/>
        </w:rPr>
        <w:t xml:space="preserve">delayBudgetReportingConfig </w:t>
      </w:r>
      <w:r w:rsidRPr="00B55E3E">
        <w:t>from the UE Inactive AS context, if stored;</w:t>
      </w:r>
    </w:p>
    <w:p w14:paraId="2BD2C2D0" w14:textId="77777777" w:rsidR="00A8221D" w:rsidRPr="00B55E3E" w:rsidRDefault="00A8221D" w:rsidP="00A8221D">
      <w:pPr>
        <w:pStyle w:val="B1"/>
      </w:pPr>
      <w:r w:rsidRPr="00B55E3E">
        <w:t>1&gt;</w:t>
      </w:r>
      <w:r w:rsidRPr="00B55E3E">
        <w:tab/>
        <w:t>stop timer T342, if running;</w:t>
      </w:r>
    </w:p>
    <w:p w14:paraId="4F886094" w14:textId="77777777" w:rsidR="00A8221D" w:rsidRPr="00B55E3E" w:rsidRDefault="00A8221D" w:rsidP="00A8221D">
      <w:pPr>
        <w:pStyle w:val="B1"/>
      </w:pPr>
      <w:r w:rsidRPr="00B55E3E">
        <w:t>1&gt;</w:t>
      </w:r>
      <w:r w:rsidRPr="00B55E3E">
        <w:tab/>
        <w:t xml:space="preserve">release </w:t>
      </w:r>
      <w:r w:rsidRPr="00B55E3E">
        <w:rPr>
          <w:i/>
        </w:rPr>
        <w:t xml:space="preserve">overheatingAssistanceConfig </w:t>
      </w:r>
      <w:r w:rsidRPr="00B55E3E">
        <w:t>from the UE Inactive AS context, if stored;</w:t>
      </w:r>
    </w:p>
    <w:p w14:paraId="3DEDE548" w14:textId="77777777" w:rsidR="00A8221D" w:rsidRPr="00B55E3E" w:rsidRDefault="00A8221D" w:rsidP="00A8221D">
      <w:pPr>
        <w:pStyle w:val="B1"/>
      </w:pPr>
      <w:r w:rsidRPr="00B55E3E">
        <w:t>1&gt;</w:t>
      </w:r>
      <w:r w:rsidRPr="00B55E3E">
        <w:tab/>
        <w:t>stop timer T345, if running;</w:t>
      </w:r>
    </w:p>
    <w:p w14:paraId="6A81DAFD" w14:textId="77777777" w:rsidR="00A8221D" w:rsidRPr="00B55E3E" w:rsidRDefault="00A8221D" w:rsidP="00A8221D">
      <w:pPr>
        <w:pStyle w:val="B1"/>
      </w:pPr>
      <w:r w:rsidRPr="00B55E3E">
        <w:t>1&gt;</w:t>
      </w:r>
      <w:r w:rsidRPr="00B55E3E">
        <w:tab/>
        <w:t xml:space="preserve">release </w:t>
      </w:r>
      <w:r w:rsidRPr="00B55E3E">
        <w:rPr>
          <w:i/>
        </w:rPr>
        <w:t xml:space="preserve">idc-AssistanceConfig </w:t>
      </w:r>
      <w:r w:rsidRPr="00B55E3E">
        <w:t>from the UE Inactive AS context, if stored;</w:t>
      </w:r>
    </w:p>
    <w:p w14:paraId="12BB01F7" w14:textId="77777777" w:rsidR="00A8221D" w:rsidRPr="00B55E3E" w:rsidRDefault="00A8221D" w:rsidP="00A8221D">
      <w:pPr>
        <w:pStyle w:val="B1"/>
      </w:pPr>
      <w:r w:rsidRPr="00B55E3E">
        <w:t>1&gt;</w:t>
      </w:r>
      <w:r w:rsidRPr="00B55E3E">
        <w:tab/>
        <w:t xml:space="preserve">release </w:t>
      </w:r>
      <w:r w:rsidRPr="00B55E3E">
        <w:rPr>
          <w:i/>
        </w:rPr>
        <w:t>drx-PreferenceConfig</w:t>
      </w:r>
      <w:r w:rsidRPr="00B55E3E">
        <w:t xml:space="preserve"> for all configured cell groups from the UE Inactive AS context, if stored;</w:t>
      </w:r>
    </w:p>
    <w:p w14:paraId="2B472358" w14:textId="77777777" w:rsidR="00A8221D" w:rsidRPr="00B55E3E" w:rsidRDefault="00A8221D" w:rsidP="00A8221D">
      <w:pPr>
        <w:pStyle w:val="B1"/>
      </w:pPr>
      <w:r w:rsidRPr="00B55E3E">
        <w:t>1&gt;</w:t>
      </w:r>
      <w:r w:rsidRPr="00B55E3E">
        <w:tab/>
        <w:t>stop all instances of timer T346a, if running;</w:t>
      </w:r>
    </w:p>
    <w:p w14:paraId="6323ACCD" w14:textId="77777777" w:rsidR="00A8221D" w:rsidRPr="00B55E3E" w:rsidRDefault="00A8221D" w:rsidP="00A8221D">
      <w:pPr>
        <w:pStyle w:val="B1"/>
      </w:pPr>
      <w:r w:rsidRPr="00B55E3E">
        <w:t>1&gt;</w:t>
      </w:r>
      <w:r w:rsidRPr="00B55E3E">
        <w:tab/>
        <w:t xml:space="preserve">release </w:t>
      </w:r>
      <w:r w:rsidRPr="00B55E3E">
        <w:rPr>
          <w:i/>
        </w:rPr>
        <w:t>maxBW-PreferenceConfig</w:t>
      </w:r>
      <w:r w:rsidRPr="00B55E3E">
        <w:t xml:space="preserve"> for all configured cell groups from the UE Inactive AS context, if stored;</w:t>
      </w:r>
    </w:p>
    <w:p w14:paraId="6AA91966" w14:textId="77777777" w:rsidR="00A8221D" w:rsidRPr="00B55E3E" w:rsidRDefault="00A8221D" w:rsidP="00A8221D">
      <w:pPr>
        <w:pStyle w:val="B1"/>
      </w:pPr>
      <w:r w:rsidRPr="00B55E3E">
        <w:t>1&gt;</w:t>
      </w:r>
      <w:r w:rsidRPr="00B55E3E">
        <w:tab/>
        <w:t>stop all instances of timer T346b, if running;</w:t>
      </w:r>
    </w:p>
    <w:p w14:paraId="74405197" w14:textId="77777777" w:rsidR="00A8221D" w:rsidRPr="00B55E3E" w:rsidRDefault="00A8221D" w:rsidP="00A8221D">
      <w:pPr>
        <w:pStyle w:val="B1"/>
      </w:pPr>
      <w:r w:rsidRPr="00B55E3E">
        <w:t>1&gt;</w:t>
      </w:r>
      <w:r w:rsidRPr="00B55E3E">
        <w:tab/>
        <w:t xml:space="preserve">release </w:t>
      </w:r>
      <w:r w:rsidRPr="00B55E3E">
        <w:rPr>
          <w:i/>
        </w:rPr>
        <w:t>maxCC-PreferenceConfig</w:t>
      </w:r>
      <w:r w:rsidRPr="00B55E3E">
        <w:t xml:space="preserve"> for all configured cell groups from the UE Inactive AS context, if stored;</w:t>
      </w:r>
    </w:p>
    <w:p w14:paraId="62871181" w14:textId="77777777" w:rsidR="00A8221D" w:rsidRPr="00B55E3E" w:rsidRDefault="00A8221D" w:rsidP="00A8221D">
      <w:pPr>
        <w:pStyle w:val="B1"/>
      </w:pPr>
      <w:r w:rsidRPr="00B55E3E">
        <w:t>1&gt;</w:t>
      </w:r>
      <w:r w:rsidRPr="00B55E3E">
        <w:tab/>
        <w:t>stop all instances of timer T346c, if running;</w:t>
      </w:r>
    </w:p>
    <w:p w14:paraId="72B7613F" w14:textId="77777777" w:rsidR="00A8221D" w:rsidRPr="00B55E3E" w:rsidRDefault="00A8221D" w:rsidP="00A8221D">
      <w:pPr>
        <w:pStyle w:val="B1"/>
      </w:pPr>
      <w:r w:rsidRPr="00B55E3E">
        <w:t>1&gt;</w:t>
      </w:r>
      <w:r w:rsidRPr="00B55E3E">
        <w:tab/>
        <w:t xml:space="preserve">release </w:t>
      </w:r>
      <w:r w:rsidRPr="00B55E3E">
        <w:rPr>
          <w:i/>
        </w:rPr>
        <w:t>maxMIMO-LayerPreferenceConfig</w:t>
      </w:r>
      <w:r w:rsidRPr="00B55E3E">
        <w:t xml:space="preserve"> for all configured cell groups from the UE Inactive AS context, if stored;</w:t>
      </w:r>
    </w:p>
    <w:p w14:paraId="001A907F" w14:textId="77777777" w:rsidR="00A8221D" w:rsidRPr="00B55E3E" w:rsidRDefault="00A8221D" w:rsidP="00A8221D">
      <w:pPr>
        <w:pStyle w:val="B1"/>
      </w:pPr>
      <w:r w:rsidRPr="00B55E3E">
        <w:t>1&gt;</w:t>
      </w:r>
      <w:r w:rsidRPr="00B55E3E">
        <w:tab/>
        <w:t>stop all instances of timer T346d, if running;</w:t>
      </w:r>
    </w:p>
    <w:p w14:paraId="16260D1D" w14:textId="77777777" w:rsidR="00A8221D" w:rsidRPr="00B55E3E" w:rsidRDefault="00A8221D" w:rsidP="00A8221D">
      <w:pPr>
        <w:pStyle w:val="B1"/>
      </w:pPr>
      <w:r w:rsidRPr="00B55E3E">
        <w:t>1&gt;</w:t>
      </w:r>
      <w:r w:rsidRPr="00B55E3E">
        <w:tab/>
        <w:t xml:space="preserve">release </w:t>
      </w:r>
      <w:r w:rsidRPr="00B55E3E">
        <w:rPr>
          <w:i/>
        </w:rPr>
        <w:t>minSchedulingOffsetPreferenceConfig</w:t>
      </w:r>
      <w:r w:rsidRPr="00B55E3E">
        <w:t xml:space="preserve"> for all configured cell groups from the UE Inactive AS context, if stored;</w:t>
      </w:r>
    </w:p>
    <w:p w14:paraId="4CD1D51F" w14:textId="77777777" w:rsidR="00A8221D" w:rsidRPr="00B55E3E" w:rsidRDefault="00A8221D" w:rsidP="00A8221D">
      <w:pPr>
        <w:pStyle w:val="B1"/>
      </w:pPr>
      <w:r w:rsidRPr="00B55E3E">
        <w:t>1&gt;</w:t>
      </w:r>
      <w:r w:rsidRPr="00B55E3E">
        <w:tab/>
        <w:t>stop all instances of timer T346e, if running;</w:t>
      </w:r>
    </w:p>
    <w:p w14:paraId="28E9E853" w14:textId="77777777" w:rsidR="00A8221D" w:rsidRPr="00B55E3E" w:rsidRDefault="00A8221D" w:rsidP="00A8221D">
      <w:pPr>
        <w:pStyle w:val="B1"/>
      </w:pPr>
      <w:r w:rsidRPr="00B55E3E">
        <w:t>1&gt;</w:t>
      </w:r>
      <w:r w:rsidRPr="00B55E3E">
        <w:tab/>
        <w:t xml:space="preserve">release </w:t>
      </w:r>
      <w:r w:rsidRPr="00B55E3E">
        <w:rPr>
          <w:rFonts w:eastAsia="DengXian"/>
          <w:i/>
          <w:iCs/>
        </w:rPr>
        <w:t>rlm-Relaxation</w:t>
      </w:r>
      <w:r w:rsidRPr="00B55E3E">
        <w:rPr>
          <w:i/>
          <w:iCs/>
        </w:rPr>
        <w:t>ReportingConfig</w:t>
      </w:r>
      <w:r w:rsidRPr="00B55E3E">
        <w:t xml:space="preserve"> for all configured cell groups from the UE Inactive AS context, if stored;</w:t>
      </w:r>
    </w:p>
    <w:p w14:paraId="308290F2" w14:textId="77777777" w:rsidR="00A8221D" w:rsidRPr="00B55E3E" w:rsidRDefault="00A8221D" w:rsidP="00A8221D">
      <w:pPr>
        <w:pStyle w:val="B1"/>
      </w:pPr>
      <w:r w:rsidRPr="00B55E3E">
        <w:t>1&gt;</w:t>
      </w:r>
      <w:r w:rsidRPr="00B55E3E">
        <w:tab/>
        <w:t>stop all instances of timer T346j, if running;</w:t>
      </w:r>
    </w:p>
    <w:p w14:paraId="1BFF50C2" w14:textId="77777777" w:rsidR="00A8221D" w:rsidRPr="00B55E3E" w:rsidRDefault="00A8221D" w:rsidP="00A8221D">
      <w:pPr>
        <w:pStyle w:val="B1"/>
      </w:pPr>
      <w:r w:rsidRPr="00B55E3E">
        <w:t>1&gt;</w:t>
      </w:r>
      <w:r w:rsidRPr="00B55E3E">
        <w:tab/>
        <w:t xml:space="preserve">release </w:t>
      </w:r>
      <w:r w:rsidRPr="00B55E3E">
        <w:rPr>
          <w:rFonts w:eastAsia="DengXian"/>
          <w:i/>
          <w:iCs/>
        </w:rPr>
        <w:t>bfd-Relaxation</w:t>
      </w:r>
      <w:r w:rsidRPr="00B55E3E">
        <w:rPr>
          <w:i/>
          <w:iCs/>
        </w:rPr>
        <w:t>ReportingConfig</w:t>
      </w:r>
      <w:r w:rsidRPr="00B55E3E">
        <w:t xml:space="preserve"> for all configured cell groups from the UE Inactive AS context, if stored;</w:t>
      </w:r>
    </w:p>
    <w:p w14:paraId="2CC9E8D6" w14:textId="77777777" w:rsidR="00A8221D" w:rsidRPr="00B55E3E" w:rsidRDefault="00A8221D" w:rsidP="00A8221D">
      <w:pPr>
        <w:pStyle w:val="B1"/>
      </w:pPr>
      <w:r w:rsidRPr="00B55E3E">
        <w:t>1&gt;</w:t>
      </w:r>
      <w:r w:rsidRPr="00B55E3E">
        <w:tab/>
        <w:t>stop all instances of timer T346k, if running;</w:t>
      </w:r>
    </w:p>
    <w:p w14:paraId="58F622B9" w14:textId="77777777" w:rsidR="00A8221D" w:rsidRPr="00B55E3E" w:rsidRDefault="00A8221D" w:rsidP="00A8221D">
      <w:pPr>
        <w:pStyle w:val="B1"/>
      </w:pPr>
      <w:r w:rsidRPr="00B55E3E">
        <w:t>1&gt;</w:t>
      </w:r>
      <w:r w:rsidRPr="00B55E3E">
        <w:tab/>
        <w:t xml:space="preserve">release </w:t>
      </w:r>
      <w:r w:rsidRPr="00B55E3E">
        <w:rPr>
          <w:i/>
        </w:rPr>
        <w:t>releasePreferenceConfig</w:t>
      </w:r>
      <w:r w:rsidRPr="00B55E3E">
        <w:t xml:space="preserve"> from the UE Inactive AS context, if stored;</w:t>
      </w:r>
    </w:p>
    <w:p w14:paraId="759EE9E5" w14:textId="77777777" w:rsidR="00A8221D" w:rsidRPr="00B55E3E" w:rsidRDefault="00A8221D" w:rsidP="00A8221D">
      <w:pPr>
        <w:pStyle w:val="B1"/>
      </w:pPr>
      <w:r w:rsidRPr="00B55E3E">
        <w:t>1&gt;</w:t>
      </w:r>
      <w:r w:rsidRPr="00B55E3E">
        <w:tab/>
        <w:t xml:space="preserve">release </w:t>
      </w:r>
      <w:r w:rsidRPr="00B55E3E">
        <w:rPr>
          <w:i/>
        </w:rPr>
        <w:t>wlanNameList</w:t>
      </w:r>
      <w:r w:rsidRPr="00B55E3E">
        <w:t xml:space="preserve"> from the UE Inactive AS context, if stored;</w:t>
      </w:r>
    </w:p>
    <w:p w14:paraId="6C7FFC76" w14:textId="77777777" w:rsidR="00A8221D" w:rsidRPr="00B55E3E" w:rsidRDefault="00A8221D" w:rsidP="00A8221D">
      <w:pPr>
        <w:pStyle w:val="B1"/>
      </w:pPr>
      <w:r w:rsidRPr="00B55E3E">
        <w:t>1&gt;</w:t>
      </w:r>
      <w:r w:rsidRPr="00B55E3E">
        <w:tab/>
        <w:t xml:space="preserve">release </w:t>
      </w:r>
      <w:r w:rsidRPr="00B55E3E">
        <w:rPr>
          <w:i/>
        </w:rPr>
        <w:t>btNameList</w:t>
      </w:r>
      <w:r w:rsidRPr="00B55E3E">
        <w:t xml:space="preserve"> from the UE Inactive AS context, if stored;</w:t>
      </w:r>
    </w:p>
    <w:p w14:paraId="050527E4" w14:textId="77777777" w:rsidR="00A8221D" w:rsidRPr="00B55E3E" w:rsidRDefault="00A8221D" w:rsidP="00A8221D">
      <w:pPr>
        <w:pStyle w:val="B1"/>
      </w:pPr>
      <w:r w:rsidRPr="00B55E3E">
        <w:t>1&gt;</w:t>
      </w:r>
      <w:r w:rsidRPr="00B55E3E">
        <w:tab/>
        <w:t xml:space="preserve">release </w:t>
      </w:r>
      <w:r w:rsidRPr="00B55E3E">
        <w:rPr>
          <w:i/>
        </w:rPr>
        <w:t>sensorNameList</w:t>
      </w:r>
      <w:r w:rsidRPr="00B55E3E">
        <w:t xml:space="preserve"> from the UE Inactive AS context, if stored;</w:t>
      </w:r>
    </w:p>
    <w:p w14:paraId="31D81465" w14:textId="77777777" w:rsidR="00A8221D" w:rsidRPr="00B55E3E" w:rsidRDefault="00A8221D" w:rsidP="00A8221D">
      <w:pPr>
        <w:pStyle w:val="B1"/>
      </w:pPr>
      <w:r w:rsidRPr="00B55E3E">
        <w:t>1&gt;</w:t>
      </w:r>
      <w:r w:rsidRPr="00B55E3E">
        <w:tab/>
        <w:t xml:space="preserve">release </w:t>
      </w:r>
      <w:bookmarkStart w:id="375" w:name="OLE_LINK9"/>
      <w:bookmarkStart w:id="376" w:name="OLE_LINK10"/>
      <w:r w:rsidRPr="00B55E3E">
        <w:rPr>
          <w:i/>
        </w:rPr>
        <w:t>obtainCommonLocation</w:t>
      </w:r>
      <w:bookmarkEnd w:id="375"/>
      <w:bookmarkEnd w:id="376"/>
      <w:r w:rsidRPr="00B55E3E">
        <w:t xml:space="preserve"> from the UE Inactive AS context, if stored;</w:t>
      </w:r>
    </w:p>
    <w:p w14:paraId="499333DE" w14:textId="77777777" w:rsidR="00A8221D" w:rsidRPr="00B55E3E" w:rsidRDefault="00A8221D" w:rsidP="00A8221D">
      <w:pPr>
        <w:pStyle w:val="B1"/>
      </w:pPr>
      <w:r w:rsidRPr="00B55E3E">
        <w:lastRenderedPageBreak/>
        <w:t>1&gt;</w:t>
      </w:r>
      <w:r w:rsidRPr="00B55E3E">
        <w:tab/>
        <w:t>stop timer T346f, if running;</w:t>
      </w:r>
    </w:p>
    <w:p w14:paraId="2F39A8EF" w14:textId="77777777" w:rsidR="00A8221D" w:rsidRPr="00B55E3E" w:rsidRDefault="00A8221D" w:rsidP="00A8221D">
      <w:pPr>
        <w:pStyle w:val="B1"/>
      </w:pPr>
      <w:r w:rsidRPr="00B55E3E">
        <w:t>1&gt;</w:t>
      </w:r>
      <w:r w:rsidRPr="00B55E3E">
        <w:tab/>
        <w:t>stop timer T346i, if running;</w:t>
      </w:r>
    </w:p>
    <w:p w14:paraId="5212B822" w14:textId="77777777" w:rsidR="00A8221D" w:rsidRPr="00B55E3E" w:rsidRDefault="00A8221D" w:rsidP="00A8221D">
      <w:pPr>
        <w:pStyle w:val="B1"/>
      </w:pPr>
      <w:r w:rsidRPr="00B55E3E">
        <w:t>1&gt;</w:t>
      </w:r>
      <w:r w:rsidRPr="00B55E3E">
        <w:tab/>
        <w:t xml:space="preserve">release </w:t>
      </w:r>
      <w:r w:rsidRPr="00B55E3E">
        <w:rPr>
          <w:i/>
          <w:iCs/>
        </w:rPr>
        <w:t>referenceTimePreferenceReporting</w:t>
      </w:r>
      <w:r w:rsidRPr="00B55E3E">
        <w:t xml:space="preserve"> from the UE Inactive AS context, if stored;</w:t>
      </w:r>
    </w:p>
    <w:p w14:paraId="332ECBFD" w14:textId="77777777" w:rsidR="00A8221D" w:rsidRPr="00B55E3E" w:rsidRDefault="00A8221D" w:rsidP="00A8221D">
      <w:pPr>
        <w:pStyle w:val="B1"/>
      </w:pPr>
      <w:r w:rsidRPr="00B55E3E">
        <w:t>1&gt;</w:t>
      </w:r>
      <w:r w:rsidRPr="00B55E3E">
        <w:tab/>
        <w:t xml:space="preserve">release </w:t>
      </w:r>
      <w:r w:rsidRPr="00B55E3E">
        <w:rPr>
          <w:i/>
          <w:iCs/>
        </w:rPr>
        <w:t>sl-AssistanceConfigNR</w:t>
      </w:r>
      <w:r w:rsidRPr="00B55E3E">
        <w:t xml:space="preserve"> from the UE Inactive AS context, if stored;</w:t>
      </w:r>
    </w:p>
    <w:p w14:paraId="2554885F" w14:textId="77777777" w:rsidR="00A8221D" w:rsidRPr="00B55E3E" w:rsidRDefault="00A8221D" w:rsidP="00A8221D">
      <w:pPr>
        <w:pStyle w:val="B1"/>
      </w:pPr>
      <w:r w:rsidRPr="00B55E3E">
        <w:t>1&gt;</w:t>
      </w:r>
      <w:r w:rsidRPr="00B55E3E">
        <w:tab/>
        <w:t xml:space="preserve">release </w:t>
      </w:r>
      <w:r w:rsidRPr="00B55E3E">
        <w:rPr>
          <w:bCs/>
          <w:i/>
        </w:rPr>
        <w:t>musim-GapAssistanceConfig</w:t>
      </w:r>
      <w:r w:rsidRPr="00B55E3E">
        <w:t xml:space="preserve"> from the UE Inactive AS context, if stored</w:t>
      </w:r>
      <w:r w:rsidRPr="00B55E3E">
        <w:rPr>
          <w:rFonts w:eastAsia="SimSun"/>
        </w:rPr>
        <w:t xml:space="preserve"> and </w:t>
      </w:r>
      <w:r w:rsidRPr="00B55E3E">
        <w:t>stop timer T346h, if running;</w:t>
      </w:r>
    </w:p>
    <w:p w14:paraId="370067B9" w14:textId="77777777" w:rsidR="00A8221D" w:rsidRPr="00B55E3E" w:rsidRDefault="00A8221D" w:rsidP="00A8221D">
      <w:pPr>
        <w:pStyle w:val="B1"/>
        <w:rPr>
          <w:rFonts w:eastAsia="Malgun Gothic"/>
        </w:rPr>
      </w:pPr>
      <w:r w:rsidRPr="00B55E3E">
        <w:rPr>
          <w:rFonts w:eastAsia="Malgun Gothic"/>
        </w:rPr>
        <w:t>1&gt;</w:t>
      </w:r>
      <w:r w:rsidRPr="00B55E3E">
        <w:rPr>
          <w:rFonts w:eastAsia="Malgun Gothic"/>
        </w:rPr>
        <w:tab/>
        <w:t xml:space="preserve">release </w:t>
      </w:r>
      <w:r w:rsidRPr="00B55E3E">
        <w:rPr>
          <w:rFonts w:eastAsia="Malgun Gothic"/>
          <w:i/>
        </w:rPr>
        <w:t>musim-GapConfig</w:t>
      </w:r>
      <w:r w:rsidRPr="00B55E3E">
        <w:rPr>
          <w:rFonts w:eastAsia="Malgun Gothic"/>
        </w:rPr>
        <w:t xml:space="preserve"> from the UE Inactive AS context, if stored;</w:t>
      </w:r>
    </w:p>
    <w:p w14:paraId="2597FB6D" w14:textId="77777777" w:rsidR="00A8221D" w:rsidRPr="00B55E3E" w:rsidRDefault="00A8221D" w:rsidP="00A8221D">
      <w:pPr>
        <w:pStyle w:val="B1"/>
      </w:pPr>
      <w:r w:rsidRPr="00B55E3E">
        <w:t>1&gt;</w:t>
      </w:r>
      <w:r w:rsidRPr="00B55E3E">
        <w:tab/>
        <w:t xml:space="preserve">release </w:t>
      </w:r>
      <w:r w:rsidRPr="00B55E3E">
        <w:rPr>
          <w:bCs/>
          <w:i/>
        </w:rPr>
        <w:t>musim-LeaveAssistanceConfig</w:t>
      </w:r>
      <w:r w:rsidRPr="00B55E3E">
        <w:t xml:space="preserve"> from the UE Inactive AS context, if stored;</w:t>
      </w:r>
    </w:p>
    <w:p w14:paraId="5295488F" w14:textId="77777777" w:rsidR="00A8221D" w:rsidRPr="00B55E3E" w:rsidRDefault="00A8221D" w:rsidP="00A8221D">
      <w:pPr>
        <w:pStyle w:val="B1"/>
      </w:pPr>
      <w:r w:rsidRPr="00B55E3E">
        <w:t>1&gt;</w:t>
      </w:r>
      <w:r w:rsidRPr="00B55E3E">
        <w:tab/>
        <w:t xml:space="preserve">release </w:t>
      </w:r>
      <w:r w:rsidRPr="00B55E3E">
        <w:rPr>
          <w:i/>
          <w:iCs/>
        </w:rPr>
        <w:t>propDelayDiffReportConfig</w:t>
      </w:r>
      <w:r w:rsidRPr="00B55E3E">
        <w:t xml:space="preserve"> from the UE Inactive AS context, if stored;</w:t>
      </w:r>
    </w:p>
    <w:p w14:paraId="440D661F" w14:textId="77777777" w:rsidR="00A8221D" w:rsidRPr="00B55E3E" w:rsidRDefault="00A8221D" w:rsidP="00A8221D">
      <w:pPr>
        <w:pStyle w:val="B1"/>
      </w:pPr>
      <w:r w:rsidRPr="00B55E3E">
        <w:t>1&gt;</w:t>
      </w:r>
      <w:r w:rsidRPr="00B55E3E">
        <w:tab/>
        <w:t xml:space="preserve">release </w:t>
      </w:r>
      <w:r w:rsidRPr="00B55E3E">
        <w:rPr>
          <w:i/>
          <w:iCs/>
        </w:rPr>
        <w:t>ul-GapFR2-PreferenceConfig</w:t>
      </w:r>
      <w:r w:rsidRPr="00B55E3E">
        <w:t>, if configured;</w:t>
      </w:r>
    </w:p>
    <w:p w14:paraId="51139ABD" w14:textId="77777777" w:rsidR="00A8221D" w:rsidRPr="00B55E3E" w:rsidRDefault="00A8221D" w:rsidP="00A8221D">
      <w:pPr>
        <w:pStyle w:val="B1"/>
      </w:pPr>
      <w:r w:rsidRPr="00B55E3E">
        <w:t>1&gt;</w:t>
      </w:r>
      <w:r w:rsidRPr="00B55E3E">
        <w:tab/>
        <w:t xml:space="preserve">release </w:t>
      </w:r>
      <w:r w:rsidRPr="00B55E3E">
        <w:rPr>
          <w:i/>
        </w:rPr>
        <w:t>rrm-MeasRelaxationReportingConfig</w:t>
      </w:r>
      <w:r w:rsidRPr="00B55E3E">
        <w:t xml:space="preserve"> from the UE Inactive AS context, if stored;</w:t>
      </w:r>
    </w:p>
    <w:p w14:paraId="78241894" w14:textId="77777777" w:rsidR="00A8221D" w:rsidRPr="00B55E3E" w:rsidRDefault="00A8221D" w:rsidP="00A8221D">
      <w:pPr>
        <w:pStyle w:val="B1"/>
      </w:pPr>
      <w:r w:rsidRPr="00B55E3E">
        <w:t>1&gt;</w:t>
      </w:r>
      <w:r w:rsidRPr="00B55E3E">
        <w:tab/>
        <w:t>if the UE is acting as L2 U2N Remote UE:</w:t>
      </w:r>
    </w:p>
    <w:p w14:paraId="1BCFD064" w14:textId="77777777" w:rsidR="00A8221D" w:rsidRPr="00B55E3E" w:rsidRDefault="00A8221D" w:rsidP="00A8221D">
      <w:pPr>
        <w:pStyle w:val="B2"/>
      </w:pPr>
      <w:r w:rsidRPr="00B55E3E">
        <w:t>2&gt;</w:t>
      </w:r>
      <w:r w:rsidRPr="00B55E3E">
        <w:tab/>
        <w:t xml:space="preserve">apply the specified configuration of </w:t>
      </w:r>
      <w:r w:rsidRPr="00B55E3E">
        <w:rPr>
          <w:rFonts w:eastAsia="DengXian"/>
          <w:lang w:eastAsia="zh-CN"/>
        </w:rPr>
        <w:t xml:space="preserve">SL-RLC0 </w:t>
      </w:r>
      <w:r w:rsidRPr="00B55E3E">
        <w:t>used for the delivery of RRC message over SRB0 as specified in 9.1.1.4;</w:t>
      </w:r>
    </w:p>
    <w:p w14:paraId="0E7A5217" w14:textId="77777777" w:rsidR="00A8221D" w:rsidRPr="00B55E3E" w:rsidRDefault="00A8221D" w:rsidP="00A8221D">
      <w:pPr>
        <w:pStyle w:val="B2"/>
      </w:pPr>
      <w:r w:rsidRPr="00B55E3E">
        <w:t>2&gt;</w:t>
      </w:r>
      <w:r w:rsidRPr="00B55E3E">
        <w:tab/>
        <w:t>apply the SDAP configuration and PDCP configuration as specified in 9.1.1.2 for SRB0;</w:t>
      </w:r>
    </w:p>
    <w:p w14:paraId="05ABF3F5" w14:textId="77777777" w:rsidR="00A8221D" w:rsidRPr="00B55E3E" w:rsidRDefault="00A8221D" w:rsidP="00A8221D">
      <w:pPr>
        <w:pStyle w:val="B1"/>
      </w:pPr>
      <w:r w:rsidRPr="00B55E3E">
        <w:t>1&gt;</w:t>
      </w:r>
      <w:r w:rsidRPr="00B55E3E">
        <w:tab/>
        <w:t>else:</w:t>
      </w:r>
    </w:p>
    <w:p w14:paraId="30BAA8F0" w14:textId="77777777" w:rsidR="00A8221D" w:rsidRPr="00B55E3E" w:rsidRDefault="00A8221D" w:rsidP="00A8221D">
      <w:pPr>
        <w:pStyle w:val="B2"/>
      </w:pPr>
      <w:r w:rsidRPr="00B55E3E">
        <w:t>2&gt;</w:t>
      </w:r>
      <w:r w:rsidRPr="00B55E3E">
        <w:tab/>
        <w:t>apply the CCCH configuration as specified in 9.1.1.2;</w:t>
      </w:r>
    </w:p>
    <w:p w14:paraId="03EFDC1A" w14:textId="77777777" w:rsidR="00A8221D" w:rsidRPr="00B55E3E" w:rsidRDefault="00A8221D" w:rsidP="00A8221D">
      <w:pPr>
        <w:pStyle w:val="B2"/>
      </w:pPr>
      <w:r w:rsidRPr="00B55E3E">
        <w:t>2&gt;</w:t>
      </w:r>
      <w:r w:rsidRPr="00B55E3E">
        <w:tab/>
        <w:t xml:space="preserve">apply the </w:t>
      </w:r>
      <w:r w:rsidRPr="00B55E3E">
        <w:rPr>
          <w:i/>
        </w:rPr>
        <w:t>timeAlignmentTimerCommon</w:t>
      </w:r>
      <w:r w:rsidRPr="00B55E3E">
        <w:t xml:space="preserve"> included in </w:t>
      </w:r>
      <w:r w:rsidRPr="00B55E3E">
        <w:rPr>
          <w:i/>
        </w:rPr>
        <w:t>SIB1</w:t>
      </w:r>
      <w:r w:rsidRPr="00B55E3E">
        <w:t>;</w:t>
      </w:r>
    </w:p>
    <w:p w14:paraId="23DB8DEA" w14:textId="77777777" w:rsidR="00A8221D" w:rsidRPr="00B55E3E" w:rsidRDefault="00A8221D" w:rsidP="00A8221D">
      <w:pPr>
        <w:pStyle w:val="B1"/>
      </w:pPr>
      <w:r w:rsidRPr="00B55E3E">
        <w:t>1&gt;</w:t>
      </w:r>
      <w:r w:rsidRPr="00B55E3E">
        <w:tab/>
        <w:t xml:space="preserve">if </w:t>
      </w:r>
      <w:r w:rsidRPr="00B55E3E">
        <w:rPr>
          <w:i/>
          <w:iCs/>
        </w:rPr>
        <w:t>sdt-MAC-PHY-CG-Config</w:t>
      </w:r>
      <w:r w:rsidRPr="00B55E3E">
        <w:t xml:space="preserve"> is configured:</w:t>
      </w:r>
    </w:p>
    <w:p w14:paraId="38E013E3" w14:textId="77777777" w:rsidR="00A8221D" w:rsidRPr="00B55E3E" w:rsidRDefault="00A8221D" w:rsidP="00A8221D">
      <w:pPr>
        <w:pStyle w:val="B2"/>
      </w:pPr>
      <w:r w:rsidRPr="00B55E3E">
        <w:t>2&gt;</w:t>
      </w:r>
      <w:bookmarkStart w:id="377" w:name="_Hlk85564571"/>
      <w:r w:rsidRPr="00B55E3E">
        <w:tab/>
        <w:t xml:space="preserve">if the resume procedure is initiated </w:t>
      </w:r>
      <w:bookmarkEnd w:id="377"/>
      <w:r w:rsidRPr="00B55E3E">
        <w:t xml:space="preserve">in a cell that is different to the PCell in which the UE received the stored </w:t>
      </w:r>
      <w:r w:rsidRPr="00B55E3E">
        <w:rPr>
          <w:i/>
          <w:iCs/>
        </w:rPr>
        <w:t>sdt-MAC-PHY-CG-Config</w:t>
      </w:r>
      <w:r w:rsidRPr="00B55E3E">
        <w:t>:</w:t>
      </w:r>
    </w:p>
    <w:p w14:paraId="0767C90E" w14:textId="77777777" w:rsidR="00A8221D" w:rsidRPr="00B55E3E" w:rsidRDefault="00A8221D" w:rsidP="00A8221D">
      <w:pPr>
        <w:pStyle w:val="B3"/>
      </w:pPr>
      <w:r w:rsidRPr="00B55E3E">
        <w:t>3&gt;</w:t>
      </w:r>
      <w:r w:rsidRPr="00B55E3E">
        <w:tab/>
        <w:t xml:space="preserve">release the stored </w:t>
      </w:r>
      <w:r w:rsidRPr="00B55E3E">
        <w:rPr>
          <w:i/>
          <w:iCs/>
        </w:rPr>
        <w:t>sdt-MAC-PHY-CG-Config</w:t>
      </w:r>
      <w:r w:rsidRPr="00B55E3E">
        <w:t>;</w:t>
      </w:r>
    </w:p>
    <w:p w14:paraId="3398CC8B" w14:textId="77777777" w:rsidR="00A8221D" w:rsidRPr="00B55E3E" w:rsidRDefault="00A8221D" w:rsidP="00A8221D">
      <w:pPr>
        <w:pStyle w:val="B3"/>
      </w:pPr>
      <w:r w:rsidRPr="00B55E3E">
        <w:t>3&gt;</w:t>
      </w:r>
      <w:r w:rsidRPr="00B55E3E">
        <w:tab/>
        <w:t xml:space="preserve">instruct the MAC entity to stop the </w:t>
      </w:r>
      <w:r w:rsidRPr="00B55E3E">
        <w:rPr>
          <w:i/>
          <w:iCs/>
        </w:rPr>
        <w:t>cg-SDT-TimeAlignmentTimer</w:t>
      </w:r>
      <w:r w:rsidRPr="00B55E3E">
        <w:t>, if it is running;</w:t>
      </w:r>
    </w:p>
    <w:p w14:paraId="07EBBBA7" w14:textId="77777777" w:rsidR="00A8221D" w:rsidRPr="00B55E3E" w:rsidRDefault="00A8221D" w:rsidP="00A8221D">
      <w:pPr>
        <w:pStyle w:val="B1"/>
      </w:pPr>
      <w:r w:rsidRPr="00B55E3E">
        <w:t>1&gt;</w:t>
      </w:r>
      <w:r w:rsidRPr="00B55E3E">
        <w:tab/>
        <w:t>if conditions for initiating SDT in accordance with 5.3.13.1b are fulfilled:</w:t>
      </w:r>
    </w:p>
    <w:p w14:paraId="798AB042" w14:textId="77777777" w:rsidR="00A8221D" w:rsidRPr="00B55E3E" w:rsidRDefault="00A8221D" w:rsidP="00A8221D">
      <w:pPr>
        <w:pStyle w:val="B2"/>
      </w:pPr>
      <w:r w:rsidRPr="00B55E3E">
        <w:t>2&gt;</w:t>
      </w:r>
      <w:r w:rsidRPr="00B55E3E">
        <w:tab/>
        <w:t>consider the resume procedure is initiated for SDT;</w:t>
      </w:r>
    </w:p>
    <w:p w14:paraId="5898D5D3" w14:textId="77777777" w:rsidR="00A8221D" w:rsidRPr="00B55E3E" w:rsidRDefault="00A8221D" w:rsidP="00A8221D">
      <w:pPr>
        <w:pStyle w:val="B2"/>
      </w:pPr>
      <w:r w:rsidRPr="00B55E3E">
        <w:t>2&gt;</w:t>
      </w:r>
      <w:r w:rsidRPr="00B55E3E">
        <w:tab/>
        <w:t>start timer T319a when the lower layers first transmit the CCCH message;</w:t>
      </w:r>
    </w:p>
    <w:p w14:paraId="7A4FF79C" w14:textId="77777777" w:rsidR="00A8221D" w:rsidRPr="00B55E3E" w:rsidRDefault="00A8221D" w:rsidP="00A8221D">
      <w:pPr>
        <w:pStyle w:val="B2"/>
      </w:pPr>
      <w:r w:rsidRPr="00B55E3E">
        <w:t>2&gt;</w:t>
      </w:r>
      <w:r w:rsidRPr="00B55E3E">
        <w:tab/>
        <w:t>consider SDT procedure is ongoing;</w:t>
      </w:r>
    </w:p>
    <w:p w14:paraId="68DB1474" w14:textId="77777777" w:rsidR="00A8221D" w:rsidRPr="00B55E3E" w:rsidRDefault="00A8221D" w:rsidP="00A8221D">
      <w:pPr>
        <w:pStyle w:val="B1"/>
      </w:pPr>
      <w:r w:rsidRPr="00B55E3E">
        <w:t>1&gt; else:</w:t>
      </w:r>
    </w:p>
    <w:p w14:paraId="37AC9EDA" w14:textId="77777777" w:rsidR="00A8221D" w:rsidRPr="00B55E3E" w:rsidRDefault="00A8221D" w:rsidP="00A8221D">
      <w:pPr>
        <w:pStyle w:val="B2"/>
      </w:pPr>
      <w:r w:rsidRPr="00B55E3E">
        <w:t>2&gt;</w:t>
      </w:r>
      <w:r w:rsidRPr="00B55E3E">
        <w:tab/>
        <w:t>start timer T319;</w:t>
      </w:r>
    </w:p>
    <w:p w14:paraId="7456DC92" w14:textId="77777777" w:rsidR="00A8221D" w:rsidRPr="00B55E3E" w:rsidRDefault="00A8221D" w:rsidP="00A8221D">
      <w:pPr>
        <w:pStyle w:val="B2"/>
      </w:pPr>
      <w:r w:rsidRPr="00B55E3E">
        <w:t>2&gt;</w:t>
      </w:r>
      <w:r w:rsidRPr="00B55E3E">
        <w:tab/>
        <w:t xml:space="preserve">instruct the MAC entity to stop the </w:t>
      </w:r>
      <w:r w:rsidRPr="00B55E3E">
        <w:rPr>
          <w:i/>
          <w:iCs/>
        </w:rPr>
        <w:t>cg</w:t>
      </w:r>
      <w:r w:rsidRPr="00B55E3E">
        <w:t>-</w:t>
      </w:r>
      <w:r w:rsidRPr="00B55E3E">
        <w:rPr>
          <w:i/>
          <w:iCs/>
        </w:rPr>
        <w:t>SDT</w:t>
      </w:r>
      <w:r w:rsidRPr="00B55E3E">
        <w:t>-</w:t>
      </w:r>
      <w:r w:rsidRPr="00B55E3E">
        <w:rPr>
          <w:i/>
          <w:iCs/>
        </w:rPr>
        <w:t>TimeAlignmentTimer</w:t>
      </w:r>
      <w:r w:rsidRPr="00B55E3E">
        <w:t>, if it is running;</w:t>
      </w:r>
    </w:p>
    <w:p w14:paraId="4358C2E7" w14:textId="77777777" w:rsidR="00A8221D" w:rsidRPr="00B55E3E" w:rsidRDefault="00A8221D" w:rsidP="00A8221D">
      <w:pPr>
        <w:pStyle w:val="B1"/>
      </w:pPr>
      <w:r w:rsidRPr="00B55E3E">
        <w:t>1&gt;</w:t>
      </w:r>
      <w:r w:rsidRPr="00B55E3E">
        <w:tab/>
        <w:t xml:space="preserve">if </w:t>
      </w:r>
      <w:r w:rsidRPr="00B55E3E">
        <w:rPr>
          <w:i/>
          <w:iCs/>
        </w:rPr>
        <w:t>ta-Report</w:t>
      </w:r>
      <w:r w:rsidRPr="00B55E3E">
        <w:t xml:space="preserve"> is configured with value </w:t>
      </w:r>
      <w:r w:rsidRPr="00B55E3E">
        <w:rPr>
          <w:i/>
          <w:iCs/>
        </w:rPr>
        <w:t>enabled</w:t>
      </w:r>
      <w:r w:rsidRPr="00B55E3E">
        <w:t xml:space="preserve"> and the UE supports TA reporting:</w:t>
      </w:r>
    </w:p>
    <w:p w14:paraId="3F39E71E" w14:textId="77777777" w:rsidR="00A8221D" w:rsidRPr="00B55E3E" w:rsidRDefault="00A8221D" w:rsidP="00A8221D">
      <w:pPr>
        <w:pStyle w:val="B2"/>
      </w:pPr>
      <w:r w:rsidRPr="00B55E3E">
        <w:t>2&gt;</w:t>
      </w:r>
      <w:r w:rsidRPr="00B55E3E">
        <w:tab/>
        <w:t>indicate TA report initiation to lower layers;</w:t>
      </w:r>
    </w:p>
    <w:p w14:paraId="2B644384" w14:textId="77777777" w:rsidR="00A8221D" w:rsidRPr="00B55E3E" w:rsidRDefault="00A8221D" w:rsidP="00A8221D">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w:t>
      </w:r>
    </w:p>
    <w:p w14:paraId="407EDBB8" w14:textId="77777777" w:rsidR="00A8221D" w:rsidRPr="00B55E3E" w:rsidRDefault="00A8221D" w:rsidP="00A8221D">
      <w:pPr>
        <w:pStyle w:val="B1"/>
      </w:pPr>
      <w:r w:rsidRPr="00B55E3E">
        <w:t>1&gt;</w:t>
      </w:r>
      <w:r w:rsidRPr="00B55E3E">
        <w:tab/>
        <w:t xml:space="preserve">release </w:t>
      </w:r>
      <w:r w:rsidRPr="00B55E3E">
        <w:rPr>
          <w:i/>
          <w:iCs/>
        </w:rPr>
        <w:t>successHO-Config</w:t>
      </w:r>
      <w:r w:rsidRPr="00B55E3E">
        <w:t xml:space="preserve"> from the UE Inactive AS context, if stored;</w:t>
      </w:r>
    </w:p>
    <w:p w14:paraId="5DC00798" w14:textId="77777777" w:rsidR="00A8221D" w:rsidRPr="00B55E3E" w:rsidRDefault="00A8221D" w:rsidP="00A8221D">
      <w:pPr>
        <w:pStyle w:val="B1"/>
      </w:pPr>
      <w:r w:rsidRPr="00B55E3E">
        <w:t>1&gt;</w:t>
      </w:r>
      <w:r w:rsidRPr="00B55E3E">
        <w:tab/>
        <w:t xml:space="preserve">initiate transmission of the </w:t>
      </w:r>
      <w:r w:rsidRPr="00B55E3E">
        <w:rPr>
          <w:i/>
        </w:rPr>
        <w:t>RRCResumeRequest</w:t>
      </w:r>
      <w:r w:rsidRPr="00B55E3E">
        <w:t xml:space="preserve"> message or </w:t>
      </w:r>
      <w:r w:rsidRPr="00B55E3E">
        <w:rPr>
          <w:i/>
        </w:rPr>
        <w:t xml:space="preserve">RRCResumeRequest1 </w:t>
      </w:r>
      <w:r w:rsidRPr="00B55E3E">
        <w:t>in accordance with 5.3.13.3.</w:t>
      </w:r>
    </w:p>
    <w:p w14:paraId="2AF045AF" w14:textId="77777777" w:rsidR="00A8221D" w:rsidRPr="00B55E3E" w:rsidRDefault="00A8221D" w:rsidP="00A8221D">
      <w:pPr>
        <w:pStyle w:val="Heading4"/>
      </w:pPr>
      <w:bookmarkStart w:id="378" w:name="_Toc60776834"/>
      <w:bookmarkStart w:id="379" w:name="_Toc115428558"/>
      <w:r w:rsidRPr="00B55E3E">
        <w:t>5.3.13.3</w:t>
      </w:r>
      <w:r w:rsidRPr="00B55E3E">
        <w:tab/>
        <w:t xml:space="preserve">Actions related to transmission of </w:t>
      </w:r>
      <w:r w:rsidRPr="00B55E3E">
        <w:rPr>
          <w:i/>
        </w:rPr>
        <w:t xml:space="preserve">RRCResumeRequest </w:t>
      </w:r>
      <w:r w:rsidRPr="00B55E3E">
        <w:t xml:space="preserve">or </w:t>
      </w:r>
      <w:r w:rsidRPr="00B55E3E">
        <w:rPr>
          <w:i/>
        </w:rPr>
        <w:t>RRCResumeRequest1</w:t>
      </w:r>
      <w:r w:rsidRPr="00B55E3E">
        <w:t xml:space="preserve"> message</w:t>
      </w:r>
      <w:bookmarkEnd w:id="378"/>
      <w:bookmarkEnd w:id="379"/>
    </w:p>
    <w:p w14:paraId="5EAE20E4" w14:textId="77777777" w:rsidR="00A8221D" w:rsidRPr="00B55E3E" w:rsidRDefault="00A8221D" w:rsidP="00A8221D">
      <w:r w:rsidRPr="00B55E3E">
        <w:t xml:space="preserve">The UE shall set the contents of </w:t>
      </w:r>
      <w:r w:rsidRPr="00B55E3E">
        <w:rPr>
          <w:i/>
        </w:rPr>
        <w:t>RRCResumeRequest</w:t>
      </w:r>
      <w:r w:rsidRPr="00B55E3E">
        <w:t xml:space="preserve"> or </w:t>
      </w:r>
      <w:r w:rsidRPr="00B55E3E">
        <w:rPr>
          <w:i/>
        </w:rPr>
        <w:t>RRCResumeRequest1</w:t>
      </w:r>
      <w:r w:rsidRPr="00B55E3E">
        <w:t xml:space="preserve"> message as follows:</w:t>
      </w:r>
    </w:p>
    <w:p w14:paraId="5930AE42" w14:textId="77777777" w:rsidR="00A8221D" w:rsidRPr="00B55E3E" w:rsidRDefault="00A8221D" w:rsidP="00A8221D">
      <w:pPr>
        <w:pStyle w:val="B1"/>
      </w:pPr>
      <w:r w:rsidRPr="00B55E3E">
        <w:t>1&gt;</w:t>
      </w:r>
      <w:r w:rsidRPr="00B55E3E">
        <w:tab/>
        <w:t xml:space="preserve">if field </w:t>
      </w:r>
      <w:r w:rsidRPr="00B55E3E">
        <w:rPr>
          <w:i/>
        </w:rPr>
        <w:t>useFullResumeID</w:t>
      </w:r>
      <w:r w:rsidRPr="00B55E3E">
        <w:t xml:space="preserve"> is signalled in </w:t>
      </w:r>
      <w:r w:rsidRPr="00B55E3E">
        <w:rPr>
          <w:i/>
        </w:rPr>
        <w:t>SIB1</w:t>
      </w:r>
      <w:r w:rsidRPr="00B55E3E">
        <w:t>:</w:t>
      </w:r>
    </w:p>
    <w:p w14:paraId="3B99F53D" w14:textId="77777777" w:rsidR="00A8221D" w:rsidRPr="00B55E3E" w:rsidRDefault="00A8221D" w:rsidP="00A8221D">
      <w:pPr>
        <w:pStyle w:val="B2"/>
      </w:pPr>
      <w:r w:rsidRPr="00B55E3E">
        <w:t>2&gt;</w:t>
      </w:r>
      <w:r w:rsidRPr="00B55E3E">
        <w:tab/>
        <w:t xml:space="preserve">select </w:t>
      </w:r>
      <w:r w:rsidRPr="00B55E3E">
        <w:rPr>
          <w:i/>
        </w:rPr>
        <w:t xml:space="preserve">RRCResumeRequest1 </w:t>
      </w:r>
      <w:r w:rsidRPr="00B55E3E">
        <w:t>as the message to use;</w:t>
      </w:r>
    </w:p>
    <w:p w14:paraId="1C620825" w14:textId="77777777" w:rsidR="00A8221D" w:rsidRPr="00B55E3E" w:rsidRDefault="00A8221D" w:rsidP="00A8221D">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fullI-RNTI</w:t>
      </w:r>
      <w:r w:rsidRPr="00B55E3E">
        <w:t xml:space="preserve"> value;</w:t>
      </w:r>
    </w:p>
    <w:p w14:paraId="77DF24E4" w14:textId="77777777" w:rsidR="00A8221D" w:rsidRPr="00B55E3E" w:rsidRDefault="00A8221D" w:rsidP="00A8221D">
      <w:pPr>
        <w:pStyle w:val="B1"/>
      </w:pPr>
      <w:r w:rsidRPr="00B55E3E">
        <w:t>1&gt;</w:t>
      </w:r>
      <w:r w:rsidRPr="00B55E3E">
        <w:tab/>
        <w:t>else:</w:t>
      </w:r>
    </w:p>
    <w:p w14:paraId="46973A89" w14:textId="77777777" w:rsidR="00A8221D" w:rsidRPr="00B55E3E" w:rsidRDefault="00A8221D" w:rsidP="00A8221D">
      <w:pPr>
        <w:pStyle w:val="B2"/>
      </w:pPr>
      <w:r w:rsidRPr="00B55E3E">
        <w:lastRenderedPageBreak/>
        <w:t>2&gt;</w:t>
      </w:r>
      <w:r w:rsidRPr="00B55E3E">
        <w:tab/>
        <w:t xml:space="preserve">select </w:t>
      </w:r>
      <w:r w:rsidRPr="00B55E3E">
        <w:rPr>
          <w:i/>
        </w:rPr>
        <w:t xml:space="preserve">RRCResumeRequest </w:t>
      </w:r>
      <w:r w:rsidRPr="00B55E3E">
        <w:t>as the message to use;</w:t>
      </w:r>
    </w:p>
    <w:p w14:paraId="32AD6F6A" w14:textId="77777777" w:rsidR="00A8221D" w:rsidRPr="00B55E3E" w:rsidRDefault="00A8221D" w:rsidP="00A8221D">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shortI-RNTI</w:t>
      </w:r>
      <w:r w:rsidRPr="00B55E3E">
        <w:t xml:space="preserve"> value;</w:t>
      </w:r>
    </w:p>
    <w:p w14:paraId="42980096" w14:textId="77777777" w:rsidR="00A8221D" w:rsidRPr="00B55E3E" w:rsidRDefault="00A8221D" w:rsidP="00A8221D">
      <w:pPr>
        <w:pStyle w:val="B1"/>
      </w:pPr>
      <w:r w:rsidRPr="00B55E3E">
        <w:t>1&gt;</w:t>
      </w:r>
      <w:r w:rsidRPr="00B55E3E">
        <w:tab/>
        <w:t>restore the RRC configuration, RoHC state, the EHC context(s), the UDC state, the stored QoS flow to DRB mapping rules and the K</w:t>
      </w:r>
      <w:r w:rsidRPr="00B55E3E">
        <w:rPr>
          <w:vertAlign w:val="subscript"/>
        </w:rPr>
        <w:t>gNB</w:t>
      </w:r>
      <w:r w:rsidRPr="00B55E3E">
        <w:t xml:space="preserve"> and K</w:t>
      </w:r>
      <w:r w:rsidRPr="00B55E3E">
        <w:rPr>
          <w:vertAlign w:val="subscript"/>
        </w:rPr>
        <w:t>RRCint</w:t>
      </w:r>
      <w:r w:rsidRPr="00B55E3E">
        <w:t xml:space="preserve"> keys from the stored UE Inactive AS context except for the following:</w:t>
      </w:r>
    </w:p>
    <w:p w14:paraId="5C5B547B" w14:textId="77777777" w:rsidR="00A8221D" w:rsidRPr="00B55E3E" w:rsidRDefault="00A8221D" w:rsidP="00A8221D">
      <w:pPr>
        <w:pStyle w:val="B2"/>
      </w:pPr>
      <w:r w:rsidRPr="00B55E3E">
        <w:t>-</w:t>
      </w:r>
      <w:r w:rsidRPr="00B55E3E">
        <w:tab/>
        <w:t>masterCellGroup</w:t>
      </w:r>
      <w:r w:rsidRPr="00B55E3E">
        <w:rPr>
          <w:iCs/>
        </w:rPr>
        <w:t>;</w:t>
      </w:r>
    </w:p>
    <w:p w14:paraId="36C4D24B" w14:textId="77777777" w:rsidR="00A8221D" w:rsidRPr="00B55E3E" w:rsidRDefault="00A8221D" w:rsidP="00A8221D">
      <w:pPr>
        <w:pStyle w:val="B2"/>
      </w:pPr>
      <w:r w:rsidRPr="00B55E3E">
        <w:rPr>
          <w:iCs/>
        </w:rPr>
        <w:t>-</w:t>
      </w:r>
      <w:r w:rsidRPr="00B55E3E">
        <w:rPr>
          <w:iCs/>
        </w:rPr>
        <w:tab/>
        <w:t>mrdc-SecondaryCellGroup</w:t>
      </w:r>
      <w:r w:rsidRPr="00B55E3E">
        <w:t>, if stored; and</w:t>
      </w:r>
    </w:p>
    <w:p w14:paraId="37C45865" w14:textId="77777777" w:rsidR="00A8221D" w:rsidRPr="00B55E3E" w:rsidRDefault="00A8221D" w:rsidP="00A8221D">
      <w:pPr>
        <w:pStyle w:val="B2"/>
      </w:pPr>
      <w:r w:rsidRPr="00B55E3E">
        <w:rPr>
          <w:iCs/>
        </w:rPr>
        <w:t>-</w:t>
      </w:r>
      <w:r w:rsidRPr="00B55E3E">
        <w:rPr>
          <w:iCs/>
        </w:rPr>
        <w:tab/>
      </w:r>
      <w:r w:rsidRPr="00B55E3E">
        <w:t>pdcp-Config;</w:t>
      </w:r>
    </w:p>
    <w:p w14:paraId="027FE9AB" w14:textId="77777777" w:rsidR="00A8221D" w:rsidRPr="00B55E3E" w:rsidRDefault="00A8221D" w:rsidP="00A8221D">
      <w:pPr>
        <w:pStyle w:val="B1"/>
      </w:pPr>
      <w:r w:rsidRPr="00B55E3E">
        <w:t>1&gt;</w:t>
      </w:r>
      <w:r w:rsidRPr="00B55E3E">
        <w:tab/>
        <w:t xml:space="preserve">set the </w:t>
      </w:r>
      <w:r w:rsidRPr="00B55E3E">
        <w:rPr>
          <w:i/>
        </w:rPr>
        <w:t xml:space="preserve">resumeMAC-I </w:t>
      </w:r>
      <w:r w:rsidRPr="00B55E3E">
        <w:t>to the 16 least significant bits of the MAC-I calculated:</w:t>
      </w:r>
    </w:p>
    <w:p w14:paraId="003409D6" w14:textId="77777777" w:rsidR="00A8221D" w:rsidRPr="00B55E3E" w:rsidRDefault="00A8221D" w:rsidP="00A8221D">
      <w:pPr>
        <w:pStyle w:val="B2"/>
      </w:pPr>
      <w:r w:rsidRPr="00B55E3E">
        <w:t>2&gt;</w:t>
      </w:r>
      <w:r w:rsidRPr="00B55E3E">
        <w:tab/>
        <w:t xml:space="preserve">over the ASN.1 encoded as per clause 8 (i.e., a multiple of 8 bits) </w:t>
      </w:r>
      <w:r w:rsidRPr="00B55E3E">
        <w:rPr>
          <w:i/>
        </w:rPr>
        <w:t>VarResumeMAC-Input</w:t>
      </w:r>
      <w:r w:rsidRPr="00B55E3E">
        <w:t>;</w:t>
      </w:r>
    </w:p>
    <w:p w14:paraId="6769F982" w14:textId="77777777" w:rsidR="00A8221D" w:rsidRPr="00B55E3E" w:rsidRDefault="00A8221D" w:rsidP="00A8221D">
      <w:pPr>
        <w:pStyle w:val="B2"/>
      </w:pPr>
      <w:r w:rsidRPr="00B55E3E">
        <w:t>2&gt;</w:t>
      </w:r>
      <w:r w:rsidRPr="00B55E3E">
        <w:tab/>
        <w:t>with the K</w:t>
      </w:r>
      <w:r w:rsidRPr="00B55E3E">
        <w:rPr>
          <w:vertAlign w:val="subscript"/>
        </w:rPr>
        <w:t>RRCint</w:t>
      </w:r>
      <w:r w:rsidRPr="00B55E3E">
        <w:t xml:space="preserve"> key in the UE Inactive AS Context and the previously configured integrity protection algorithm; and</w:t>
      </w:r>
    </w:p>
    <w:p w14:paraId="6795EBDA" w14:textId="77777777" w:rsidR="00A8221D" w:rsidRPr="00B55E3E" w:rsidRDefault="00A8221D" w:rsidP="00A8221D">
      <w:pPr>
        <w:pStyle w:val="B2"/>
      </w:pPr>
      <w:r w:rsidRPr="00B55E3E">
        <w:t>2&gt;</w:t>
      </w:r>
      <w:r w:rsidRPr="00B55E3E">
        <w:tab/>
        <w:t>with all input bits for COUNT, BEARER and DIRECTION set to binary ones;</w:t>
      </w:r>
    </w:p>
    <w:p w14:paraId="7D85EEE5" w14:textId="77777777" w:rsidR="00A8221D" w:rsidRPr="00B55E3E" w:rsidRDefault="00A8221D" w:rsidP="00A8221D">
      <w:pPr>
        <w:pStyle w:val="B1"/>
      </w:pPr>
      <w:r w:rsidRPr="00B55E3E">
        <w:t>1&gt;</w:t>
      </w:r>
      <w:r w:rsidRPr="00B55E3E">
        <w:tab/>
        <w:t>deriv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 </w:t>
      </w:r>
      <w:bookmarkStart w:id="380" w:name="_Hlk95515094"/>
      <w:bookmarkStart w:id="381" w:name="_Hlk95766388"/>
      <w:r w:rsidRPr="00B55E3E">
        <w:t xml:space="preserve">received in the previous </w:t>
      </w:r>
      <w:r w:rsidRPr="00B55E3E">
        <w:rPr>
          <w:i/>
          <w:iCs/>
        </w:rPr>
        <w:t>RRCRelease</w:t>
      </w:r>
      <w:r w:rsidRPr="00B55E3E">
        <w:t xml:space="preserve"> message and stored in the UE Inactive AS Context</w:t>
      </w:r>
      <w:bookmarkEnd w:id="380"/>
      <w:bookmarkEnd w:id="381"/>
      <w:r w:rsidRPr="00B55E3E">
        <w:t>, as specified in TS 33.501 [11];</w:t>
      </w:r>
    </w:p>
    <w:p w14:paraId="162ACC31" w14:textId="77777777" w:rsidR="00A8221D" w:rsidRPr="00B55E3E" w:rsidRDefault="00A8221D" w:rsidP="00A8221D">
      <w:pPr>
        <w:pStyle w:val="B1"/>
      </w:pPr>
      <w:r w:rsidRPr="00B55E3E">
        <w:t>1&gt;</w:t>
      </w:r>
      <w:r w:rsidRPr="00B55E3E">
        <w:tab/>
        <w:t>derive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and the K</w:t>
      </w:r>
      <w:r w:rsidRPr="00B55E3E">
        <w:rPr>
          <w:vertAlign w:val="subscript"/>
        </w:rPr>
        <w:t>UPenc</w:t>
      </w:r>
      <w:r w:rsidRPr="00B55E3E">
        <w:t xml:space="preserve"> key;</w:t>
      </w:r>
    </w:p>
    <w:p w14:paraId="02E8372A" w14:textId="77777777" w:rsidR="00A8221D" w:rsidRPr="00B55E3E" w:rsidRDefault="00A8221D" w:rsidP="00A8221D">
      <w:pPr>
        <w:pStyle w:val="B1"/>
      </w:pPr>
      <w:r w:rsidRPr="00B55E3E">
        <w:t>1&gt;</w:t>
      </w:r>
      <w:r w:rsidRPr="00B55E3E">
        <w:tab/>
        <w:t>configure lower layers to apply integrity protection for all radio bearers except SRB0 and MRBs using the configured algorithm and the K</w:t>
      </w:r>
      <w:r w:rsidRPr="00B55E3E">
        <w:rPr>
          <w:vertAlign w:val="subscript"/>
        </w:rPr>
        <w:t>RRCint</w:t>
      </w:r>
      <w:r w:rsidRPr="00B55E3E">
        <w:t xml:space="preserve"> key and K</w:t>
      </w:r>
      <w:r w:rsidRPr="00B55E3E">
        <w:rPr>
          <w:vertAlign w:val="subscript"/>
        </w:rPr>
        <w:t>UPint</w:t>
      </w:r>
      <w:r w:rsidRPr="00B55E3E">
        <w:t xml:space="preserve"> key derived in this clause immediately, i.e., integrity protection shall be applied to all subsequent messages received and sent by the UE;</w:t>
      </w:r>
    </w:p>
    <w:p w14:paraId="2199050D" w14:textId="77777777" w:rsidR="00A8221D" w:rsidRPr="00B55E3E" w:rsidRDefault="00A8221D" w:rsidP="00A8221D">
      <w:pPr>
        <w:pStyle w:val="NO"/>
      </w:pPr>
      <w:r w:rsidRPr="00B55E3E">
        <w:t>NOTE 1:</w:t>
      </w:r>
      <w:r w:rsidRPr="00B55E3E">
        <w:tab/>
        <w:t>Only DRBs with previously configured UP integrity protection shall resume integrity protection.</w:t>
      </w:r>
    </w:p>
    <w:p w14:paraId="06637F72" w14:textId="77777777" w:rsidR="00A8221D" w:rsidRPr="00B55E3E" w:rsidRDefault="00A8221D" w:rsidP="00A8221D">
      <w:pPr>
        <w:pStyle w:val="B1"/>
      </w:pPr>
      <w:r w:rsidRPr="00B55E3E">
        <w:t>1&gt;</w:t>
      </w:r>
      <w:r w:rsidRPr="00B55E3E">
        <w:tab/>
        <w:t>configure lower layers to apply ciphering for all radio bearers except SRB0 and MRBs and to apply the configured ciphering algorithm, the K</w:t>
      </w:r>
      <w:r w:rsidRPr="00B55E3E">
        <w:rPr>
          <w:vertAlign w:val="subscript"/>
        </w:rPr>
        <w:t>RRCenc</w:t>
      </w:r>
      <w:r w:rsidRPr="00B55E3E">
        <w:t xml:space="preserve"> key and the K</w:t>
      </w:r>
      <w:r w:rsidRPr="00B55E3E">
        <w:rPr>
          <w:vertAlign w:val="subscript"/>
        </w:rPr>
        <w:t>UPenc</w:t>
      </w:r>
      <w:r w:rsidRPr="00B55E3E">
        <w:t xml:space="preserve"> key derived in this clause, i.e. the ciphering configuration shall be applied to all subsequent messages received and sent by the UE;</w:t>
      </w:r>
    </w:p>
    <w:p w14:paraId="321CF9FA" w14:textId="77777777" w:rsidR="00A8221D" w:rsidRPr="00B55E3E" w:rsidRDefault="00A8221D" w:rsidP="00A8221D">
      <w:pPr>
        <w:pStyle w:val="B1"/>
      </w:pPr>
      <w:r w:rsidRPr="00B55E3E">
        <w:t>1&gt;</w:t>
      </w:r>
      <w:r w:rsidRPr="00B55E3E">
        <w:tab/>
        <w:t>re-establish PDCP entities for SRB1;</w:t>
      </w:r>
    </w:p>
    <w:p w14:paraId="1CAEC330" w14:textId="77777777" w:rsidR="00A8221D" w:rsidRPr="00B55E3E" w:rsidRDefault="00A8221D" w:rsidP="00A8221D">
      <w:pPr>
        <w:pStyle w:val="B1"/>
      </w:pPr>
      <w:r w:rsidRPr="00B55E3E">
        <w:t>1&gt;</w:t>
      </w:r>
      <w:r w:rsidRPr="00B55E3E">
        <w:tab/>
        <w:t>resume SRB1;</w:t>
      </w:r>
    </w:p>
    <w:p w14:paraId="7782DA55" w14:textId="77777777" w:rsidR="00A8221D" w:rsidRPr="00B55E3E" w:rsidRDefault="00A8221D" w:rsidP="00A8221D">
      <w:pPr>
        <w:pStyle w:val="B1"/>
      </w:pPr>
      <w:r w:rsidRPr="00B55E3E">
        <w:t>1&gt;</w:t>
      </w:r>
      <w:r w:rsidRPr="00B55E3E">
        <w:tab/>
        <w:t>if the resume procedure is initiated for SDT:</w:t>
      </w:r>
    </w:p>
    <w:p w14:paraId="71FEDD2C" w14:textId="77777777" w:rsidR="00A8221D" w:rsidRPr="00B55E3E" w:rsidRDefault="00A8221D" w:rsidP="00A8221D">
      <w:pPr>
        <w:pStyle w:val="B2"/>
      </w:pPr>
      <w:r w:rsidRPr="00B55E3E">
        <w:t>2&gt;</w:t>
      </w:r>
      <w:r w:rsidRPr="00B55E3E">
        <w:tab/>
        <w:t>for each radio bearer that is configured for SDT and for SRB1:</w:t>
      </w:r>
    </w:p>
    <w:p w14:paraId="5977C935" w14:textId="77777777" w:rsidR="00A8221D" w:rsidRPr="00B55E3E" w:rsidRDefault="00A8221D" w:rsidP="00A8221D">
      <w:pPr>
        <w:pStyle w:val="B3"/>
      </w:pPr>
      <w:r w:rsidRPr="00B55E3E">
        <w:t>3&gt;</w:t>
      </w:r>
      <w:r w:rsidRPr="00B55E3E">
        <w:tab/>
        <w:t xml:space="preserve">restore the </w:t>
      </w:r>
      <w:r w:rsidRPr="00B55E3E">
        <w:rPr>
          <w:i/>
          <w:iCs/>
        </w:rPr>
        <w:t>RLC-BearerConfig</w:t>
      </w:r>
      <w:r w:rsidRPr="00B55E3E">
        <w:t xml:space="preserve"> associated with the RLC bearers of </w:t>
      </w:r>
      <w:r w:rsidRPr="00B55E3E">
        <w:rPr>
          <w:i/>
          <w:iCs/>
        </w:rPr>
        <w:t>masterCellGroup</w:t>
      </w:r>
      <w:r w:rsidRPr="00B55E3E">
        <w:t xml:space="preserve"> and </w:t>
      </w:r>
      <w:r w:rsidRPr="00B55E3E">
        <w:rPr>
          <w:i/>
          <w:iCs/>
        </w:rPr>
        <w:t>pdcp-Config</w:t>
      </w:r>
      <w:r w:rsidRPr="00B55E3E">
        <w:t xml:space="preserve"> from the UE Inactive AS context;</w:t>
      </w:r>
    </w:p>
    <w:p w14:paraId="636EE991" w14:textId="77777777" w:rsidR="00A8221D" w:rsidRPr="00B55E3E" w:rsidRDefault="00A8221D" w:rsidP="00A8221D">
      <w:pPr>
        <w:pStyle w:val="B3"/>
      </w:pPr>
      <w:r w:rsidRPr="00B55E3E">
        <w:t>3&gt;</w:t>
      </w:r>
      <w:r w:rsidRPr="00B55E3E">
        <w:tab/>
        <w:t>if the radio bearer is a DRB configured with Ethernet Header Compression:</w:t>
      </w:r>
    </w:p>
    <w:p w14:paraId="31034E6C" w14:textId="77777777" w:rsidR="00A8221D" w:rsidRPr="00B55E3E" w:rsidRDefault="00A8221D" w:rsidP="00A8221D">
      <w:pPr>
        <w:pStyle w:val="B4"/>
      </w:pPr>
      <w:r w:rsidRPr="00B55E3E">
        <w:t>4&gt;</w:t>
      </w:r>
      <w:r w:rsidRPr="00B55E3E">
        <w:tab/>
        <w:t xml:space="preserve">indicate to lower layer that </w:t>
      </w:r>
      <w:r w:rsidRPr="00B55E3E">
        <w:rPr>
          <w:i/>
          <w:iCs/>
        </w:rPr>
        <w:t>ethernetHeaderCompression</w:t>
      </w:r>
      <w:r w:rsidRPr="00B55E3E">
        <w:t xml:space="preserve"> is not configured;</w:t>
      </w:r>
    </w:p>
    <w:p w14:paraId="66E44A8A" w14:textId="77777777" w:rsidR="00A8221D" w:rsidRPr="00B55E3E" w:rsidRDefault="00A8221D" w:rsidP="00A8221D">
      <w:pPr>
        <w:pStyle w:val="B3"/>
      </w:pPr>
      <w:r w:rsidRPr="00B55E3E">
        <w:t>3&gt;</w:t>
      </w:r>
      <w:r w:rsidRPr="00B55E3E">
        <w:tab/>
        <w:t>if the radio bearer is a DRB configured with UDC:</w:t>
      </w:r>
    </w:p>
    <w:p w14:paraId="5F0C9102" w14:textId="77777777" w:rsidR="00A8221D" w:rsidRPr="00B55E3E" w:rsidRDefault="00A8221D" w:rsidP="00A8221D">
      <w:pPr>
        <w:pStyle w:val="B4"/>
      </w:pPr>
      <w:r w:rsidRPr="00B55E3E">
        <w:t>4&gt;</w:t>
      </w:r>
      <w:r w:rsidRPr="00B55E3E">
        <w:tab/>
        <w:t xml:space="preserve">indicate to lower layer that </w:t>
      </w:r>
      <w:r w:rsidRPr="00B55E3E">
        <w:rPr>
          <w:i/>
          <w:iCs/>
        </w:rPr>
        <w:t>uplinkDataCompression</w:t>
      </w:r>
      <w:r w:rsidRPr="00B55E3E">
        <w:t xml:space="preserve"> is not configured;</w:t>
      </w:r>
    </w:p>
    <w:p w14:paraId="0023E3C1" w14:textId="77777777" w:rsidR="00A8221D" w:rsidRPr="00B55E3E" w:rsidRDefault="00A8221D" w:rsidP="00A8221D">
      <w:pPr>
        <w:pStyle w:val="B3"/>
      </w:pPr>
      <w:r w:rsidRPr="00B55E3E">
        <w:t>3&gt;</w:t>
      </w:r>
      <w:r w:rsidRPr="00B55E3E">
        <w:tab/>
        <w:t>if the radio bearer is a DRB configured with ROHC function:</w:t>
      </w:r>
    </w:p>
    <w:p w14:paraId="7BE51769" w14:textId="77777777" w:rsidR="00A8221D" w:rsidRPr="00B55E3E" w:rsidRDefault="00A8221D" w:rsidP="00A8221D">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cell</w:t>
      </w:r>
      <w:r w:rsidRPr="00B55E3E">
        <w:t xml:space="preserve"> and the resume procedure is initiated in a cell that is the same as the PCell in which the UE received the previous </w:t>
      </w:r>
      <w:r w:rsidRPr="00B55E3E">
        <w:rPr>
          <w:i/>
          <w:iCs/>
        </w:rPr>
        <w:t>RRCRelease</w:t>
      </w:r>
      <w:r w:rsidRPr="00B55E3E">
        <w:t xml:space="preserve"> message; or</w:t>
      </w:r>
    </w:p>
    <w:p w14:paraId="1EC00F1C" w14:textId="77777777" w:rsidR="00A8221D" w:rsidRPr="00B55E3E" w:rsidRDefault="00A8221D" w:rsidP="00A8221D">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rna</w:t>
      </w:r>
      <w:r w:rsidRPr="00B55E3E">
        <w:t xml:space="preserve"> and the resume procedure is initiated in a cell belonging to the same RNA as the PCell in which the UE received the previous </w:t>
      </w:r>
      <w:r w:rsidRPr="00B55E3E">
        <w:rPr>
          <w:i/>
          <w:iCs/>
        </w:rPr>
        <w:t>RRCRelease</w:t>
      </w:r>
      <w:r w:rsidRPr="00B55E3E">
        <w:t xml:space="preserve"> message:</w:t>
      </w:r>
    </w:p>
    <w:p w14:paraId="49105FB1" w14:textId="77777777" w:rsidR="00A8221D" w:rsidRPr="00B55E3E" w:rsidRDefault="00A8221D" w:rsidP="00A8221D">
      <w:pPr>
        <w:pStyle w:val="B5"/>
      </w:pPr>
      <w:r w:rsidRPr="00B55E3E">
        <w:t>5&gt;</w:t>
      </w:r>
      <w:r w:rsidRPr="00B55E3E">
        <w:tab/>
        <w:t xml:space="preserve">indicate to lower layer that </w:t>
      </w:r>
      <w:r w:rsidRPr="00B55E3E">
        <w:rPr>
          <w:i/>
        </w:rPr>
        <w:t>drb-continueROHC</w:t>
      </w:r>
      <w:r w:rsidRPr="00B55E3E">
        <w:t xml:space="preserve"> is configured;</w:t>
      </w:r>
    </w:p>
    <w:p w14:paraId="1433DDD3" w14:textId="77777777" w:rsidR="00A8221D" w:rsidRPr="00B55E3E" w:rsidRDefault="00A8221D" w:rsidP="00A8221D">
      <w:pPr>
        <w:pStyle w:val="B4"/>
      </w:pPr>
      <w:r w:rsidRPr="00B55E3E">
        <w:t>4&gt;</w:t>
      </w:r>
      <w:r w:rsidRPr="00B55E3E">
        <w:tab/>
        <w:t>else:</w:t>
      </w:r>
    </w:p>
    <w:p w14:paraId="24D196EF" w14:textId="77777777" w:rsidR="00A8221D" w:rsidRPr="00B55E3E" w:rsidRDefault="00A8221D" w:rsidP="00A8221D">
      <w:pPr>
        <w:pStyle w:val="B5"/>
      </w:pPr>
      <w:r w:rsidRPr="00B55E3E">
        <w:t>5&gt;</w:t>
      </w:r>
      <w:r w:rsidRPr="00B55E3E">
        <w:tab/>
        <w:t xml:space="preserve">indicate to lower layer that </w:t>
      </w:r>
      <w:r w:rsidRPr="00B55E3E">
        <w:rPr>
          <w:i/>
        </w:rPr>
        <w:t>drb-continueROHC</w:t>
      </w:r>
      <w:r w:rsidRPr="00B55E3E">
        <w:t xml:space="preserve"> is not configured;</w:t>
      </w:r>
    </w:p>
    <w:p w14:paraId="179819E8" w14:textId="77777777" w:rsidR="00A8221D" w:rsidRPr="00B55E3E" w:rsidRDefault="00A8221D" w:rsidP="00A8221D">
      <w:pPr>
        <w:pStyle w:val="B3"/>
      </w:pPr>
      <w:r w:rsidRPr="00B55E3E">
        <w:t>3&gt;</w:t>
      </w:r>
      <w:r w:rsidRPr="00B55E3E">
        <w:tab/>
        <w:t>re-establish PDCP entity for the radio bearer that is configured for SDT without triggering PDCP status report;</w:t>
      </w:r>
    </w:p>
    <w:p w14:paraId="41268CE8" w14:textId="77777777" w:rsidR="00A8221D" w:rsidRPr="00B55E3E" w:rsidRDefault="00A8221D" w:rsidP="00A8221D">
      <w:pPr>
        <w:pStyle w:val="B2"/>
      </w:pPr>
      <w:r w:rsidRPr="00B55E3E">
        <w:t>2&gt;</w:t>
      </w:r>
      <w:r w:rsidRPr="00B55E3E">
        <w:tab/>
        <w:t>resume all the radio bearers that are configured for SDT;</w:t>
      </w:r>
    </w:p>
    <w:p w14:paraId="7EF87FE3" w14:textId="77777777" w:rsidR="00A8221D" w:rsidRPr="00B55E3E" w:rsidRDefault="00A8221D" w:rsidP="00A8221D">
      <w:pPr>
        <w:pStyle w:val="B1"/>
      </w:pPr>
      <w:r w:rsidRPr="00B55E3E">
        <w:t>1&gt;</w:t>
      </w:r>
      <w:r w:rsidRPr="00B55E3E">
        <w:tab/>
        <w:t xml:space="preserve">submit the selected message </w:t>
      </w:r>
      <w:r w:rsidRPr="00B55E3E">
        <w:rPr>
          <w:i/>
        </w:rPr>
        <w:t>RRCResumeRequest</w:t>
      </w:r>
      <w:r w:rsidRPr="00B55E3E">
        <w:t xml:space="preserve"> or </w:t>
      </w:r>
      <w:r w:rsidRPr="00B55E3E">
        <w:rPr>
          <w:i/>
        </w:rPr>
        <w:t>RRCResumeRequest1</w:t>
      </w:r>
      <w:r w:rsidRPr="00B55E3E">
        <w:t xml:space="preserve"> for transmission to lower layers.</w:t>
      </w:r>
    </w:p>
    <w:p w14:paraId="1E4F1EFA" w14:textId="77777777" w:rsidR="00A8221D" w:rsidRPr="00B55E3E" w:rsidRDefault="00A8221D" w:rsidP="00A8221D">
      <w:pPr>
        <w:pStyle w:val="NO"/>
      </w:pPr>
      <w:r w:rsidRPr="00B55E3E">
        <w:lastRenderedPageBreak/>
        <w:t>NOTE 2:</w:t>
      </w:r>
      <w:r w:rsidRPr="00B55E3E">
        <w:tab/>
        <w:t>Only DRBs with previously configured UP ciphering shall resume ciphering.</w:t>
      </w:r>
    </w:p>
    <w:p w14:paraId="5C642BDE" w14:textId="77777777" w:rsidR="00A8221D" w:rsidRPr="00B55E3E" w:rsidRDefault="00A8221D" w:rsidP="00A8221D">
      <w:r w:rsidRPr="00B55E3E">
        <w:t>If lower layers indicate an integrity check failure while T319 is running or SDT procedure is ongoing, perform actions specified in 5.3.13.5.</w:t>
      </w:r>
    </w:p>
    <w:p w14:paraId="09F3D5B1" w14:textId="77777777" w:rsidR="00A8221D" w:rsidRPr="00B55E3E" w:rsidRDefault="00A8221D" w:rsidP="00A8221D">
      <w:r w:rsidRPr="00B55E3E">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A59AC4F" w14:textId="77777777" w:rsidR="00A8221D" w:rsidRPr="00B55E3E" w:rsidRDefault="00A8221D" w:rsidP="00A8221D">
      <w:pPr>
        <w:pStyle w:val="NO"/>
      </w:pPr>
      <w:r w:rsidRPr="00B55E3E">
        <w:rPr>
          <w:rFonts w:eastAsia="DengXian"/>
          <w:lang w:eastAsia="zh-CN"/>
        </w:rPr>
        <w:t>NOTE 3:</w:t>
      </w:r>
      <w:r w:rsidRPr="00B55E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0D3437B5" w14:textId="77777777" w:rsidR="00A8221D" w:rsidRPr="00B55E3E" w:rsidRDefault="00A8221D" w:rsidP="00A8221D">
      <w:pPr>
        <w:pStyle w:val="Heading4"/>
      </w:pPr>
      <w:bookmarkStart w:id="382" w:name="_Toc60776835"/>
      <w:bookmarkStart w:id="383" w:name="_Toc115428559"/>
      <w:r w:rsidRPr="00B55E3E">
        <w:t>5.3.13.4</w:t>
      </w:r>
      <w:r w:rsidRPr="00B55E3E">
        <w:tab/>
        <w:t xml:space="preserve">Reception of the </w:t>
      </w:r>
      <w:r w:rsidRPr="00B55E3E">
        <w:rPr>
          <w:i/>
        </w:rPr>
        <w:t>RRCResume</w:t>
      </w:r>
      <w:r w:rsidRPr="00B55E3E">
        <w:t xml:space="preserve"> by the UE</w:t>
      </w:r>
      <w:bookmarkEnd w:id="382"/>
      <w:bookmarkEnd w:id="383"/>
    </w:p>
    <w:p w14:paraId="2749C889" w14:textId="77777777" w:rsidR="00A8221D" w:rsidRPr="00B55E3E" w:rsidRDefault="00A8221D" w:rsidP="00A8221D">
      <w:r w:rsidRPr="00B55E3E">
        <w:t>The UE shall:</w:t>
      </w:r>
    </w:p>
    <w:p w14:paraId="549F08EF" w14:textId="77777777" w:rsidR="00A8221D" w:rsidRPr="00B55E3E" w:rsidRDefault="00A8221D" w:rsidP="00A8221D">
      <w:pPr>
        <w:pStyle w:val="B1"/>
      </w:pPr>
      <w:r w:rsidRPr="00B55E3E">
        <w:t>1&gt;</w:t>
      </w:r>
      <w:r w:rsidRPr="00B55E3E">
        <w:tab/>
        <w:t>stop timer T319, if running;</w:t>
      </w:r>
    </w:p>
    <w:p w14:paraId="74269881" w14:textId="77777777" w:rsidR="00A8221D" w:rsidRPr="00B55E3E" w:rsidRDefault="00A8221D" w:rsidP="00A8221D">
      <w:pPr>
        <w:pStyle w:val="B1"/>
      </w:pPr>
      <w:r w:rsidRPr="00B55E3E">
        <w:t>1&gt;</w:t>
      </w:r>
      <w:r w:rsidRPr="00B55E3E">
        <w:tab/>
        <w:t>stop timer T319a, if running and consider SDT procedure is not ongoing;</w:t>
      </w:r>
    </w:p>
    <w:p w14:paraId="07B58B59" w14:textId="77777777" w:rsidR="00A8221D" w:rsidRPr="00B55E3E" w:rsidRDefault="00A8221D" w:rsidP="00A8221D">
      <w:pPr>
        <w:pStyle w:val="B1"/>
      </w:pPr>
      <w:r w:rsidRPr="00B55E3E">
        <w:t>1&gt;</w:t>
      </w:r>
      <w:r w:rsidRPr="00B55E3E">
        <w:tab/>
        <w:t>stop timer T380, if running;</w:t>
      </w:r>
    </w:p>
    <w:p w14:paraId="5AAF79D2" w14:textId="77777777" w:rsidR="00A8221D" w:rsidRPr="00B55E3E" w:rsidRDefault="00A8221D" w:rsidP="00A8221D">
      <w:pPr>
        <w:pStyle w:val="B1"/>
      </w:pPr>
      <w:r w:rsidRPr="00B55E3E">
        <w:t>1&gt;</w:t>
      </w:r>
      <w:r w:rsidRPr="00B55E3E">
        <w:tab/>
        <w:t>if T331 is running:</w:t>
      </w:r>
    </w:p>
    <w:p w14:paraId="18E158BD" w14:textId="77777777" w:rsidR="00A8221D" w:rsidRPr="00B55E3E" w:rsidRDefault="00A8221D" w:rsidP="00A8221D">
      <w:pPr>
        <w:pStyle w:val="B2"/>
      </w:pPr>
      <w:r w:rsidRPr="00B55E3E">
        <w:t>2&gt;</w:t>
      </w:r>
      <w:r w:rsidRPr="00B55E3E">
        <w:tab/>
        <w:t>stop timer T331;</w:t>
      </w:r>
    </w:p>
    <w:p w14:paraId="18161045" w14:textId="77777777" w:rsidR="00A8221D" w:rsidRPr="00B55E3E" w:rsidRDefault="00A8221D" w:rsidP="00A8221D">
      <w:pPr>
        <w:pStyle w:val="B2"/>
        <w:rPr>
          <w:rFonts w:eastAsia="DengXian"/>
        </w:rPr>
      </w:pPr>
      <w:r w:rsidRPr="00B55E3E">
        <w:rPr>
          <w:rFonts w:eastAsia="DengXian"/>
        </w:rPr>
        <w:t>2&gt;</w:t>
      </w:r>
      <w:r w:rsidRPr="00B55E3E">
        <w:rPr>
          <w:rFonts w:eastAsia="DengXian"/>
        </w:rPr>
        <w:tab/>
        <w:t>perform the actions as specified in 5.7.8.3;</w:t>
      </w:r>
    </w:p>
    <w:p w14:paraId="217AF718" w14:textId="77777777" w:rsidR="00A8221D" w:rsidRPr="00B55E3E" w:rsidRDefault="00A8221D" w:rsidP="00A8221D">
      <w:pPr>
        <w:pStyle w:val="B1"/>
      </w:pPr>
      <w:r w:rsidRPr="00B55E3E">
        <w:t>1&gt;</w:t>
      </w:r>
      <w:r w:rsidRPr="00B55E3E">
        <w:tab/>
        <w:t xml:space="preserve">if the </w:t>
      </w:r>
      <w:r w:rsidRPr="00B55E3E">
        <w:rPr>
          <w:i/>
        </w:rPr>
        <w:t>RRCResume</w:t>
      </w:r>
      <w:r w:rsidRPr="00B55E3E">
        <w:t xml:space="preserve"> includes the </w:t>
      </w:r>
      <w:r w:rsidRPr="00B55E3E">
        <w:rPr>
          <w:i/>
        </w:rPr>
        <w:t>fullConfig</w:t>
      </w:r>
      <w:r w:rsidRPr="00B55E3E">
        <w:t>:</w:t>
      </w:r>
    </w:p>
    <w:p w14:paraId="056606E6" w14:textId="77777777" w:rsidR="00A8221D" w:rsidRPr="00B55E3E" w:rsidRDefault="00A8221D" w:rsidP="00A8221D">
      <w:pPr>
        <w:pStyle w:val="B2"/>
      </w:pPr>
      <w:r w:rsidRPr="00B55E3E">
        <w:rPr>
          <w:lang w:eastAsia="ko-KR"/>
        </w:rPr>
        <w:t>2&gt;</w:t>
      </w:r>
      <w:r w:rsidRPr="00B55E3E">
        <w:rPr>
          <w:lang w:eastAsia="ko-KR"/>
        </w:rPr>
        <w:tab/>
      </w:r>
      <w:r w:rsidRPr="00B55E3E">
        <w:rPr>
          <w:lang w:eastAsia="en-GB"/>
        </w:rPr>
        <w:t>perform the full configuration procedure as specified in 5.3.5.11</w:t>
      </w:r>
      <w:r w:rsidRPr="00B55E3E">
        <w:t>;</w:t>
      </w:r>
    </w:p>
    <w:p w14:paraId="36235B5B" w14:textId="77777777" w:rsidR="00A8221D" w:rsidRPr="00B55E3E" w:rsidRDefault="00A8221D" w:rsidP="00A8221D">
      <w:pPr>
        <w:pStyle w:val="B1"/>
      </w:pPr>
      <w:r w:rsidRPr="00B55E3E">
        <w:t>1&gt;</w:t>
      </w:r>
      <w:r w:rsidRPr="00B55E3E">
        <w:tab/>
        <w:t>else:</w:t>
      </w:r>
    </w:p>
    <w:p w14:paraId="05747593" w14:textId="77777777" w:rsidR="00A8221D" w:rsidRPr="00B55E3E" w:rsidRDefault="00A8221D" w:rsidP="00A8221D">
      <w:pPr>
        <w:pStyle w:val="B2"/>
        <w:rPr>
          <w:rFonts w:eastAsia="Batang"/>
          <w:noProof/>
        </w:rPr>
      </w:pPr>
      <w:r w:rsidRPr="00B55E3E">
        <w:t>2&gt;</w:t>
      </w:r>
      <w:r w:rsidRPr="00B55E3E">
        <w:tab/>
      </w:r>
      <w:r w:rsidRPr="00B55E3E">
        <w:rPr>
          <w:rFonts w:eastAsia="Batang"/>
          <w:noProof/>
        </w:rPr>
        <w:t xml:space="preserve">if the </w:t>
      </w:r>
      <w:r w:rsidRPr="00B55E3E">
        <w:rPr>
          <w:i/>
        </w:rPr>
        <w:t>RRCResume</w:t>
      </w:r>
      <w:r w:rsidRPr="00B55E3E">
        <w:rPr>
          <w:rFonts w:eastAsia="Batang"/>
          <w:noProof/>
        </w:rPr>
        <w:t xml:space="preserve"> does not include the </w:t>
      </w:r>
      <w:r w:rsidRPr="00B55E3E">
        <w:rPr>
          <w:rFonts w:eastAsia="Batang"/>
          <w:i/>
          <w:noProof/>
        </w:rPr>
        <w:t>restoreMCG-SCells</w:t>
      </w:r>
      <w:r w:rsidRPr="00B55E3E">
        <w:rPr>
          <w:rFonts w:eastAsia="Batang"/>
          <w:noProof/>
        </w:rPr>
        <w:t>:</w:t>
      </w:r>
    </w:p>
    <w:p w14:paraId="5FCF2EC4" w14:textId="77777777" w:rsidR="00A8221D" w:rsidRPr="00B55E3E" w:rsidRDefault="00A8221D" w:rsidP="00A8221D">
      <w:pPr>
        <w:pStyle w:val="B3"/>
      </w:pPr>
      <w:r w:rsidRPr="00B55E3E">
        <w:t>3&gt;</w:t>
      </w:r>
      <w:r w:rsidRPr="00B55E3E">
        <w:tab/>
        <w:t>release the MCG SCell(s) from the UE Inactive AS context, if stored;</w:t>
      </w:r>
    </w:p>
    <w:p w14:paraId="2A41EF0B" w14:textId="77777777" w:rsidR="00A8221D" w:rsidRPr="00B55E3E" w:rsidRDefault="00A8221D" w:rsidP="00A8221D">
      <w:pPr>
        <w:pStyle w:val="B2"/>
        <w:rPr>
          <w:rFonts w:eastAsia="Batang"/>
          <w:noProof/>
        </w:rPr>
      </w:pPr>
      <w:r w:rsidRPr="00B55E3E">
        <w:rPr>
          <w:rFonts w:eastAsia="Batang"/>
          <w:noProof/>
        </w:rPr>
        <w:t>2&gt;</w:t>
      </w:r>
      <w:r w:rsidRPr="00B55E3E">
        <w:rPr>
          <w:rFonts w:eastAsia="Batang"/>
          <w:noProof/>
        </w:rPr>
        <w:tab/>
        <w:t xml:space="preserve">if the </w:t>
      </w:r>
      <w:r w:rsidRPr="00B55E3E">
        <w:rPr>
          <w:i/>
        </w:rPr>
        <w:t>RRCResume</w:t>
      </w:r>
      <w:r w:rsidRPr="00B55E3E">
        <w:rPr>
          <w:rFonts w:eastAsia="Batang"/>
          <w:noProof/>
        </w:rPr>
        <w:t xml:space="preserve"> does not include the </w:t>
      </w:r>
      <w:r w:rsidRPr="00B55E3E">
        <w:rPr>
          <w:rFonts w:eastAsia="Batang"/>
          <w:i/>
          <w:noProof/>
        </w:rPr>
        <w:t>restoreSCG</w:t>
      </w:r>
      <w:r w:rsidRPr="00B55E3E">
        <w:rPr>
          <w:rFonts w:eastAsia="Batang"/>
          <w:noProof/>
        </w:rPr>
        <w:t>:</w:t>
      </w:r>
    </w:p>
    <w:p w14:paraId="3E7C4AAB" w14:textId="77777777" w:rsidR="00A8221D" w:rsidRPr="00B55E3E" w:rsidRDefault="00A8221D" w:rsidP="00A8221D">
      <w:pPr>
        <w:pStyle w:val="B3"/>
      </w:pPr>
      <w:r w:rsidRPr="00B55E3E">
        <w:t>3&gt;</w:t>
      </w:r>
      <w:r w:rsidRPr="00B55E3E">
        <w:tab/>
        <w:t>release the MR-DC related configurations (i.e., as specified in 5.3.5.10) from the UE Inactive AS context, if stored;</w:t>
      </w:r>
    </w:p>
    <w:p w14:paraId="41495B83" w14:textId="77777777" w:rsidR="00A8221D" w:rsidRPr="00B55E3E" w:rsidRDefault="00A8221D" w:rsidP="00A8221D">
      <w:pPr>
        <w:pStyle w:val="B2"/>
      </w:pPr>
      <w:r w:rsidRPr="00B55E3E">
        <w:t>2&gt;</w:t>
      </w:r>
      <w:r w:rsidRPr="00B55E3E">
        <w:tab/>
        <w:t xml:space="preserve">restore the </w:t>
      </w:r>
      <w:r w:rsidRPr="00B55E3E">
        <w:rPr>
          <w:i/>
        </w:rPr>
        <w:t>masterCellGroup, mrdc-SecondaryCellGroup</w:t>
      </w:r>
      <w:r w:rsidRPr="00B55E3E">
        <w:t xml:space="preserve">, if stored, and </w:t>
      </w:r>
      <w:r w:rsidRPr="00B55E3E">
        <w:rPr>
          <w:i/>
        </w:rPr>
        <w:t>pdcp-Config</w:t>
      </w:r>
      <w:r w:rsidRPr="00B55E3E">
        <w:t xml:space="preserve"> from the UE Inactive AS context;</w:t>
      </w:r>
    </w:p>
    <w:p w14:paraId="36487ED1" w14:textId="77777777" w:rsidR="00A8221D" w:rsidRPr="00B55E3E" w:rsidRDefault="00A8221D" w:rsidP="00A8221D">
      <w:pPr>
        <w:pStyle w:val="B2"/>
      </w:pPr>
      <w:r w:rsidRPr="00B55E3E">
        <w:t>2&gt;</w:t>
      </w:r>
      <w:r w:rsidRPr="00B55E3E">
        <w:tab/>
        <w:t>configure lower layers to consider the restored MCG and SCG SCell(s) (if any) to be in deactivated state;</w:t>
      </w:r>
    </w:p>
    <w:p w14:paraId="1635E3AE" w14:textId="77777777" w:rsidR="00A8221D" w:rsidRPr="00B55E3E" w:rsidRDefault="00A8221D" w:rsidP="00A8221D">
      <w:pPr>
        <w:pStyle w:val="B1"/>
      </w:pPr>
      <w:r w:rsidRPr="00B55E3E">
        <w:t>1&gt;</w:t>
      </w:r>
      <w:r w:rsidRPr="00B55E3E">
        <w:tab/>
        <w:t>discard the UE Inactive AS context;</w:t>
      </w:r>
    </w:p>
    <w:p w14:paraId="2C6C5631" w14:textId="77777777" w:rsidR="00A8221D" w:rsidRPr="00B55E3E" w:rsidRDefault="00A8221D" w:rsidP="00A8221D">
      <w:pPr>
        <w:pStyle w:val="B1"/>
      </w:pPr>
      <w:bookmarkStart w:id="384" w:name="_Hlk95515147"/>
      <w:r w:rsidRPr="00B55E3E">
        <w:t>1&gt;</w:t>
      </w:r>
      <w:r w:rsidRPr="00B55E3E">
        <w:tab/>
        <w:t xml:space="preserve">store the used </w:t>
      </w:r>
      <w:r w:rsidRPr="00B55E3E">
        <w:rPr>
          <w:i/>
          <w:iCs/>
        </w:rPr>
        <w:t>nextHopChainingCount</w:t>
      </w:r>
      <w:r w:rsidRPr="00B55E3E">
        <w:t xml:space="preserve"> value associated to the current K</w:t>
      </w:r>
      <w:r w:rsidRPr="00B55E3E">
        <w:rPr>
          <w:vertAlign w:val="subscript"/>
        </w:rPr>
        <w:t>gNB</w:t>
      </w:r>
      <w:r w:rsidRPr="00B55E3E">
        <w:t>;</w:t>
      </w:r>
    </w:p>
    <w:bookmarkEnd w:id="384"/>
    <w:p w14:paraId="53335052" w14:textId="77777777" w:rsidR="00A8221D" w:rsidRPr="00B55E3E" w:rsidRDefault="00A8221D" w:rsidP="00A8221D">
      <w:pPr>
        <w:pStyle w:val="B1"/>
      </w:pPr>
      <w:r w:rsidRPr="00B55E3E">
        <w:t>1&gt;</w:t>
      </w:r>
      <w:r w:rsidRPr="00B55E3E">
        <w:tab/>
        <w:t xml:space="preserve">if </w:t>
      </w:r>
      <w:r w:rsidRPr="00B55E3E">
        <w:rPr>
          <w:i/>
          <w:iCs/>
        </w:rPr>
        <w:t>sdt-MAC-PHY-CG-Config</w:t>
      </w:r>
      <w:r w:rsidRPr="00B55E3E">
        <w:t xml:space="preserve"> is configured:</w:t>
      </w:r>
    </w:p>
    <w:p w14:paraId="729D2E4E" w14:textId="77777777" w:rsidR="00A8221D" w:rsidRPr="00B55E3E" w:rsidRDefault="00A8221D" w:rsidP="00A8221D">
      <w:pPr>
        <w:pStyle w:val="B2"/>
      </w:pPr>
      <w:r w:rsidRPr="00B55E3E">
        <w:t>2&gt;</w:t>
      </w:r>
      <w:r w:rsidRPr="00B55E3E">
        <w:tab/>
        <w:t xml:space="preserve">instruct the MAC entity to stop the </w:t>
      </w:r>
      <w:r w:rsidRPr="00B55E3E">
        <w:rPr>
          <w:i/>
          <w:iCs/>
        </w:rPr>
        <w:t>cg-SDT-TimeAlignmentTimer</w:t>
      </w:r>
      <w:r w:rsidRPr="00B55E3E">
        <w:t>, if it is running;</w:t>
      </w:r>
    </w:p>
    <w:p w14:paraId="13066258" w14:textId="77777777" w:rsidR="00A8221D" w:rsidRPr="00B55E3E" w:rsidRDefault="00A8221D" w:rsidP="00A8221D">
      <w:pPr>
        <w:pStyle w:val="B2"/>
      </w:pPr>
      <w:r w:rsidRPr="00B55E3E">
        <w:t>2&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76F7951E" w14:textId="77777777" w:rsidR="00A8221D" w:rsidRPr="00B55E3E" w:rsidRDefault="00A8221D" w:rsidP="00A8221D">
      <w:pPr>
        <w:pStyle w:val="B1"/>
      </w:pPr>
      <w:r w:rsidRPr="00B55E3E">
        <w:t>1&gt;</w:t>
      </w:r>
      <w:r w:rsidRPr="00B55E3E">
        <w:tab/>
        <w:t xml:space="preserve">if </w:t>
      </w:r>
      <w:r w:rsidRPr="00B55E3E">
        <w:rPr>
          <w:i/>
        </w:rPr>
        <w:t>srs-PosRRC-InactiveConfig</w:t>
      </w:r>
      <w:r w:rsidRPr="00B55E3E">
        <w:t xml:space="preserve"> is configured:</w:t>
      </w:r>
    </w:p>
    <w:p w14:paraId="1320A739" w14:textId="77777777" w:rsidR="00A8221D" w:rsidRPr="00B55E3E" w:rsidRDefault="00A8221D" w:rsidP="00A8221D">
      <w:pPr>
        <w:pStyle w:val="B2"/>
      </w:pPr>
      <w:r w:rsidRPr="00B55E3E">
        <w:rPr>
          <w:lang w:eastAsia="zh-CN"/>
        </w:rPr>
        <w:t>2&gt;</w:t>
      </w:r>
      <w:r w:rsidRPr="00B55E3E">
        <w:rPr>
          <w:lang w:eastAsia="zh-CN"/>
        </w:rPr>
        <w:tab/>
        <w:t xml:space="preserve">instruct the MAC entity to stop </w:t>
      </w:r>
      <w:r w:rsidRPr="00B55E3E">
        <w:rPr>
          <w:i/>
        </w:rPr>
        <w:t>inactivePosSRS-TimeAlignmentTimer</w:t>
      </w:r>
      <w:r w:rsidRPr="00B55E3E">
        <w:t>, if it is running</w:t>
      </w:r>
      <w:r w:rsidRPr="00B55E3E">
        <w:rPr>
          <w:lang w:eastAsia="zh-CN"/>
        </w:rPr>
        <w:t>;</w:t>
      </w:r>
    </w:p>
    <w:p w14:paraId="66BBEAFB" w14:textId="77777777" w:rsidR="00A8221D" w:rsidRPr="00B55E3E" w:rsidRDefault="00A8221D" w:rsidP="00A8221D">
      <w:pPr>
        <w:pStyle w:val="B1"/>
      </w:pPr>
      <w:r w:rsidRPr="00B55E3E">
        <w:t>1&gt;</w:t>
      </w:r>
      <w:r w:rsidRPr="00B55E3E">
        <w:tab/>
        <w:t xml:space="preserve">release the </w:t>
      </w:r>
      <w:r w:rsidRPr="00B55E3E">
        <w:rPr>
          <w:i/>
        </w:rPr>
        <w:t>suspendConfig</w:t>
      </w:r>
      <w:r w:rsidRPr="00B55E3E">
        <w:t xml:space="preserve"> except the </w:t>
      </w:r>
      <w:r w:rsidRPr="00B55E3E">
        <w:rPr>
          <w:i/>
        </w:rPr>
        <w:t>ran-NotificationAreaInfo</w:t>
      </w:r>
      <w:r w:rsidRPr="00B55E3E">
        <w:t>;</w:t>
      </w:r>
    </w:p>
    <w:p w14:paraId="52327EA4" w14:textId="77777777" w:rsidR="00A8221D" w:rsidRPr="00B55E3E" w:rsidRDefault="00A8221D" w:rsidP="00A8221D">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masterCellGroup</w:t>
      </w:r>
      <w:r w:rsidRPr="00B55E3E">
        <w:rPr>
          <w:rFonts w:eastAsia="Batang"/>
          <w:noProof/>
          <w:lang w:eastAsia="en-US"/>
        </w:rPr>
        <w:t>:</w:t>
      </w:r>
    </w:p>
    <w:p w14:paraId="76314326" w14:textId="77777777" w:rsidR="00A8221D" w:rsidRPr="00B55E3E" w:rsidRDefault="00A8221D" w:rsidP="00A8221D">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5AEA0662" w14:textId="77777777" w:rsidR="00A8221D" w:rsidRPr="00B55E3E" w:rsidRDefault="00A8221D" w:rsidP="00A8221D">
      <w:pPr>
        <w:pStyle w:val="B1"/>
        <w:rPr>
          <w:i/>
        </w:rPr>
      </w:pPr>
      <w:r w:rsidRPr="00B55E3E">
        <w:t>1&gt;</w:t>
      </w:r>
      <w:r w:rsidRPr="00B55E3E">
        <w:tab/>
        <w:t xml:space="preserve">if the </w:t>
      </w:r>
      <w:r w:rsidRPr="00B55E3E">
        <w:rPr>
          <w:i/>
        </w:rPr>
        <w:t>RRCResume</w:t>
      </w:r>
      <w:r w:rsidRPr="00B55E3E">
        <w:rPr>
          <w:rFonts w:eastAsia="Batang"/>
          <w:noProof/>
        </w:rPr>
        <w:t xml:space="preserve"> </w:t>
      </w:r>
      <w:r w:rsidRPr="00B55E3E">
        <w:t xml:space="preserve">includes the </w:t>
      </w:r>
      <w:r w:rsidRPr="00B55E3E">
        <w:rPr>
          <w:i/>
        </w:rPr>
        <w:t>mrdc-SecondaryCellGroup:</w:t>
      </w:r>
    </w:p>
    <w:p w14:paraId="5F03C7EC" w14:textId="77777777" w:rsidR="00A8221D" w:rsidRPr="00B55E3E" w:rsidRDefault="00A8221D" w:rsidP="00A8221D">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2F199F46" w14:textId="77777777" w:rsidR="00A8221D" w:rsidRPr="00B55E3E" w:rsidRDefault="00A8221D" w:rsidP="00A8221D">
      <w:pPr>
        <w:pStyle w:val="B3"/>
      </w:pPr>
      <w:r w:rsidRPr="00B55E3E">
        <w:rPr>
          <w:rFonts w:eastAsia="Batang"/>
          <w:noProof/>
        </w:rPr>
        <w:lastRenderedPageBreak/>
        <w:t>3&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0500018C" w14:textId="77777777" w:rsidR="00A8221D" w:rsidRPr="00B55E3E" w:rsidRDefault="00A8221D" w:rsidP="00A8221D">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6C48056A" w14:textId="77777777" w:rsidR="00A8221D" w:rsidRPr="00B55E3E" w:rsidRDefault="00A8221D" w:rsidP="00A8221D">
      <w:pPr>
        <w:pStyle w:val="B3"/>
      </w:pPr>
      <w:r w:rsidRPr="00B55E3E">
        <w:rPr>
          <w:rFonts w:eastAsia="Batang"/>
          <w:noProof/>
        </w:rPr>
        <w:t>3&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22049E22" w14:textId="77777777" w:rsidR="00A8221D" w:rsidRPr="00B55E3E" w:rsidRDefault="00A8221D" w:rsidP="00A8221D">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radioBearerConfig</w:t>
      </w:r>
      <w:r w:rsidRPr="00B55E3E">
        <w:rPr>
          <w:rFonts w:eastAsia="Batang"/>
          <w:noProof/>
          <w:lang w:eastAsia="en-US"/>
        </w:rPr>
        <w:t>:</w:t>
      </w:r>
    </w:p>
    <w:p w14:paraId="2633441D" w14:textId="77777777" w:rsidR="00A8221D" w:rsidRPr="00B55E3E" w:rsidRDefault="00A8221D" w:rsidP="00A8221D">
      <w:pPr>
        <w:pStyle w:val="B2"/>
        <w:rPr>
          <w:rFonts w:eastAsia="Batang"/>
          <w:noProof/>
          <w:lang w:eastAsia="en-US"/>
        </w:rPr>
      </w:pPr>
      <w:r w:rsidRPr="00B55E3E">
        <w:rPr>
          <w:rFonts w:eastAsia="Batang"/>
          <w:noProof/>
          <w:lang w:eastAsia="en-US"/>
        </w:rPr>
        <w:t>2&gt;</w:t>
      </w:r>
      <w:r w:rsidRPr="00B55E3E">
        <w:rPr>
          <w:rFonts w:eastAsia="Batang"/>
          <w:noProof/>
          <w:lang w:eastAsia="en-US"/>
        </w:rPr>
        <w:tab/>
        <w:t>perform the radio bearer configuration according to 5.3.5.6;</w:t>
      </w:r>
    </w:p>
    <w:p w14:paraId="17C8C422" w14:textId="77777777" w:rsidR="00A8221D" w:rsidRPr="00B55E3E" w:rsidRDefault="00A8221D" w:rsidP="00A8221D">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sk-Counter</w:t>
      </w:r>
      <w:r w:rsidRPr="00B55E3E">
        <w:rPr>
          <w:rFonts w:eastAsia="Batang"/>
          <w:noProof/>
          <w:lang w:eastAsia="en-US"/>
        </w:rPr>
        <w:t>:</w:t>
      </w:r>
    </w:p>
    <w:p w14:paraId="0C191DA7" w14:textId="77777777" w:rsidR="00A8221D" w:rsidRPr="00B55E3E" w:rsidRDefault="00A8221D" w:rsidP="00A8221D">
      <w:pPr>
        <w:pStyle w:val="B2"/>
        <w:rPr>
          <w:rFonts w:eastAsia="Batang"/>
          <w:noProof/>
          <w:lang w:eastAsia="en-US"/>
        </w:rPr>
      </w:pPr>
      <w:r w:rsidRPr="00B55E3E">
        <w:rPr>
          <w:rFonts w:eastAsia="Batang"/>
          <w:noProof/>
        </w:rPr>
        <w:t>2&gt;</w:t>
      </w:r>
      <w:r w:rsidRPr="00B55E3E">
        <w:rPr>
          <w:rFonts w:eastAsia="Batang"/>
          <w:noProof/>
        </w:rPr>
        <w:tab/>
        <w:t>perform security key update procedure as specified in 5.3.5.7;</w:t>
      </w:r>
    </w:p>
    <w:p w14:paraId="3A934637" w14:textId="77777777" w:rsidR="00A8221D" w:rsidRPr="00B55E3E" w:rsidRDefault="00A8221D" w:rsidP="00A8221D">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radioBearerConfig2</w:t>
      </w:r>
      <w:r w:rsidRPr="00B55E3E">
        <w:rPr>
          <w:rFonts w:eastAsia="Batang"/>
          <w:noProof/>
          <w:lang w:eastAsia="en-US"/>
        </w:rPr>
        <w:t>:</w:t>
      </w:r>
    </w:p>
    <w:p w14:paraId="3EF98ED0" w14:textId="77777777" w:rsidR="00A8221D" w:rsidRPr="00B55E3E" w:rsidRDefault="00A8221D" w:rsidP="00A8221D">
      <w:pPr>
        <w:pStyle w:val="B2"/>
        <w:rPr>
          <w:rFonts w:eastAsia="Batang"/>
          <w:noProof/>
        </w:rPr>
      </w:pPr>
      <w:r w:rsidRPr="00B55E3E">
        <w:rPr>
          <w:rFonts w:eastAsia="Batang"/>
          <w:noProof/>
        </w:rPr>
        <w:t>2&gt;</w:t>
      </w:r>
      <w:r w:rsidRPr="00B55E3E">
        <w:rPr>
          <w:rFonts w:eastAsia="Batang"/>
          <w:noProof/>
        </w:rPr>
        <w:tab/>
        <w:t>perform the radio bearer configuration according to 5.3.5.6;</w:t>
      </w:r>
    </w:p>
    <w:p w14:paraId="06E88B72" w14:textId="77777777" w:rsidR="00A8221D" w:rsidRPr="00B55E3E" w:rsidRDefault="00A8221D" w:rsidP="00A8221D">
      <w:pPr>
        <w:pStyle w:val="B1"/>
      </w:pPr>
      <w:r w:rsidRPr="00B55E3E">
        <w:t>1&gt;</w:t>
      </w:r>
      <w:r w:rsidRPr="00B55E3E">
        <w:tab/>
        <w:t xml:space="preserve">if the </w:t>
      </w:r>
      <w:r w:rsidRPr="00B55E3E">
        <w:rPr>
          <w:i/>
          <w:lang w:eastAsia="x-none"/>
        </w:rPr>
        <w:t>RRCResume</w:t>
      </w:r>
      <w:r w:rsidRPr="00B55E3E">
        <w:rPr>
          <w:rFonts w:eastAsia="Batang"/>
          <w:noProof/>
        </w:rPr>
        <w:t xml:space="preserve"> </w:t>
      </w:r>
      <w:r w:rsidRPr="00B55E3E">
        <w:t xml:space="preserve">message includes the </w:t>
      </w:r>
      <w:r w:rsidRPr="00B55E3E">
        <w:rPr>
          <w:i/>
        </w:rPr>
        <w:t>needForGapsConfigNR</w:t>
      </w:r>
      <w:r w:rsidRPr="00B55E3E">
        <w:t>:</w:t>
      </w:r>
    </w:p>
    <w:p w14:paraId="223A4BA3" w14:textId="77777777" w:rsidR="00A8221D" w:rsidRPr="00B55E3E" w:rsidRDefault="00A8221D" w:rsidP="00A8221D">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1748109" w14:textId="77777777" w:rsidR="00A8221D" w:rsidRPr="00B55E3E" w:rsidRDefault="00A8221D" w:rsidP="00A8221D">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5D87016C" w14:textId="77777777" w:rsidR="00A8221D" w:rsidRPr="00B55E3E" w:rsidRDefault="00A8221D" w:rsidP="00A8221D">
      <w:pPr>
        <w:pStyle w:val="B2"/>
      </w:pPr>
      <w:r w:rsidRPr="00B55E3E">
        <w:t>2&gt;</w:t>
      </w:r>
      <w:r w:rsidRPr="00B55E3E">
        <w:tab/>
        <w:t>else:</w:t>
      </w:r>
    </w:p>
    <w:p w14:paraId="1F4E6D32" w14:textId="77777777" w:rsidR="00A8221D" w:rsidRPr="00B55E3E" w:rsidRDefault="00A8221D" w:rsidP="00A8221D">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1EBFCC4A" w14:textId="77777777" w:rsidR="00A8221D" w:rsidRPr="00B55E3E" w:rsidRDefault="00A8221D" w:rsidP="00A8221D">
      <w:pPr>
        <w:pStyle w:val="B1"/>
      </w:pPr>
      <w:r w:rsidRPr="00B55E3E">
        <w:t>1&gt;</w:t>
      </w:r>
      <w:r w:rsidRPr="00B55E3E">
        <w:tab/>
        <w:t xml:space="preserve">if the </w:t>
      </w:r>
      <w:r w:rsidRPr="00B55E3E">
        <w:rPr>
          <w:i/>
        </w:rPr>
        <w:t>RRCResume</w:t>
      </w:r>
      <w:r w:rsidRPr="00B55E3E">
        <w:t xml:space="preserve"> message includes the </w:t>
      </w:r>
      <w:r w:rsidRPr="00B55E3E">
        <w:rPr>
          <w:i/>
        </w:rPr>
        <w:t>needForGapNCSG-ConfigNR</w:t>
      </w:r>
      <w:r w:rsidRPr="00B55E3E">
        <w:t>:</w:t>
      </w:r>
    </w:p>
    <w:p w14:paraId="3F0D0468" w14:textId="77777777" w:rsidR="00A8221D" w:rsidRPr="00B55E3E" w:rsidRDefault="00A8221D" w:rsidP="00A8221D">
      <w:pPr>
        <w:pStyle w:val="B2"/>
      </w:pPr>
      <w:r w:rsidRPr="00B55E3E">
        <w:t>2&gt;</w:t>
      </w:r>
      <w:r w:rsidRPr="00B55E3E">
        <w:tab/>
        <w:t xml:space="preserve">if </w:t>
      </w:r>
      <w:r w:rsidRPr="00B55E3E">
        <w:rPr>
          <w:i/>
        </w:rPr>
        <w:t>needForGapNCSG-ConfigNR</w:t>
      </w:r>
      <w:r w:rsidRPr="00B55E3E">
        <w:t xml:space="preserve"> is set to </w:t>
      </w:r>
      <w:r w:rsidRPr="00B55E3E">
        <w:rPr>
          <w:i/>
        </w:rPr>
        <w:t>setup</w:t>
      </w:r>
      <w:r w:rsidRPr="00B55E3E">
        <w:t>:</w:t>
      </w:r>
    </w:p>
    <w:p w14:paraId="716ED53B" w14:textId="77777777" w:rsidR="00A8221D" w:rsidRPr="00B55E3E" w:rsidRDefault="00A8221D" w:rsidP="00A8221D">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43F73544" w14:textId="77777777" w:rsidR="00A8221D" w:rsidRPr="00B55E3E" w:rsidRDefault="00A8221D" w:rsidP="00A8221D">
      <w:pPr>
        <w:pStyle w:val="B2"/>
      </w:pPr>
      <w:r w:rsidRPr="00B55E3E">
        <w:t>2&gt;</w:t>
      </w:r>
      <w:r w:rsidRPr="00B55E3E">
        <w:tab/>
        <w:t>else:</w:t>
      </w:r>
    </w:p>
    <w:p w14:paraId="7DC33CDA" w14:textId="77777777" w:rsidR="00A8221D" w:rsidRPr="00B55E3E" w:rsidRDefault="00A8221D" w:rsidP="00A8221D">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46027E84" w14:textId="77777777" w:rsidR="00A8221D" w:rsidRPr="00B55E3E" w:rsidRDefault="00A8221D" w:rsidP="00A8221D">
      <w:pPr>
        <w:pStyle w:val="B1"/>
      </w:pPr>
      <w:r w:rsidRPr="00B55E3E">
        <w:t>1&gt;</w:t>
      </w:r>
      <w:r w:rsidRPr="00B55E3E">
        <w:tab/>
        <w:t xml:space="preserve">if the </w:t>
      </w:r>
      <w:r w:rsidRPr="00B55E3E">
        <w:rPr>
          <w:i/>
        </w:rPr>
        <w:t>RRCResume</w:t>
      </w:r>
      <w:r w:rsidRPr="00B55E3E">
        <w:t xml:space="preserve"> message includes the </w:t>
      </w:r>
      <w:r w:rsidRPr="00B55E3E">
        <w:rPr>
          <w:i/>
        </w:rPr>
        <w:t>needForGapNCSG-ConfigEUTRA</w:t>
      </w:r>
      <w:r w:rsidRPr="00B55E3E">
        <w:t>:</w:t>
      </w:r>
    </w:p>
    <w:p w14:paraId="68BC6997" w14:textId="77777777" w:rsidR="00A8221D" w:rsidRPr="00B55E3E" w:rsidRDefault="00A8221D" w:rsidP="00A8221D">
      <w:pPr>
        <w:pStyle w:val="B2"/>
      </w:pPr>
      <w:r w:rsidRPr="00B55E3E">
        <w:t>2&gt;</w:t>
      </w:r>
      <w:r w:rsidRPr="00B55E3E">
        <w:tab/>
        <w:t xml:space="preserve">if </w:t>
      </w:r>
      <w:r w:rsidRPr="00B55E3E">
        <w:rPr>
          <w:i/>
        </w:rPr>
        <w:t>needForGapNCSG-ConfigEUTRA</w:t>
      </w:r>
      <w:r w:rsidRPr="00B55E3E">
        <w:t xml:space="preserve"> is set to </w:t>
      </w:r>
      <w:r w:rsidRPr="00B55E3E">
        <w:rPr>
          <w:i/>
        </w:rPr>
        <w:t>setup</w:t>
      </w:r>
      <w:r w:rsidRPr="00B55E3E">
        <w:t>:</w:t>
      </w:r>
    </w:p>
    <w:p w14:paraId="1F2BA551" w14:textId="77777777" w:rsidR="00A8221D" w:rsidRPr="00B55E3E" w:rsidRDefault="00A8221D" w:rsidP="00A8221D">
      <w:pPr>
        <w:pStyle w:val="B3"/>
      </w:pPr>
      <w:r w:rsidRPr="00B55E3E">
        <w:t>3&gt;</w:t>
      </w:r>
      <w:r w:rsidRPr="00B55E3E">
        <w:tab/>
        <w:t xml:space="preserve">consider itself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6871D7A2" w14:textId="77777777" w:rsidR="00A8221D" w:rsidRPr="00B55E3E" w:rsidRDefault="00A8221D" w:rsidP="00A8221D">
      <w:pPr>
        <w:pStyle w:val="B2"/>
      </w:pPr>
      <w:r w:rsidRPr="00B55E3E">
        <w:t>2&gt;</w:t>
      </w:r>
      <w:r w:rsidRPr="00B55E3E">
        <w:tab/>
        <w:t>else:</w:t>
      </w:r>
    </w:p>
    <w:p w14:paraId="726A5F6E" w14:textId="77777777" w:rsidR="00A8221D" w:rsidRPr="00B55E3E" w:rsidRDefault="00A8221D" w:rsidP="00A8221D">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75DBE948" w14:textId="77777777" w:rsidR="00A8221D" w:rsidRPr="00B55E3E" w:rsidRDefault="00A8221D" w:rsidP="00A8221D">
      <w:pPr>
        <w:pStyle w:val="B1"/>
      </w:pPr>
      <w:r w:rsidRPr="00B55E3E">
        <w:t>1&gt;</w:t>
      </w:r>
      <w:r w:rsidRPr="00B55E3E">
        <w:tab/>
        <w:t xml:space="preserve">if the </w:t>
      </w:r>
      <w:r w:rsidRPr="00B55E3E">
        <w:rPr>
          <w:i/>
        </w:rPr>
        <w:t>RRCResume</w:t>
      </w:r>
      <w:r w:rsidRPr="00B55E3E">
        <w:t xml:space="preserve"> message includes the </w:t>
      </w:r>
      <w:r w:rsidRPr="00B55E3E">
        <w:rPr>
          <w:i/>
        </w:rPr>
        <w:t>appLayerMeasConfig</w:t>
      </w:r>
      <w:r w:rsidRPr="00B55E3E">
        <w:t>:</w:t>
      </w:r>
    </w:p>
    <w:p w14:paraId="109165C5" w14:textId="77777777" w:rsidR="00A8221D" w:rsidRPr="00B55E3E" w:rsidRDefault="00A8221D" w:rsidP="00A8221D">
      <w:pPr>
        <w:pStyle w:val="B2"/>
      </w:pPr>
      <w:r w:rsidRPr="00B55E3E">
        <w:t>2&gt;</w:t>
      </w:r>
      <w:r w:rsidRPr="00B55E3E">
        <w:tab/>
        <w:t>perform the application layer measurement configuration procedure as specified in 5.3.5.13d;</w:t>
      </w:r>
    </w:p>
    <w:p w14:paraId="34F9FEB9" w14:textId="77777777" w:rsidR="00A8221D" w:rsidRPr="00B55E3E" w:rsidRDefault="00A8221D" w:rsidP="00A8221D">
      <w:pPr>
        <w:pStyle w:val="B1"/>
      </w:pPr>
      <w:r w:rsidRPr="00B55E3E">
        <w:t>1&gt;</w:t>
      </w:r>
      <w:r w:rsidRPr="00B55E3E">
        <w:tab/>
        <w:t xml:space="preserve">if the </w:t>
      </w:r>
      <w:r w:rsidRPr="00B55E3E">
        <w:rPr>
          <w:i/>
        </w:rPr>
        <w:t>RRCResume</w:t>
      </w:r>
      <w:r w:rsidRPr="00B55E3E">
        <w:t xml:space="preserve"> message includes the </w:t>
      </w:r>
      <w:r w:rsidRPr="00B55E3E">
        <w:rPr>
          <w:i/>
        </w:rPr>
        <w:t xml:space="preserve">sl-L2RemoteUE-Config </w:t>
      </w:r>
      <w:r w:rsidRPr="00B55E3E">
        <w:t>(i.e. the UE is a L2 U2N Remote UE):</w:t>
      </w:r>
    </w:p>
    <w:p w14:paraId="75ADD5F9" w14:textId="77777777" w:rsidR="00A8221D" w:rsidRPr="00B55E3E" w:rsidRDefault="00A8221D" w:rsidP="00A8221D">
      <w:pPr>
        <w:pStyle w:val="B2"/>
      </w:pPr>
      <w:r w:rsidRPr="00B55E3E">
        <w:t>2&gt;</w:t>
      </w:r>
      <w:r w:rsidRPr="00B55E3E">
        <w:tab/>
        <w:t xml:space="preserve">perform the L2 U2N Remote UE configuration procedure as specified in </w:t>
      </w:r>
      <w:r w:rsidRPr="00B55E3E">
        <w:rPr>
          <w:rFonts w:eastAsia="MS Mincho"/>
        </w:rPr>
        <w:t>5.3.5.16</w:t>
      </w:r>
      <w:r w:rsidRPr="00B55E3E">
        <w:t>;</w:t>
      </w:r>
    </w:p>
    <w:p w14:paraId="28F69856" w14:textId="77777777" w:rsidR="00A8221D" w:rsidRPr="00B55E3E" w:rsidRDefault="00A8221D" w:rsidP="00A8221D">
      <w:pPr>
        <w:pStyle w:val="B1"/>
      </w:pPr>
      <w:r w:rsidRPr="00B55E3E">
        <w:t>1&gt;</w:t>
      </w:r>
      <w:r w:rsidRPr="00B55E3E">
        <w:tab/>
        <w:t xml:space="preserve">if the </w:t>
      </w:r>
      <w:r w:rsidRPr="00B55E3E">
        <w:rPr>
          <w:i/>
        </w:rPr>
        <w:t>RRCResume</w:t>
      </w:r>
      <w:r w:rsidRPr="00B55E3E">
        <w:t xml:space="preserve"> message includes the </w:t>
      </w:r>
      <w:r w:rsidRPr="00B55E3E">
        <w:rPr>
          <w:i/>
        </w:rPr>
        <w:t>sl-ConfigDedicatedNR</w:t>
      </w:r>
      <w:r w:rsidRPr="00B55E3E">
        <w:t>:</w:t>
      </w:r>
    </w:p>
    <w:p w14:paraId="173EDDDB" w14:textId="77777777" w:rsidR="00A8221D" w:rsidRPr="00B55E3E" w:rsidRDefault="00A8221D" w:rsidP="00A8221D">
      <w:pPr>
        <w:pStyle w:val="B2"/>
        <w:rPr>
          <w:b/>
        </w:rPr>
      </w:pPr>
      <w:r w:rsidRPr="00B55E3E">
        <w:t>2&gt;</w:t>
      </w:r>
      <w:r w:rsidRPr="00B55E3E">
        <w:tab/>
        <w:t>perform the sidelink dedicated configuration procedure as specified in 5.3.5.14;</w:t>
      </w:r>
    </w:p>
    <w:p w14:paraId="61D1E064" w14:textId="77777777" w:rsidR="00A8221D" w:rsidRPr="00B55E3E" w:rsidRDefault="00A8221D" w:rsidP="00A8221D">
      <w:pPr>
        <w:pStyle w:val="B1"/>
      </w:pPr>
      <w:r w:rsidRPr="00B55E3E">
        <w:t>1&gt;</w:t>
      </w:r>
      <w:r w:rsidRPr="00B55E3E">
        <w:tab/>
        <w:t>resume SRB2 (if suspended), SRB3 (if configured), SRB4 (if configured), all DRBs (that are suspended) and multicast MRBs;</w:t>
      </w:r>
    </w:p>
    <w:p w14:paraId="4B9A4142" w14:textId="77777777" w:rsidR="00A8221D" w:rsidRPr="00B55E3E" w:rsidRDefault="00A8221D" w:rsidP="00A8221D">
      <w:pPr>
        <w:pStyle w:val="NO"/>
      </w:pPr>
      <w:r w:rsidRPr="00B55E3E">
        <w:t>NOTE 1:</w:t>
      </w:r>
      <w:r w:rsidRPr="00B55E3E">
        <w:tab/>
        <w:t>If the SCG is deactivated, resuming SRB3 and all DRBs does not imply that PDCP or RRC PDUs can be transmitted or received on SCG RLC bearers.</w:t>
      </w:r>
    </w:p>
    <w:p w14:paraId="77C64E26" w14:textId="77777777" w:rsidR="00A8221D" w:rsidRPr="00B55E3E" w:rsidRDefault="00A8221D" w:rsidP="00A8221D">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0DB10B75" w14:textId="77777777" w:rsidR="00A8221D" w:rsidRPr="00B55E3E" w:rsidRDefault="00A8221D" w:rsidP="00A8221D">
      <w:pPr>
        <w:pStyle w:val="B1"/>
      </w:pPr>
      <w:r w:rsidRPr="00B55E3E">
        <w:lastRenderedPageBreak/>
        <w:t>1&gt;</w:t>
      </w:r>
      <w:r w:rsidRPr="00B55E3E">
        <w:tab/>
        <w:t>stop timer T320, if running;</w:t>
      </w:r>
    </w:p>
    <w:p w14:paraId="5C114086" w14:textId="77777777" w:rsidR="00A8221D" w:rsidRPr="00B55E3E" w:rsidRDefault="00A8221D" w:rsidP="00A8221D">
      <w:pPr>
        <w:pStyle w:val="B1"/>
      </w:pPr>
      <w:r w:rsidRPr="00B55E3E">
        <w:t>1&gt;</w:t>
      </w:r>
      <w:r w:rsidRPr="00B55E3E">
        <w:tab/>
        <w:t xml:space="preserve">if the </w:t>
      </w:r>
      <w:r w:rsidRPr="00B55E3E">
        <w:rPr>
          <w:i/>
        </w:rPr>
        <w:t>RRCResume</w:t>
      </w:r>
      <w:r w:rsidRPr="00B55E3E">
        <w:t xml:space="preserve"> message includes the </w:t>
      </w:r>
      <w:r w:rsidRPr="00B55E3E">
        <w:rPr>
          <w:i/>
        </w:rPr>
        <w:t>measConfig</w:t>
      </w:r>
      <w:r w:rsidRPr="00B55E3E">
        <w:t>:</w:t>
      </w:r>
    </w:p>
    <w:p w14:paraId="1CE5374A" w14:textId="77777777" w:rsidR="00A8221D" w:rsidRPr="00B55E3E" w:rsidRDefault="00A8221D" w:rsidP="00A8221D">
      <w:pPr>
        <w:pStyle w:val="B2"/>
      </w:pPr>
      <w:r w:rsidRPr="00B55E3E">
        <w:t>2&gt;</w:t>
      </w:r>
      <w:r w:rsidRPr="00B55E3E">
        <w:tab/>
        <w:t>perform the measurement configuration procedure as specified in 5.5.2;</w:t>
      </w:r>
    </w:p>
    <w:p w14:paraId="2086C6DC" w14:textId="77777777" w:rsidR="00A8221D" w:rsidRPr="00B55E3E" w:rsidRDefault="00A8221D" w:rsidP="00A8221D">
      <w:pPr>
        <w:pStyle w:val="B1"/>
      </w:pPr>
      <w:r w:rsidRPr="00B55E3E">
        <w:t>1&gt;</w:t>
      </w:r>
      <w:r w:rsidRPr="00B55E3E">
        <w:tab/>
        <w:t>resume measurements if suspended;</w:t>
      </w:r>
    </w:p>
    <w:p w14:paraId="6D87A981" w14:textId="77777777" w:rsidR="00A8221D" w:rsidRPr="00B55E3E" w:rsidRDefault="00A8221D" w:rsidP="00A8221D">
      <w:pPr>
        <w:pStyle w:val="B1"/>
      </w:pPr>
      <w:r w:rsidRPr="00B55E3E">
        <w:t>1&gt;</w:t>
      </w:r>
      <w:r w:rsidRPr="00B55E3E">
        <w:tab/>
        <w:t>if T390 is running:</w:t>
      </w:r>
    </w:p>
    <w:p w14:paraId="087EB3ED" w14:textId="77777777" w:rsidR="00A8221D" w:rsidRPr="00B55E3E" w:rsidRDefault="00A8221D" w:rsidP="00A8221D">
      <w:pPr>
        <w:pStyle w:val="B2"/>
      </w:pPr>
      <w:r w:rsidRPr="00B55E3E">
        <w:t>2&gt;</w:t>
      </w:r>
      <w:r w:rsidRPr="00B55E3E">
        <w:tab/>
        <w:t>stop timer T390 for all access categories;</w:t>
      </w:r>
    </w:p>
    <w:p w14:paraId="7FC93A86" w14:textId="77777777" w:rsidR="00A8221D" w:rsidRPr="00B55E3E" w:rsidRDefault="00A8221D" w:rsidP="00A8221D">
      <w:pPr>
        <w:pStyle w:val="B2"/>
      </w:pPr>
      <w:r w:rsidRPr="00B55E3E">
        <w:t>2&gt;</w:t>
      </w:r>
      <w:r w:rsidRPr="00B55E3E">
        <w:tab/>
        <w:t>perform the actions as specified in 5.3.14.4;</w:t>
      </w:r>
    </w:p>
    <w:p w14:paraId="65D7260E" w14:textId="77777777" w:rsidR="00A8221D" w:rsidRPr="00B55E3E" w:rsidRDefault="00A8221D" w:rsidP="00A8221D">
      <w:pPr>
        <w:pStyle w:val="B1"/>
      </w:pPr>
      <w:r w:rsidRPr="00B55E3E">
        <w:t>1&gt;</w:t>
      </w:r>
      <w:r w:rsidRPr="00B55E3E">
        <w:tab/>
        <w:t>if T302 is running:</w:t>
      </w:r>
    </w:p>
    <w:p w14:paraId="09DBDF33" w14:textId="77777777" w:rsidR="00A8221D" w:rsidRPr="00B55E3E" w:rsidRDefault="00A8221D" w:rsidP="00A8221D">
      <w:pPr>
        <w:pStyle w:val="B2"/>
      </w:pPr>
      <w:r w:rsidRPr="00B55E3E">
        <w:t>2&gt;</w:t>
      </w:r>
      <w:r w:rsidRPr="00B55E3E">
        <w:tab/>
        <w:t>stop timer T</w:t>
      </w:r>
      <w:r w:rsidRPr="00B55E3E">
        <w:rPr>
          <w:lang w:eastAsia="zh-CN"/>
        </w:rPr>
        <w:t>302</w:t>
      </w:r>
      <w:r w:rsidRPr="00B55E3E">
        <w:t>;</w:t>
      </w:r>
    </w:p>
    <w:p w14:paraId="530E6185" w14:textId="77777777" w:rsidR="00A8221D" w:rsidRPr="00B55E3E" w:rsidRDefault="00A8221D" w:rsidP="00A8221D">
      <w:pPr>
        <w:pStyle w:val="B2"/>
      </w:pPr>
      <w:r w:rsidRPr="00B55E3E">
        <w:t>2&gt;</w:t>
      </w:r>
      <w:r w:rsidRPr="00B55E3E">
        <w:tab/>
        <w:t>perform the actions as specified in 5.3.14.4;</w:t>
      </w:r>
    </w:p>
    <w:p w14:paraId="69C01BC8" w14:textId="77777777" w:rsidR="00A8221D" w:rsidRPr="00B55E3E" w:rsidRDefault="00A8221D" w:rsidP="00A8221D">
      <w:pPr>
        <w:pStyle w:val="B1"/>
      </w:pPr>
      <w:r w:rsidRPr="00B55E3E">
        <w:t>1&gt;</w:t>
      </w:r>
      <w:r w:rsidRPr="00B55E3E">
        <w:tab/>
        <w:t>enter RRC_CONNECTED;</w:t>
      </w:r>
    </w:p>
    <w:p w14:paraId="09F6BA26" w14:textId="77777777" w:rsidR="00A8221D" w:rsidRPr="00B55E3E" w:rsidRDefault="00A8221D" w:rsidP="00A8221D">
      <w:pPr>
        <w:pStyle w:val="B1"/>
      </w:pPr>
      <w:r w:rsidRPr="00B55E3E">
        <w:t>1&gt;</w:t>
      </w:r>
      <w:r w:rsidRPr="00B55E3E">
        <w:tab/>
        <w:t>indicate to upper layers that the suspended RRC connection has been resumed;</w:t>
      </w:r>
    </w:p>
    <w:p w14:paraId="59500C42" w14:textId="77777777" w:rsidR="00A8221D" w:rsidRPr="00B55E3E" w:rsidRDefault="00A8221D" w:rsidP="00A8221D">
      <w:pPr>
        <w:pStyle w:val="B1"/>
      </w:pPr>
      <w:r w:rsidRPr="00B55E3E">
        <w:t>1&gt;</w:t>
      </w:r>
      <w:r w:rsidRPr="00B55E3E">
        <w:tab/>
        <w:t>stop the cell re-selection procedure;</w:t>
      </w:r>
    </w:p>
    <w:p w14:paraId="6EF3329D" w14:textId="77777777" w:rsidR="00A8221D" w:rsidRPr="00B55E3E" w:rsidRDefault="00A8221D" w:rsidP="00A8221D">
      <w:pPr>
        <w:pStyle w:val="B1"/>
      </w:pPr>
      <w:r w:rsidRPr="00B55E3E">
        <w:rPr>
          <w:rFonts w:eastAsia="SimSun"/>
          <w:lang w:eastAsia="en-US"/>
        </w:rPr>
        <w:t>1&gt;</w:t>
      </w:r>
      <w:r w:rsidRPr="00B55E3E">
        <w:rPr>
          <w:rFonts w:eastAsia="SimSun"/>
          <w:lang w:eastAsia="en-US"/>
        </w:rPr>
        <w:tab/>
        <w:t>stop relay reselection procedure if any for L2 U2N Remote UE</w:t>
      </w:r>
      <w:r w:rsidRPr="00B55E3E">
        <w:t>;</w:t>
      </w:r>
    </w:p>
    <w:p w14:paraId="02E9ADCB" w14:textId="77777777" w:rsidR="00A8221D" w:rsidRPr="00B55E3E" w:rsidRDefault="00A8221D" w:rsidP="00A8221D">
      <w:pPr>
        <w:pStyle w:val="B1"/>
      </w:pPr>
      <w:r w:rsidRPr="00B55E3E">
        <w:t>1&gt;</w:t>
      </w:r>
      <w:r w:rsidRPr="00B55E3E">
        <w:tab/>
        <w:t>consider the current cell to be the PCell;</w:t>
      </w:r>
    </w:p>
    <w:p w14:paraId="59BD08DB" w14:textId="77777777" w:rsidR="00A8221D" w:rsidRPr="00B55E3E" w:rsidRDefault="00A8221D" w:rsidP="00A8221D">
      <w:pPr>
        <w:pStyle w:val="B1"/>
      </w:pPr>
      <w:r w:rsidRPr="00B55E3E">
        <w:t>1&gt;</w:t>
      </w:r>
      <w:r w:rsidRPr="00B55E3E">
        <w:tab/>
        <w:t xml:space="preserve">set the content of the of </w:t>
      </w:r>
      <w:r w:rsidRPr="00B55E3E">
        <w:rPr>
          <w:i/>
        </w:rPr>
        <w:t xml:space="preserve">RRCResumeComplete </w:t>
      </w:r>
      <w:r w:rsidRPr="00B55E3E">
        <w:t>message as follows:</w:t>
      </w:r>
    </w:p>
    <w:p w14:paraId="440997AC" w14:textId="77777777" w:rsidR="00A8221D" w:rsidRPr="00B55E3E" w:rsidRDefault="00A8221D" w:rsidP="00A8221D">
      <w:pPr>
        <w:pStyle w:val="B2"/>
      </w:pPr>
      <w:r w:rsidRPr="00B55E3E">
        <w:t>2&gt;</w:t>
      </w:r>
      <w:r w:rsidRPr="00B55E3E">
        <w:tab/>
        <w:t xml:space="preserve">if the upper layer provides NAS PDU, set the </w:t>
      </w:r>
      <w:r w:rsidRPr="00B55E3E">
        <w:rPr>
          <w:i/>
          <w:noProof/>
        </w:rPr>
        <w:t>dedicatedNAS-Message</w:t>
      </w:r>
      <w:r w:rsidRPr="00B55E3E">
        <w:t xml:space="preserve"> to include the information received from upper layers;</w:t>
      </w:r>
    </w:p>
    <w:p w14:paraId="3F0C715C" w14:textId="77777777" w:rsidR="00A8221D" w:rsidRPr="00B55E3E" w:rsidRDefault="00A8221D" w:rsidP="00A8221D">
      <w:pPr>
        <w:pStyle w:val="B2"/>
      </w:pPr>
      <w:r w:rsidRPr="00B55E3E">
        <w:t>2&gt;</w:t>
      </w:r>
      <w:r w:rsidRPr="00B55E3E">
        <w:tab/>
        <w:t>if upper layers provides a PLMN:</w:t>
      </w:r>
    </w:p>
    <w:p w14:paraId="5B65A206" w14:textId="77777777" w:rsidR="00A8221D" w:rsidRPr="00B55E3E" w:rsidRDefault="00A8221D" w:rsidP="00A8221D">
      <w:pPr>
        <w:pStyle w:val="B3"/>
      </w:pPr>
      <w:r w:rsidRPr="00B55E3E">
        <w:t>3&gt;</w:t>
      </w:r>
      <w:r w:rsidRPr="00B55E3E">
        <w:tab/>
        <w:t>if the UE is either allowed or instructed to access the PLMN via a cell for which at least one CAG ID is broadcast:</w:t>
      </w:r>
    </w:p>
    <w:p w14:paraId="6505A495" w14:textId="77777777" w:rsidR="00A8221D" w:rsidRPr="00B55E3E" w:rsidRDefault="00A8221D" w:rsidP="00A8221D">
      <w:pPr>
        <w:pStyle w:val="B4"/>
      </w:pPr>
      <w:r w:rsidRPr="00B55E3E">
        <w:t>4&gt;</w:t>
      </w:r>
      <w:r w:rsidRPr="00B55E3E">
        <w:tab/>
        <w:t xml:space="preserve">set the </w:t>
      </w:r>
      <w:r w:rsidRPr="00B55E3E">
        <w:rPr>
          <w:i/>
          <w:iCs/>
        </w:rPr>
        <w:t>selectedPLMN-Identity</w:t>
      </w:r>
      <w:r w:rsidRPr="00B55E3E">
        <w:t xml:space="preserve"> from the </w:t>
      </w:r>
      <w:r w:rsidRPr="00B55E3E">
        <w:rPr>
          <w:i/>
          <w:iCs/>
        </w:rPr>
        <w:t>npn-IdentityInfoList</w:t>
      </w:r>
      <w:r w:rsidRPr="00B55E3E">
        <w:t>;</w:t>
      </w:r>
    </w:p>
    <w:p w14:paraId="2487D141" w14:textId="77777777" w:rsidR="00A8221D" w:rsidRPr="00B55E3E" w:rsidRDefault="00A8221D" w:rsidP="00A8221D">
      <w:pPr>
        <w:pStyle w:val="B3"/>
      </w:pPr>
      <w:r w:rsidRPr="00B55E3E">
        <w:t>3&gt;</w:t>
      </w:r>
      <w:r w:rsidRPr="00B55E3E">
        <w:tab/>
        <w:t>else:</w:t>
      </w:r>
    </w:p>
    <w:p w14:paraId="09737E63" w14:textId="77777777" w:rsidR="00A8221D" w:rsidRPr="00B55E3E" w:rsidRDefault="00A8221D" w:rsidP="00A8221D">
      <w:pPr>
        <w:pStyle w:val="B4"/>
        <w:rPr>
          <w:iCs/>
        </w:rPr>
      </w:pPr>
      <w:r w:rsidRPr="00B55E3E">
        <w:t>4&gt;</w:t>
      </w:r>
      <w:r w:rsidRPr="00B55E3E">
        <w:tab/>
        <w:t xml:space="preserve">set the </w:t>
      </w:r>
      <w:r w:rsidRPr="00B55E3E">
        <w:rPr>
          <w:i/>
        </w:rPr>
        <w:t>selectedPLMN-Identity</w:t>
      </w:r>
      <w:r w:rsidRPr="00B55E3E">
        <w:t xml:space="preserve"> to the PLMN selected by upper layers from the </w:t>
      </w:r>
      <w:r w:rsidRPr="00B55E3E">
        <w:rPr>
          <w:i/>
        </w:rPr>
        <w:t>plmn-IdentityInfoList</w:t>
      </w:r>
      <w:r w:rsidRPr="00B55E3E">
        <w:rPr>
          <w:iCs/>
        </w:rPr>
        <w:t>;</w:t>
      </w:r>
    </w:p>
    <w:p w14:paraId="2EC4524A" w14:textId="77777777" w:rsidR="00A8221D" w:rsidRPr="00B55E3E" w:rsidRDefault="00A8221D" w:rsidP="00A8221D">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w:t>
      </w:r>
      <w:r w:rsidRPr="00B55E3E">
        <w:t>:</w:t>
      </w:r>
    </w:p>
    <w:p w14:paraId="3C95AECF" w14:textId="77777777" w:rsidR="00A8221D" w:rsidRPr="00B55E3E" w:rsidRDefault="00A8221D" w:rsidP="00A8221D">
      <w:pPr>
        <w:pStyle w:val="B3"/>
      </w:pPr>
      <w:r w:rsidRPr="00B55E3E">
        <w:t>3&gt;</w:t>
      </w:r>
      <w:r w:rsidRPr="00B55E3E">
        <w:tab/>
        <w:t xml:space="preserve">include the </w:t>
      </w:r>
      <w:r w:rsidRPr="00B55E3E">
        <w:rPr>
          <w:i/>
        </w:rPr>
        <w:t xml:space="preserve">uplinkTxDirectCurrentList </w:t>
      </w:r>
      <w:r w:rsidRPr="00B55E3E">
        <w:t>for each MCG serving cell with UL;</w:t>
      </w:r>
    </w:p>
    <w:p w14:paraId="55601171" w14:textId="77777777" w:rsidR="00A8221D" w:rsidRPr="00B55E3E" w:rsidRDefault="00A8221D" w:rsidP="00A8221D">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6189F883" w14:textId="77777777" w:rsidR="00A8221D" w:rsidRPr="00B55E3E" w:rsidRDefault="00A8221D" w:rsidP="00A8221D">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TwoCarrier</w:t>
      </w:r>
      <w:r w:rsidRPr="00B55E3E">
        <w:t>:</w:t>
      </w:r>
    </w:p>
    <w:p w14:paraId="050F98FA" w14:textId="77777777" w:rsidR="00A8221D" w:rsidRPr="00B55E3E" w:rsidRDefault="00A8221D" w:rsidP="00A8221D">
      <w:pPr>
        <w:pStyle w:val="B3"/>
      </w:pPr>
      <w:r w:rsidRPr="00B55E3E">
        <w:t>3&gt;</w:t>
      </w:r>
      <w:r w:rsidRPr="00B55E3E">
        <w:tab/>
        <w:t xml:space="preserve">include in the </w:t>
      </w:r>
      <w:r w:rsidRPr="00B55E3E">
        <w:rPr>
          <w:i/>
        </w:rPr>
        <w:t xml:space="preserve">uplinkTxDirectCurrentTwoCarrierList </w:t>
      </w:r>
      <w:r w:rsidRPr="00B55E3E">
        <w:t>the list of uplink Tx DC locations for the configured uplink carrier aggregation in the MCG;</w:t>
      </w:r>
    </w:p>
    <w:p w14:paraId="426C6B10" w14:textId="77777777" w:rsidR="00A8221D" w:rsidRPr="00B55E3E" w:rsidRDefault="00A8221D" w:rsidP="00A8221D">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MoreCarrier</w:t>
      </w:r>
      <w:r w:rsidRPr="00B55E3E">
        <w:t>:</w:t>
      </w:r>
    </w:p>
    <w:p w14:paraId="54542026" w14:textId="77777777" w:rsidR="00A8221D" w:rsidRPr="00B55E3E" w:rsidRDefault="00A8221D" w:rsidP="00A8221D">
      <w:pPr>
        <w:pStyle w:val="B3"/>
      </w:pPr>
      <w:r w:rsidRPr="00B55E3E">
        <w:t>3&gt;</w:t>
      </w:r>
      <w:r w:rsidRPr="00B55E3E">
        <w:tab/>
        <w:t xml:space="preserve">include in the </w:t>
      </w:r>
      <w:r w:rsidRPr="00B55E3E">
        <w:rPr>
          <w:i/>
        </w:rPr>
        <w:t xml:space="preserve">uplinkTxDirectCurrentMoreCarrierList </w:t>
      </w:r>
      <w:r w:rsidRPr="00B55E3E">
        <w:t>the list of uplink Tx DC locations for the configured uplink carrier aggregation in the MCG;</w:t>
      </w:r>
    </w:p>
    <w:p w14:paraId="3A623BC1" w14:textId="77777777" w:rsidR="00A8221D" w:rsidRPr="00B55E3E" w:rsidRDefault="00A8221D" w:rsidP="00A8221D">
      <w:pPr>
        <w:pStyle w:val="B2"/>
      </w:pPr>
      <w:r w:rsidRPr="00B55E3E">
        <w:t>2&gt;</w:t>
      </w:r>
      <w:r w:rsidRPr="00B55E3E">
        <w:tab/>
        <w:t xml:space="preserve">if the </w:t>
      </w:r>
      <w:r w:rsidRPr="00B55E3E">
        <w:rPr>
          <w:rFonts w:eastAsia="SimSun"/>
        </w:rPr>
        <w:t xml:space="preserve">UE has idle/inactive measurement information concerning cells other than the PCell available in </w:t>
      </w:r>
      <w:r w:rsidRPr="00B55E3E">
        <w:rPr>
          <w:rFonts w:eastAsia="SimSun"/>
          <w:i/>
        </w:rPr>
        <w:t>VarMeasIdleReport</w:t>
      </w:r>
      <w:r w:rsidRPr="00B55E3E">
        <w:t>:</w:t>
      </w:r>
    </w:p>
    <w:p w14:paraId="659B2ECE" w14:textId="77777777" w:rsidR="00A8221D" w:rsidRPr="00B55E3E" w:rsidRDefault="00A8221D" w:rsidP="00A8221D">
      <w:pPr>
        <w:pStyle w:val="B3"/>
      </w:pPr>
      <w:r w:rsidRPr="00B55E3E">
        <w:t>3&gt;</w:t>
      </w:r>
      <w:r w:rsidRPr="00B55E3E">
        <w:tab/>
        <w:t xml:space="preserve">if the </w:t>
      </w:r>
      <w:r w:rsidRPr="00B55E3E">
        <w:rPr>
          <w:i/>
        </w:rPr>
        <w:t>idleModeMeasurementReq</w:t>
      </w:r>
      <w:r w:rsidRPr="00B55E3E">
        <w:t xml:space="preserve"> is included in the </w:t>
      </w:r>
      <w:r w:rsidRPr="00B55E3E">
        <w:rPr>
          <w:i/>
        </w:rPr>
        <w:t>RRCResume</w:t>
      </w:r>
      <w:r w:rsidRPr="00B55E3E">
        <w:t xml:space="preserve"> message:</w:t>
      </w:r>
    </w:p>
    <w:p w14:paraId="0D5F90EC" w14:textId="77777777" w:rsidR="00A8221D" w:rsidRPr="00B55E3E" w:rsidRDefault="00A8221D" w:rsidP="00A8221D">
      <w:pPr>
        <w:pStyle w:val="B4"/>
      </w:pPr>
      <w:r w:rsidRPr="00B55E3E">
        <w:t>4&gt;</w:t>
      </w:r>
      <w:r w:rsidRPr="00B55E3E">
        <w:tab/>
        <w:t xml:space="preserve">set the </w:t>
      </w:r>
      <w:r w:rsidRPr="00B55E3E">
        <w:rPr>
          <w:i/>
        </w:rPr>
        <w:t>measResultIdleEUTRA</w:t>
      </w:r>
      <w:r w:rsidRPr="00B55E3E">
        <w:t xml:space="preserve"> in the </w:t>
      </w:r>
      <w:r w:rsidRPr="00B55E3E">
        <w:rPr>
          <w:i/>
        </w:rPr>
        <w:t>RRCResumeComplete</w:t>
      </w:r>
      <w:r w:rsidRPr="00B55E3E">
        <w:t xml:space="preserve"> message to the value of </w:t>
      </w:r>
      <w:r w:rsidRPr="00B55E3E">
        <w:rPr>
          <w:i/>
        </w:rPr>
        <w:t>measReportIdleEUTRA</w:t>
      </w:r>
      <w:r w:rsidRPr="00B55E3E">
        <w:t xml:space="preserve"> in the </w:t>
      </w:r>
      <w:r w:rsidRPr="00B55E3E">
        <w:rPr>
          <w:i/>
        </w:rPr>
        <w:t xml:space="preserve">VarMeasIdleReport, </w:t>
      </w:r>
      <w:r w:rsidRPr="00B55E3E">
        <w:t>if available;</w:t>
      </w:r>
    </w:p>
    <w:p w14:paraId="2647596B" w14:textId="77777777" w:rsidR="00A8221D" w:rsidRPr="00B55E3E" w:rsidRDefault="00A8221D" w:rsidP="00A8221D">
      <w:pPr>
        <w:pStyle w:val="B4"/>
      </w:pPr>
      <w:r w:rsidRPr="00B55E3E">
        <w:t>4&gt;</w:t>
      </w:r>
      <w:r w:rsidRPr="00B55E3E">
        <w:tab/>
        <w:t xml:space="preserve">set the </w:t>
      </w:r>
      <w:r w:rsidRPr="00B55E3E">
        <w:rPr>
          <w:i/>
        </w:rPr>
        <w:t>measResultIdleNR</w:t>
      </w:r>
      <w:r w:rsidRPr="00B55E3E">
        <w:t xml:space="preserve"> in the </w:t>
      </w:r>
      <w:r w:rsidRPr="00B55E3E">
        <w:rPr>
          <w:i/>
        </w:rPr>
        <w:t>RRCResumeComplet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p>
    <w:p w14:paraId="1A3E33BE" w14:textId="77777777" w:rsidR="00A8221D" w:rsidRPr="00B55E3E" w:rsidRDefault="00A8221D" w:rsidP="00A8221D">
      <w:pPr>
        <w:pStyle w:val="B4"/>
      </w:pPr>
      <w:r w:rsidRPr="00B55E3E">
        <w:t>4&gt;</w:t>
      </w:r>
      <w:r w:rsidRPr="00B55E3E">
        <w:tab/>
        <w:t xml:space="preserve">discard the </w:t>
      </w:r>
      <w:r w:rsidRPr="00B55E3E">
        <w:rPr>
          <w:i/>
        </w:rPr>
        <w:t>VarMeasIdleReport</w:t>
      </w:r>
      <w:r w:rsidRPr="00B55E3E">
        <w:t xml:space="preserve"> upon successful delivery of the </w:t>
      </w:r>
      <w:r w:rsidRPr="00B55E3E">
        <w:rPr>
          <w:i/>
        </w:rPr>
        <w:t>RRCResumeComplete</w:t>
      </w:r>
      <w:r w:rsidRPr="00B55E3E">
        <w:t xml:space="preserve"> message is confirmed by lower layers;</w:t>
      </w:r>
    </w:p>
    <w:p w14:paraId="5F53B9A4" w14:textId="77777777" w:rsidR="00A8221D" w:rsidRPr="00B55E3E" w:rsidRDefault="00A8221D" w:rsidP="00A8221D">
      <w:pPr>
        <w:pStyle w:val="B3"/>
      </w:pPr>
      <w:r w:rsidRPr="00B55E3E">
        <w:t>3&gt;</w:t>
      </w:r>
      <w:r w:rsidRPr="00B55E3E">
        <w:tab/>
        <w:t>else:</w:t>
      </w:r>
    </w:p>
    <w:p w14:paraId="2A05BC92" w14:textId="77777777" w:rsidR="00A8221D" w:rsidRPr="00B55E3E" w:rsidRDefault="00A8221D" w:rsidP="00A8221D">
      <w:pPr>
        <w:pStyle w:val="B4"/>
      </w:pPr>
      <w:r w:rsidRPr="00B55E3E">
        <w:lastRenderedPageBreak/>
        <w:t>4&gt;</w:t>
      </w:r>
      <w:r w:rsidRPr="00B55E3E">
        <w:tab/>
        <w:t xml:space="preserve">if the SIB1 contains </w:t>
      </w:r>
      <w:r w:rsidRPr="00B55E3E">
        <w:rPr>
          <w:i/>
        </w:rPr>
        <w:t>idleModeMeasurements</w:t>
      </w:r>
      <w:r w:rsidRPr="00B55E3E">
        <w:rPr>
          <w:i/>
          <w:iCs/>
        </w:rPr>
        <w:t>NR</w:t>
      </w:r>
      <w:r w:rsidRPr="00B55E3E">
        <w:t xml:space="preserve"> and the UE has NR idle/inactive measurement information concerning cells other than the PCell available in </w:t>
      </w:r>
      <w:r w:rsidRPr="00B55E3E">
        <w:rPr>
          <w:i/>
          <w:iCs/>
        </w:rPr>
        <w:t>VarMeasIdleReport</w:t>
      </w:r>
      <w:r w:rsidRPr="00B55E3E">
        <w:t>; or</w:t>
      </w:r>
    </w:p>
    <w:p w14:paraId="391FE769" w14:textId="77777777" w:rsidR="00A8221D" w:rsidRPr="00B55E3E" w:rsidRDefault="00A8221D" w:rsidP="00A8221D">
      <w:pPr>
        <w:pStyle w:val="B4"/>
      </w:pPr>
      <w:r w:rsidRPr="00B55E3E">
        <w:t>4&gt;</w:t>
      </w:r>
      <w:r w:rsidRPr="00B55E3E">
        <w:tab/>
        <w:t xml:space="preserve">if the SIB1 contains </w:t>
      </w:r>
      <w:r w:rsidRPr="00B55E3E">
        <w:rPr>
          <w:i/>
        </w:rPr>
        <w:t>idleModeMeasurementsEUTRA</w:t>
      </w:r>
      <w:r w:rsidRPr="00B55E3E">
        <w:t xml:space="preserve"> and the UE has E-UTRA idle/inactive measurement information available in </w:t>
      </w:r>
      <w:r w:rsidRPr="00B55E3E">
        <w:rPr>
          <w:i/>
        </w:rPr>
        <w:t>VarMeasIdleReport</w:t>
      </w:r>
      <w:r w:rsidRPr="00B55E3E">
        <w:t>:</w:t>
      </w:r>
    </w:p>
    <w:p w14:paraId="17FD6DBB" w14:textId="77777777" w:rsidR="00A8221D" w:rsidRPr="00B55E3E" w:rsidRDefault="00A8221D" w:rsidP="00A8221D">
      <w:pPr>
        <w:pStyle w:val="B5"/>
      </w:pPr>
      <w:r w:rsidRPr="00B55E3E">
        <w:t>5&gt;</w:t>
      </w:r>
      <w:r w:rsidRPr="00B55E3E">
        <w:tab/>
        <w:t xml:space="preserve">include the </w:t>
      </w:r>
      <w:r w:rsidRPr="00B55E3E">
        <w:rPr>
          <w:i/>
        </w:rPr>
        <w:t>idleMeasAvailable</w:t>
      </w:r>
      <w:r w:rsidRPr="00B55E3E">
        <w:t>;</w:t>
      </w:r>
    </w:p>
    <w:p w14:paraId="70675674" w14:textId="77777777" w:rsidR="00A8221D" w:rsidRPr="00B55E3E" w:rsidRDefault="00A8221D" w:rsidP="00A8221D">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eutra-SCG</w:t>
      </w:r>
      <w:r w:rsidRPr="00B55E3E">
        <w:t>:</w:t>
      </w:r>
    </w:p>
    <w:p w14:paraId="476C90D5" w14:textId="77777777" w:rsidR="00A8221D" w:rsidRPr="00B55E3E" w:rsidRDefault="00A8221D" w:rsidP="00A8221D">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2AFD1C6A" w14:textId="77777777" w:rsidR="00A8221D" w:rsidRPr="00B55E3E" w:rsidRDefault="00A8221D" w:rsidP="00A8221D">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nr-SCG</w:t>
      </w:r>
      <w:r w:rsidRPr="00B55E3E">
        <w:t>:</w:t>
      </w:r>
    </w:p>
    <w:p w14:paraId="4B37CA9A" w14:textId="77777777" w:rsidR="00A8221D" w:rsidRPr="00B55E3E" w:rsidRDefault="00A8221D" w:rsidP="00A8221D">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SCG </w:t>
      </w:r>
      <w:r w:rsidRPr="00B55E3E">
        <w:rPr>
          <w:i/>
        </w:rPr>
        <w:t>RRCReconfigurationComplete</w:t>
      </w:r>
      <w:r w:rsidRPr="00B55E3E">
        <w:rPr>
          <w:iCs/>
        </w:rPr>
        <w:t xml:space="preserve"> message</w:t>
      </w:r>
      <w:r w:rsidRPr="00B55E3E">
        <w:t>;</w:t>
      </w:r>
    </w:p>
    <w:p w14:paraId="36644359" w14:textId="77777777" w:rsidR="00A8221D" w:rsidRPr="00B55E3E" w:rsidRDefault="00A8221D" w:rsidP="00A8221D">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3F787929" w14:textId="77777777" w:rsidR="00A8221D" w:rsidRPr="00B55E3E" w:rsidRDefault="00A8221D" w:rsidP="00A8221D">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sumeComplete</w:t>
      </w:r>
      <w:r w:rsidRPr="00B55E3E">
        <w:t xml:space="preserve"> message</w:t>
      </w:r>
      <w:r w:rsidRPr="00B55E3E">
        <w:rPr>
          <w:rFonts w:eastAsia="SimSun"/>
          <w:i/>
        </w:rPr>
        <w:t>;</w:t>
      </w:r>
    </w:p>
    <w:p w14:paraId="0BCCECD8" w14:textId="77777777" w:rsidR="00A8221D" w:rsidRPr="00B55E3E" w:rsidRDefault="00A8221D" w:rsidP="00A8221D">
      <w:pPr>
        <w:pStyle w:val="B3"/>
      </w:pPr>
      <w:r w:rsidRPr="00B55E3E">
        <w:t>3&gt;</w:t>
      </w:r>
      <w:r w:rsidRPr="00B55E3E">
        <w:tab/>
        <w:t>if Bluetooth measurement results are included in the logged measurements the UE has available for NR:</w:t>
      </w:r>
    </w:p>
    <w:p w14:paraId="4FA6D0DE" w14:textId="77777777" w:rsidR="00A8221D" w:rsidRPr="00B55E3E" w:rsidRDefault="00A8221D" w:rsidP="00A8221D">
      <w:pPr>
        <w:pStyle w:val="B4"/>
      </w:pPr>
      <w:r w:rsidRPr="00B55E3E">
        <w:t>4&gt;</w:t>
      </w:r>
      <w:r w:rsidRPr="00B55E3E">
        <w:tab/>
        <w:t>include the</w:t>
      </w:r>
      <w:r w:rsidRPr="00B55E3E">
        <w:rPr>
          <w:i/>
          <w:iCs/>
        </w:rPr>
        <w:t xml:space="preserve"> logMeasAvailableBT</w:t>
      </w:r>
      <w:r w:rsidRPr="00B55E3E">
        <w:rPr>
          <w:rFonts w:eastAsia="SimSun"/>
        </w:rPr>
        <w:t xml:space="preserve"> </w:t>
      </w:r>
      <w:r w:rsidRPr="00B55E3E">
        <w:rPr>
          <w:rFonts w:eastAsia="SimSun"/>
          <w:iCs/>
        </w:rPr>
        <w:t xml:space="preserve">in the </w:t>
      </w:r>
      <w:r w:rsidRPr="00B55E3E">
        <w:rPr>
          <w:i/>
          <w:iCs/>
        </w:rPr>
        <w:t>RRCResumeComplete</w:t>
      </w:r>
      <w:r w:rsidRPr="00B55E3E">
        <w:t xml:space="preserve"> message;</w:t>
      </w:r>
    </w:p>
    <w:p w14:paraId="4DA7A98B" w14:textId="77777777" w:rsidR="00A8221D" w:rsidRPr="00B55E3E" w:rsidRDefault="00A8221D" w:rsidP="00A8221D">
      <w:pPr>
        <w:pStyle w:val="B3"/>
      </w:pPr>
      <w:r w:rsidRPr="00B55E3E">
        <w:t>3&gt;</w:t>
      </w:r>
      <w:r w:rsidRPr="00B55E3E">
        <w:tab/>
        <w:t>if WLAN measurement results are included in the logged measurements the UE has available for NR:</w:t>
      </w:r>
    </w:p>
    <w:p w14:paraId="34200B9E" w14:textId="77777777" w:rsidR="00A8221D" w:rsidRPr="00B55E3E" w:rsidRDefault="00A8221D" w:rsidP="00A8221D">
      <w:pPr>
        <w:pStyle w:val="B4"/>
      </w:pPr>
      <w:r w:rsidRPr="00B55E3E">
        <w:t>4&gt;</w:t>
      </w:r>
      <w:r w:rsidRPr="00B55E3E">
        <w:tab/>
        <w:t xml:space="preserve">include the </w:t>
      </w:r>
      <w:r w:rsidRPr="00B55E3E">
        <w:rPr>
          <w:i/>
        </w:rPr>
        <w:t>logMeasAvailableWLAN</w:t>
      </w:r>
      <w:r w:rsidRPr="00B55E3E">
        <w:rPr>
          <w:rFonts w:eastAsia="SimSun"/>
        </w:rPr>
        <w:t xml:space="preserve"> </w:t>
      </w:r>
      <w:r w:rsidRPr="00B55E3E">
        <w:rPr>
          <w:rFonts w:eastAsia="SimSun"/>
          <w:iCs/>
        </w:rPr>
        <w:t xml:space="preserve">in the </w:t>
      </w:r>
      <w:r w:rsidRPr="00B55E3E">
        <w:rPr>
          <w:i/>
          <w:iCs/>
        </w:rPr>
        <w:t>RRCResumeComplete</w:t>
      </w:r>
      <w:r w:rsidRPr="00B55E3E">
        <w:t xml:space="preserve"> message;</w:t>
      </w:r>
    </w:p>
    <w:p w14:paraId="4C6A893C" w14:textId="77777777" w:rsidR="00A8221D" w:rsidRPr="00B55E3E" w:rsidRDefault="00A8221D" w:rsidP="00A8221D">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2E1F9EA9" w14:textId="77777777" w:rsidR="00A8221D" w:rsidRPr="00B55E3E" w:rsidRDefault="00A8221D" w:rsidP="00A8221D">
      <w:pPr>
        <w:pStyle w:val="B3"/>
        <w:rPr>
          <w:rFonts w:eastAsia="DengXian"/>
          <w:lang w:eastAsia="zh-CN"/>
        </w:rPr>
      </w:pPr>
      <w:r w:rsidRPr="00B55E3E">
        <w:rPr>
          <w:rFonts w:eastAsia="DengXian"/>
          <w:lang w:eastAsia="zh-CN"/>
        </w:rPr>
        <w:t>3&gt;</w:t>
      </w:r>
      <w:r w:rsidRPr="00B55E3E">
        <w:rPr>
          <w:rFonts w:eastAsia="DengXian"/>
          <w:lang w:eastAsia="zh-CN"/>
        </w:rPr>
        <w:tab/>
        <w:t>if T330 timer is running and the logged measurements configuration is for NR:</w:t>
      </w:r>
    </w:p>
    <w:p w14:paraId="0E168766" w14:textId="77777777" w:rsidR="00A8221D" w:rsidRPr="00B55E3E" w:rsidRDefault="00A8221D" w:rsidP="00A8221D">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sumeComplete</w:t>
      </w:r>
      <w:r w:rsidRPr="00B55E3E">
        <w:t xml:space="preserve"> message</w:t>
      </w:r>
      <w:r w:rsidRPr="00B55E3E">
        <w:rPr>
          <w:rFonts w:eastAsia="DengXian"/>
          <w:lang w:eastAsia="zh-CN"/>
        </w:rPr>
        <w:t>;</w:t>
      </w:r>
    </w:p>
    <w:p w14:paraId="11550AE8" w14:textId="77777777" w:rsidR="00A8221D" w:rsidRPr="00B55E3E" w:rsidRDefault="00A8221D" w:rsidP="00A8221D">
      <w:pPr>
        <w:pStyle w:val="B3"/>
        <w:rPr>
          <w:rFonts w:eastAsia="DengXian"/>
          <w:lang w:eastAsia="zh-CN"/>
        </w:rPr>
      </w:pPr>
      <w:r w:rsidRPr="00B55E3E">
        <w:rPr>
          <w:rFonts w:eastAsia="DengXian"/>
          <w:lang w:eastAsia="zh-CN"/>
        </w:rPr>
        <w:t>3&gt;</w:t>
      </w:r>
      <w:r w:rsidRPr="00B55E3E">
        <w:rPr>
          <w:rFonts w:eastAsia="DengXian"/>
          <w:lang w:eastAsia="zh-CN"/>
        </w:rPr>
        <w:tab/>
        <w:t>else:</w:t>
      </w:r>
    </w:p>
    <w:p w14:paraId="06901843" w14:textId="77777777" w:rsidR="00A8221D" w:rsidRPr="00B55E3E" w:rsidRDefault="00A8221D" w:rsidP="00A8221D">
      <w:pPr>
        <w:pStyle w:val="B4"/>
      </w:pPr>
      <w:r w:rsidRPr="00B55E3E">
        <w:t>4&gt;</w:t>
      </w:r>
      <w:r w:rsidRPr="00B55E3E">
        <w:tab/>
        <w:t>if the UE has logged measurements available for NR:</w:t>
      </w:r>
    </w:p>
    <w:p w14:paraId="60FF7BBC" w14:textId="77777777" w:rsidR="00A8221D" w:rsidRPr="00B55E3E" w:rsidRDefault="00A8221D" w:rsidP="00A8221D">
      <w:pPr>
        <w:pStyle w:val="B5"/>
      </w:pPr>
      <w:r w:rsidRPr="00B55E3E">
        <w:rPr>
          <w:rFonts w:eastAsia="DengXian"/>
          <w:lang w:eastAsia="zh-CN"/>
        </w:rPr>
        <w:t>5&gt;</w:t>
      </w:r>
      <w:r w:rsidRPr="00B55E3E">
        <w:rPr>
          <w:rFonts w:eastAsia="DengXian"/>
          <w:lang w:eastAsia="zh-CN"/>
        </w:rPr>
        <w:tab/>
        <w:t xml:space="preserve">set </w:t>
      </w:r>
      <w:r w:rsidRPr="00B55E3E">
        <w:rPr>
          <w:rFonts w:eastAsia="DengXian"/>
          <w:i/>
          <w:iCs/>
          <w:lang w:eastAsia="zh-CN"/>
        </w:rPr>
        <w:t>sigLogMeasConfigAvailable</w:t>
      </w:r>
      <w:r w:rsidRPr="00B55E3E">
        <w:rPr>
          <w:rFonts w:eastAsia="DengXian"/>
          <w:lang w:eastAsia="zh-CN"/>
        </w:rPr>
        <w:t xml:space="preserve"> to </w:t>
      </w:r>
      <w:r w:rsidRPr="00B55E3E">
        <w:rPr>
          <w:rFonts w:eastAsia="DengXian"/>
          <w:i/>
          <w:iCs/>
          <w:lang w:eastAsia="zh-CN"/>
        </w:rPr>
        <w:t>false</w:t>
      </w:r>
      <w:r w:rsidRPr="00B55E3E">
        <w:rPr>
          <w:rFonts w:eastAsia="DengXian"/>
          <w:lang w:eastAsia="zh-CN"/>
        </w:rPr>
        <w:t xml:space="preserve"> in the</w:t>
      </w:r>
      <w:r w:rsidRPr="00B55E3E">
        <w:rPr>
          <w:iCs/>
        </w:rPr>
        <w:t xml:space="preserve"> </w:t>
      </w:r>
      <w:r w:rsidRPr="00B55E3E">
        <w:rPr>
          <w:i/>
        </w:rPr>
        <w:t>RRCResumeComplete</w:t>
      </w:r>
      <w:r w:rsidRPr="00B55E3E">
        <w:t xml:space="preserve"> message</w:t>
      </w:r>
      <w:r w:rsidRPr="00B55E3E">
        <w:rPr>
          <w:rFonts w:eastAsia="DengXian"/>
          <w:lang w:eastAsia="zh-CN"/>
        </w:rPr>
        <w:t>;</w:t>
      </w:r>
    </w:p>
    <w:p w14:paraId="443ABA62" w14:textId="77777777" w:rsidR="00A8221D" w:rsidRPr="00B55E3E" w:rsidRDefault="00A8221D" w:rsidP="00A8221D">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or </w:t>
      </w:r>
      <w:r w:rsidRPr="00B55E3E">
        <w:rPr>
          <w:rFonts w:eastAsia="DengXian"/>
          <w:i/>
        </w:rPr>
        <w:t>VarConnEstFailReportList</w:t>
      </w:r>
      <w:r w:rsidRPr="00B55E3E">
        <w:t xml:space="preserve"> and if the RPLMN is equal to</w:t>
      </w:r>
      <w:r w:rsidRPr="00B55E3E">
        <w:rPr>
          <w:i/>
        </w:rPr>
        <w:t xml:space="preserve"> plmn-Identity</w:t>
      </w:r>
      <w:r w:rsidRPr="00B55E3E">
        <w:t xml:space="preserve"> stored in </w:t>
      </w:r>
      <w:r w:rsidRPr="00B55E3E">
        <w:rPr>
          <w:i/>
        </w:rPr>
        <w:t xml:space="preserve">VarConnEstFailReport </w:t>
      </w:r>
      <w:r w:rsidRPr="00B55E3E">
        <w:t>or</w:t>
      </w:r>
      <w:r w:rsidRPr="00B55E3E">
        <w:rPr>
          <w:i/>
        </w:rPr>
        <w:t xml:space="preserve"> </w:t>
      </w:r>
      <w:r w:rsidRPr="00B55E3E">
        <w:rPr>
          <w:lang w:eastAsia="zh-CN"/>
        </w:rPr>
        <w:t xml:space="preserve">in </w:t>
      </w:r>
      <w:r w:rsidRPr="00B55E3E">
        <w:t>at least one of the entries of</w:t>
      </w:r>
      <w:r w:rsidRPr="00B55E3E">
        <w:rPr>
          <w:rFonts w:eastAsia="DengXian"/>
          <w:i/>
        </w:rPr>
        <w:t xml:space="preserve"> VarConnEstFailReportList</w:t>
      </w:r>
      <w:r w:rsidRPr="00B55E3E">
        <w:t>:</w:t>
      </w:r>
    </w:p>
    <w:p w14:paraId="1C0D0856" w14:textId="77777777" w:rsidR="00A8221D" w:rsidRPr="00B55E3E" w:rsidRDefault="00A8221D" w:rsidP="00A8221D">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3B0590B4" w14:textId="77777777" w:rsidR="00A8221D" w:rsidRPr="00B55E3E" w:rsidRDefault="00A8221D" w:rsidP="00A8221D">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 or</w:t>
      </w:r>
    </w:p>
    <w:p w14:paraId="5F8D0B7A" w14:textId="77777777" w:rsidR="00A8221D" w:rsidRPr="00B55E3E" w:rsidRDefault="00A8221D" w:rsidP="00A8221D">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40FE291A" w14:textId="77777777" w:rsidR="00A8221D" w:rsidRPr="00B55E3E" w:rsidRDefault="00A8221D" w:rsidP="00A8221D">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717BA5DB" w14:textId="77777777" w:rsidR="00A8221D" w:rsidRPr="00B55E3E" w:rsidRDefault="00A8221D" w:rsidP="00A8221D">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2F96B37A" w14:textId="77777777" w:rsidR="00A8221D" w:rsidRPr="00B55E3E" w:rsidRDefault="00A8221D" w:rsidP="00A8221D">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43701EF8" w14:textId="77777777" w:rsidR="00A8221D" w:rsidRPr="00B55E3E" w:rsidRDefault="00A8221D" w:rsidP="00A8221D">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3F60ED28" w14:textId="77777777" w:rsidR="00A8221D" w:rsidRPr="00B55E3E" w:rsidRDefault="00A8221D" w:rsidP="00A8221D">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0476E1F0" w14:textId="77777777" w:rsidR="00A8221D" w:rsidRPr="00B55E3E" w:rsidRDefault="00A8221D" w:rsidP="00A8221D">
      <w:pPr>
        <w:pStyle w:val="B2"/>
        <w:rPr>
          <w:i/>
          <w:iCs/>
        </w:rPr>
      </w:pPr>
      <w:r w:rsidRPr="00B55E3E">
        <w:t>2&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5FC675D3" w14:textId="77777777" w:rsidR="00A8221D" w:rsidRPr="00B55E3E" w:rsidRDefault="00A8221D" w:rsidP="00A8221D">
      <w:pPr>
        <w:pStyle w:val="B3"/>
      </w:pPr>
      <w:r w:rsidRPr="00B55E3E">
        <w:t>3&gt;</w:t>
      </w:r>
      <w:r w:rsidRPr="00B55E3E">
        <w:tab/>
        <w:t xml:space="preserve">include the </w:t>
      </w:r>
      <w:r w:rsidRPr="00B55E3E">
        <w:rPr>
          <w:i/>
          <w:iCs/>
        </w:rPr>
        <w:t>mobilityState</w:t>
      </w:r>
      <w:r w:rsidRPr="00B55E3E">
        <w:t xml:space="preserve"> </w:t>
      </w:r>
      <w:r w:rsidRPr="00B55E3E">
        <w:rPr>
          <w:rFonts w:eastAsia="SimSun"/>
          <w:iCs/>
        </w:rPr>
        <w:t xml:space="preserve">in the </w:t>
      </w:r>
      <w:r w:rsidRPr="00B55E3E">
        <w:rPr>
          <w:i/>
        </w:rPr>
        <w:t>RRCResumeComplete</w:t>
      </w:r>
      <w:r w:rsidRPr="00B55E3E">
        <w:t xml:space="preserve"> message and set it to the mobility state (as specified in TS 38.304 [20]) of the UE just prior to entering RRC_CONNECTED state;</w:t>
      </w:r>
    </w:p>
    <w:p w14:paraId="5BA2FDFC" w14:textId="77777777" w:rsidR="00A8221D" w:rsidRPr="00B55E3E" w:rsidRDefault="00A8221D" w:rsidP="00A8221D">
      <w:pPr>
        <w:pStyle w:val="B2"/>
      </w:pPr>
      <w:r w:rsidRPr="00B55E3E">
        <w:t>2&gt;</w:t>
      </w:r>
      <w:r w:rsidRPr="00B55E3E">
        <w:tab/>
        <w:t>if the UE is configured to provide the measurement gap requirement information of NR target bands:</w:t>
      </w:r>
    </w:p>
    <w:p w14:paraId="16F6A0B0" w14:textId="77777777" w:rsidR="00A8221D" w:rsidRPr="00B55E3E" w:rsidRDefault="00A8221D" w:rsidP="00A8221D">
      <w:pPr>
        <w:pStyle w:val="B3"/>
        <w:rPr>
          <w:lang w:eastAsia="en-US"/>
        </w:rPr>
      </w:pPr>
      <w:r w:rsidRPr="00B55E3E">
        <w:rPr>
          <w:lang w:eastAsia="x-none"/>
        </w:rPr>
        <w:t>3&gt;</w:t>
      </w:r>
      <w:r w:rsidRPr="00B55E3E">
        <w:rPr>
          <w:lang w:eastAsia="x-none"/>
        </w:rPr>
        <w:tab/>
      </w:r>
      <w:r w:rsidRPr="00B55E3E">
        <w:t xml:space="preserve">include the </w:t>
      </w:r>
      <w:r w:rsidRPr="00B55E3E">
        <w:rPr>
          <w:i/>
        </w:rPr>
        <w:t>NeedForGapsInfoNR</w:t>
      </w:r>
      <w:r w:rsidRPr="00B55E3E">
        <w:t xml:space="preserve"> and set the contents as follows:</w:t>
      </w:r>
    </w:p>
    <w:p w14:paraId="0E7F483F" w14:textId="77777777" w:rsidR="00A8221D" w:rsidRPr="00B55E3E" w:rsidRDefault="00A8221D" w:rsidP="00A8221D">
      <w:pPr>
        <w:pStyle w:val="B4"/>
      </w:pPr>
      <w:r w:rsidRPr="00B55E3E">
        <w:lastRenderedPageBreak/>
        <w:t xml:space="preserve">4&gt; include </w:t>
      </w:r>
      <w:r w:rsidRPr="00B55E3E">
        <w:rPr>
          <w:i/>
        </w:rPr>
        <w:t>intraFreq-needForGap</w:t>
      </w:r>
      <w:r w:rsidRPr="00B55E3E">
        <w:t xml:space="preserve"> and set the gap requirement information of intra-frequency measurement for each NR serving cell;</w:t>
      </w:r>
    </w:p>
    <w:p w14:paraId="4403573A" w14:textId="77777777" w:rsidR="00A8221D" w:rsidRPr="00B55E3E" w:rsidRDefault="00A8221D" w:rsidP="00A8221D">
      <w:pPr>
        <w:pStyle w:val="B4"/>
      </w:pPr>
      <w:r w:rsidRPr="00B55E3E">
        <w:t>4&gt;</w:t>
      </w:r>
      <w:r w:rsidRPr="00B55E3E">
        <w:tab/>
        <w:t xml:space="preserve">if </w:t>
      </w:r>
      <w:r w:rsidRPr="00B55E3E">
        <w:rPr>
          <w:i/>
        </w:rPr>
        <w:t>requestedTargetBandFilterNR</w:t>
      </w:r>
      <w:r w:rsidRPr="00B55E3E">
        <w:t xml:space="preserve"> is configured, for each supported NR band that is also included in </w:t>
      </w:r>
      <w:r w:rsidRPr="00B55E3E">
        <w:rPr>
          <w:i/>
        </w:rPr>
        <w:t>requestedTargetBandFilterNR</w:t>
      </w:r>
      <w:r w:rsidRPr="00B55E3E">
        <w:t xml:space="preserve">, include an entry in </w:t>
      </w:r>
      <w:r w:rsidRPr="00B55E3E">
        <w:rPr>
          <w:i/>
        </w:rPr>
        <w:t>interFreq-needForGap</w:t>
      </w:r>
      <w:r w:rsidRPr="00B55E3E">
        <w:t xml:space="preserve"> and set the gap requirement information for that band; otherwise, include an entry in </w:t>
      </w:r>
      <w:r w:rsidRPr="00B55E3E">
        <w:rPr>
          <w:i/>
        </w:rPr>
        <w:t>interFreq-needForGap</w:t>
      </w:r>
      <w:r w:rsidRPr="00B55E3E">
        <w:t xml:space="preserve"> and set the corresponding gap requirement information for each supported NR band;</w:t>
      </w:r>
    </w:p>
    <w:p w14:paraId="4F362AB4" w14:textId="77777777" w:rsidR="00A8221D" w:rsidRPr="00B55E3E" w:rsidRDefault="00A8221D" w:rsidP="00A8221D">
      <w:pPr>
        <w:pStyle w:val="B2"/>
      </w:pPr>
      <w:r w:rsidRPr="00B55E3E">
        <w:t>2&gt;</w:t>
      </w:r>
      <w:r w:rsidRPr="00B55E3E">
        <w:tab/>
      </w:r>
      <w:r w:rsidRPr="00B55E3E">
        <w:rPr>
          <w:lang w:eastAsia="x-none"/>
        </w:rPr>
        <w:t>if the UE is configured to provide the measurement gap and NCSG requirement information of NR target bands</w:t>
      </w:r>
      <w:r w:rsidRPr="00B55E3E">
        <w:t>:</w:t>
      </w:r>
    </w:p>
    <w:p w14:paraId="6C11250A" w14:textId="77777777" w:rsidR="00A8221D" w:rsidRPr="00B55E3E" w:rsidRDefault="00A8221D" w:rsidP="00A8221D">
      <w:pPr>
        <w:pStyle w:val="B3"/>
        <w:rPr>
          <w:lang w:eastAsia="en-US"/>
        </w:rPr>
      </w:pPr>
      <w:r w:rsidRPr="00B55E3E">
        <w:rPr>
          <w:lang w:eastAsia="x-none"/>
        </w:rPr>
        <w:t>3&gt;</w:t>
      </w:r>
      <w:r w:rsidRPr="00B55E3E">
        <w:rPr>
          <w:lang w:eastAsia="x-none"/>
        </w:rPr>
        <w:tab/>
      </w:r>
      <w:r w:rsidRPr="00B55E3E">
        <w:t xml:space="preserve">include the </w:t>
      </w:r>
      <w:r w:rsidRPr="00B55E3E">
        <w:rPr>
          <w:i/>
        </w:rPr>
        <w:t>NeedForGapNCSG-InfoNR</w:t>
      </w:r>
      <w:r w:rsidRPr="00B55E3E">
        <w:t xml:space="preserve"> and set the contents as follows:</w:t>
      </w:r>
    </w:p>
    <w:p w14:paraId="68C6CED1" w14:textId="77777777" w:rsidR="00A8221D" w:rsidRPr="00B55E3E" w:rsidRDefault="00A8221D" w:rsidP="00A8221D">
      <w:pPr>
        <w:pStyle w:val="B4"/>
      </w:pPr>
      <w:r w:rsidRPr="00B55E3E">
        <w:t xml:space="preserve">4&gt; include </w:t>
      </w:r>
      <w:r w:rsidRPr="00B55E3E">
        <w:rPr>
          <w:i/>
        </w:rPr>
        <w:t>intraFreq-needForNCSG</w:t>
      </w:r>
      <w:r w:rsidRPr="00B55E3E">
        <w:t xml:space="preserve"> and set the gap and NCSG requirement information of intra-frequency measurement for each NR serving cell;</w:t>
      </w:r>
    </w:p>
    <w:p w14:paraId="2DF90E34" w14:textId="77777777" w:rsidR="00A8221D" w:rsidRPr="00B55E3E" w:rsidRDefault="00A8221D" w:rsidP="00A8221D">
      <w:pPr>
        <w:pStyle w:val="B4"/>
      </w:pPr>
      <w:r w:rsidRPr="00B55E3E">
        <w:t>4&gt;</w:t>
      </w:r>
      <w:r w:rsidRPr="00B55E3E">
        <w:tab/>
        <w:t xml:space="preserve">if </w:t>
      </w:r>
      <w:r w:rsidRPr="00B55E3E">
        <w:rPr>
          <w:i/>
        </w:rPr>
        <w:t>requestedTargetBandFilterNCSG-NR</w:t>
      </w:r>
      <w:r w:rsidRPr="00B55E3E">
        <w:t xml:space="preserve"> is configured:</w:t>
      </w:r>
    </w:p>
    <w:p w14:paraId="46A2B868" w14:textId="77777777" w:rsidR="00A8221D" w:rsidRPr="00B55E3E" w:rsidRDefault="00A8221D" w:rsidP="00A8221D">
      <w:pPr>
        <w:pStyle w:val="B5"/>
      </w:pPr>
      <w:r w:rsidRPr="00B55E3E">
        <w:t>5&gt;</w:t>
      </w:r>
      <w:r w:rsidRPr="00B55E3E">
        <w:tab/>
        <w:t xml:space="preserve">for each supported NR band included in </w:t>
      </w:r>
      <w:r w:rsidRPr="00B55E3E">
        <w:rPr>
          <w:i/>
        </w:rPr>
        <w:t>requestedTargetBandFilterNCSG-NR</w:t>
      </w:r>
      <w:r w:rsidRPr="00B55E3E">
        <w:t xml:space="preserve">, include an entry in </w:t>
      </w:r>
      <w:r w:rsidRPr="00B55E3E">
        <w:rPr>
          <w:i/>
        </w:rPr>
        <w:t>interFreq-needForNCSG</w:t>
      </w:r>
      <w:r w:rsidRPr="00B55E3E">
        <w:t xml:space="preserve"> and set the NCSG requirement information for that band;</w:t>
      </w:r>
    </w:p>
    <w:p w14:paraId="6B894D9D" w14:textId="77777777" w:rsidR="00A8221D" w:rsidRPr="00B55E3E" w:rsidRDefault="00A8221D" w:rsidP="00A8221D">
      <w:pPr>
        <w:pStyle w:val="B4"/>
      </w:pPr>
      <w:r w:rsidRPr="00B55E3E">
        <w:t>4&gt;</w:t>
      </w:r>
      <w:r w:rsidRPr="00B55E3E">
        <w:tab/>
        <w:t>else:</w:t>
      </w:r>
    </w:p>
    <w:p w14:paraId="0D736617" w14:textId="77777777" w:rsidR="00A8221D" w:rsidRPr="00B55E3E" w:rsidRDefault="00A8221D" w:rsidP="00A8221D">
      <w:pPr>
        <w:pStyle w:val="B5"/>
      </w:pPr>
      <w:r w:rsidRPr="00B55E3E">
        <w:t>5&gt;</w:t>
      </w:r>
      <w:r w:rsidRPr="00B55E3E">
        <w:tab/>
        <w:t xml:space="preserve">include an entry for each supported NR band in </w:t>
      </w:r>
      <w:r w:rsidRPr="00B55E3E">
        <w:rPr>
          <w:i/>
        </w:rPr>
        <w:t>interFreq-needForNCSG</w:t>
      </w:r>
      <w:r w:rsidRPr="00B55E3E">
        <w:t xml:space="preserve"> and set the corresponding NCSG requirement information;</w:t>
      </w:r>
    </w:p>
    <w:p w14:paraId="1F20431E" w14:textId="77777777" w:rsidR="00A8221D" w:rsidRPr="00B55E3E" w:rsidRDefault="00A8221D" w:rsidP="00A8221D">
      <w:pPr>
        <w:pStyle w:val="B2"/>
      </w:pPr>
      <w:r w:rsidRPr="00B55E3E">
        <w:t>2&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33BBA9AB" w14:textId="77777777" w:rsidR="00A8221D" w:rsidRPr="00B55E3E" w:rsidRDefault="00A8221D" w:rsidP="00A8221D">
      <w:pPr>
        <w:pStyle w:val="B3"/>
        <w:rPr>
          <w:lang w:eastAsia="en-US"/>
        </w:rPr>
      </w:pPr>
      <w:r w:rsidRPr="00B55E3E">
        <w:rPr>
          <w:lang w:eastAsia="x-none"/>
        </w:rPr>
        <w:t>3&gt;</w:t>
      </w:r>
      <w:r w:rsidRPr="00B55E3E">
        <w:rPr>
          <w:lang w:eastAsia="x-none"/>
        </w:rPr>
        <w:tab/>
      </w:r>
      <w:r w:rsidRPr="00B55E3E">
        <w:t xml:space="preserve">include the </w:t>
      </w:r>
      <w:r w:rsidRPr="00B55E3E">
        <w:rPr>
          <w:i/>
        </w:rPr>
        <w:t>NeedForGapNCSG-InfoEUTRA</w:t>
      </w:r>
      <w:r w:rsidRPr="00B55E3E">
        <w:t xml:space="preserve"> and set the contents as follows:</w:t>
      </w:r>
    </w:p>
    <w:p w14:paraId="4168E1CF" w14:textId="77777777" w:rsidR="00A8221D" w:rsidRPr="00B55E3E" w:rsidRDefault="00A8221D" w:rsidP="00A8221D">
      <w:pPr>
        <w:pStyle w:val="B4"/>
      </w:pPr>
      <w:r w:rsidRPr="00B55E3E">
        <w:t>4&gt;</w:t>
      </w:r>
      <w:r w:rsidRPr="00B55E3E">
        <w:tab/>
        <w:t xml:space="preserve">if </w:t>
      </w:r>
      <w:r w:rsidRPr="00B55E3E">
        <w:rPr>
          <w:i/>
        </w:rPr>
        <w:t>requestedTargetBandFilterNCSG-EUTRA</w:t>
      </w:r>
      <w:r w:rsidRPr="00B55E3E">
        <w:t xml:space="preserve"> is configured:</w:t>
      </w:r>
    </w:p>
    <w:p w14:paraId="6FAB901F" w14:textId="77777777" w:rsidR="00A8221D" w:rsidRPr="00B55E3E" w:rsidRDefault="00A8221D" w:rsidP="00A8221D">
      <w:pPr>
        <w:pStyle w:val="B5"/>
      </w:pPr>
      <w:r w:rsidRPr="00B55E3E">
        <w:t>5&gt;</w:t>
      </w:r>
      <w:r w:rsidRPr="00B55E3E">
        <w:tab/>
        <w:t xml:space="preserve">for each supported E-UTRA band included in </w:t>
      </w:r>
      <w:r w:rsidRPr="00B55E3E">
        <w:rPr>
          <w:i/>
        </w:rPr>
        <w:t>requestedTargetBandFilterNCSG-EUTRA</w:t>
      </w:r>
      <w:r w:rsidRPr="00B55E3E">
        <w:t xml:space="preserve">, include an entry in </w:t>
      </w:r>
      <w:r w:rsidRPr="00B55E3E">
        <w:rPr>
          <w:i/>
        </w:rPr>
        <w:t>needForNCSG-EUTRA</w:t>
      </w:r>
      <w:r w:rsidRPr="00B55E3E">
        <w:t xml:space="preserve"> and set the NCSG requirement information for that band;</w:t>
      </w:r>
    </w:p>
    <w:p w14:paraId="23C4F1DF" w14:textId="77777777" w:rsidR="00A8221D" w:rsidRPr="00B55E3E" w:rsidRDefault="00A8221D" w:rsidP="00A8221D">
      <w:pPr>
        <w:pStyle w:val="B4"/>
      </w:pPr>
      <w:r w:rsidRPr="00B55E3E">
        <w:t>4&gt;</w:t>
      </w:r>
      <w:r w:rsidRPr="00B55E3E">
        <w:tab/>
        <w:t>else:</w:t>
      </w:r>
    </w:p>
    <w:p w14:paraId="557FAE2F" w14:textId="77777777" w:rsidR="00A8221D" w:rsidRPr="00B55E3E" w:rsidRDefault="00A8221D" w:rsidP="00A8221D">
      <w:pPr>
        <w:pStyle w:val="B5"/>
      </w:pPr>
      <w:r w:rsidRPr="00B55E3E">
        <w:t>5&gt;</w:t>
      </w:r>
      <w:r w:rsidRPr="00B55E3E">
        <w:tab/>
        <w:t xml:space="preserve">include an entry for each supported E-UTRA band in </w:t>
      </w:r>
      <w:r w:rsidRPr="00B55E3E">
        <w:rPr>
          <w:i/>
        </w:rPr>
        <w:t>needForNCSG-EUTRA</w:t>
      </w:r>
      <w:r w:rsidRPr="00B55E3E">
        <w:t xml:space="preserve"> and set the corresponding NCSG requirement information;</w:t>
      </w:r>
    </w:p>
    <w:p w14:paraId="1E4A276E" w14:textId="77777777" w:rsidR="00A8221D" w:rsidRPr="00B55E3E" w:rsidRDefault="00A8221D" w:rsidP="00A8221D">
      <w:pPr>
        <w:pStyle w:val="B1"/>
      </w:pPr>
      <w:r w:rsidRPr="00B55E3E">
        <w:t>1&gt;</w:t>
      </w:r>
      <w:r w:rsidRPr="00B55E3E">
        <w:tab/>
        <w:t xml:space="preserve">submit the </w:t>
      </w:r>
      <w:r w:rsidRPr="00B55E3E">
        <w:rPr>
          <w:i/>
        </w:rPr>
        <w:t>RRCResumeComplete</w:t>
      </w:r>
      <w:r w:rsidRPr="00B55E3E">
        <w:t xml:space="preserve"> message to lower layers for transmission;</w:t>
      </w:r>
    </w:p>
    <w:p w14:paraId="1DD75F16" w14:textId="77777777" w:rsidR="00A8221D" w:rsidRPr="00B55E3E" w:rsidRDefault="00A8221D" w:rsidP="00A8221D">
      <w:pPr>
        <w:pStyle w:val="B1"/>
      </w:pPr>
      <w:r w:rsidRPr="00B55E3E">
        <w:t>1&gt;</w:t>
      </w:r>
      <w:r w:rsidRPr="00B55E3E">
        <w:tab/>
        <w:t>the procedure ends.</w:t>
      </w:r>
    </w:p>
    <w:p w14:paraId="6A678457" w14:textId="77777777" w:rsidR="00A8221D" w:rsidRPr="00B55E3E" w:rsidRDefault="00A8221D" w:rsidP="00A8221D">
      <w:pPr>
        <w:pStyle w:val="NO"/>
      </w:pPr>
      <w:r w:rsidRPr="00B55E3E">
        <w:t>NOTE 2:</w:t>
      </w:r>
      <w:r w:rsidRPr="00B55E3E">
        <w:tab/>
        <w:t xml:space="preserve">Network only configures at most one of </w:t>
      </w:r>
      <w:r w:rsidRPr="00B55E3E">
        <w:rPr>
          <w:i/>
        </w:rPr>
        <w:t>reportUplinkTxDirectCurrent, reportUplinkTxDirectCurrentTwoCarrier</w:t>
      </w:r>
      <w:r w:rsidRPr="00B55E3E">
        <w:t xml:space="preserve"> or </w:t>
      </w:r>
      <w:r w:rsidRPr="00B55E3E">
        <w:rPr>
          <w:i/>
        </w:rPr>
        <w:t>reportUplinkTxDirectCurrentMoreCarrier</w:t>
      </w:r>
      <w:r w:rsidRPr="00B55E3E">
        <w:t xml:space="preserve"> in one RRC message</w:t>
      </w:r>
      <w:r w:rsidRPr="00B55E3E">
        <w:rPr>
          <w:i/>
        </w:rPr>
        <w:t>.</w:t>
      </w:r>
    </w:p>
    <w:p w14:paraId="204CE409" w14:textId="77777777" w:rsidR="00A8221D" w:rsidRPr="00B55E3E" w:rsidRDefault="00A8221D" w:rsidP="00A8221D">
      <w:pPr>
        <w:pStyle w:val="Heading4"/>
      </w:pPr>
      <w:bookmarkStart w:id="385" w:name="_Toc60776836"/>
      <w:bookmarkStart w:id="386" w:name="_Toc115428560"/>
      <w:r w:rsidRPr="00B55E3E">
        <w:t>5.3.13.5</w:t>
      </w:r>
      <w:r w:rsidRPr="00B55E3E">
        <w:tab/>
        <w:t>Handling of failure to resume RRC Connection</w:t>
      </w:r>
      <w:bookmarkEnd w:id="385"/>
      <w:bookmarkEnd w:id="386"/>
    </w:p>
    <w:p w14:paraId="40D4EC5C" w14:textId="77777777" w:rsidR="00A8221D" w:rsidRPr="00B55E3E" w:rsidRDefault="00A8221D" w:rsidP="00A8221D">
      <w:r w:rsidRPr="00B55E3E">
        <w:t>The UE shall:</w:t>
      </w:r>
    </w:p>
    <w:p w14:paraId="437C5D03" w14:textId="77777777" w:rsidR="00A8221D" w:rsidRPr="00B55E3E" w:rsidRDefault="00A8221D" w:rsidP="00A8221D">
      <w:pPr>
        <w:pStyle w:val="B1"/>
      </w:pPr>
      <w:r w:rsidRPr="00B55E3E">
        <w:t>1&gt;</w:t>
      </w:r>
      <w:r w:rsidRPr="00B55E3E">
        <w:tab/>
        <w:t>if timer T319 expires:</w:t>
      </w:r>
    </w:p>
    <w:p w14:paraId="150922E5" w14:textId="77777777" w:rsidR="00A8221D" w:rsidRPr="00B55E3E" w:rsidRDefault="00A8221D" w:rsidP="00A8221D">
      <w:pPr>
        <w:pStyle w:val="B2"/>
        <w:rPr>
          <w:lang w:eastAsia="ko-KR"/>
        </w:rPr>
      </w:pPr>
      <w:r w:rsidRPr="00B55E3E">
        <w:rPr>
          <w:rFonts w:eastAsia="DengXian"/>
        </w:rPr>
        <w:t>2&gt;</w:t>
      </w:r>
      <w:r w:rsidRPr="00B55E3E">
        <w:rPr>
          <w:rFonts w:eastAsia="DengXian"/>
        </w:rPr>
        <w:tab/>
        <w:t>if the UE supports multiple CEF report:</w:t>
      </w:r>
    </w:p>
    <w:p w14:paraId="1A8C66C3" w14:textId="77777777" w:rsidR="00A8221D" w:rsidRPr="00B55E3E" w:rsidRDefault="00A8221D" w:rsidP="00A8221D">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174F09D4" w14:textId="77777777" w:rsidR="00A8221D" w:rsidRPr="00B55E3E" w:rsidRDefault="00A8221D" w:rsidP="00A8221D">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4E38CC54" w14:textId="77777777" w:rsidR="00A8221D" w:rsidRPr="00B55E3E" w:rsidRDefault="00A8221D" w:rsidP="00A8221D">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740382D6" w14:textId="77777777" w:rsidR="00A8221D" w:rsidRPr="00B55E3E" w:rsidRDefault="00A8221D" w:rsidP="00A8221D">
      <w:pPr>
        <w:pStyle w:val="B2"/>
        <w:rPr>
          <w:rFonts w:eastAsia="DengXian"/>
        </w:rPr>
      </w:pPr>
      <w:r w:rsidRPr="00B55E3E">
        <w:rPr>
          <w:rFonts w:eastAsia="DengXian"/>
        </w:rPr>
        <w:t>2&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45BF4128" w14:textId="77777777" w:rsidR="00A8221D" w:rsidRPr="00B55E3E" w:rsidRDefault="00A8221D" w:rsidP="00A8221D">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55336748" w14:textId="77777777" w:rsidR="00A8221D" w:rsidRPr="00B55E3E" w:rsidRDefault="00A8221D" w:rsidP="00A8221D">
      <w:pPr>
        <w:pStyle w:val="B3"/>
        <w:rPr>
          <w:rFonts w:eastAsia="DengXian"/>
        </w:rPr>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300E2780" w14:textId="77777777" w:rsidR="00A8221D" w:rsidRPr="00B55E3E" w:rsidRDefault="00A8221D" w:rsidP="00A8221D">
      <w:pPr>
        <w:pStyle w:val="B2"/>
        <w:rPr>
          <w:rFonts w:eastAsia="DengXian"/>
        </w:rPr>
      </w:pPr>
      <w:r w:rsidRPr="00B55E3E">
        <w:rPr>
          <w:rFonts w:eastAsia="DengXian"/>
        </w:rPr>
        <w:lastRenderedPageBreak/>
        <w:t>2&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any entry of</w:t>
      </w:r>
      <w:r w:rsidRPr="00B55E3E">
        <w:rPr>
          <w:rFonts w:eastAsia="DengXian"/>
          <w:i/>
        </w:rPr>
        <w:t xml:space="preserve"> VarConnEstFailReportList</w:t>
      </w:r>
      <w:r w:rsidRPr="00B55E3E">
        <w:rPr>
          <w:rFonts w:eastAsia="DengXian"/>
        </w:rPr>
        <w:t>:</w:t>
      </w:r>
    </w:p>
    <w:p w14:paraId="2A0E1405" w14:textId="77777777" w:rsidR="00A8221D" w:rsidRPr="00B55E3E" w:rsidRDefault="00A8221D" w:rsidP="00A8221D">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7922D855" w14:textId="77777777" w:rsidR="00A8221D" w:rsidRPr="00B55E3E" w:rsidRDefault="00A8221D" w:rsidP="00A8221D">
      <w:pPr>
        <w:pStyle w:val="B2"/>
      </w:pPr>
      <w:r w:rsidRPr="00B55E3E">
        <w:rPr>
          <w:rFonts w:eastAsia="DengXian"/>
          <w:lang w:eastAsia="zh-CN"/>
        </w:rPr>
        <w:t xml:space="preserve">2&gt; 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48D230E3" w14:textId="77777777" w:rsidR="00A8221D" w:rsidRPr="00B55E3E" w:rsidRDefault="00A8221D" w:rsidP="00A8221D">
      <w:pPr>
        <w:pStyle w:val="B2"/>
      </w:pPr>
      <w:r w:rsidRPr="00B55E3E">
        <w:t>2&gt;</w:t>
      </w:r>
      <w:r w:rsidRPr="00B55E3E">
        <w:tab/>
        <w:t xml:space="preserve">store the following connection resume failure information in the </w:t>
      </w:r>
      <w:r w:rsidRPr="00B55E3E">
        <w:rPr>
          <w:i/>
        </w:rPr>
        <w:t>VarConnEstFailReport</w:t>
      </w:r>
      <w:r w:rsidRPr="00B55E3E">
        <w:t xml:space="preserve"> by setting its fields as follows:</w:t>
      </w:r>
    </w:p>
    <w:p w14:paraId="42AA3F9E" w14:textId="77777777" w:rsidR="00A8221D" w:rsidRPr="00B55E3E" w:rsidRDefault="00A8221D" w:rsidP="00A8221D">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InfoList</w:t>
      </w:r>
      <w:r w:rsidRPr="00B55E3E">
        <w:t xml:space="preserve"> in </w:t>
      </w:r>
      <w:r w:rsidRPr="00B55E3E">
        <w:rPr>
          <w:i/>
        </w:rPr>
        <w:t>SIB1</w:t>
      </w:r>
      <w:r w:rsidRPr="00B55E3E">
        <w:t>;</w:t>
      </w:r>
    </w:p>
    <w:p w14:paraId="1857715C" w14:textId="77777777" w:rsidR="00A8221D" w:rsidRPr="00B55E3E" w:rsidRDefault="00A8221D" w:rsidP="00A8221D">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resume failure;</w:t>
      </w:r>
    </w:p>
    <w:p w14:paraId="6DA48B8B" w14:textId="77777777" w:rsidR="00A8221D" w:rsidRPr="00B55E3E" w:rsidRDefault="00A8221D" w:rsidP="00A8221D">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C8A4B61" w14:textId="77777777" w:rsidR="00A8221D" w:rsidRPr="00B55E3E" w:rsidRDefault="00A8221D" w:rsidP="00A8221D">
      <w:pPr>
        <w:pStyle w:val="B4"/>
      </w:pPr>
      <w:r w:rsidRPr="00B55E3E">
        <w:t>4&gt;</w:t>
      </w:r>
      <w:r w:rsidRPr="00B55E3E">
        <w:tab/>
        <w:t>for each neighbour cell included, include the optional fields that are available;</w:t>
      </w:r>
    </w:p>
    <w:p w14:paraId="407ABA0E" w14:textId="77777777" w:rsidR="00A8221D" w:rsidRPr="00B55E3E" w:rsidRDefault="00A8221D" w:rsidP="00A8221D">
      <w:pPr>
        <w:pStyle w:val="NO"/>
      </w:pPr>
      <w:r w:rsidRPr="00B55E3E">
        <w:t>NOTE:</w:t>
      </w:r>
      <w:r w:rsidRPr="00B55E3E">
        <w:tab/>
        <w:t>The UE includes the latest results of the available measurements as used for cell reselection evaluation, which are performed in accordance with the performance requirements as specified in TS 38.133 [14].</w:t>
      </w:r>
    </w:p>
    <w:p w14:paraId="3F40818E" w14:textId="77777777" w:rsidR="00A8221D" w:rsidRPr="00B55E3E" w:rsidRDefault="00A8221D" w:rsidP="00A8221D">
      <w:pPr>
        <w:pStyle w:val="B3"/>
      </w:pPr>
      <w:r w:rsidRPr="00B55E3E">
        <w:t>3&gt;</w:t>
      </w:r>
      <w:r w:rsidRPr="00B55E3E">
        <w:tab/>
        <w:t xml:space="preserve">if available, set the </w:t>
      </w:r>
      <w:r w:rsidRPr="00B55E3E">
        <w:rPr>
          <w:i/>
        </w:rPr>
        <w:t xml:space="preserve">locationInfo </w:t>
      </w:r>
      <w:r w:rsidRPr="00B55E3E">
        <w:t>as in 5.3.3.7;</w:t>
      </w:r>
    </w:p>
    <w:p w14:paraId="28B6EF97" w14:textId="77777777" w:rsidR="00A8221D" w:rsidRPr="00B55E3E" w:rsidRDefault="00A8221D" w:rsidP="00A8221D">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the performed random access procedure related information as specified in 5.7.10.5;</w:t>
      </w:r>
    </w:p>
    <w:p w14:paraId="0D1246E1" w14:textId="77777777" w:rsidR="00A8221D" w:rsidRPr="00B55E3E" w:rsidRDefault="00A8221D" w:rsidP="00A8221D">
      <w:pPr>
        <w:pStyle w:val="B3"/>
        <w:rPr>
          <w:rFonts w:eastAsia="DengXian"/>
        </w:rPr>
      </w:pPr>
      <w:r w:rsidRPr="00B55E3E">
        <w:rPr>
          <w:lang w:eastAsia="ko-KR"/>
        </w:rPr>
        <w:t>3&gt;</w:t>
      </w:r>
      <w:r w:rsidRPr="00B55E3E">
        <w:rPr>
          <w:lang w:eastAsia="ko-KR"/>
        </w:rPr>
        <w:tab/>
      </w:r>
      <w:r w:rsidRPr="00B55E3E">
        <w:t xml:space="preserve">if </w:t>
      </w:r>
      <w:r w:rsidRPr="00B55E3E">
        <w:rPr>
          <w:i/>
        </w:rPr>
        <w:t>numberOfConnFail</w:t>
      </w:r>
      <w:r w:rsidRPr="00B55E3E">
        <w:t xml:space="preserve"> is smaller than 8</w:t>
      </w:r>
      <w:r w:rsidRPr="00B55E3E">
        <w:rPr>
          <w:rFonts w:eastAsia="DengXian"/>
        </w:rPr>
        <w:t>:</w:t>
      </w:r>
    </w:p>
    <w:p w14:paraId="1135E31C" w14:textId="77777777" w:rsidR="00A8221D" w:rsidRPr="00B55E3E" w:rsidRDefault="00A8221D" w:rsidP="00A8221D">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5B565394" w14:textId="77777777" w:rsidR="00A8221D" w:rsidRPr="00B55E3E" w:rsidRDefault="00A8221D" w:rsidP="00A8221D">
      <w:pPr>
        <w:pStyle w:val="B2"/>
      </w:pPr>
      <w:r w:rsidRPr="00B55E3E">
        <w:t>2&gt;</w:t>
      </w:r>
      <w:r w:rsidRPr="00B55E3E">
        <w:tab/>
        <w:t>perform the actions upon going to RRC_IDLE as specified in 5.3.11 with release cause 'RRC Resume failure'.</w:t>
      </w:r>
    </w:p>
    <w:p w14:paraId="19D14DA1" w14:textId="77777777" w:rsidR="00A8221D" w:rsidRPr="00B55E3E" w:rsidRDefault="00A8221D" w:rsidP="00A8221D">
      <w:pPr>
        <w:pStyle w:val="B1"/>
      </w:pPr>
      <w:r w:rsidRPr="00B55E3E">
        <w:t>1&gt;</w:t>
      </w:r>
      <w:r w:rsidRPr="00B55E3E">
        <w:tab/>
      </w:r>
      <w:r w:rsidRPr="00B55E3E">
        <w:rPr>
          <w:rFonts w:eastAsia="SimSun"/>
        </w:rPr>
        <w:t xml:space="preserve">else </w:t>
      </w:r>
      <w:r w:rsidRPr="00B55E3E">
        <w:t>if upon receiving Integrity check failure indication from lower layers while T319 is running or SDT procedure is ongoing:</w:t>
      </w:r>
    </w:p>
    <w:p w14:paraId="0D9BCC71" w14:textId="77777777" w:rsidR="00A8221D" w:rsidRPr="00B55E3E" w:rsidRDefault="00A8221D" w:rsidP="00A8221D">
      <w:pPr>
        <w:pStyle w:val="B2"/>
      </w:pPr>
      <w:r w:rsidRPr="00B55E3E">
        <w:t>2&gt;</w:t>
      </w:r>
      <w:r w:rsidRPr="00B55E3E">
        <w:tab/>
        <w:t>perform the actions upon going to RRC_IDLE as specified in 5.3.11 with release cause 'RRC Resume failure'.</w:t>
      </w:r>
    </w:p>
    <w:p w14:paraId="2CFED24F" w14:textId="77777777" w:rsidR="00A8221D" w:rsidRPr="00B55E3E" w:rsidRDefault="00A8221D" w:rsidP="00A8221D">
      <w:pPr>
        <w:pStyle w:val="B1"/>
      </w:pPr>
      <w:r w:rsidRPr="00B55E3E">
        <w:t>1&gt;</w:t>
      </w:r>
      <w:r w:rsidRPr="00B55E3E">
        <w:tab/>
      </w:r>
      <w:r w:rsidRPr="00B55E3E">
        <w:rPr>
          <w:rFonts w:eastAsia="SimSun"/>
        </w:rPr>
        <w:t xml:space="preserve">else </w:t>
      </w:r>
      <w:r w:rsidRPr="00B55E3E">
        <w:t>if indication from the MCG RLC that the maximum number of retransmissions has been reached is received while SDT procedure is ongoing; or</w:t>
      </w:r>
    </w:p>
    <w:p w14:paraId="46D6F093" w14:textId="77777777" w:rsidR="00A8221D" w:rsidRPr="00B55E3E" w:rsidRDefault="00A8221D" w:rsidP="00A8221D">
      <w:pPr>
        <w:pStyle w:val="B1"/>
      </w:pPr>
      <w:r w:rsidRPr="00B55E3E">
        <w:t>1&gt;</w:t>
      </w:r>
      <w:r w:rsidRPr="00B55E3E">
        <w:tab/>
        <w:t>if random access problem indication is received from MCG MAC while SDT procedure is ongoing; or</w:t>
      </w:r>
    </w:p>
    <w:p w14:paraId="3ED80301" w14:textId="77777777" w:rsidR="00A8221D" w:rsidRPr="00B55E3E" w:rsidRDefault="00A8221D" w:rsidP="00A8221D">
      <w:pPr>
        <w:pStyle w:val="B1"/>
      </w:pPr>
      <w:bookmarkStart w:id="387" w:name="_Hlk97191875"/>
      <w:r w:rsidRPr="00B55E3E">
        <w:t>1&gt;</w:t>
      </w:r>
      <w:r w:rsidRPr="00B55E3E">
        <w:tab/>
        <w:t xml:space="preserve">if the lower layers indicate that </w:t>
      </w:r>
      <w:r w:rsidRPr="00B55E3E">
        <w:rPr>
          <w:i/>
          <w:iCs/>
        </w:rPr>
        <w:t>cg</w:t>
      </w:r>
      <w:r w:rsidRPr="00B55E3E">
        <w:t>-</w:t>
      </w:r>
      <w:r w:rsidRPr="00B55E3E">
        <w:rPr>
          <w:i/>
          <w:iCs/>
        </w:rPr>
        <w:t>SDT</w:t>
      </w:r>
      <w:r w:rsidRPr="00B55E3E">
        <w:t>-</w:t>
      </w:r>
      <w:r w:rsidRPr="00B55E3E">
        <w:rPr>
          <w:i/>
          <w:iCs/>
        </w:rPr>
        <w:t>TimeAlignmentTimer</w:t>
      </w:r>
      <w:r w:rsidRPr="00B55E3E">
        <w:t xml:space="preserve"> or the </w:t>
      </w:r>
      <w:r w:rsidRPr="00B55E3E">
        <w:rPr>
          <w:i/>
          <w:iCs/>
        </w:rPr>
        <w:t>configuredGrantTimer</w:t>
      </w:r>
      <w:r w:rsidRPr="00B55E3E">
        <w:t xml:space="preserve"> expired before receiving network response for the UL CG-SDT transmission with CCCH message</w:t>
      </w:r>
      <w:bookmarkEnd w:id="387"/>
      <w:r w:rsidRPr="00B55E3E">
        <w:t xml:space="preserve"> while SDT procedure is ongoing; or</w:t>
      </w:r>
    </w:p>
    <w:p w14:paraId="7FF821C3" w14:textId="77777777" w:rsidR="00A8221D" w:rsidRPr="00B55E3E" w:rsidRDefault="00A8221D" w:rsidP="00A8221D">
      <w:pPr>
        <w:pStyle w:val="B1"/>
      </w:pPr>
      <w:r w:rsidRPr="00B55E3E">
        <w:t>1&gt;</w:t>
      </w:r>
      <w:r w:rsidRPr="00B55E3E">
        <w:tab/>
        <w:t>if T319a expires:</w:t>
      </w:r>
    </w:p>
    <w:p w14:paraId="6D344553" w14:textId="77777777" w:rsidR="00A8221D" w:rsidRPr="00B55E3E" w:rsidRDefault="00A8221D" w:rsidP="00A8221D">
      <w:pPr>
        <w:pStyle w:val="B2"/>
      </w:pPr>
      <w:r w:rsidRPr="00B55E3E">
        <w:t>2&gt;</w:t>
      </w:r>
      <w:r w:rsidRPr="00B55E3E">
        <w:tab/>
        <w:t>consider SDT procedure is not ongoing;</w:t>
      </w:r>
    </w:p>
    <w:p w14:paraId="09547B5D" w14:textId="77777777" w:rsidR="00A8221D" w:rsidRPr="00B55E3E" w:rsidRDefault="00A8221D" w:rsidP="00A8221D">
      <w:pPr>
        <w:pStyle w:val="B2"/>
      </w:pPr>
      <w:r w:rsidRPr="00B55E3E">
        <w:t>2&gt;</w:t>
      </w:r>
      <w:r w:rsidRPr="00B55E3E">
        <w:tab/>
        <w:t>perform the actions upon going to RRC_IDLE as specified in 5.3.11 with release cause 'RRC Resume failure'.</w:t>
      </w:r>
    </w:p>
    <w:p w14:paraId="090D5C28" w14:textId="77777777" w:rsidR="00A8221D" w:rsidRPr="00B55E3E" w:rsidRDefault="00A8221D" w:rsidP="00A8221D">
      <w:r w:rsidRPr="00B55E3E">
        <w:t xml:space="preserve">The UE may discard the connection resume failure or connection establishment failure information, i.e. release the UE variable </w:t>
      </w:r>
      <w:r w:rsidRPr="00B55E3E">
        <w:rPr>
          <w:i/>
        </w:rPr>
        <w:t>VarConnEstFailReport</w:t>
      </w:r>
      <w:r w:rsidRPr="00B55E3E">
        <w:t>, 48 hours after the last connection resume failure is detected.</w:t>
      </w:r>
    </w:p>
    <w:p w14:paraId="609514F0" w14:textId="77777777" w:rsidR="00A8221D" w:rsidRPr="00B55E3E" w:rsidRDefault="00A8221D" w:rsidP="00A8221D">
      <w:r w:rsidRPr="00B55E3E">
        <w:t>The L2 U2N Relay UE either indicates to upper layers (to trigger PC5 unicast link release) or sends Notification message to the connected L2 U2N Remote UE(s) in accordance with 5.8.9.10.</w:t>
      </w:r>
    </w:p>
    <w:p w14:paraId="5251340C" w14:textId="77777777" w:rsidR="00A8221D" w:rsidRPr="00B55E3E" w:rsidRDefault="00A8221D" w:rsidP="00A8221D">
      <w:pPr>
        <w:pStyle w:val="Heading4"/>
      </w:pPr>
      <w:bookmarkStart w:id="388" w:name="_Toc60776837"/>
      <w:bookmarkStart w:id="389" w:name="_Toc115428561"/>
      <w:r w:rsidRPr="00B55E3E">
        <w:t>5.3.13.6</w:t>
      </w:r>
      <w:r w:rsidRPr="00B55E3E">
        <w:tab/>
        <w:t>Cell re-selection or cell selection or L2 U2N relay (re)selection while T390, T319 or T302 is running or SDT procedure is ongoing (UE in RRC_INACTIVE)</w:t>
      </w:r>
      <w:bookmarkEnd w:id="388"/>
      <w:r w:rsidRPr="00B55E3E">
        <w:t xml:space="preserve"> or SRS transmission in RRC_INACTIVE is configured</w:t>
      </w:r>
      <w:bookmarkEnd w:id="389"/>
    </w:p>
    <w:p w14:paraId="104689AD" w14:textId="77777777" w:rsidR="00A8221D" w:rsidRPr="00B55E3E" w:rsidRDefault="00A8221D" w:rsidP="00A8221D">
      <w:r w:rsidRPr="00B55E3E">
        <w:t>The UE shall:</w:t>
      </w:r>
    </w:p>
    <w:p w14:paraId="7D1C791A" w14:textId="77777777" w:rsidR="00A8221D" w:rsidRPr="00B55E3E" w:rsidRDefault="00A8221D" w:rsidP="00A8221D">
      <w:pPr>
        <w:pStyle w:val="B1"/>
      </w:pPr>
      <w:r w:rsidRPr="00B55E3E">
        <w:t>1&gt;</w:t>
      </w:r>
      <w:r w:rsidRPr="00B55E3E">
        <w:tab/>
        <w:t>if cell reselection occurs while T319 or T302 is running or while SDT procedure is ongoing; or</w:t>
      </w:r>
    </w:p>
    <w:p w14:paraId="485ED0AF" w14:textId="77777777" w:rsidR="00A8221D" w:rsidRPr="00B55E3E" w:rsidRDefault="00A8221D" w:rsidP="00A8221D">
      <w:pPr>
        <w:pStyle w:val="B1"/>
      </w:pPr>
      <w:r w:rsidRPr="00B55E3E">
        <w:lastRenderedPageBreak/>
        <w:t>1&gt;</w:t>
      </w:r>
      <w:r w:rsidRPr="00B55E3E">
        <w:tab/>
        <w:t>if relay reselection occurs while T319 is running; or</w:t>
      </w:r>
    </w:p>
    <w:p w14:paraId="78789553" w14:textId="77777777" w:rsidR="00A8221D" w:rsidRPr="00B55E3E" w:rsidRDefault="00A8221D" w:rsidP="00A8221D">
      <w:pPr>
        <w:pStyle w:val="B1"/>
      </w:pPr>
      <w:r w:rsidRPr="00B55E3E">
        <w:t>1&gt;</w:t>
      </w:r>
      <w:r w:rsidRPr="00B55E3E">
        <w:tab/>
        <w:t>if cell changes due to relay reselection while T302 is running:</w:t>
      </w:r>
    </w:p>
    <w:p w14:paraId="4505837E" w14:textId="77777777" w:rsidR="00A8221D" w:rsidRPr="00B55E3E" w:rsidRDefault="00A8221D" w:rsidP="00A8221D">
      <w:pPr>
        <w:pStyle w:val="B2"/>
      </w:pPr>
      <w:r w:rsidRPr="00B55E3E">
        <w:t>2&gt;</w:t>
      </w:r>
      <w:r w:rsidRPr="00B55E3E">
        <w:tab/>
        <w:t>perform the actions upon going to RRC_IDLE as specified in 5.3.11 with release cause 'RRC Resume failure';</w:t>
      </w:r>
    </w:p>
    <w:p w14:paraId="7F9259CD" w14:textId="77777777" w:rsidR="00A8221D" w:rsidRPr="00B55E3E" w:rsidRDefault="00A8221D" w:rsidP="00A8221D">
      <w:pPr>
        <w:pStyle w:val="B1"/>
      </w:pPr>
      <w:r w:rsidRPr="00B55E3E">
        <w:t>1&gt;</w:t>
      </w:r>
      <w:r w:rsidRPr="00B55E3E">
        <w:tab/>
        <w:t>else if cell selection or reselection occurs while T390 is running, or cell change due to relay selection or reselection occurs while T390 is running:</w:t>
      </w:r>
    </w:p>
    <w:p w14:paraId="2C8C164B" w14:textId="77777777" w:rsidR="00A8221D" w:rsidRPr="00B55E3E" w:rsidRDefault="00A8221D" w:rsidP="00A8221D">
      <w:pPr>
        <w:pStyle w:val="B2"/>
      </w:pPr>
      <w:r w:rsidRPr="00B55E3E">
        <w:t>2&gt;</w:t>
      </w:r>
      <w:r w:rsidRPr="00B55E3E">
        <w:tab/>
        <w:t>stop T390 for all access categories;</w:t>
      </w:r>
    </w:p>
    <w:p w14:paraId="154008CD" w14:textId="77777777" w:rsidR="00A8221D" w:rsidRPr="00B55E3E" w:rsidRDefault="00A8221D" w:rsidP="00A8221D">
      <w:pPr>
        <w:pStyle w:val="B2"/>
      </w:pPr>
      <w:r w:rsidRPr="00B55E3E">
        <w:t>2&gt;</w:t>
      </w:r>
      <w:r w:rsidRPr="00B55E3E">
        <w:tab/>
        <w:t>perform the actions as specified in 5.3.14.4.</w:t>
      </w:r>
    </w:p>
    <w:p w14:paraId="549E53DF" w14:textId="77777777" w:rsidR="00A8221D" w:rsidRPr="00B55E3E" w:rsidRDefault="00A8221D" w:rsidP="00A8221D">
      <w:pPr>
        <w:pStyle w:val="B1"/>
      </w:pPr>
      <w:bookmarkStart w:id="390" w:name="_Toc60776838"/>
      <w:r w:rsidRPr="00B55E3E">
        <w:t>1&gt;</w:t>
      </w:r>
      <w:r w:rsidRPr="00B55E3E">
        <w:tab/>
        <w:t xml:space="preserve">else if cell reselection occurs when </w:t>
      </w:r>
      <w:r w:rsidRPr="00B55E3E">
        <w:rPr>
          <w:i/>
        </w:rPr>
        <w:t>srs-PosRRC-Inactive</w:t>
      </w:r>
      <w:r w:rsidRPr="00B55E3E">
        <w:t xml:space="preserve"> is configured:</w:t>
      </w:r>
    </w:p>
    <w:p w14:paraId="59048314" w14:textId="77777777" w:rsidR="00A8221D" w:rsidRPr="00B55E3E" w:rsidRDefault="00A8221D" w:rsidP="00A8221D">
      <w:pPr>
        <w:pStyle w:val="B2"/>
        <w:rPr>
          <w:lang w:eastAsia="zh-CN"/>
        </w:rPr>
      </w:pPr>
      <w:r w:rsidRPr="00B55E3E">
        <w:rPr>
          <w:lang w:eastAsia="zh-CN"/>
        </w:rPr>
        <w:t>2&gt;</w:t>
      </w:r>
      <w:r w:rsidRPr="00B55E3E">
        <w:rPr>
          <w:lang w:eastAsia="zh-CN"/>
        </w:rPr>
        <w:tab/>
        <w:t xml:space="preserve">indicate to the lower layer to stop </w:t>
      </w:r>
      <w:r w:rsidRPr="00B55E3E">
        <w:rPr>
          <w:i/>
        </w:rPr>
        <w:t>inactivePosSRS-TimeAlignmentTimer</w:t>
      </w:r>
      <w:r w:rsidRPr="00B55E3E">
        <w:rPr>
          <w:lang w:eastAsia="zh-CN"/>
        </w:rPr>
        <w:t>;</w:t>
      </w:r>
    </w:p>
    <w:p w14:paraId="1D2573C7" w14:textId="77777777" w:rsidR="00A8221D" w:rsidRPr="00B55E3E" w:rsidRDefault="00A8221D" w:rsidP="00A8221D">
      <w:pPr>
        <w:pStyle w:val="B2"/>
        <w:rPr>
          <w:lang w:eastAsia="zh-CN"/>
        </w:rPr>
      </w:pPr>
      <w:r w:rsidRPr="00B55E3E">
        <w:rPr>
          <w:lang w:eastAsia="zh-CN"/>
        </w:rPr>
        <w:t>2&gt;</w:t>
      </w:r>
      <w:r w:rsidRPr="00B55E3E">
        <w:rPr>
          <w:lang w:eastAsia="zh-CN"/>
        </w:rPr>
        <w:tab/>
        <w:t xml:space="preserve">release the </w:t>
      </w:r>
      <w:r w:rsidRPr="00B55E3E">
        <w:rPr>
          <w:i/>
          <w:lang w:eastAsia="zh-CN"/>
        </w:rPr>
        <w:t>srs-PosRRC-Inactive</w:t>
      </w:r>
      <w:r w:rsidRPr="00B55E3E">
        <w:rPr>
          <w:lang w:eastAsia="zh-CN"/>
        </w:rPr>
        <w:t>.</w:t>
      </w:r>
    </w:p>
    <w:p w14:paraId="40D76725" w14:textId="77777777" w:rsidR="00A8221D" w:rsidRPr="00B55E3E" w:rsidRDefault="00A8221D" w:rsidP="00A8221D">
      <w:pPr>
        <w:pStyle w:val="Heading4"/>
      </w:pPr>
      <w:bookmarkStart w:id="391" w:name="_Toc115428562"/>
      <w:r w:rsidRPr="00B55E3E">
        <w:t>5.3.13.7</w:t>
      </w:r>
      <w:r w:rsidRPr="00B55E3E">
        <w:tab/>
        <w:t xml:space="preserve">Reception of the </w:t>
      </w:r>
      <w:r w:rsidRPr="00B55E3E">
        <w:rPr>
          <w:i/>
        </w:rPr>
        <w:t xml:space="preserve">RRCSetup </w:t>
      </w:r>
      <w:r w:rsidRPr="00B55E3E">
        <w:t>by the UE</w:t>
      </w:r>
      <w:bookmarkEnd w:id="390"/>
      <w:bookmarkEnd w:id="391"/>
    </w:p>
    <w:p w14:paraId="229CC5B8" w14:textId="77777777" w:rsidR="00A8221D" w:rsidRPr="00B55E3E" w:rsidRDefault="00A8221D" w:rsidP="00A8221D">
      <w:r w:rsidRPr="00B55E3E">
        <w:t>The UE shall:</w:t>
      </w:r>
    </w:p>
    <w:p w14:paraId="7359DE0F" w14:textId="77777777" w:rsidR="00A8221D" w:rsidRPr="00B55E3E" w:rsidRDefault="00A8221D" w:rsidP="00A8221D">
      <w:pPr>
        <w:pStyle w:val="B1"/>
      </w:pPr>
      <w:r w:rsidRPr="00B55E3E">
        <w:t>1&gt;</w:t>
      </w:r>
      <w:r w:rsidRPr="00B55E3E">
        <w:tab/>
        <w:t>perform the RRC connection setup procedure as specified in 5.3.3.4.</w:t>
      </w:r>
    </w:p>
    <w:p w14:paraId="59A8EAD2" w14:textId="77777777" w:rsidR="00A8221D" w:rsidRPr="00B55E3E" w:rsidRDefault="00A8221D" w:rsidP="00A8221D">
      <w:pPr>
        <w:pStyle w:val="Heading4"/>
      </w:pPr>
      <w:bookmarkStart w:id="392" w:name="_Toc60776839"/>
      <w:bookmarkStart w:id="393" w:name="_Toc115428563"/>
      <w:r w:rsidRPr="00B55E3E">
        <w:t>5.3.13.8</w:t>
      </w:r>
      <w:r w:rsidRPr="00B55E3E">
        <w:tab/>
        <w:t>RNA update</w:t>
      </w:r>
      <w:bookmarkEnd w:id="392"/>
      <w:bookmarkEnd w:id="393"/>
    </w:p>
    <w:p w14:paraId="4045606B" w14:textId="77777777" w:rsidR="00A8221D" w:rsidRPr="00B55E3E" w:rsidRDefault="00A8221D" w:rsidP="00A8221D">
      <w:r w:rsidRPr="00B55E3E">
        <w:t>In RRC_INACTIVE state, the UE shall:</w:t>
      </w:r>
    </w:p>
    <w:p w14:paraId="4090B273" w14:textId="77777777" w:rsidR="00A8221D" w:rsidRPr="00B55E3E" w:rsidRDefault="00A8221D" w:rsidP="00A8221D">
      <w:pPr>
        <w:pStyle w:val="B1"/>
      </w:pPr>
      <w:r w:rsidRPr="00B55E3E">
        <w:t>1&gt;</w:t>
      </w:r>
      <w:r w:rsidRPr="00B55E3E">
        <w:tab/>
        <w:t>if T380 expires; or</w:t>
      </w:r>
    </w:p>
    <w:p w14:paraId="0A1ACDDB" w14:textId="77777777" w:rsidR="00A8221D" w:rsidRPr="00B55E3E" w:rsidRDefault="00A8221D" w:rsidP="00A8221D">
      <w:pPr>
        <w:pStyle w:val="B1"/>
      </w:pPr>
      <w:r w:rsidRPr="00B55E3E">
        <w:t>1&gt;</w:t>
      </w:r>
      <w:r w:rsidRPr="00B55E3E">
        <w:tab/>
        <w:t>if RNA Update is triggered at reception of SIB1, as specified in 5.2.2.4.2:</w:t>
      </w:r>
    </w:p>
    <w:p w14:paraId="41580980" w14:textId="77777777" w:rsidR="00A8221D" w:rsidRPr="00B55E3E" w:rsidRDefault="00A8221D" w:rsidP="00A8221D">
      <w:pPr>
        <w:pStyle w:val="B2"/>
      </w:pPr>
      <w:r w:rsidRPr="00B55E3E">
        <w:t>2&gt;</w:t>
      </w:r>
      <w:r w:rsidRPr="00B55E3E">
        <w:tab/>
        <w:t>if T319 is not running or SDT procedure is not ongoing:</w:t>
      </w:r>
    </w:p>
    <w:p w14:paraId="69713D27" w14:textId="77777777" w:rsidR="00A8221D" w:rsidRPr="00B55E3E" w:rsidRDefault="00A8221D" w:rsidP="00A8221D">
      <w:pPr>
        <w:pStyle w:val="B3"/>
      </w:pPr>
      <w:r w:rsidRPr="00B55E3E">
        <w:t>3&gt;</w:t>
      </w:r>
      <w:r w:rsidRPr="00B55E3E">
        <w:tab/>
        <w:t xml:space="preserve">initiate RRC connection resume procedure in 5.3.13.2 with </w:t>
      </w:r>
      <w:r w:rsidRPr="00B55E3E">
        <w:rPr>
          <w:i/>
        </w:rPr>
        <w:t>resumeCause</w:t>
      </w:r>
      <w:r w:rsidRPr="00B55E3E">
        <w:t xml:space="preserve"> set to </w:t>
      </w:r>
      <w:r w:rsidRPr="00B55E3E">
        <w:rPr>
          <w:i/>
        </w:rPr>
        <w:t>rna-Update</w:t>
      </w:r>
      <w:r w:rsidRPr="00B55E3E">
        <w:t>;</w:t>
      </w:r>
    </w:p>
    <w:p w14:paraId="3843F036" w14:textId="77777777" w:rsidR="00A8221D" w:rsidRPr="00B55E3E" w:rsidRDefault="00A8221D" w:rsidP="00A8221D">
      <w:pPr>
        <w:pStyle w:val="B1"/>
      </w:pPr>
      <w:r w:rsidRPr="00B55E3E">
        <w:t>1&gt;</w:t>
      </w:r>
      <w:r w:rsidRPr="00B55E3E">
        <w:tab/>
        <w:t>if barring is alleviated for Access Category '8' or Access Category '2', as specified in 5.3.14.4:</w:t>
      </w:r>
    </w:p>
    <w:p w14:paraId="216328CD" w14:textId="77777777" w:rsidR="00A8221D" w:rsidRPr="00B55E3E" w:rsidRDefault="00A8221D" w:rsidP="00A8221D">
      <w:pPr>
        <w:pStyle w:val="B2"/>
      </w:pPr>
      <w:r w:rsidRPr="00B55E3E">
        <w:t>2&gt;</w:t>
      </w:r>
      <w:r w:rsidRPr="00B55E3E">
        <w:tab/>
        <w:t>if upper layers do not request RRC the resumption of an RRC connection, and</w:t>
      </w:r>
    </w:p>
    <w:p w14:paraId="74210A80" w14:textId="77777777" w:rsidR="00A8221D" w:rsidRPr="00B55E3E" w:rsidRDefault="00A8221D" w:rsidP="00A8221D">
      <w:pPr>
        <w:pStyle w:val="B2"/>
      </w:pPr>
      <w:r w:rsidRPr="00B55E3E">
        <w:t>2&gt;</w:t>
      </w:r>
      <w:r w:rsidRPr="00B55E3E">
        <w:tab/>
        <w:t xml:space="preserve">if the variable </w:t>
      </w:r>
      <w:r w:rsidRPr="00B55E3E">
        <w:rPr>
          <w:i/>
        </w:rPr>
        <w:t>pendingRNA-Update</w:t>
      </w:r>
      <w:r w:rsidRPr="00B55E3E">
        <w:t xml:space="preserve"> is set to </w:t>
      </w:r>
      <w:r w:rsidRPr="00B55E3E">
        <w:rPr>
          <w:i/>
        </w:rPr>
        <w:t>true</w:t>
      </w:r>
      <w:r w:rsidRPr="00B55E3E">
        <w:t>:</w:t>
      </w:r>
    </w:p>
    <w:p w14:paraId="329CBC06" w14:textId="77777777" w:rsidR="00A8221D" w:rsidRPr="00B55E3E" w:rsidRDefault="00A8221D" w:rsidP="00A8221D">
      <w:pPr>
        <w:pStyle w:val="B3"/>
      </w:pPr>
      <w:r w:rsidRPr="00B55E3E">
        <w:t>3&gt;</w:t>
      </w:r>
      <w:r w:rsidRPr="00B55E3E">
        <w:tab/>
        <w:t xml:space="preserve">initiate RRC connection resume procedure in 5.3.13.2 with </w:t>
      </w:r>
      <w:r w:rsidRPr="00B55E3E">
        <w:rPr>
          <w:i/>
        </w:rPr>
        <w:t>resumeCause</w:t>
      </w:r>
      <w:r w:rsidRPr="00B55E3E">
        <w:t xml:space="preserve"> value set to </w:t>
      </w:r>
      <w:r w:rsidRPr="00B55E3E">
        <w:rPr>
          <w:i/>
        </w:rPr>
        <w:t>rna-Update</w:t>
      </w:r>
      <w:r w:rsidRPr="00B55E3E">
        <w:t>.</w:t>
      </w:r>
    </w:p>
    <w:p w14:paraId="41E5FED5" w14:textId="77777777" w:rsidR="00A8221D" w:rsidRPr="00B55E3E" w:rsidRDefault="00A8221D" w:rsidP="00A8221D">
      <w:r w:rsidRPr="00B55E3E">
        <w:t>If the UE in RRC_INACTIVE state fails to find a suitable cell and camps on the acceptable cell to obtain limited service as defined in TS 38.304 [20], the UE shall:</w:t>
      </w:r>
    </w:p>
    <w:p w14:paraId="2F6E0440" w14:textId="77777777" w:rsidR="00A8221D" w:rsidRPr="00B55E3E" w:rsidRDefault="00A8221D" w:rsidP="00A8221D">
      <w:pPr>
        <w:pStyle w:val="B1"/>
      </w:pPr>
      <w:r w:rsidRPr="00B55E3E">
        <w:t>1&gt;</w:t>
      </w:r>
      <w:r w:rsidRPr="00B55E3E">
        <w:tab/>
        <w:t>perform the actions upon going to RRC_IDLE as specified in 5.3.11 with release cause 'other'.</w:t>
      </w:r>
    </w:p>
    <w:p w14:paraId="2AA5E10B" w14:textId="77777777" w:rsidR="00A8221D" w:rsidRPr="00B55E3E" w:rsidRDefault="00A8221D" w:rsidP="00A8221D">
      <w:pPr>
        <w:pStyle w:val="NO"/>
      </w:pPr>
      <w:r w:rsidRPr="00B55E3E">
        <w:t>NOTE:</w:t>
      </w:r>
      <w:r w:rsidRPr="00B55E3E">
        <w:tab/>
        <w:t>It is left to UE implementation how to behave when T380 expires while the UE is camped neither on a suitable nor on an acceptable cell.</w:t>
      </w:r>
    </w:p>
    <w:p w14:paraId="38B73C03" w14:textId="77777777" w:rsidR="00A8221D" w:rsidRPr="00B55E3E" w:rsidRDefault="00A8221D" w:rsidP="00A8221D">
      <w:pPr>
        <w:pStyle w:val="Heading4"/>
      </w:pPr>
      <w:bookmarkStart w:id="394" w:name="_Toc60776840"/>
      <w:bookmarkStart w:id="395" w:name="_Toc115428564"/>
      <w:r w:rsidRPr="00B55E3E">
        <w:t>5.3.13.9</w:t>
      </w:r>
      <w:r w:rsidRPr="00B55E3E">
        <w:tab/>
        <w:t xml:space="preserve">Reception of the </w:t>
      </w:r>
      <w:r w:rsidRPr="00B55E3E">
        <w:rPr>
          <w:i/>
        </w:rPr>
        <w:t>RRCRelease</w:t>
      </w:r>
      <w:r w:rsidRPr="00B55E3E">
        <w:t xml:space="preserve"> by the UE</w:t>
      </w:r>
      <w:bookmarkEnd w:id="394"/>
      <w:bookmarkEnd w:id="395"/>
    </w:p>
    <w:p w14:paraId="688610D6" w14:textId="77777777" w:rsidR="00A8221D" w:rsidRPr="00B55E3E" w:rsidRDefault="00A8221D" w:rsidP="00A8221D">
      <w:r w:rsidRPr="00B55E3E">
        <w:t>The UE shall:</w:t>
      </w:r>
    </w:p>
    <w:p w14:paraId="7A40C219" w14:textId="77777777" w:rsidR="00A8221D" w:rsidRPr="00B55E3E" w:rsidRDefault="00A8221D" w:rsidP="00A8221D">
      <w:pPr>
        <w:pStyle w:val="B1"/>
      </w:pPr>
      <w:r w:rsidRPr="00B55E3E">
        <w:t>1&gt;</w:t>
      </w:r>
      <w:r w:rsidRPr="00B55E3E">
        <w:tab/>
        <w:t>perform the actions as specified in 5.3.8.</w:t>
      </w:r>
    </w:p>
    <w:p w14:paraId="2163298D" w14:textId="77777777" w:rsidR="00A8221D" w:rsidRPr="00B55E3E" w:rsidRDefault="00A8221D" w:rsidP="00A8221D">
      <w:pPr>
        <w:pStyle w:val="Heading4"/>
      </w:pPr>
      <w:bookmarkStart w:id="396" w:name="_Toc60776841"/>
      <w:bookmarkStart w:id="397" w:name="_Toc115428565"/>
      <w:r w:rsidRPr="00B55E3E">
        <w:t>5.3.13.10</w:t>
      </w:r>
      <w:r w:rsidRPr="00B55E3E">
        <w:tab/>
        <w:t xml:space="preserve">Reception of the </w:t>
      </w:r>
      <w:r w:rsidRPr="00B55E3E">
        <w:rPr>
          <w:i/>
        </w:rPr>
        <w:t>RRCReject</w:t>
      </w:r>
      <w:r w:rsidRPr="00B55E3E">
        <w:t xml:space="preserve"> by the UE</w:t>
      </w:r>
      <w:bookmarkEnd w:id="396"/>
      <w:bookmarkEnd w:id="397"/>
    </w:p>
    <w:p w14:paraId="743DD26C" w14:textId="77777777" w:rsidR="00A8221D" w:rsidRPr="00B55E3E" w:rsidRDefault="00A8221D" w:rsidP="00A8221D">
      <w:r w:rsidRPr="00B55E3E">
        <w:t>The UE shall:</w:t>
      </w:r>
    </w:p>
    <w:p w14:paraId="02BE6F07" w14:textId="77777777" w:rsidR="00A8221D" w:rsidRPr="00B55E3E" w:rsidRDefault="00A8221D" w:rsidP="00A8221D">
      <w:pPr>
        <w:pStyle w:val="B1"/>
      </w:pPr>
      <w:r w:rsidRPr="00B55E3E">
        <w:t>1&gt;</w:t>
      </w:r>
      <w:r w:rsidRPr="00B55E3E">
        <w:tab/>
        <w:t>perform the actions as specified in 5.3.15.</w:t>
      </w:r>
    </w:p>
    <w:p w14:paraId="5EB60156" w14:textId="77777777" w:rsidR="00A8221D" w:rsidRPr="00B55E3E" w:rsidRDefault="00A8221D" w:rsidP="00A8221D">
      <w:pPr>
        <w:pStyle w:val="Heading4"/>
      </w:pPr>
      <w:bookmarkStart w:id="398" w:name="_Toc60776842"/>
      <w:bookmarkStart w:id="399" w:name="_Toc115428566"/>
      <w:r w:rsidRPr="00B55E3E">
        <w:t>5.3.13.11</w:t>
      </w:r>
      <w:r w:rsidRPr="00B55E3E">
        <w:tab/>
      </w:r>
      <w:r w:rsidRPr="00B55E3E">
        <w:rPr>
          <w:rFonts w:eastAsia="SimSun"/>
          <w:lang w:eastAsia="zh-CN"/>
        </w:rPr>
        <w:t xml:space="preserve">Inability to comply with </w:t>
      </w:r>
      <w:r w:rsidRPr="00B55E3E">
        <w:rPr>
          <w:rFonts w:eastAsia="SimSun"/>
          <w:i/>
          <w:lang w:eastAsia="zh-CN"/>
        </w:rPr>
        <w:t>RRCResume</w:t>
      </w:r>
      <w:bookmarkEnd w:id="398"/>
      <w:bookmarkEnd w:id="399"/>
    </w:p>
    <w:p w14:paraId="075E1704" w14:textId="77777777" w:rsidR="00A8221D" w:rsidRPr="00B55E3E" w:rsidRDefault="00A8221D" w:rsidP="00A8221D">
      <w:pPr>
        <w:rPr>
          <w:rFonts w:eastAsia="SimSun"/>
          <w:lang w:eastAsia="zh-CN"/>
        </w:rPr>
      </w:pPr>
      <w:r w:rsidRPr="00B55E3E">
        <w:rPr>
          <w:rFonts w:eastAsia="SimSun"/>
          <w:lang w:eastAsia="zh-CN"/>
        </w:rPr>
        <w:t>The UE shall:</w:t>
      </w:r>
    </w:p>
    <w:p w14:paraId="3FA5A59B" w14:textId="77777777" w:rsidR="00A8221D" w:rsidRPr="00B55E3E" w:rsidRDefault="00A8221D" w:rsidP="00A8221D">
      <w:pPr>
        <w:pStyle w:val="B1"/>
      </w:pPr>
      <w:r w:rsidRPr="00B55E3E">
        <w:t>1&gt;</w:t>
      </w:r>
      <w:r w:rsidRPr="00B55E3E">
        <w:tab/>
        <w:t xml:space="preserve">if the UE is unable to comply with (part of) the configuration included in the </w:t>
      </w:r>
      <w:r w:rsidRPr="00B55E3E">
        <w:rPr>
          <w:i/>
        </w:rPr>
        <w:t>RRCResume</w:t>
      </w:r>
      <w:r w:rsidRPr="00B55E3E">
        <w:t xml:space="preserve"> message;</w:t>
      </w:r>
    </w:p>
    <w:p w14:paraId="50CF0B24" w14:textId="77777777" w:rsidR="00A8221D" w:rsidRPr="00B55E3E" w:rsidRDefault="00A8221D" w:rsidP="00A8221D">
      <w:pPr>
        <w:pStyle w:val="B2"/>
      </w:pPr>
      <w:r w:rsidRPr="00B55E3E">
        <w:lastRenderedPageBreak/>
        <w:t>2&gt;</w:t>
      </w:r>
      <w:r w:rsidRPr="00B55E3E">
        <w:tab/>
        <w:t>perform the actions upon going to RRC_IDLE as specified in 5.3.11 with release cause ′RRC Resume failure′.</w:t>
      </w:r>
    </w:p>
    <w:p w14:paraId="31EB4A22" w14:textId="77777777" w:rsidR="00A8221D" w:rsidRPr="00B55E3E" w:rsidRDefault="00A8221D" w:rsidP="00A8221D">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sume</w:t>
      </w:r>
      <w:r w:rsidRPr="00B55E3E">
        <w:rPr>
          <w:lang w:eastAsia="zh-CN"/>
        </w:rPr>
        <w:t xml:space="preserve"> message causes a protocol error for which the generic error handling as defined in 10 specifies that the UE shall ignore the message.</w:t>
      </w:r>
    </w:p>
    <w:p w14:paraId="2A87BCF7" w14:textId="77777777" w:rsidR="00A8221D" w:rsidRPr="00B55E3E" w:rsidRDefault="00A8221D" w:rsidP="00A8221D">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34691591" w14:textId="77777777" w:rsidR="00A8221D" w:rsidRPr="00B55E3E" w:rsidRDefault="00A8221D" w:rsidP="00A8221D">
      <w:pPr>
        <w:pStyle w:val="Heading4"/>
        <w:rPr>
          <w:rFonts w:eastAsia="Malgun Gothic"/>
        </w:rPr>
      </w:pPr>
      <w:bookmarkStart w:id="400" w:name="_Toc60776843"/>
      <w:bookmarkStart w:id="401" w:name="_Toc115428567"/>
      <w:r w:rsidRPr="00B55E3E">
        <w:rPr>
          <w:rFonts w:eastAsia="Malgun Gothic"/>
        </w:rPr>
        <w:t>5.3.13.12</w:t>
      </w:r>
      <w:r w:rsidRPr="00B55E3E">
        <w:rPr>
          <w:rFonts w:eastAsia="Malgun Gothic"/>
        </w:rPr>
        <w:tab/>
        <w:t>Inter RAT cell reselection</w:t>
      </w:r>
      <w:bookmarkEnd w:id="400"/>
      <w:bookmarkEnd w:id="401"/>
    </w:p>
    <w:p w14:paraId="3E6D1A3E" w14:textId="77777777" w:rsidR="00A8221D" w:rsidRPr="00B55E3E" w:rsidRDefault="00A8221D" w:rsidP="00A8221D">
      <w:pPr>
        <w:rPr>
          <w:rFonts w:eastAsia="Malgun Gothic"/>
        </w:rPr>
      </w:pPr>
      <w:r w:rsidRPr="00B55E3E">
        <w:rPr>
          <w:rFonts w:eastAsia="Malgun Gothic"/>
        </w:rPr>
        <w:t>Upon reselecting to an inter-RAT cell, the UE shall:</w:t>
      </w:r>
    </w:p>
    <w:p w14:paraId="7A9489B2" w14:textId="77777777" w:rsidR="00A8221D" w:rsidRPr="00B55E3E" w:rsidRDefault="00A8221D" w:rsidP="00A8221D">
      <w:pPr>
        <w:pStyle w:val="B1"/>
        <w:rPr>
          <w:rFonts w:eastAsia="Malgun Gothic"/>
        </w:rPr>
      </w:pPr>
      <w:r w:rsidRPr="00B55E3E">
        <w:rPr>
          <w:rFonts w:eastAsia="Malgun Gothic"/>
        </w:rPr>
        <w:t>1&gt;</w:t>
      </w:r>
      <w:r w:rsidRPr="00B55E3E">
        <w:rPr>
          <w:rFonts w:eastAsia="Malgun Gothic"/>
        </w:rPr>
        <w:tab/>
        <w:t>perform the actions upon going to RRC_IDLE as specified in 5.3.11, with release cause 'other'.</w:t>
      </w:r>
    </w:p>
    <w:p w14:paraId="2F737550" w14:textId="77777777" w:rsidR="00A8221D" w:rsidRPr="00B55E3E" w:rsidRDefault="00A8221D" w:rsidP="00A8221D">
      <w:pPr>
        <w:pStyle w:val="Heading3"/>
        <w:rPr>
          <w:rFonts w:eastAsia="Malgun Gothic"/>
        </w:rPr>
      </w:pPr>
      <w:bookmarkStart w:id="402" w:name="_Toc60776844"/>
      <w:bookmarkStart w:id="403" w:name="_Toc115428568"/>
      <w:r w:rsidRPr="00B55E3E">
        <w:rPr>
          <w:rFonts w:eastAsia="Malgun Gothic"/>
        </w:rPr>
        <w:t>5.3.14</w:t>
      </w:r>
      <w:r w:rsidRPr="00B55E3E">
        <w:rPr>
          <w:rFonts w:eastAsia="Malgun Gothic"/>
        </w:rPr>
        <w:tab/>
        <w:t>Unified Access Control</w:t>
      </w:r>
      <w:bookmarkEnd w:id="402"/>
      <w:bookmarkEnd w:id="403"/>
    </w:p>
    <w:p w14:paraId="7B685D71" w14:textId="77777777" w:rsidR="00A8221D" w:rsidRPr="00B55E3E" w:rsidRDefault="00A8221D" w:rsidP="00A8221D">
      <w:pPr>
        <w:pStyle w:val="Heading4"/>
      </w:pPr>
      <w:bookmarkStart w:id="404" w:name="_Toc60776845"/>
      <w:bookmarkStart w:id="405" w:name="_Toc115428569"/>
      <w:r w:rsidRPr="00B55E3E">
        <w:t>5.3.14.1</w:t>
      </w:r>
      <w:r w:rsidRPr="00B55E3E">
        <w:tab/>
        <w:t>General</w:t>
      </w:r>
      <w:bookmarkEnd w:id="404"/>
      <w:bookmarkEnd w:id="405"/>
    </w:p>
    <w:p w14:paraId="6DD5C104" w14:textId="77777777" w:rsidR="00A8221D" w:rsidRPr="00B55E3E" w:rsidRDefault="00A8221D" w:rsidP="00A8221D">
      <w:r w:rsidRPr="00B55E3E">
        <w:t>The purpose of this procedure is to perform access barring check for an access attempt associated with a given Access Category and one or more Access Identities upon request from upper layers according</w:t>
      </w:r>
      <w:r w:rsidRPr="00B55E3E">
        <w:rPr>
          <w:lang w:eastAsia="ko-KR"/>
        </w:rPr>
        <w:t xml:space="preserve"> to TS 24.501 [23]</w:t>
      </w:r>
      <w:r w:rsidRPr="00B55E3E">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3C5AB828" w14:textId="77777777" w:rsidR="00A8221D" w:rsidRPr="00B55E3E" w:rsidRDefault="00A8221D" w:rsidP="00A8221D">
      <w:r w:rsidRPr="00B55E3E">
        <w:t xml:space="preserve">After a PCell change in RRC_CONNECTED the UE shall defer access barring checks until it has obtained </w:t>
      </w:r>
      <w:r w:rsidRPr="00B55E3E">
        <w:rPr>
          <w:i/>
        </w:rPr>
        <w:t>SIB1</w:t>
      </w:r>
      <w:r w:rsidRPr="00B55E3E">
        <w:t xml:space="preserve"> (as specified in 5.2.2.2) from the target cell.</w:t>
      </w:r>
    </w:p>
    <w:p w14:paraId="7F579A30" w14:textId="77777777" w:rsidR="00A8221D" w:rsidRPr="00B55E3E" w:rsidRDefault="00A8221D" w:rsidP="00A8221D">
      <w:pPr>
        <w:pStyle w:val="Heading4"/>
      </w:pPr>
      <w:bookmarkStart w:id="406" w:name="_Toc60776846"/>
      <w:bookmarkStart w:id="407" w:name="_Toc115428570"/>
      <w:r w:rsidRPr="00B55E3E">
        <w:t>5.3.14.2</w:t>
      </w:r>
      <w:r w:rsidRPr="00B55E3E">
        <w:tab/>
        <w:t>Initiation</w:t>
      </w:r>
      <w:bookmarkEnd w:id="406"/>
      <w:bookmarkEnd w:id="407"/>
    </w:p>
    <w:p w14:paraId="5EC32476" w14:textId="77777777" w:rsidR="00A8221D" w:rsidRPr="00B55E3E" w:rsidRDefault="00A8221D" w:rsidP="00A8221D">
      <w:r w:rsidRPr="00B55E3E">
        <w:t>Upon initiation of the procedure, the UE shall:</w:t>
      </w:r>
    </w:p>
    <w:p w14:paraId="7F5ABAF9" w14:textId="77777777" w:rsidR="00A8221D" w:rsidRPr="00B55E3E" w:rsidRDefault="00A8221D" w:rsidP="00A8221D">
      <w:pPr>
        <w:pStyle w:val="B1"/>
      </w:pPr>
      <w:r w:rsidRPr="00B55E3E">
        <w:t>1&gt;</w:t>
      </w:r>
      <w:r w:rsidRPr="00B55E3E">
        <w:tab/>
        <w:t>if timer T390 is running for the Access Category:</w:t>
      </w:r>
    </w:p>
    <w:p w14:paraId="56C3E92D" w14:textId="77777777" w:rsidR="00A8221D" w:rsidRPr="00B55E3E" w:rsidRDefault="00A8221D" w:rsidP="00A8221D">
      <w:pPr>
        <w:pStyle w:val="B2"/>
      </w:pPr>
      <w:r w:rsidRPr="00B55E3E">
        <w:t>2&gt;</w:t>
      </w:r>
      <w:r w:rsidRPr="00B55E3E">
        <w:tab/>
        <w:t>consider the access attempt as barred;</w:t>
      </w:r>
    </w:p>
    <w:p w14:paraId="34D553F7" w14:textId="77777777" w:rsidR="00A8221D" w:rsidRPr="00B55E3E" w:rsidRDefault="00A8221D" w:rsidP="00A8221D">
      <w:pPr>
        <w:pStyle w:val="B1"/>
      </w:pPr>
      <w:r w:rsidRPr="00B55E3E">
        <w:t>1&gt;</w:t>
      </w:r>
      <w:r w:rsidRPr="00B55E3E">
        <w:tab/>
        <w:t>else if timer T302 is running and the Access Category is neither '2' nor '0':</w:t>
      </w:r>
    </w:p>
    <w:p w14:paraId="770304CB" w14:textId="77777777" w:rsidR="00A8221D" w:rsidRPr="00B55E3E" w:rsidRDefault="00A8221D" w:rsidP="00A8221D">
      <w:pPr>
        <w:pStyle w:val="B2"/>
      </w:pPr>
      <w:r w:rsidRPr="00B55E3E">
        <w:t>2&gt;</w:t>
      </w:r>
      <w:r w:rsidRPr="00B55E3E">
        <w:tab/>
        <w:t>consider the access attempt as barred;</w:t>
      </w:r>
    </w:p>
    <w:p w14:paraId="49DBC653" w14:textId="77777777" w:rsidR="00A8221D" w:rsidRPr="00B55E3E" w:rsidRDefault="00A8221D" w:rsidP="00A8221D">
      <w:pPr>
        <w:pStyle w:val="B1"/>
      </w:pPr>
      <w:r w:rsidRPr="00B55E3E">
        <w:t>1&gt;</w:t>
      </w:r>
      <w:r w:rsidRPr="00B55E3E">
        <w:tab/>
        <w:t>else:</w:t>
      </w:r>
    </w:p>
    <w:p w14:paraId="0F542B42" w14:textId="77777777" w:rsidR="00A8221D" w:rsidRPr="00B55E3E" w:rsidRDefault="00A8221D" w:rsidP="00A8221D">
      <w:pPr>
        <w:pStyle w:val="B2"/>
      </w:pPr>
      <w:r w:rsidRPr="00B55E3E">
        <w:t>2&gt;</w:t>
      </w:r>
      <w:r w:rsidRPr="00B55E3E">
        <w:tab/>
        <w:t>if the Access Category is '0':</w:t>
      </w:r>
    </w:p>
    <w:p w14:paraId="2B0C32EF" w14:textId="77777777" w:rsidR="00A8221D" w:rsidRPr="00B55E3E" w:rsidRDefault="00A8221D" w:rsidP="00A8221D">
      <w:pPr>
        <w:pStyle w:val="B3"/>
      </w:pPr>
      <w:r w:rsidRPr="00B55E3E">
        <w:t>3&gt;</w:t>
      </w:r>
      <w:r w:rsidRPr="00B55E3E">
        <w:tab/>
        <w:t>consider the access attempt as allowed;</w:t>
      </w:r>
    </w:p>
    <w:p w14:paraId="0E0AB7E5" w14:textId="77777777" w:rsidR="00A8221D" w:rsidRPr="00B55E3E" w:rsidRDefault="00A8221D" w:rsidP="00A8221D">
      <w:pPr>
        <w:pStyle w:val="B2"/>
      </w:pPr>
      <w:r w:rsidRPr="00B55E3E">
        <w:t>2&gt;</w:t>
      </w:r>
      <w:r w:rsidRPr="00B55E3E">
        <w:tab/>
        <w:t>else:</w:t>
      </w:r>
    </w:p>
    <w:p w14:paraId="4C3D8117" w14:textId="77777777" w:rsidR="00A8221D" w:rsidRPr="00B55E3E" w:rsidRDefault="00A8221D" w:rsidP="00A8221D">
      <w:pPr>
        <w:pStyle w:val="B3"/>
      </w:pPr>
      <w:r w:rsidRPr="00B55E3E">
        <w:t>3&gt;</w:t>
      </w:r>
      <w:r w:rsidRPr="00B55E3E">
        <w:tab/>
        <w:t xml:space="preserve">if </w:t>
      </w:r>
      <w:r w:rsidRPr="00B55E3E">
        <w:rPr>
          <w:i/>
          <w:iCs/>
        </w:rPr>
        <w:t>SIB1</w:t>
      </w:r>
      <w:r w:rsidRPr="00B55E3E">
        <w:t xml:space="preserve"> includes </w:t>
      </w:r>
      <w:r w:rsidRPr="00B55E3E">
        <w:rPr>
          <w:i/>
        </w:rPr>
        <w:t>uac-BarringPerPLMN-List</w:t>
      </w:r>
      <w:r w:rsidRPr="00B55E3E">
        <w:t xml:space="preserve"> that contains a </w:t>
      </w:r>
      <w:r w:rsidRPr="00B55E3E">
        <w:rPr>
          <w:i/>
          <w:iCs/>
        </w:rPr>
        <w:t>UAC-BarringPerPLMN</w:t>
      </w:r>
      <w:r w:rsidRPr="00B55E3E">
        <w:t xml:space="preserve"> for the selected PLMN or SNPN:</w:t>
      </w:r>
    </w:p>
    <w:p w14:paraId="6E8E3255" w14:textId="77777777" w:rsidR="00A8221D" w:rsidRPr="00B55E3E" w:rsidRDefault="00A8221D" w:rsidP="00A8221D">
      <w:pPr>
        <w:pStyle w:val="B4"/>
      </w:pPr>
      <w:r w:rsidRPr="00B55E3E">
        <w:t>4&gt;</w:t>
      </w:r>
      <w:r w:rsidRPr="00B55E3E">
        <w:tab/>
        <w:t xml:space="preserve">if the procedure in 5.2.2.4.2 for a selected PLMN resulted in use of information in </w:t>
      </w:r>
      <w:r w:rsidRPr="00B55E3E">
        <w:rPr>
          <w:i/>
          <w:iCs/>
        </w:rPr>
        <w:t>npn-IdentityInfoList</w:t>
      </w:r>
      <w:r w:rsidRPr="00B55E3E">
        <w:t xml:space="preserve"> and </w:t>
      </w:r>
      <w:r w:rsidRPr="00B55E3E">
        <w:rPr>
          <w:i/>
        </w:rPr>
        <w:t>UAC-BarringPerPLMN</w:t>
      </w:r>
      <w:r w:rsidRPr="00B55E3E">
        <w:t xml:space="preserve"> has an entry with the </w:t>
      </w:r>
      <w:r w:rsidRPr="00B55E3E">
        <w:rPr>
          <w:i/>
        </w:rPr>
        <w:t>plmn-IdentityIndex</w:t>
      </w:r>
      <w:r w:rsidRPr="00B55E3E">
        <w:t xml:space="preserve"> corresponding to used information in this list:</w:t>
      </w:r>
    </w:p>
    <w:p w14:paraId="602DE50E" w14:textId="77777777" w:rsidR="00A8221D" w:rsidRPr="00B55E3E" w:rsidRDefault="00A8221D" w:rsidP="00A8221D">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 used information in the </w:t>
      </w:r>
      <w:r w:rsidRPr="00B55E3E">
        <w:rPr>
          <w:i/>
          <w:iCs/>
        </w:rPr>
        <w:t>npn-IdentityInfoList</w:t>
      </w:r>
      <w:r w:rsidRPr="00B55E3E">
        <w:t>;</w:t>
      </w:r>
    </w:p>
    <w:p w14:paraId="5BB945CB" w14:textId="77777777" w:rsidR="00A8221D" w:rsidRPr="00B55E3E" w:rsidRDefault="00A8221D" w:rsidP="00A8221D">
      <w:pPr>
        <w:pStyle w:val="B4"/>
      </w:pPr>
      <w:r w:rsidRPr="00B55E3E">
        <w:t>4&gt;</w:t>
      </w:r>
      <w:r w:rsidRPr="00B55E3E">
        <w:tab/>
        <w:t>else:</w:t>
      </w:r>
    </w:p>
    <w:p w14:paraId="6DB75250" w14:textId="77777777" w:rsidR="00A8221D" w:rsidRPr="00B55E3E" w:rsidRDefault="00A8221D" w:rsidP="00A8221D">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 the selected PLMN and the </w:t>
      </w:r>
      <w:r w:rsidRPr="00B55E3E">
        <w:rPr>
          <w:i/>
          <w:iCs/>
        </w:rPr>
        <w:t>PLMN-IdentityInfo, if any,</w:t>
      </w:r>
      <w:r w:rsidRPr="00B55E3E">
        <w:t xml:space="preserve"> or the selected SNPN and the </w:t>
      </w:r>
      <w:r w:rsidRPr="00B55E3E">
        <w:rPr>
          <w:i/>
          <w:iCs/>
        </w:rPr>
        <w:t>npn-IdentityInfoList</w:t>
      </w:r>
      <w:r w:rsidRPr="00B55E3E">
        <w:t>;</w:t>
      </w:r>
    </w:p>
    <w:p w14:paraId="2CDDB189" w14:textId="77777777" w:rsidR="00A8221D" w:rsidRPr="00B55E3E" w:rsidRDefault="00A8221D" w:rsidP="00A8221D">
      <w:pPr>
        <w:pStyle w:val="B3"/>
      </w:pPr>
      <w:r w:rsidRPr="00B55E3E">
        <w:t>3&gt;</w:t>
      </w:r>
      <w:r w:rsidRPr="00B55E3E">
        <w:tab/>
        <w:t xml:space="preserve">if any </w:t>
      </w:r>
      <w:r w:rsidRPr="00B55E3E">
        <w:rPr>
          <w:i/>
          <w:iCs/>
        </w:rPr>
        <w:t>UAC-BarringPerPLMN</w:t>
      </w:r>
      <w:r w:rsidRPr="00B55E3E">
        <w:t xml:space="preserve"> entry is selected:</w:t>
      </w:r>
    </w:p>
    <w:p w14:paraId="4FF0B2F4" w14:textId="77777777" w:rsidR="00A8221D" w:rsidRPr="00B55E3E" w:rsidRDefault="00A8221D" w:rsidP="00A8221D">
      <w:pPr>
        <w:pStyle w:val="B4"/>
        <w:rPr>
          <w:i/>
        </w:rPr>
      </w:pPr>
      <w:r w:rsidRPr="00B55E3E">
        <w:t>4&gt;</w:t>
      </w:r>
      <w:r w:rsidRPr="00B55E3E">
        <w:tab/>
        <w:t xml:space="preserve">in the remainder of this procedure, use the selected </w:t>
      </w:r>
      <w:r w:rsidRPr="00B55E3E">
        <w:rPr>
          <w:i/>
        </w:rPr>
        <w:t>UAC-BarringPerPLMN</w:t>
      </w:r>
      <w:r w:rsidRPr="00B55E3E">
        <w:t xml:space="preserve"> entry (i.e. presence or absence of access barring parameters in this entry) irrespective of the </w:t>
      </w:r>
      <w:r w:rsidRPr="00B55E3E">
        <w:rPr>
          <w:i/>
        </w:rPr>
        <w:t>uac-BarringForCommon</w:t>
      </w:r>
      <w:r w:rsidRPr="00B55E3E">
        <w:t xml:space="preserve"> included in </w:t>
      </w:r>
      <w:r w:rsidRPr="00B55E3E">
        <w:rPr>
          <w:i/>
        </w:rPr>
        <w:t>SIB1</w:t>
      </w:r>
      <w:r w:rsidRPr="00B55E3E">
        <w:t>;</w:t>
      </w:r>
    </w:p>
    <w:p w14:paraId="600E20D7" w14:textId="77777777" w:rsidR="00A8221D" w:rsidRPr="00B55E3E" w:rsidRDefault="00A8221D" w:rsidP="00A8221D">
      <w:pPr>
        <w:pStyle w:val="B3"/>
      </w:pPr>
      <w:r w:rsidRPr="00B55E3E">
        <w:t>3&gt;</w:t>
      </w:r>
      <w:r w:rsidRPr="00B55E3E">
        <w:tab/>
        <w:t xml:space="preserve">else if SIB1 includes </w:t>
      </w:r>
      <w:r w:rsidRPr="00B55E3E">
        <w:rPr>
          <w:i/>
        </w:rPr>
        <w:t>uac-BarringForCommon</w:t>
      </w:r>
      <w:r w:rsidRPr="00B55E3E">
        <w:t>:</w:t>
      </w:r>
    </w:p>
    <w:p w14:paraId="190ECF05" w14:textId="77777777" w:rsidR="00A8221D" w:rsidRPr="00B55E3E" w:rsidRDefault="00A8221D" w:rsidP="00A8221D">
      <w:pPr>
        <w:pStyle w:val="B4"/>
      </w:pPr>
      <w:r w:rsidRPr="00B55E3E">
        <w:lastRenderedPageBreak/>
        <w:t>4&gt;</w:t>
      </w:r>
      <w:r w:rsidRPr="00B55E3E">
        <w:tab/>
        <w:t xml:space="preserve">in the remainder of this procedure use the </w:t>
      </w:r>
      <w:r w:rsidRPr="00B55E3E">
        <w:rPr>
          <w:i/>
          <w:noProof/>
        </w:rPr>
        <w:t>uac-BarringForCommon</w:t>
      </w:r>
      <w:r w:rsidRPr="00B55E3E">
        <w:t xml:space="preserve"> (i.e. presence or absence of these parameters) included in </w:t>
      </w:r>
      <w:r w:rsidRPr="00B55E3E">
        <w:rPr>
          <w:i/>
        </w:rPr>
        <w:t>SIB1</w:t>
      </w:r>
      <w:r w:rsidRPr="00B55E3E">
        <w:t>;</w:t>
      </w:r>
    </w:p>
    <w:p w14:paraId="6828B068" w14:textId="77777777" w:rsidR="00A8221D" w:rsidRPr="00B55E3E" w:rsidRDefault="00A8221D" w:rsidP="00A8221D">
      <w:pPr>
        <w:pStyle w:val="B3"/>
      </w:pPr>
      <w:r w:rsidRPr="00B55E3E">
        <w:t>3&gt;</w:t>
      </w:r>
      <w:r w:rsidRPr="00B55E3E">
        <w:tab/>
        <w:t>else:</w:t>
      </w:r>
    </w:p>
    <w:p w14:paraId="7C046B75" w14:textId="77777777" w:rsidR="00A8221D" w:rsidRPr="00B55E3E" w:rsidRDefault="00A8221D" w:rsidP="00A8221D">
      <w:pPr>
        <w:pStyle w:val="B4"/>
      </w:pPr>
      <w:r w:rsidRPr="00B55E3E">
        <w:t>4&gt;</w:t>
      </w:r>
      <w:r w:rsidRPr="00B55E3E">
        <w:tab/>
        <w:t>consider the access attempt as allowed;</w:t>
      </w:r>
    </w:p>
    <w:p w14:paraId="509B5400" w14:textId="77777777" w:rsidR="00A8221D" w:rsidRPr="00B55E3E" w:rsidRDefault="00A8221D" w:rsidP="00A8221D">
      <w:pPr>
        <w:pStyle w:val="B3"/>
      </w:pPr>
      <w:r w:rsidRPr="00B55E3E">
        <w:rPr>
          <w:lang w:eastAsia="ko-KR"/>
        </w:rPr>
        <w:t>3&gt;</w:t>
      </w:r>
      <w:r w:rsidRPr="00B55E3E">
        <w:tab/>
        <w:t xml:space="preserve">if </w:t>
      </w:r>
      <w:r w:rsidRPr="00B55E3E">
        <w:rPr>
          <w:i/>
        </w:rPr>
        <w:t>uac-BarringForCommon</w:t>
      </w:r>
      <w:r w:rsidRPr="00B55E3E">
        <w:t xml:space="preserve"> is applicable or</w:t>
      </w:r>
      <w:r w:rsidRPr="00B55E3E">
        <w:rPr>
          <w:lang w:eastAsia="ko-KR"/>
        </w:rPr>
        <w:t xml:space="preserve"> the</w:t>
      </w:r>
      <w:r w:rsidRPr="00B55E3E">
        <w:t xml:space="preserve"> </w:t>
      </w:r>
      <w:r w:rsidRPr="00B55E3E">
        <w:rPr>
          <w:i/>
        </w:rPr>
        <w:t>uac-ACBarringListType</w:t>
      </w:r>
      <w:r w:rsidRPr="00B55E3E">
        <w:t xml:space="preserve"> indicates that </w:t>
      </w:r>
      <w:r w:rsidRPr="00B55E3E">
        <w:rPr>
          <w:i/>
        </w:rPr>
        <w:t>uac-ExplicitACBarringList</w:t>
      </w:r>
      <w:r w:rsidRPr="00B55E3E">
        <w:t xml:space="preserve"> is used:</w:t>
      </w:r>
    </w:p>
    <w:p w14:paraId="71F25E70" w14:textId="77777777" w:rsidR="00A8221D" w:rsidRPr="00B55E3E" w:rsidRDefault="00A8221D" w:rsidP="00A8221D">
      <w:pPr>
        <w:pStyle w:val="B4"/>
        <w:rPr>
          <w:lang w:eastAsia="ko-KR"/>
        </w:rPr>
      </w:pPr>
      <w:r w:rsidRPr="00B55E3E">
        <w:rPr>
          <w:lang w:eastAsia="ko-KR"/>
        </w:rPr>
        <w:t>4&gt;</w:t>
      </w:r>
      <w:r w:rsidRPr="00B55E3E">
        <w:tab/>
        <w:t>if</w:t>
      </w:r>
      <w:r w:rsidRPr="00B55E3E">
        <w:rPr>
          <w:lang w:eastAsia="ko-KR"/>
        </w:rPr>
        <w:t xml:space="preserve"> the</w:t>
      </w:r>
      <w:r w:rsidRPr="00B55E3E">
        <w:t xml:space="preserve"> corresponding </w:t>
      </w:r>
      <w:r w:rsidRPr="00B55E3E">
        <w:rPr>
          <w:i/>
        </w:rPr>
        <w:t>UAC-BarringPerCatList</w:t>
      </w:r>
      <w:r w:rsidRPr="00B55E3E">
        <w:t xml:space="preserve"> contains a </w:t>
      </w:r>
      <w:r w:rsidRPr="00B55E3E">
        <w:rPr>
          <w:i/>
        </w:rPr>
        <w:t xml:space="preserve">UAC-BarringPerCat </w:t>
      </w:r>
      <w:r w:rsidRPr="00B55E3E">
        <w:t xml:space="preserve">entry corresponding to the </w:t>
      </w:r>
      <w:r w:rsidRPr="00B55E3E">
        <w:rPr>
          <w:lang w:eastAsia="ko-KR"/>
        </w:rPr>
        <w:t>Access Category</w:t>
      </w:r>
      <w:r w:rsidRPr="00B55E3E">
        <w:t>:</w:t>
      </w:r>
    </w:p>
    <w:p w14:paraId="7A1DD1BD" w14:textId="77777777" w:rsidR="00A8221D" w:rsidRPr="00B55E3E" w:rsidRDefault="00A8221D" w:rsidP="00A8221D">
      <w:pPr>
        <w:pStyle w:val="B5"/>
        <w:rPr>
          <w:lang w:eastAsia="ko-KR"/>
        </w:rPr>
      </w:pPr>
      <w:r w:rsidRPr="00B55E3E">
        <w:t>5&gt;</w:t>
      </w:r>
      <w:r w:rsidRPr="00B55E3E">
        <w:tab/>
      </w:r>
      <w:r w:rsidRPr="00B55E3E">
        <w:rPr>
          <w:rFonts w:eastAsia="PMingLiU"/>
          <w:lang w:eastAsia="zh-TW"/>
        </w:rPr>
        <w:t>select</w:t>
      </w:r>
      <w:r w:rsidRPr="00B55E3E">
        <w:t xml:space="preserve"> the </w:t>
      </w:r>
      <w:r w:rsidRPr="00B55E3E">
        <w:rPr>
          <w:i/>
        </w:rPr>
        <w:t xml:space="preserve">UAC-BarringPerCat </w:t>
      </w:r>
      <w:r w:rsidRPr="00B55E3E">
        <w:t>entry;</w:t>
      </w:r>
    </w:p>
    <w:p w14:paraId="650444F5" w14:textId="77777777" w:rsidR="00A8221D" w:rsidRPr="00B55E3E" w:rsidRDefault="00A8221D" w:rsidP="00A8221D">
      <w:pPr>
        <w:pStyle w:val="B5"/>
      </w:pPr>
      <w:r w:rsidRPr="00B55E3E">
        <w:rPr>
          <w:lang w:eastAsia="ko-KR"/>
        </w:rPr>
        <w:t>5</w:t>
      </w:r>
      <w:r w:rsidRPr="00B55E3E">
        <w:t>&gt;</w:t>
      </w:r>
      <w:r w:rsidRPr="00B55E3E">
        <w:tab/>
        <w:t xml:space="preserve">if the </w:t>
      </w:r>
      <w:r w:rsidRPr="00B55E3E">
        <w:rPr>
          <w:i/>
        </w:rPr>
        <w:t>uac-BarringInfoSetList</w:t>
      </w:r>
      <w:r w:rsidRPr="00B55E3E">
        <w:t xml:space="preserve"> contains a </w:t>
      </w:r>
      <w:r w:rsidRPr="00B55E3E">
        <w:rPr>
          <w:i/>
        </w:rPr>
        <w:t>UAC-BarringInfoSet</w:t>
      </w:r>
      <w:r w:rsidRPr="00B55E3E">
        <w:t xml:space="preserve"> entry corresponding to the selected </w:t>
      </w:r>
      <w:r w:rsidRPr="00B55E3E">
        <w:rPr>
          <w:i/>
        </w:rPr>
        <w:t>uac-barringInfoSetIndex</w:t>
      </w:r>
      <w:r w:rsidRPr="00B55E3E">
        <w:t xml:space="preserve"> in the </w:t>
      </w:r>
      <w:r w:rsidRPr="00B55E3E">
        <w:rPr>
          <w:i/>
        </w:rPr>
        <w:t>UAC-BarringPerCat</w:t>
      </w:r>
      <w:r w:rsidRPr="00B55E3E">
        <w:t>:</w:t>
      </w:r>
    </w:p>
    <w:p w14:paraId="6FD64A3C" w14:textId="77777777" w:rsidR="00A8221D" w:rsidRPr="00B55E3E" w:rsidRDefault="00A8221D" w:rsidP="00A8221D">
      <w:pPr>
        <w:pStyle w:val="B6"/>
      </w:pPr>
      <w:r w:rsidRPr="00B55E3E">
        <w:t>6&gt;</w:t>
      </w:r>
      <w:r w:rsidRPr="00B55E3E">
        <w:tab/>
        <w:t xml:space="preserve">select the </w:t>
      </w:r>
      <w:r w:rsidRPr="00B55E3E">
        <w:rPr>
          <w:i/>
        </w:rPr>
        <w:t>UAC-BarringInfoSet</w:t>
      </w:r>
      <w:r w:rsidRPr="00B55E3E">
        <w:t xml:space="preserve"> entry;</w:t>
      </w:r>
    </w:p>
    <w:p w14:paraId="0AEADAD5" w14:textId="77777777" w:rsidR="00A8221D" w:rsidRPr="00B55E3E" w:rsidRDefault="00A8221D" w:rsidP="00A8221D">
      <w:pPr>
        <w:pStyle w:val="B6"/>
      </w:pPr>
      <w:r w:rsidRPr="00B55E3E">
        <w:t>6&gt;</w:t>
      </w:r>
      <w:r w:rsidRPr="00B55E3E">
        <w:tab/>
        <w:t xml:space="preserve">perform access barring check for the Access Category as specified in 5.3.14.5, using the selected </w:t>
      </w:r>
      <w:r w:rsidRPr="00B55E3E">
        <w:rPr>
          <w:i/>
        </w:rPr>
        <w:t>UAC-BarringInfoSet</w:t>
      </w:r>
      <w:r w:rsidRPr="00B55E3E">
        <w:t xml:space="preserve"> as "UAC barring parameter";</w:t>
      </w:r>
    </w:p>
    <w:p w14:paraId="6ED9DABE" w14:textId="77777777" w:rsidR="00A8221D" w:rsidRPr="00B55E3E" w:rsidRDefault="00A8221D" w:rsidP="00A8221D">
      <w:pPr>
        <w:pStyle w:val="B5"/>
      </w:pPr>
      <w:r w:rsidRPr="00B55E3E">
        <w:rPr>
          <w:lang w:eastAsia="ko-KR"/>
        </w:rPr>
        <w:t>5</w:t>
      </w:r>
      <w:r w:rsidRPr="00B55E3E">
        <w:t>&gt;</w:t>
      </w:r>
      <w:r w:rsidRPr="00B55E3E">
        <w:tab/>
        <w:t>else:</w:t>
      </w:r>
    </w:p>
    <w:p w14:paraId="36A9A229" w14:textId="77777777" w:rsidR="00A8221D" w:rsidRPr="00B55E3E" w:rsidRDefault="00A8221D" w:rsidP="00A8221D">
      <w:pPr>
        <w:pStyle w:val="B6"/>
      </w:pPr>
      <w:r w:rsidRPr="00B55E3E">
        <w:t>6&gt;</w:t>
      </w:r>
      <w:r w:rsidRPr="00B55E3E">
        <w:tab/>
        <w:t>consider</w:t>
      </w:r>
      <w:r w:rsidRPr="00B55E3E">
        <w:rPr>
          <w:lang w:eastAsia="ko-KR"/>
        </w:rPr>
        <w:t xml:space="preserve"> </w:t>
      </w:r>
      <w:r w:rsidRPr="00B55E3E">
        <w:t>the access attempt as allowed;</w:t>
      </w:r>
    </w:p>
    <w:p w14:paraId="24BED18B" w14:textId="77777777" w:rsidR="00A8221D" w:rsidRPr="00B55E3E" w:rsidRDefault="00A8221D" w:rsidP="00A8221D">
      <w:pPr>
        <w:pStyle w:val="B4"/>
        <w:rPr>
          <w:lang w:eastAsia="ko-KR"/>
        </w:rPr>
      </w:pPr>
      <w:r w:rsidRPr="00B55E3E">
        <w:rPr>
          <w:lang w:eastAsia="ko-KR"/>
        </w:rPr>
        <w:t>4&gt;</w:t>
      </w:r>
      <w:r w:rsidRPr="00B55E3E">
        <w:rPr>
          <w:lang w:eastAsia="ko-KR"/>
        </w:rPr>
        <w:tab/>
        <w:t>else:</w:t>
      </w:r>
    </w:p>
    <w:p w14:paraId="47798262" w14:textId="77777777" w:rsidR="00A8221D" w:rsidRPr="00B55E3E" w:rsidRDefault="00A8221D" w:rsidP="00A8221D">
      <w:pPr>
        <w:pStyle w:val="B5"/>
      </w:pPr>
      <w:r w:rsidRPr="00B55E3E">
        <w:rPr>
          <w:lang w:eastAsia="ko-KR"/>
        </w:rPr>
        <w:t>5&gt;</w:t>
      </w:r>
      <w:r w:rsidRPr="00B55E3E">
        <w:rPr>
          <w:lang w:eastAsia="ko-KR"/>
        </w:rPr>
        <w:tab/>
        <w:t xml:space="preserve">consider </w:t>
      </w:r>
      <w:r w:rsidRPr="00B55E3E">
        <w:t>the access attempt as allowed;</w:t>
      </w:r>
    </w:p>
    <w:p w14:paraId="1B8BCEFB" w14:textId="77777777" w:rsidR="00A8221D" w:rsidRPr="00B55E3E" w:rsidRDefault="00A8221D" w:rsidP="00A8221D">
      <w:pPr>
        <w:pStyle w:val="B3"/>
      </w:pPr>
      <w:r w:rsidRPr="00B55E3E">
        <w:t>3&gt;</w:t>
      </w:r>
      <w:r w:rsidRPr="00B55E3E">
        <w:tab/>
        <w:t xml:space="preserve">else if the </w:t>
      </w:r>
      <w:r w:rsidRPr="00B55E3E">
        <w:rPr>
          <w:i/>
        </w:rPr>
        <w:t>uac-ACBarringListType</w:t>
      </w:r>
      <w:r w:rsidRPr="00B55E3E">
        <w:t xml:space="preserve"> indicates that </w:t>
      </w:r>
      <w:r w:rsidRPr="00B55E3E">
        <w:rPr>
          <w:i/>
        </w:rPr>
        <w:t>uac-ImplicitACBarringList</w:t>
      </w:r>
      <w:r w:rsidRPr="00B55E3E">
        <w:t xml:space="preserve"> is used:</w:t>
      </w:r>
    </w:p>
    <w:p w14:paraId="5D9043CE" w14:textId="77777777" w:rsidR="00A8221D" w:rsidRPr="00B55E3E" w:rsidRDefault="00A8221D" w:rsidP="00A8221D">
      <w:pPr>
        <w:pStyle w:val="B4"/>
      </w:pPr>
      <w:r w:rsidRPr="00B55E3E">
        <w:t>4&gt;</w:t>
      </w:r>
      <w:r w:rsidRPr="00B55E3E">
        <w:tab/>
      </w:r>
      <w:r w:rsidRPr="00B55E3E">
        <w:rPr>
          <w:lang w:eastAsia="ko-KR"/>
        </w:rPr>
        <w:t xml:space="preserve">select the </w:t>
      </w:r>
      <w:r w:rsidRPr="00B55E3E">
        <w:rPr>
          <w:i/>
          <w:lang w:eastAsia="ko-KR"/>
        </w:rPr>
        <w:t>uac-</w:t>
      </w:r>
      <w:r w:rsidRPr="00B55E3E">
        <w:rPr>
          <w:i/>
        </w:rPr>
        <w:t>BarringInfoSetIndex</w:t>
      </w:r>
      <w:r w:rsidRPr="00B55E3E">
        <w:t xml:space="preserve"> corresponding to the Access Category in the </w:t>
      </w:r>
      <w:r w:rsidRPr="00B55E3E">
        <w:rPr>
          <w:i/>
        </w:rPr>
        <w:t>uac-ImplicitACBarringList</w:t>
      </w:r>
      <w:r w:rsidRPr="00B55E3E">
        <w:t>;</w:t>
      </w:r>
    </w:p>
    <w:p w14:paraId="028620C3" w14:textId="77777777" w:rsidR="00A8221D" w:rsidRPr="00B55E3E" w:rsidRDefault="00A8221D" w:rsidP="00A8221D">
      <w:pPr>
        <w:pStyle w:val="B4"/>
      </w:pPr>
      <w:r w:rsidRPr="00B55E3E">
        <w:t>4&gt;</w:t>
      </w:r>
      <w:r w:rsidRPr="00B55E3E">
        <w:tab/>
        <w:t xml:space="preserve">if the </w:t>
      </w:r>
      <w:r w:rsidRPr="00B55E3E">
        <w:rPr>
          <w:i/>
        </w:rPr>
        <w:t>uac-BarringInfoSetList</w:t>
      </w:r>
      <w:r w:rsidRPr="00B55E3E">
        <w:t xml:space="preserve"> contains the </w:t>
      </w:r>
      <w:r w:rsidRPr="00B55E3E">
        <w:rPr>
          <w:i/>
        </w:rPr>
        <w:t>UAC-BarringInfoSet</w:t>
      </w:r>
      <w:r w:rsidRPr="00B55E3E">
        <w:t xml:space="preserve"> entry corresponding to the selected </w:t>
      </w:r>
      <w:r w:rsidRPr="00B55E3E">
        <w:rPr>
          <w:i/>
        </w:rPr>
        <w:t>uac-BarringInfoSetIndex</w:t>
      </w:r>
      <w:r w:rsidRPr="00B55E3E">
        <w:t>:</w:t>
      </w:r>
    </w:p>
    <w:p w14:paraId="6EA39408" w14:textId="77777777" w:rsidR="00A8221D" w:rsidRPr="00B55E3E" w:rsidRDefault="00A8221D" w:rsidP="00A8221D">
      <w:pPr>
        <w:pStyle w:val="B5"/>
      </w:pPr>
      <w:r w:rsidRPr="00B55E3E">
        <w:t>5&gt;</w:t>
      </w:r>
      <w:r w:rsidRPr="00B55E3E">
        <w:tab/>
        <w:t xml:space="preserve">select the </w:t>
      </w:r>
      <w:r w:rsidRPr="00B55E3E">
        <w:rPr>
          <w:i/>
        </w:rPr>
        <w:t>UAC-BarringInfoSet</w:t>
      </w:r>
      <w:r w:rsidRPr="00B55E3E">
        <w:t xml:space="preserve"> entry;</w:t>
      </w:r>
    </w:p>
    <w:p w14:paraId="1472E3C8" w14:textId="77777777" w:rsidR="00A8221D" w:rsidRPr="00B55E3E" w:rsidRDefault="00A8221D" w:rsidP="00A8221D">
      <w:pPr>
        <w:pStyle w:val="B5"/>
      </w:pPr>
      <w:r w:rsidRPr="00B55E3E">
        <w:t>5&gt;</w:t>
      </w:r>
      <w:r w:rsidRPr="00B55E3E">
        <w:tab/>
        <w:t xml:space="preserve">perform access barring check for the Access Category as specified in 5.3.14.5, using the selected </w:t>
      </w:r>
      <w:r w:rsidRPr="00B55E3E">
        <w:rPr>
          <w:i/>
        </w:rPr>
        <w:t>UAC-BarringInfoSet</w:t>
      </w:r>
      <w:r w:rsidRPr="00B55E3E">
        <w:t xml:space="preserve"> as "UAC barring parameter";</w:t>
      </w:r>
    </w:p>
    <w:p w14:paraId="16993737" w14:textId="77777777" w:rsidR="00A8221D" w:rsidRPr="00B55E3E" w:rsidRDefault="00A8221D" w:rsidP="00A8221D">
      <w:pPr>
        <w:pStyle w:val="B4"/>
      </w:pPr>
      <w:r w:rsidRPr="00B55E3E">
        <w:t>4&gt;</w:t>
      </w:r>
      <w:r w:rsidRPr="00B55E3E">
        <w:tab/>
        <w:t>else:</w:t>
      </w:r>
    </w:p>
    <w:p w14:paraId="0EE7FE5E" w14:textId="77777777" w:rsidR="00A8221D" w:rsidRPr="00B55E3E" w:rsidRDefault="00A8221D" w:rsidP="00A8221D">
      <w:pPr>
        <w:pStyle w:val="B5"/>
      </w:pPr>
      <w:r w:rsidRPr="00B55E3E">
        <w:t>5&gt;</w:t>
      </w:r>
      <w:r w:rsidRPr="00B55E3E">
        <w:tab/>
        <w:t>consider</w:t>
      </w:r>
      <w:r w:rsidRPr="00B55E3E">
        <w:rPr>
          <w:lang w:eastAsia="ko-KR"/>
        </w:rPr>
        <w:t xml:space="preserve"> </w:t>
      </w:r>
      <w:r w:rsidRPr="00B55E3E">
        <w:t>the access attempt as allowed;</w:t>
      </w:r>
    </w:p>
    <w:p w14:paraId="75161744" w14:textId="77777777" w:rsidR="00A8221D" w:rsidRPr="00B55E3E" w:rsidRDefault="00A8221D" w:rsidP="00A8221D">
      <w:pPr>
        <w:pStyle w:val="B3"/>
      </w:pPr>
      <w:r w:rsidRPr="00B55E3E">
        <w:t>3&gt;</w:t>
      </w:r>
      <w:r w:rsidRPr="00B55E3E">
        <w:tab/>
        <w:t>else:</w:t>
      </w:r>
    </w:p>
    <w:p w14:paraId="6B87719A" w14:textId="77777777" w:rsidR="00A8221D" w:rsidRPr="00B55E3E" w:rsidRDefault="00A8221D" w:rsidP="00A8221D">
      <w:pPr>
        <w:pStyle w:val="B4"/>
      </w:pPr>
      <w:r w:rsidRPr="00B55E3E">
        <w:t>4&gt;</w:t>
      </w:r>
      <w:r w:rsidRPr="00B55E3E">
        <w:tab/>
        <w:t>consider the access attempt as allowed;</w:t>
      </w:r>
    </w:p>
    <w:p w14:paraId="461E2259" w14:textId="77777777" w:rsidR="00A8221D" w:rsidRPr="00B55E3E" w:rsidRDefault="00A8221D" w:rsidP="00A8221D">
      <w:pPr>
        <w:pStyle w:val="B1"/>
      </w:pPr>
      <w:r w:rsidRPr="00B55E3E">
        <w:rPr>
          <w:lang w:eastAsia="ko-KR"/>
        </w:rPr>
        <w:t>1</w:t>
      </w:r>
      <w:r w:rsidRPr="00B55E3E">
        <w:t>&gt;</w:t>
      </w:r>
      <w:r w:rsidRPr="00B55E3E">
        <w:tab/>
        <w:t xml:space="preserve">if the access </w:t>
      </w:r>
      <w:r w:rsidRPr="00B55E3E">
        <w:rPr>
          <w:rFonts w:eastAsia="PMingLiU"/>
          <w:lang w:eastAsia="zh-TW"/>
        </w:rPr>
        <w:t>barring check was requested</w:t>
      </w:r>
      <w:r w:rsidRPr="00B55E3E">
        <w:t xml:space="preserve"> by upper layers:</w:t>
      </w:r>
    </w:p>
    <w:p w14:paraId="0D187E7C" w14:textId="77777777" w:rsidR="00A8221D" w:rsidRPr="00B55E3E" w:rsidRDefault="00A8221D" w:rsidP="00A8221D">
      <w:pPr>
        <w:pStyle w:val="B2"/>
      </w:pPr>
      <w:r w:rsidRPr="00B55E3E">
        <w:rPr>
          <w:lang w:eastAsia="ko-KR"/>
        </w:rPr>
        <w:t>2</w:t>
      </w:r>
      <w:r w:rsidRPr="00B55E3E">
        <w:t>&gt;</w:t>
      </w:r>
      <w:r w:rsidRPr="00B55E3E">
        <w:tab/>
        <w:t>if the access attempt is considered as barred:</w:t>
      </w:r>
    </w:p>
    <w:p w14:paraId="7FB91FD4" w14:textId="77777777" w:rsidR="00A8221D" w:rsidRPr="00B55E3E" w:rsidRDefault="00A8221D" w:rsidP="00A8221D">
      <w:pPr>
        <w:pStyle w:val="B3"/>
        <w:rPr>
          <w:lang w:eastAsia="zh-TW"/>
        </w:rPr>
      </w:pPr>
      <w:r w:rsidRPr="00B55E3E">
        <w:rPr>
          <w:lang w:eastAsia="zh-TW"/>
        </w:rPr>
        <w:t>3&gt;</w:t>
      </w:r>
      <w:r w:rsidRPr="00B55E3E">
        <w:rPr>
          <w:lang w:eastAsia="zh-TW"/>
        </w:rPr>
        <w:tab/>
        <w:t>if timer T302 is running:</w:t>
      </w:r>
    </w:p>
    <w:p w14:paraId="7C06FE79" w14:textId="77777777" w:rsidR="00A8221D" w:rsidRPr="00B55E3E" w:rsidRDefault="00A8221D" w:rsidP="00A8221D">
      <w:pPr>
        <w:pStyle w:val="B4"/>
      </w:pPr>
      <w:r w:rsidRPr="00B55E3E">
        <w:t>4&gt;</w:t>
      </w:r>
      <w:r w:rsidRPr="00B55E3E">
        <w:tab/>
        <w:t>if timer T390 is running for Access Category '2':</w:t>
      </w:r>
    </w:p>
    <w:p w14:paraId="335D6EE7" w14:textId="77777777" w:rsidR="00A8221D" w:rsidRPr="00B55E3E" w:rsidRDefault="00A8221D" w:rsidP="00A8221D">
      <w:pPr>
        <w:pStyle w:val="B5"/>
      </w:pPr>
      <w:r w:rsidRPr="00B55E3E">
        <w:t>5&gt;</w:t>
      </w:r>
      <w:r w:rsidRPr="00B55E3E">
        <w:tab/>
        <w:t>inform the upper layer that access barring is applicable for all access categories except categories '0', upon which the procedure ends;</w:t>
      </w:r>
    </w:p>
    <w:p w14:paraId="22747301" w14:textId="77777777" w:rsidR="00A8221D" w:rsidRPr="00B55E3E" w:rsidRDefault="00A8221D" w:rsidP="00A8221D">
      <w:pPr>
        <w:pStyle w:val="B4"/>
      </w:pPr>
      <w:r w:rsidRPr="00B55E3E">
        <w:t>4&gt;</w:t>
      </w:r>
      <w:r w:rsidRPr="00B55E3E">
        <w:tab/>
        <w:t>else</w:t>
      </w:r>
    </w:p>
    <w:p w14:paraId="686CB418" w14:textId="77777777" w:rsidR="00A8221D" w:rsidRPr="00B55E3E" w:rsidRDefault="00A8221D" w:rsidP="00A8221D">
      <w:pPr>
        <w:pStyle w:val="B5"/>
      </w:pPr>
      <w:r w:rsidRPr="00B55E3E">
        <w:t>5&gt;</w:t>
      </w:r>
      <w:r w:rsidRPr="00B55E3E">
        <w:tab/>
        <w:t>inform the upper layer that access barring is applicable for all access categories except categories '0' and '2', upon which the procedure ends;</w:t>
      </w:r>
    </w:p>
    <w:p w14:paraId="2D45E88B" w14:textId="77777777" w:rsidR="00A8221D" w:rsidRPr="00B55E3E" w:rsidRDefault="00A8221D" w:rsidP="00A8221D">
      <w:pPr>
        <w:pStyle w:val="B3"/>
      </w:pPr>
      <w:r w:rsidRPr="00B55E3E">
        <w:t>3&gt;</w:t>
      </w:r>
      <w:r w:rsidRPr="00B55E3E">
        <w:tab/>
        <w:t>else:</w:t>
      </w:r>
    </w:p>
    <w:p w14:paraId="6DF6DE95" w14:textId="77777777" w:rsidR="00A8221D" w:rsidRPr="00B55E3E" w:rsidRDefault="00A8221D" w:rsidP="00A8221D">
      <w:pPr>
        <w:pStyle w:val="B4"/>
      </w:pPr>
      <w:r w:rsidRPr="00B55E3E">
        <w:t>4&gt;</w:t>
      </w:r>
      <w:r w:rsidRPr="00B55E3E">
        <w:tab/>
        <w:t>inform upper layers that the access attempt for the Access Category is barred, upon which the procedure ends;</w:t>
      </w:r>
    </w:p>
    <w:p w14:paraId="32C5DBE9" w14:textId="77777777" w:rsidR="00A8221D" w:rsidRPr="00B55E3E" w:rsidRDefault="00A8221D" w:rsidP="00A8221D">
      <w:pPr>
        <w:pStyle w:val="B2"/>
        <w:rPr>
          <w:lang w:eastAsia="zh-TW"/>
        </w:rPr>
      </w:pPr>
      <w:r w:rsidRPr="00B55E3E">
        <w:rPr>
          <w:lang w:eastAsia="zh-TW"/>
        </w:rPr>
        <w:t>2&gt;</w:t>
      </w:r>
      <w:r w:rsidRPr="00B55E3E">
        <w:rPr>
          <w:lang w:eastAsia="zh-TW"/>
        </w:rPr>
        <w:tab/>
        <w:t>else:</w:t>
      </w:r>
    </w:p>
    <w:p w14:paraId="6B925521" w14:textId="77777777" w:rsidR="00A8221D" w:rsidRPr="00B55E3E" w:rsidRDefault="00A8221D" w:rsidP="00A8221D">
      <w:pPr>
        <w:pStyle w:val="B3"/>
        <w:rPr>
          <w:lang w:eastAsia="zh-TW"/>
        </w:rPr>
      </w:pPr>
      <w:r w:rsidRPr="00B55E3E">
        <w:rPr>
          <w:lang w:eastAsia="zh-TW"/>
        </w:rPr>
        <w:t>3&gt;</w:t>
      </w:r>
      <w:r w:rsidRPr="00B55E3E">
        <w:rPr>
          <w:lang w:eastAsia="zh-TW"/>
        </w:rPr>
        <w:tab/>
        <w:t>inform upper layers that the access attempt for the Access Category is allowed, upon which the procedure ends;</w:t>
      </w:r>
    </w:p>
    <w:p w14:paraId="67D8CADF" w14:textId="77777777" w:rsidR="00A8221D" w:rsidRPr="00B55E3E" w:rsidRDefault="00A8221D" w:rsidP="00A8221D">
      <w:pPr>
        <w:pStyle w:val="B1"/>
        <w:rPr>
          <w:lang w:eastAsia="zh-TW"/>
        </w:rPr>
      </w:pPr>
      <w:r w:rsidRPr="00B55E3E">
        <w:rPr>
          <w:lang w:eastAsia="zh-TW"/>
        </w:rPr>
        <w:lastRenderedPageBreak/>
        <w:t>1&gt;</w:t>
      </w:r>
      <w:r w:rsidRPr="00B55E3E">
        <w:rPr>
          <w:lang w:eastAsia="zh-TW"/>
        </w:rPr>
        <w:tab/>
        <w:t>else:</w:t>
      </w:r>
    </w:p>
    <w:p w14:paraId="02EBBED5" w14:textId="77777777" w:rsidR="00A8221D" w:rsidRPr="00B55E3E" w:rsidRDefault="00A8221D" w:rsidP="00A8221D">
      <w:pPr>
        <w:pStyle w:val="B2"/>
        <w:rPr>
          <w:lang w:eastAsia="zh-TW"/>
        </w:rPr>
      </w:pPr>
      <w:r w:rsidRPr="00B55E3E">
        <w:rPr>
          <w:lang w:eastAsia="zh-TW"/>
        </w:rPr>
        <w:t>2&gt;</w:t>
      </w:r>
      <w:r w:rsidRPr="00B55E3E">
        <w:rPr>
          <w:lang w:eastAsia="zh-TW"/>
        </w:rPr>
        <w:tab/>
        <w:t>the procedure ends.</w:t>
      </w:r>
    </w:p>
    <w:p w14:paraId="2904A17C" w14:textId="77777777" w:rsidR="00A8221D" w:rsidRPr="00B55E3E" w:rsidRDefault="00A8221D" w:rsidP="00A8221D">
      <w:pPr>
        <w:pStyle w:val="Heading4"/>
        <w:rPr>
          <w:rFonts w:eastAsia="Malgun Gothic"/>
        </w:rPr>
      </w:pPr>
      <w:bookmarkStart w:id="408" w:name="_Toc60776847"/>
      <w:bookmarkStart w:id="409" w:name="_Toc115428571"/>
      <w:r w:rsidRPr="00B55E3E">
        <w:rPr>
          <w:rFonts w:eastAsia="Malgun Gothic"/>
        </w:rPr>
        <w:t>5.3.14.3</w:t>
      </w:r>
      <w:r w:rsidRPr="00B55E3E">
        <w:rPr>
          <w:rFonts w:eastAsia="Malgun Gothic"/>
        </w:rPr>
        <w:tab/>
        <w:t>Void</w:t>
      </w:r>
      <w:bookmarkEnd w:id="408"/>
      <w:bookmarkEnd w:id="409"/>
    </w:p>
    <w:p w14:paraId="31B3DD0E" w14:textId="77777777" w:rsidR="00A8221D" w:rsidRPr="00B55E3E" w:rsidRDefault="00A8221D" w:rsidP="00A8221D">
      <w:pPr>
        <w:pStyle w:val="Heading4"/>
        <w:rPr>
          <w:rFonts w:eastAsia="Malgun Gothic"/>
          <w:noProof/>
          <w:lang w:eastAsia="ko-KR"/>
        </w:rPr>
      </w:pPr>
      <w:bookmarkStart w:id="410" w:name="_Toc60776848"/>
      <w:bookmarkStart w:id="411" w:name="_Toc115428572"/>
      <w:r w:rsidRPr="00B55E3E">
        <w:rPr>
          <w:rFonts w:eastAsia="Malgun Gothic"/>
          <w:noProof/>
        </w:rPr>
        <w:t>5.3.14.4</w:t>
      </w:r>
      <w:r w:rsidRPr="00B55E3E">
        <w:rPr>
          <w:rFonts w:eastAsia="Malgun Gothic"/>
          <w:noProof/>
        </w:rPr>
        <w:tab/>
        <w:t>T302, T390 expiry or stop (Barring alleviation)</w:t>
      </w:r>
      <w:bookmarkEnd w:id="410"/>
      <w:bookmarkEnd w:id="411"/>
    </w:p>
    <w:p w14:paraId="5C3425BF" w14:textId="77777777" w:rsidR="00A8221D" w:rsidRPr="00B55E3E" w:rsidRDefault="00A8221D" w:rsidP="00A8221D">
      <w:pPr>
        <w:rPr>
          <w:rFonts w:eastAsia="Malgun Gothic"/>
        </w:rPr>
      </w:pPr>
      <w:r w:rsidRPr="00B55E3E">
        <w:t>The UE shall:</w:t>
      </w:r>
    </w:p>
    <w:p w14:paraId="5798EB0D" w14:textId="77777777" w:rsidR="00A8221D" w:rsidRPr="00B55E3E" w:rsidRDefault="00A8221D" w:rsidP="00A8221D">
      <w:pPr>
        <w:pStyle w:val="B1"/>
      </w:pPr>
      <w:r w:rsidRPr="00B55E3E">
        <w:t>1&gt;</w:t>
      </w:r>
      <w:r w:rsidRPr="00B55E3E">
        <w:tab/>
        <w:t>if timer T302 expires or is stopped:</w:t>
      </w:r>
    </w:p>
    <w:p w14:paraId="207E2352" w14:textId="77777777" w:rsidR="00A8221D" w:rsidRPr="00B55E3E" w:rsidRDefault="00A8221D" w:rsidP="00A8221D">
      <w:pPr>
        <w:pStyle w:val="B2"/>
      </w:pPr>
      <w:r w:rsidRPr="00B55E3E">
        <w:t>2&gt;</w:t>
      </w:r>
      <w:r w:rsidRPr="00B55E3E">
        <w:tab/>
        <w:t>for each Access Category for which T390 is not running:</w:t>
      </w:r>
    </w:p>
    <w:p w14:paraId="221DD336" w14:textId="77777777" w:rsidR="00A8221D" w:rsidRPr="00B55E3E" w:rsidRDefault="00A8221D" w:rsidP="00A8221D">
      <w:pPr>
        <w:pStyle w:val="B3"/>
      </w:pPr>
      <w:r w:rsidRPr="00B55E3E">
        <w:t>3&gt;</w:t>
      </w:r>
      <w:r w:rsidRPr="00B55E3E">
        <w:tab/>
        <w:t>consider the barring for this Access Category to be alleviated:</w:t>
      </w:r>
    </w:p>
    <w:p w14:paraId="6D3C90F6" w14:textId="77777777" w:rsidR="00A8221D" w:rsidRPr="00B55E3E" w:rsidRDefault="00A8221D" w:rsidP="00A8221D">
      <w:pPr>
        <w:pStyle w:val="B1"/>
      </w:pPr>
      <w:r w:rsidRPr="00B55E3E">
        <w:t>1&gt;</w:t>
      </w:r>
      <w:r w:rsidRPr="00B55E3E">
        <w:tab/>
        <w:t>else if timer T390 corresponding to an Access Category other than '2' expires or is stopped, and if timer T302 is not running:</w:t>
      </w:r>
    </w:p>
    <w:p w14:paraId="47921F1C" w14:textId="77777777" w:rsidR="00A8221D" w:rsidRPr="00B55E3E" w:rsidRDefault="00A8221D" w:rsidP="00A8221D">
      <w:pPr>
        <w:pStyle w:val="B2"/>
      </w:pPr>
      <w:r w:rsidRPr="00B55E3E">
        <w:t>2&gt;</w:t>
      </w:r>
      <w:r w:rsidRPr="00B55E3E">
        <w:tab/>
        <w:t>consider the barring for this Access Category to be alleviated;</w:t>
      </w:r>
    </w:p>
    <w:p w14:paraId="4BC044D2" w14:textId="77777777" w:rsidR="00A8221D" w:rsidRPr="00B55E3E" w:rsidRDefault="00A8221D" w:rsidP="00A8221D">
      <w:pPr>
        <w:pStyle w:val="B1"/>
      </w:pPr>
      <w:r w:rsidRPr="00B55E3E">
        <w:t>1&gt;</w:t>
      </w:r>
      <w:r w:rsidRPr="00B55E3E">
        <w:tab/>
        <w:t>else if timer T390 corresponding to the Access Category '2' expires or is stopped:</w:t>
      </w:r>
    </w:p>
    <w:p w14:paraId="2A1D095A" w14:textId="77777777" w:rsidR="00A8221D" w:rsidRPr="00B55E3E" w:rsidRDefault="00A8221D" w:rsidP="00A8221D">
      <w:pPr>
        <w:pStyle w:val="B2"/>
      </w:pPr>
      <w:r w:rsidRPr="00B55E3E">
        <w:t>2&gt;</w:t>
      </w:r>
      <w:r w:rsidRPr="00B55E3E">
        <w:tab/>
        <w:t>consider the barring for this Access Category to be alleviated;</w:t>
      </w:r>
    </w:p>
    <w:p w14:paraId="36FC8C1A" w14:textId="77777777" w:rsidR="00A8221D" w:rsidRPr="00B55E3E" w:rsidRDefault="00A8221D" w:rsidP="00A8221D">
      <w:pPr>
        <w:pStyle w:val="B1"/>
      </w:pPr>
      <w:r w:rsidRPr="00B55E3E">
        <w:t>1&gt;</w:t>
      </w:r>
      <w:r w:rsidRPr="00B55E3E">
        <w:tab/>
        <w:t>when barring for an Access Category is considered being alleviated:</w:t>
      </w:r>
    </w:p>
    <w:p w14:paraId="11978316" w14:textId="77777777" w:rsidR="00A8221D" w:rsidRPr="00B55E3E" w:rsidRDefault="00A8221D" w:rsidP="00A8221D">
      <w:pPr>
        <w:pStyle w:val="B2"/>
      </w:pPr>
      <w:r w:rsidRPr="00B55E3E">
        <w:t>2&gt;</w:t>
      </w:r>
      <w:r w:rsidRPr="00B55E3E">
        <w:tab/>
        <w:t>if the Access Category was informed to upper layers as barred:</w:t>
      </w:r>
    </w:p>
    <w:p w14:paraId="7C8C9AF6" w14:textId="77777777" w:rsidR="00A8221D" w:rsidRPr="00B55E3E" w:rsidRDefault="00A8221D" w:rsidP="00A8221D">
      <w:pPr>
        <w:pStyle w:val="B3"/>
      </w:pPr>
      <w:r w:rsidRPr="00B55E3E">
        <w:t>3&gt;</w:t>
      </w:r>
      <w:r w:rsidRPr="00B55E3E">
        <w:tab/>
        <w:t>inform upper layers about barring alleviation for the Access Category.</w:t>
      </w:r>
    </w:p>
    <w:p w14:paraId="3921C382" w14:textId="77777777" w:rsidR="00A8221D" w:rsidRPr="00B55E3E" w:rsidRDefault="00A8221D" w:rsidP="00A8221D">
      <w:pPr>
        <w:pStyle w:val="B2"/>
      </w:pPr>
      <w:r w:rsidRPr="00B55E3E">
        <w:t>2&gt;</w:t>
      </w:r>
      <w:r w:rsidRPr="00B55E3E">
        <w:tab/>
        <w:t>if barring is alleviated for Access Category '8'; or</w:t>
      </w:r>
    </w:p>
    <w:p w14:paraId="5F561AAE" w14:textId="77777777" w:rsidR="00A8221D" w:rsidRPr="00B55E3E" w:rsidRDefault="00A8221D" w:rsidP="00A8221D">
      <w:pPr>
        <w:pStyle w:val="B2"/>
      </w:pPr>
      <w:r w:rsidRPr="00B55E3E">
        <w:t>2&gt;</w:t>
      </w:r>
      <w:r w:rsidRPr="00B55E3E">
        <w:tab/>
        <w:t>if barring is alleviated for Access Category '2':</w:t>
      </w:r>
    </w:p>
    <w:p w14:paraId="054A77DB" w14:textId="77777777" w:rsidR="00A8221D" w:rsidRPr="00B55E3E" w:rsidRDefault="00A8221D" w:rsidP="00A8221D">
      <w:pPr>
        <w:pStyle w:val="B3"/>
      </w:pPr>
      <w:r w:rsidRPr="00B55E3E">
        <w:t>3&gt;</w:t>
      </w:r>
      <w:r w:rsidRPr="00B55E3E">
        <w:tab/>
        <w:t>perform actions specified in 5.3.13.8;</w:t>
      </w:r>
    </w:p>
    <w:p w14:paraId="14E4BC97" w14:textId="77777777" w:rsidR="00A8221D" w:rsidRPr="00B55E3E" w:rsidRDefault="00A8221D" w:rsidP="00A8221D">
      <w:pPr>
        <w:pStyle w:val="Heading4"/>
        <w:rPr>
          <w:rFonts w:eastAsia="Malgun Gothic"/>
          <w:noProof/>
          <w:lang w:eastAsia="ko-KR"/>
        </w:rPr>
      </w:pPr>
      <w:bookmarkStart w:id="412" w:name="_Toc60776849"/>
      <w:bookmarkStart w:id="413" w:name="_Toc115428573"/>
      <w:r w:rsidRPr="00B55E3E">
        <w:rPr>
          <w:rFonts w:eastAsia="Malgun Gothic"/>
          <w:noProof/>
        </w:rPr>
        <w:t>5.3.14.5</w:t>
      </w:r>
      <w:r w:rsidRPr="00B55E3E">
        <w:rPr>
          <w:rFonts w:eastAsia="Malgun Gothic"/>
          <w:noProof/>
        </w:rPr>
        <w:tab/>
        <w:t>Access barring check</w:t>
      </w:r>
      <w:bookmarkEnd w:id="412"/>
      <w:bookmarkEnd w:id="413"/>
    </w:p>
    <w:p w14:paraId="2623B0E4" w14:textId="77777777" w:rsidR="00A8221D" w:rsidRPr="00B55E3E" w:rsidRDefault="00A8221D" w:rsidP="00A8221D">
      <w:pPr>
        <w:rPr>
          <w:rFonts w:eastAsia="Malgun Gothic"/>
          <w:lang w:eastAsia="zh-CN"/>
        </w:rPr>
      </w:pPr>
      <w:r w:rsidRPr="00B55E3E">
        <w:rPr>
          <w:lang w:eastAsia="zh-CN"/>
        </w:rPr>
        <w:t>T</w:t>
      </w:r>
      <w:r w:rsidRPr="00B55E3E">
        <w:t>he UE shall</w:t>
      </w:r>
      <w:r w:rsidRPr="00B55E3E">
        <w:rPr>
          <w:lang w:eastAsia="zh-CN"/>
        </w:rPr>
        <w:t>:</w:t>
      </w:r>
    </w:p>
    <w:p w14:paraId="4245F1F8" w14:textId="77777777" w:rsidR="00A8221D" w:rsidRPr="00B55E3E" w:rsidRDefault="00A8221D" w:rsidP="00A8221D">
      <w:pPr>
        <w:pStyle w:val="B1"/>
      </w:pPr>
      <w:r w:rsidRPr="00B55E3E">
        <w:t>1&gt;</w:t>
      </w:r>
      <w:r w:rsidRPr="00B55E3E">
        <w:tab/>
        <w:t>if one or more Access Identities equal to 1, 2, 11, 12, 13, 14, or 15 are indicated according to TS 24.501 [23], and</w:t>
      </w:r>
    </w:p>
    <w:p w14:paraId="10609A74" w14:textId="77777777" w:rsidR="00A8221D" w:rsidRPr="00B55E3E" w:rsidRDefault="00A8221D" w:rsidP="00A8221D">
      <w:pPr>
        <w:pStyle w:val="B1"/>
      </w:pPr>
      <w:r w:rsidRPr="00B55E3E">
        <w:t>1&gt;</w:t>
      </w:r>
      <w:r w:rsidRPr="00B55E3E">
        <w:tab/>
        <w:t xml:space="preserve">if for at least one of these Access Identities the corresponding bit in the </w:t>
      </w:r>
      <w:r w:rsidRPr="00B55E3E">
        <w:rPr>
          <w:i/>
        </w:rPr>
        <w:t>u</w:t>
      </w:r>
      <w:r w:rsidRPr="00B55E3E">
        <w:rPr>
          <w:i/>
          <w:iCs/>
        </w:rPr>
        <w:t>ac-BarringForAccessIdentity</w:t>
      </w:r>
      <w:r w:rsidRPr="00B55E3E">
        <w:t xml:space="preserve"> contained in "UAC barring parameter" is set to </w:t>
      </w:r>
      <w:r w:rsidRPr="00B55E3E">
        <w:rPr>
          <w:i/>
        </w:rPr>
        <w:t>zero</w:t>
      </w:r>
      <w:r w:rsidRPr="00B55E3E">
        <w:t>:</w:t>
      </w:r>
    </w:p>
    <w:p w14:paraId="65120212" w14:textId="77777777" w:rsidR="00A8221D" w:rsidRPr="00B55E3E" w:rsidRDefault="00A8221D" w:rsidP="00A8221D">
      <w:pPr>
        <w:pStyle w:val="B2"/>
      </w:pPr>
      <w:r w:rsidRPr="00B55E3E">
        <w:t>2&gt;</w:t>
      </w:r>
      <w:r w:rsidRPr="00B55E3E">
        <w:tab/>
        <w:t>consider the access attempt as allowed;</w:t>
      </w:r>
    </w:p>
    <w:p w14:paraId="7EE653A3" w14:textId="77777777" w:rsidR="00A8221D" w:rsidRPr="00B55E3E" w:rsidRDefault="00A8221D" w:rsidP="00A8221D">
      <w:pPr>
        <w:pStyle w:val="B1"/>
      </w:pPr>
      <w:r w:rsidRPr="00B55E3E">
        <w:t>1&gt;</w:t>
      </w:r>
      <w:r w:rsidRPr="00B55E3E">
        <w:tab/>
        <w:t>else:</w:t>
      </w:r>
    </w:p>
    <w:p w14:paraId="65239204" w14:textId="77777777" w:rsidR="00A8221D" w:rsidRPr="00B55E3E" w:rsidRDefault="00A8221D" w:rsidP="00A8221D">
      <w:pPr>
        <w:pStyle w:val="B2"/>
      </w:pPr>
      <w:r w:rsidRPr="00B55E3E">
        <w:t>2&gt;</w:t>
      </w:r>
      <w:r w:rsidRPr="00B55E3E">
        <w:tab/>
        <w:t xml:space="preserve">if the establishment of the RRC connection is the result of release with redirect with </w:t>
      </w:r>
      <w:r w:rsidRPr="00B55E3E">
        <w:rPr>
          <w:i/>
        </w:rPr>
        <w:t xml:space="preserve">mpsPriorityIndication </w:t>
      </w:r>
      <w:r w:rsidRPr="00B55E3E">
        <w:t>(either in NR or E-UTRAN)</w:t>
      </w:r>
      <w:r w:rsidRPr="00B55E3E">
        <w:rPr>
          <w:i/>
        </w:rPr>
        <w:t>;</w:t>
      </w:r>
      <w:r w:rsidRPr="00B55E3E">
        <w:t xml:space="preserve"> and</w:t>
      </w:r>
    </w:p>
    <w:p w14:paraId="20A5A2C2" w14:textId="77777777" w:rsidR="00A8221D" w:rsidRPr="00B55E3E" w:rsidRDefault="00A8221D" w:rsidP="00A8221D">
      <w:pPr>
        <w:pStyle w:val="B2"/>
        <w:rPr>
          <w:i/>
        </w:rPr>
      </w:pPr>
      <w:r w:rsidRPr="00B55E3E">
        <w:t>2&gt;</w:t>
      </w:r>
      <w:r w:rsidRPr="00B55E3E">
        <w:tab/>
        <w:t xml:space="preserve">if the bit corresponding to Access Identity 1 in the </w:t>
      </w:r>
      <w:r w:rsidRPr="00B55E3E">
        <w:rPr>
          <w:i/>
        </w:rPr>
        <w:t>u</w:t>
      </w:r>
      <w:r w:rsidRPr="00B55E3E">
        <w:rPr>
          <w:i/>
          <w:iCs/>
        </w:rPr>
        <w:t>ac-BarringForAccessIdentity</w:t>
      </w:r>
      <w:r w:rsidRPr="00B55E3E">
        <w:t xml:space="preserve"> contained in the "UAC barring parameter" is set to </w:t>
      </w:r>
      <w:r w:rsidRPr="00B55E3E">
        <w:rPr>
          <w:i/>
        </w:rPr>
        <w:t>zero:</w:t>
      </w:r>
    </w:p>
    <w:p w14:paraId="0D61B742" w14:textId="77777777" w:rsidR="00A8221D" w:rsidRPr="00B55E3E" w:rsidRDefault="00A8221D" w:rsidP="00A8221D">
      <w:pPr>
        <w:pStyle w:val="B3"/>
      </w:pPr>
      <w:r w:rsidRPr="00B55E3E">
        <w:t>3&gt;</w:t>
      </w:r>
      <w:r w:rsidRPr="00B55E3E">
        <w:tab/>
        <w:t>consider the access attempt as allowed;</w:t>
      </w:r>
    </w:p>
    <w:p w14:paraId="78C01D17" w14:textId="77777777" w:rsidR="00A8221D" w:rsidRPr="00B55E3E" w:rsidRDefault="00A8221D" w:rsidP="00A8221D">
      <w:pPr>
        <w:pStyle w:val="B2"/>
      </w:pPr>
      <w:r w:rsidRPr="00B55E3E">
        <w:t>2&gt;</w:t>
      </w:r>
      <w:r w:rsidRPr="00B55E3E">
        <w:tab/>
        <w:t>else if Access Identity 3 is indicated:</w:t>
      </w:r>
    </w:p>
    <w:p w14:paraId="7D28EB72" w14:textId="77777777" w:rsidR="00A8221D" w:rsidRPr="00B55E3E" w:rsidRDefault="00A8221D" w:rsidP="00A8221D">
      <w:pPr>
        <w:pStyle w:val="B3"/>
      </w:pPr>
      <w:r w:rsidRPr="00B55E3E">
        <w:t>3&gt;</w:t>
      </w:r>
      <w:r w:rsidRPr="00B55E3E">
        <w:tab/>
        <w:t>draw a random number '</w:t>
      </w:r>
      <w:r w:rsidRPr="00B55E3E">
        <w:rPr>
          <w:i/>
          <w:iCs/>
        </w:rPr>
        <w:t>rand</w:t>
      </w:r>
      <w:r w:rsidRPr="00B55E3E">
        <w:t>' uniformly distributed in the range: 0 ≤ rand &lt; 1;</w:t>
      </w:r>
    </w:p>
    <w:p w14:paraId="25DD6A6E" w14:textId="77777777" w:rsidR="00A8221D" w:rsidRPr="00B55E3E" w:rsidRDefault="00A8221D" w:rsidP="00A8221D">
      <w:pPr>
        <w:pStyle w:val="B3"/>
      </w:pPr>
      <w:r w:rsidRPr="00B55E3E">
        <w:t>3&gt;</w:t>
      </w:r>
      <w:r w:rsidRPr="00B55E3E">
        <w:tab/>
        <w:t>if '</w:t>
      </w:r>
      <w:r w:rsidRPr="00B55E3E">
        <w:rPr>
          <w:i/>
          <w:iCs/>
        </w:rPr>
        <w:t>rand</w:t>
      </w:r>
      <w:r w:rsidRPr="00B55E3E">
        <w:t xml:space="preserve">' is lower than the value indicated by </w:t>
      </w:r>
      <w:r w:rsidRPr="00B55E3E">
        <w:rPr>
          <w:i/>
          <w:iCs/>
        </w:rPr>
        <w:t>uac-BarringFactorForAI3</w:t>
      </w:r>
      <w:r w:rsidRPr="00B55E3E">
        <w:t xml:space="preserve"> included in "UAC barring parameter":</w:t>
      </w:r>
    </w:p>
    <w:p w14:paraId="3A48B4BC" w14:textId="77777777" w:rsidR="00A8221D" w:rsidRPr="00B55E3E" w:rsidRDefault="00A8221D" w:rsidP="00A8221D">
      <w:pPr>
        <w:pStyle w:val="B4"/>
      </w:pPr>
      <w:r w:rsidRPr="00B55E3E">
        <w:t>4&gt;</w:t>
      </w:r>
      <w:r w:rsidRPr="00B55E3E">
        <w:tab/>
        <w:t>consider the access attempt as allowed;</w:t>
      </w:r>
    </w:p>
    <w:p w14:paraId="124A61AC" w14:textId="77777777" w:rsidR="00A8221D" w:rsidRPr="00B55E3E" w:rsidRDefault="00A8221D" w:rsidP="00A8221D">
      <w:pPr>
        <w:pStyle w:val="B3"/>
      </w:pPr>
      <w:r w:rsidRPr="00B55E3E">
        <w:t>3&gt;</w:t>
      </w:r>
      <w:r w:rsidRPr="00B55E3E">
        <w:tab/>
        <w:t>else:</w:t>
      </w:r>
    </w:p>
    <w:p w14:paraId="4A91C100" w14:textId="77777777" w:rsidR="00A8221D" w:rsidRPr="00B55E3E" w:rsidRDefault="00A8221D" w:rsidP="00A8221D">
      <w:pPr>
        <w:pStyle w:val="B4"/>
      </w:pPr>
      <w:r w:rsidRPr="00B55E3E">
        <w:t>4&gt;</w:t>
      </w:r>
      <w:r w:rsidRPr="00B55E3E">
        <w:tab/>
        <w:t>consider the access attempt as barred;</w:t>
      </w:r>
    </w:p>
    <w:p w14:paraId="54A5FBB5" w14:textId="77777777" w:rsidR="00A8221D" w:rsidRPr="00B55E3E" w:rsidRDefault="00A8221D" w:rsidP="00A8221D">
      <w:pPr>
        <w:pStyle w:val="B2"/>
      </w:pPr>
      <w:r w:rsidRPr="00B55E3E">
        <w:t>2&gt;</w:t>
      </w:r>
      <w:r w:rsidRPr="00B55E3E">
        <w:tab/>
        <w:t>else:</w:t>
      </w:r>
    </w:p>
    <w:p w14:paraId="7EB63F5E" w14:textId="77777777" w:rsidR="00A8221D" w:rsidRPr="00B55E3E" w:rsidRDefault="00A8221D" w:rsidP="00A8221D">
      <w:pPr>
        <w:pStyle w:val="B3"/>
      </w:pPr>
      <w:r w:rsidRPr="00B55E3E">
        <w:t>3&gt;</w:t>
      </w:r>
      <w:r w:rsidRPr="00B55E3E">
        <w:tab/>
        <w:t>draw a random number '</w:t>
      </w:r>
      <w:r w:rsidRPr="00B55E3E">
        <w:rPr>
          <w:i/>
        </w:rPr>
        <w:t>rand</w:t>
      </w:r>
      <w:r w:rsidRPr="00B55E3E">
        <w:t xml:space="preserve">' uniformly distributed in the range: 0 ≤ </w:t>
      </w:r>
      <w:r w:rsidRPr="00B55E3E">
        <w:rPr>
          <w:i/>
        </w:rPr>
        <w:t>rand</w:t>
      </w:r>
      <w:r w:rsidRPr="00B55E3E">
        <w:t xml:space="preserve"> &lt; 1;</w:t>
      </w:r>
    </w:p>
    <w:p w14:paraId="30A9F994" w14:textId="77777777" w:rsidR="00A8221D" w:rsidRPr="00B55E3E" w:rsidRDefault="00A8221D" w:rsidP="00A8221D">
      <w:pPr>
        <w:pStyle w:val="B3"/>
      </w:pPr>
      <w:r w:rsidRPr="00B55E3E">
        <w:lastRenderedPageBreak/>
        <w:t>3&gt;</w:t>
      </w:r>
      <w:r w:rsidRPr="00B55E3E">
        <w:tab/>
        <w:t>if '</w:t>
      </w:r>
      <w:r w:rsidRPr="00B55E3E">
        <w:rPr>
          <w:i/>
        </w:rPr>
        <w:t>rand</w:t>
      </w:r>
      <w:r w:rsidRPr="00B55E3E">
        <w:t xml:space="preserve">' is lower than the value indicated by </w:t>
      </w:r>
      <w:r w:rsidRPr="00B55E3E">
        <w:rPr>
          <w:i/>
        </w:rPr>
        <w:t>u</w:t>
      </w:r>
      <w:r w:rsidRPr="00B55E3E">
        <w:rPr>
          <w:i/>
          <w:iCs/>
        </w:rPr>
        <w:t>ac-BarringFactor</w:t>
      </w:r>
      <w:r w:rsidRPr="00B55E3E">
        <w:t xml:space="preserve"> included in "UAC barring parameter":</w:t>
      </w:r>
    </w:p>
    <w:p w14:paraId="03D86322" w14:textId="77777777" w:rsidR="00A8221D" w:rsidRPr="00B55E3E" w:rsidRDefault="00A8221D" w:rsidP="00A8221D">
      <w:pPr>
        <w:pStyle w:val="B4"/>
      </w:pPr>
      <w:r w:rsidRPr="00B55E3E">
        <w:t>4&gt;</w:t>
      </w:r>
      <w:r w:rsidRPr="00B55E3E">
        <w:tab/>
        <w:t>consider the access attempt as allowed;</w:t>
      </w:r>
    </w:p>
    <w:p w14:paraId="1F5FC3F4" w14:textId="77777777" w:rsidR="00A8221D" w:rsidRPr="00B55E3E" w:rsidRDefault="00A8221D" w:rsidP="00A8221D">
      <w:pPr>
        <w:pStyle w:val="B3"/>
      </w:pPr>
      <w:r w:rsidRPr="00B55E3E">
        <w:t>3&gt;</w:t>
      </w:r>
      <w:r w:rsidRPr="00B55E3E">
        <w:tab/>
        <w:t>else:</w:t>
      </w:r>
    </w:p>
    <w:p w14:paraId="37ED2EC0" w14:textId="77777777" w:rsidR="00A8221D" w:rsidRPr="00B55E3E" w:rsidRDefault="00A8221D" w:rsidP="00A8221D">
      <w:pPr>
        <w:pStyle w:val="B4"/>
      </w:pPr>
      <w:r w:rsidRPr="00B55E3E">
        <w:t>4&gt;</w:t>
      </w:r>
      <w:r w:rsidRPr="00B55E3E">
        <w:tab/>
        <w:t>consider the access attempt as barred;</w:t>
      </w:r>
    </w:p>
    <w:p w14:paraId="21273DB0" w14:textId="77777777" w:rsidR="00A8221D" w:rsidRPr="00B55E3E" w:rsidRDefault="00A8221D" w:rsidP="00A8221D">
      <w:pPr>
        <w:pStyle w:val="B1"/>
      </w:pPr>
      <w:r w:rsidRPr="00B55E3E">
        <w:t>1&gt;</w:t>
      </w:r>
      <w:r w:rsidRPr="00B55E3E">
        <w:tab/>
        <w:t>if the access attempt is considered as barred:</w:t>
      </w:r>
    </w:p>
    <w:p w14:paraId="79765CC7" w14:textId="77777777" w:rsidR="00A8221D" w:rsidRPr="00B55E3E" w:rsidRDefault="00A8221D" w:rsidP="00A8221D">
      <w:pPr>
        <w:pStyle w:val="B2"/>
      </w:pPr>
      <w:r w:rsidRPr="00B55E3E">
        <w:t>2&gt;</w:t>
      </w:r>
      <w:r w:rsidRPr="00B55E3E">
        <w:tab/>
        <w:t>draw a random number '</w:t>
      </w:r>
      <w:r w:rsidRPr="00B55E3E">
        <w:rPr>
          <w:i/>
        </w:rPr>
        <w:t>rand</w:t>
      </w:r>
      <w:r w:rsidRPr="00B55E3E">
        <w:t xml:space="preserve">' that is uniformly distributed in the range 0 ≤ </w:t>
      </w:r>
      <w:r w:rsidRPr="00B55E3E">
        <w:rPr>
          <w:i/>
        </w:rPr>
        <w:t>rand</w:t>
      </w:r>
      <w:r w:rsidRPr="00B55E3E">
        <w:t xml:space="preserve"> &lt; 1;</w:t>
      </w:r>
    </w:p>
    <w:p w14:paraId="4CD2484F" w14:textId="77777777" w:rsidR="00A8221D" w:rsidRPr="00B55E3E" w:rsidRDefault="00A8221D" w:rsidP="00A8221D">
      <w:pPr>
        <w:pStyle w:val="B2"/>
      </w:pPr>
      <w:r w:rsidRPr="00B55E3E">
        <w:t>2&gt;</w:t>
      </w:r>
      <w:r w:rsidRPr="00B55E3E">
        <w:tab/>
        <w:t xml:space="preserve">start timer T390 for the Access Category with the timer value calculated as follows, using the </w:t>
      </w:r>
      <w:r w:rsidRPr="00B55E3E">
        <w:rPr>
          <w:i/>
        </w:rPr>
        <w:t>uac-BarringTime</w:t>
      </w:r>
      <w:r w:rsidRPr="00B55E3E">
        <w:t xml:space="preserve"> included in</w:t>
      </w:r>
      <w:r w:rsidRPr="00B55E3E">
        <w:rPr>
          <w:i/>
          <w:iCs/>
        </w:rPr>
        <w:t xml:space="preserve"> </w:t>
      </w:r>
      <w:r w:rsidRPr="00B55E3E">
        <w:t>"UAC barring parameter":</w:t>
      </w:r>
    </w:p>
    <w:p w14:paraId="3A2CEF04" w14:textId="77777777" w:rsidR="00A8221D" w:rsidRPr="00B55E3E" w:rsidRDefault="00A8221D" w:rsidP="00A8221D">
      <w:pPr>
        <w:pStyle w:val="B3"/>
      </w:pPr>
      <w:r w:rsidRPr="00B55E3E">
        <w:tab/>
        <w:t xml:space="preserve">T390 = (0.7+ 0.6 </w:t>
      </w:r>
      <w:r w:rsidRPr="00B55E3E">
        <w:rPr>
          <w:vertAlign w:val="subscript"/>
        </w:rPr>
        <w:t>*</w:t>
      </w:r>
      <w:r w:rsidRPr="00B55E3E">
        <w:t xml:space="preserve"> </w:t>
      </w:r>
      <w:r w:rsidRPr="00B55E3E">
        <w:rPr>
          <w:i/>
        </w:rPr>
        <w:t>rand</w:t>
      </w:r>
      <w:r w:rsidRPr="00B55E3E">
        <w:t xml:space="preserve">) </w:t>
      </w:r>
      <w:r w:rsidRPr="00B55E3E">
        <w:rPr>
          <w:vertAlign w:val="subscript"/>
        </w:rPr>
        <w:t>*</w:t>
      </w:r>
      <w:r w:rsidRPr="00B55E3E">
        <w:t xml:space="preserve"> </w:t>
      </w:r>
      <w:r w:rsidRPr="00B55E3E">
        <w:rPr>
          <w:i/>
        </w:rPr>
        <w:t>uac-BarringTime.</w:t>
      </w:r>
    </w:p>
    <w:p w14:paraId="68DA5101" w14:textId="77777777" w:rsidR="00A8221D" w:rsidRPr="00B55E3E" w:rsidRDefault="00A8221D" w:rsidP="00A8221D">
      <w:pPr>
        <w:pStyle w:val="Heading3"/>
        <w:rPr>
          <w:rFonts w:eastAsia="Malgun Gothic"/>
        </w:rPr>
      </w:pPr>
      <w:bookmarkStart w:id="414" w:name="_Toc60776850"/>
      <w:bookmarkStart w:id="415" w:name="_Toc115428574"/>
      <w:r w:rsidRPr="00B55E3E">
        <w:rPr>
          <w:rFonts w:eastAsia="Malgun Gothic"/>
        </w:rPr>
        <w:t>5.3.15</w:t>
      </w:r>
      <w:r w:rsidRPr="00B55E3E">
        <w:rPr>
          <w:rFonts w:eastAsia="Malgun Gothic"/>
        </w:rPr>
        <w:tab/>
        <w:t>RRC connection reject</w:t>
      </w:r>
      <w:bookmarkEnd w:id="414"/>
      <w:bookmarkEnd w:id="415"/>
    </w:p>
    <w:p w14:paraId="1A628A6D" w14:textId="77777777" w:rsidR="00A8221D" w:rsidRPr="00B55E3E" w:rsidRDefault="00A8221D" w:rsidP="00A8221D">
      <w:pPr>
        <w:pStyle w:val="Heading4"/>
      </w:pPr>
      <w:bookmarkStart w:id="416" w:name="_Toc60776851"/>
      <w:bookmarkStart w:id="417" w:name="_Toc115428575"/>
      <w:r w:rsidRPr="00B55E3E">
        <w:t>5.3.15.1</w:t>
      </w:r>
      <w:r w:rsidRPr="00B55E3E">
        <w:tab/>
        <w:t>Initiation</w:t>
      </w:r>
      <w:bookmarkEnd w:id="416"/>
      <w:bookmarkEnd w:id="417"/>
    </w:p>
    <w:p w14:paraId="51654320" w14:textId="77777777" w:rsidR="00A8221D" w:rsidRPr="00B55E3E" w:rsidRDefault="00A8221D" w:rsidP="00A8221D">
      <w:r w:rsidRPr="00B55E3E">
        <w:t xml:space="preserve">The UE initiates the procedure upon the reception of </w:t>
      </w:r>
      <w:r w:rsidRPr="00B55E3E">
        <w:rPr>
          <w:i/>
        </w:rPr>
        <w:t>RRCReject</w:t>
      </w:r>
      <w:r w:rsidRPr="00B55E3E">
        <w:t xml:space="preserve"> when the UE tries to establish or resume an RRC connection.</w:t>
      </w:r>
    </w:p>
    <w:p w14:paraId="34CD0010" w14:textId="77777777" w:rsidR="00A8221D" w:rsidRPr="00B55E3E" w:rsidRDefault="00A8221D" w:rsidP="00A8221D">
      <w:pPr>
        <w:pStyle w:val="Heading4"/>
      </w:pPr>
      <w:bookmarkStart w:id="418" w:name="_Toc60776852"/>
      <w:bookmarkStart w:id="419" w:name="_Toc115428576"/>
      <w:r w:rsidRPr="00B55E3E">
        <w:t>5.3.15.2</w:t>
      </w:r>
      <w:r w:rsidRPr="00B55E3E">
        <w:tab/>
        <w:t xml:space="preserve">Reception of the </w:t>
      </w:r>
      <w:r w:rsidRPr="00B55E3E">
        <w:rPr>
          <w:i/>
        </w:rPr>
        <w:t>RRCReject</w:t>
      </w:r>
      <w:r w:rsidRPr="00B55E3E">
        <w:t xml:space="preserve"> by the UE</w:t>
      </w:r>
      <w:bookmarkEnd w:id="418"/>
      <w:bookmarkEnd w:id="419"/>
    </w:p>
    <w:p w14:paraId="37882CB2" w14:textId="77777777" w:rsidR="00A8221D" w:rsidRPr="00B55E3E" w:rsidRDefault="00A8221D" w:rsidP="00A8221D">
      <w:r w:rsidRPr="00B55E3E">
        <w:t>The UE shall:</w:t>
      </w:r>
    </w:p>
    <w:p w14:paraId="7E277C0E" w14:textId="77777777" w:rsidR="00A8221D" w:rsidRPr="00B55E3E" w:rsidRDefault="00A8221D" w:rsidP="00A8221D">
      <w:pPr>
        <w:pStyle w:val="B1"/>
      </w:pPr>
      <w:r w:rsidRPr="00B55E3E">
        <w:t>1&gt;</w:t>
      </w:r>
      <w:r w:rsidRPr="00B55E3E">
        <w:tab/>
        <w:t>stop timer T300, if running;</w:t>
      </w:r>
    </w:p>
    <w:p w14:paraId="4BCF2BA8" w14:textId="77777777" w:rsidR="00A8221D" w:rsidRPr="00B55E3E" w:rsidRDefault="00A8221D" w:rsidP="00A8221D">
      <w:pPr>
        <w:pStyle w:val="B1"/>
      </w:pPr>
      <w:r w:rsidRPr="00B55E3E">
        <w:t>1&gt;</w:t>
      </w:r>
      <w:r w:rsidRPr="00B55E3E">
        <w:tab/>
        <w:t>stop timer T319, if running;</w:t>
      </w:r>
    </w:p>
    <w:p w14:paraId="65CAAE8F" w14:textId="77777777" w:rsidR="00A8221D" w:rsidRPr="00B55E3E" w:rsidRDefault="00A8221D" w:rsidP="00A8221D">
      <w:pPr>
        <w:pStyle w:val="B1"/>
      </w:pPr>
      <w:r w:rsidRPr="00B55E3E">
        <w:t>1&gt;</w:t>
      </w:r>
      <w:r w:rsidRPr="00B55E3E">
        <w:tab/>
        <w:t>stop timer T319a, if running and consider SDT procedure is not ongoing;</w:t>
      </w:r>
    </w:p>
    <w:p w14:paraId="2B979EAF" w14:textId="77777777" w:rsidR="00A8221D" w:rsidRPr="00B55E3E" w:rsidRDefault="00A8221D" w:rsidP="00A8221D">
      <w:pPr>
        <w:pStyle w:val="B1"/>
      </w:pPr>
      <w:r w:rsidRPr="00B55E3E">
        <w:t>1&gt;</w:t>
      </w:r>
      <w:r w:rsidRPr="00B55E3E">
        <w:tab/>
        <w:t>stop timer T302, if running;</w:t>
      </w:r>
    </w:p>
    <w:p w14:paraId="72AF6747" w14:textId="77777777" w:rsidR="00A8221D" w:rsidRPr="00B55E3E" w:rsidRDefault="00A8221D" w:rsidP="00A8221D">
      <w:pPr>
        <w:pStyle w:val="B1"/>
      </w:pPr>
      <w:r w:rsidRPr="00B55E3E">
        <w:t>1&gt;</w:t>
      </w:r>
      <w:r w:rsidRPr="00B55E3E">
        <w:tab/>
        <w:t>reset MAC and release the default MAC Cell Group configuration;</w:t>
      </w:r>
    </w:p>
    <w:p w14:paraId="4E1A087A" w14:textId="77777777" w:rsidR="00A8221D" w:rsidRPr="00B55E3E" w:rsidRDefault="00A8221D" w:rsidP="00A8221D">
      <w:pPr>
        <w:pStyle w:val="B1"/>
      </w:pPr>
      <w:r w:rsidRPr="00B55E3E">
        <w:t>1&gt;</w:t>
      </w:r>
      <w:r w:rsidRPr="00B55E3E">
        <w:tab/>
        <w:t xml:space="preserve">if </w:t>
      </w:r>
      <w:r w:rsidRPr="00B55E3E">
        <w:rPr>
          <w:i/>
        </w:rPr>
        <w:t>waitTime</w:t>
      </w:r>
      <w:r w:rsidRPr="00B55E3E">
        <w:t xml:space="preserve"> is configured in the </w:t>
      </w:r>
      <w:r w:rsidRPr="00B55E3E">
        <w:rPr>
          <w:i/>
        </w:rPr>
        <w:t>RRCReject</w:t>
      </w:r>
      <w:r w:rsidRPr="00B55E3E">
        <w:t>:</w:t>
      </w:r>
    </w:p>
    <w:p w14:paraId="57C4098F" w14:textId="77777777" w:rsidR="00A8221D" w:rsidRPr="00B55E3E" w:rsidRDefault="00A8221D" w:rsidP="00A8221D">
      <w:pPr>
        <w:pStyle w:val="B2"/>
      </w:pPr>
      <w:r w:rsidRPr="00B55E3E">
        <w:t>2&gt;</w:t>
      </w:r>
      <w:r w:rsidRPr="00B55E3E">
        <w:tab/>
        <w:t xml:space="preserve">start timer T302, with the timer value set to the </w:t>
      </w:r>
      <w:r w:rsidRPr="00B55E3E">
        <w:rPr>
          <w:i/>
        </w:rPr>
        <w:t>waitTime</w:t>
      </w:r>
      <w:r w:rsidRPr="00B55E3E">
        <w:t>;</w:t>
      </w:r>
    </w:p>
    <w:p w14:paraId="16AF999B" w14:textId="77777777" w:rsidR="00A8221D" w:rsidRPr="00B55E3E" w:rsidRDefault="00A8221D" w:rsidP="00A8221D">
      <w:pPr>
        <w:pStyle w:val="B1"/>
      </w:pPr>
      <w:r w:rsidRPr="00B55E3E">
        <w:t>1&gt;</w:t>
      </w:r>
      <w:r w:rsidRPr="00B55E3E">
        <w:tab/>
        <w:t xml:space="preserve">if </w:t>
      </w:r>
      <w:r w:rsidRPr="00B55E3E">
        <w:rPr>
          <w:i/>
        </w:rPr>
        <w:t>RRCReject</w:t>
      </w:r>
      <w:r w:rsidRPr="00B55E3E">
        <w:t xml:space="preserve"> is received in response to a request from upper layers:</w:t>
      </w:r>
    </w:p>
    <w:p w14:paraId="69A47CF0" w14:textId="77777777" w:rsidR="00A8221D" w:rsidRPr="00B55E3E" w:rsidRDefault="00A8221D" w:rsidP="00A8221D">
      <w:pPr>
        <w:pStyle w:val="B2"/>
      </w:pPr>
      <w:r w:rsidRPr="00B55E3E">
        <w:t>2&gt;</w:t>
      </w:r>
      <w:r w:rsidRPr="00B55E3E">
        <w:tab/>
        <w:t>inform the upper layer that access barring is applicable for all access categories except categories '0' and '2';</w:t>
      </w:r>
    </w:p>
    <w:p w14:paraId="6659F4C7" w14:textId="77777777" w:rsidR="00A8221D" w:rsidRPr="00B55E3E" w:rsidRDefault="00A8221D" w:rsidP="00A8221D">
      <w:pPr>
        <w:pStyle w:val="B1"/>
      </w:pPr>
      <w:r w:rsidRPr="00B55E3E">
        <w:t>1&gt;</w:t>
      </w:r>
      <w:r w:rsidRPr="00B55E3E">
        <w:tab/>
        <w:t xml:space="preserve">if </w:t>
      </w:r>
      <w:r w:rsidRPr="00B55E3E">
        <w:rPr>
          <w:i/>
        </w:rPr>
        <w:t>RRCReject</w:t>
      </w:r>
      <w:r w:rsidRPr="00B55E3E">
        <w:t xml:space="preserve"> is received in response to an </w:t>
      </w:r>
      <w:r w:rsidRPr="00B55E3E">
        <w:rPr>
          <w:i/>
        </w:rPr>
        <w:t>RRCSetupRequest</w:t>
      </w:r>
      <w:r w:rsidRPr="00B55E3E">
        <w:t>:</w:t>
      </w:r>
    </w:p>
    <w:p w14:paraId="24105E38" w14:textId="77777777" w:rsidR="00A8221D" w:rsidRPr="00B55E3E" w:rsidRDefault="00A8221D" w:rsidP="00A8221D">
      <w:pPr>
        <w:pStyle w:val="B2"/>
      </w:pPr>
      <w:r w:rsidRPr="00B55E3E">
        <w:t>2&gt;</w:t>
      </w:r>
      <w:r w:rsidRPr="00B55E3E">
        <w:tab/>
        <w:t>inform upper layers about the failure to setup the RRC connection, upon which the procedure ends;</w:t>
      </w:r>
    </w:p>
    <w:p w14:paraId="22FB61B6" w14:textId="77777777" w:rsidR="00A8221D" w:rsidRPr="00B55E3E" w:rsidRDefault="00A8221D" w:rsidP="00A8221D">
      <w:pPr>
        <w:pStyle w:val="B1"/>
      </w:pPr>
      <w:r w:rsidRPr="00B55E3E">
        <w:t>1&gt;</w:t>
      </w:r>
      <w:r w:rsidRPr="00B55E3E">
        <w:tab/>
        <w:t xml:space="preserve">else if </w:t>
      </w:r>
      <w:r w:rsidRPr="00B55E3E">
        <w:rPr>
          <w:i/>
        </w:rPr>
        <w:t>RRCReject</w:t>
      </w:r>
      <w:r w:rsidRPr="00B55E3E">
        <w:t xml:space="preserve"> is received in response to an </w:t>
      </w:r>
      <w:r w:rsidRPr="00B55E3E">
        <w:rPr>
          <w:i/>
        </w:rPr>
        <w:t>RRCResumeRequest</w:t>
      </w:r>
      <w:r w:rsidRPr="00B55E3E">
        <w:t xml:space="preserve"> or an </w:t>
      </w:r>
      <w:r w:rsidRPr="00B55E3E">
        <w:rPr>
          <w:i/>
        </w:rPr>
        <w:t>RRCResumeRequest1</w:t>
      </w:r>
      <w:r w:rsidRPr="00B55E3E">
        <w:t>:</w:t>
      </w:r>
    </w:p>
    <w:p w14:paraId="20E05504" w14:textId="77777777" w:rsidR="00A8221D" w:rsidRPr="00B55E3E" w:rsidRDefault="00A8221D" w:rsidP="00A8221D">
      <w:pPr>
        <w:pStyle w:val="B2"/>
      </w:pPr>
      <w:r w:rsidRPr="00B55E3E">
        <w:t>2&gt;</w:t>
      </w:r>
      <w:r w:rsidRPr="00B55E3E">
        <w:tab/>
        <w:t>if resume is triggered by upper layers:</w:t>
      </w:r>
    </w:p>
    <w:p w14:paraId="592A4262" w14:textId="77777777" w:rsidR="00A8221D" w:rsidRPr="00B55E3E" w:rsidRDefault="00A8221D" w:rsidP="00A8221D">
      <w:pPr>
        <w:pStyle w:val="B3"/>
      </w:pPr>
      <w:r w:rsidRPr="00B55E3E">
        <w:t>3&gt;</w:t>
      </w:r>
      <w:r w:rsidRPr="00B55E3E">
        <w:tab/>
        <w:t>inform upper layers about the failure to resume the RRC connection;</w:t>
      </w:r>
    </w:p>
    <w:p w14:paraId="454191D4" w14:textId="77777777" w:rsidR="00A8221D" w:rsidRPr="00B55E3E" w:rsidRDefault="00A8221D" w:rsidP="00A8221D">
      <w:pPr>
        <w:pStyle w:val="B2"/>
      </w:pPr>
      <w:r w:rsidRPr="00B55E3E">
        <w:t>2&gt;</w:t>
      </w:r>
      <w:r w:rsidRPr="00B55E3E">
        <w:tab/>
        <w:t>if resume is</w:t>
      </w:r>
      <w:r w:rsidRPr="00B55E3E">
        <w:rPr>
          <w:i/>
        </w:rPr>
        <w:t xml:space="preserve"> </w:t>
      </w:r>
      <w:r w:rsidRPr="00B55E3E">
        <w:t>triggered due to an RNA update; or</w:t>
      </w:r>
    </w:p>
    <w:p w14:paraId="7F843EE3" w14:textId="77777777" w:rsidR="00A8221D" w:rsidRPr="00B55E3E" w:rsidRDefault="00A8221D" w:rsidP="00A8221D">
      <w:pPr>
        <w:pStyle w:val="B2"/>
      </w:pPr>
      <w:r w:rsidRPr="00B55E3E">
        <w:t>2&gt;</w:t>
      </w:r>
      <w:r w:rsidRPr="00B55E3E">
        <w:tab/>
        <w:t>if resume is triggered for SDT and T380 has expired:</w:t>
      </w:r>
    </w:p>
    <w:p w14:paraId="0F6D989B" w14:textId="77777777" w:rsidR="00A8221D" w:rsidRPr="00B55E3E" w:rsidRDefault="00A8221D" w:rsidP="00A8221D">
      <w:pPr>
        <w:pStyle w:val="B3"/>
      </w:pPr>
      <w:r w:rsidRPr="00B55E3E">
        <w:t>3&gt;</w:t>
      </w:r>
      <w:r w:rsidRPr="00B55E3E">
        <w:tab/>
        <w:t xml:space="preserve">set the variable </w:t>
      </w:r>
      <w:r w:rsidRPr="00B55E3E">
        <w:rPr>
          <w:i/>
        </w:rPr>
        <w:t>pendingRNA-Update</w:t>
      </w:r>
      <w:r w:rsidRPr="00B55E3E">
        <w:t xml:space="preserve"> to </w:t>
      </w:r>
      <w:r w:rsidRPr="00B55E3E">
        <w:rPr>
          <w:i/>
        </w:rPr>
        <w:t>true</w:t>
      </w:r>
      <w:r w:rsidRPr="00B55E3E">
        <w:t>;</w:t>
      </w:r>
    </w:p>
    <w:p w14:paraId="7A843BCF" w14:textId="77777777" w:rsidR="00A8221D" w:rsidRPr="00B55E3E" w:rsidRDefault="00A8221D" w:rsidP="00A8221D">
      <w:pPr>
        <w:pStyle w:val="B2"/>
      </w:pPr>
      <w:r w:rsidRPr="00B55E3E">
        <w:t>2&gt;</w:t>
      </w:r>
      <w:r w:rsidRPr="00B55E3E">
        <w:tab/>
        <w:t>discard the current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derived in accordance with 5.3.13.3;</w:t>
      </w:r>
    </w:p>
    <w:p w14:paraId="3DF77BAC" w14:textId="77777777" w:rsidR="00A8221D" w:rsidRPr="00B55E3E" w:rsidRDefault="00A8221D" w:rsidP="00A8221D">
      <w:pPr>
        <w:pStyle w:val="B2"/>
      </w:pPr>
      <w:r w:rsidRPr="00B55E3E">
        <w:t>2&gt;</w:t>
      </w:r>
      <w:r w:rsidRPr="00B55E3E">
        <w:tab/>
        <w:t>if any radio bearer is configured for SDT:</w:t>
      </w:r>
    </w:p>
    <w:p w14:paraId="5A50388B" w14:textId="77777777" w:rsidR="00A8221D" w:rsidRPr="00B55E3E" w:rsidRDefault="00A8221D" w:rsidP="00A8221D">
      <w:pPr>
        <w:pStyle w:val="B3"/>
      </w:pPr>
      <w:r w:rsidRPr="00B55E3E">
        <w:t>3&gt;</w:t>
      </w:r>
      <w:r w:rsidRPr="00B55E3E">
        <w:tab/>
        <w:t>for SRB2, if it is resumed and for SRB1:</w:t>
      </w:r>
    </w:p>
    <w:p w14:paraId="52961C23" w14:textId="77777777" w:rsidR="00A8221D" w:rsidRPr="00B55E3E" w:rsidRDefault="00A8221D" w:rsidP="00A8221D">
      <w:pPr>
        <w:pStyle w:val="B4"/>
      </w:pPr>
      <w:r w:rsidRPr="00B55E3E">
        <w:t>4&gt;</w:t>
      </w:r>
      <w:r w:rsidRPr="00B55E3E">
        <w:tab/>
        <w:t>trigger the PDCP entity to perform SDU discard as specified in TS 38.323 [5];</w:t>
      </w:r>
    </w:p>
    <w:p w14:paraId="63C25D47" w14:textId="77777777" w:rsidR="00A8221D" w:rsidRPr="00B55E3E" w:rsidRDefault="00A8221D" w:rsidP="00A8221D">
      <w:pPr>
        <w:pStyle w:val="B3"/>
      </w:pPr>
      <w:r w:rsidRPr="00B55E3E">
        <w:t>3&gt;</w:t>
      </w:r>
      <w:r w:rsidRPr="00B55E3E">
        <w:tab/>
        <w:t>for each radio bearer that is not suspended:</w:t>
      </w:r>
    </w:p>
    <w:p w14:paraId="32816295" w14:textId="77777777" w:rsidR="00A8221D" w:rsidRPr="00B55E3E" w:rsidRDefault="00A8221D" w:rsidP="00A8221D">
      <w:pPr>
        <w:pStyle w:val="B4"/>
      </w:pPr>
      <w:r w:rsidRPr="00B55E3E">
        <w:t>4&gt;</w:t>
      </w:r>
      <w:r w:rsidRPr="00B55E3E">
        <w:tab/>
        <w:t>indicate PDCP suspend to lower layers;</w:t>
      </w:r>
    </w:p>
    <w:p w14:paraId="28AFB649" w14:textId="77777777" w:rsidR="00A8221D" w:rsidRPr="00B55E3E" w:rsidRDefault="00A8221D" w:rsidP="00A8221D">
      <w:pPr>
        <w:pStyle w:val="B4"/>
      </w:pPr>
      <w:r w:rsidRPr="00B55E3E">
        <w:lastRenderedPageBreak/>
        <w:t>4&gt;</w:t>
      </w:r>
      <w:r w:rsidRPr="00B55E3E">
        <w:tab/>
        <w:t>re-establish the RLC entity as specified in TS 38.322 [4];</w:t>
      </w:r>
    </w:p>
    <w:p w14:paraId="77F0E549" w14:textId="77777777" w:rsidR="00A8221D" w:rsidRPr="00B55E3E" w:rsidRDefault="00A8221D" w:rsidP="00A8221D">
      <w:pPr>
        <w:pStyle w:val="B2"/>
      </w:pPr>
      <w:r w:rsidRPr="00B55E3E">
        <w:t>2&gt;</w:t>
      </w:r>
      <w:r w:rsidRPr="00B55E3E">
        <w:tab/>
        <w:t>suspend SRB1 and the radio bearers configured for SDT, if any;</w:t>
      </w:r>
    </w:p>
    <w:p w14:paraId="6F990865" w14:textId="77777777" w:rsidR="00A8221D" w:rsidRPr="00B55E3E" w:rsidRDefault="00A8221D" w:rsidP="00A8221D">
      <w:pPr>
        <w:pStyle w:val="B2"/>
      </w:pPr>
      <w:r w:rsidRPr="00B55E3E">
        <w:t>2&gt;</w:t>
      </w:r>
      <w:r w:rsidRPr="00B55E3E">
        <w:tab/>
        <w:t>the procedure ends.</w:t>
      </w:r>
    </w:p>
    <w:p w14:paraId="5CE3F3AA" w14:textId="77777777" w:rsidR="00A8221D" w:rsidRPr="00B55E3E" w:rsidRDefault="00A8221D" w:rsidP="00A8221D">
      <w:r w:rsidRPr="00B55E3E">
        <w:t xml:space="preserve">Upon L2 U2N Relay UE receives </w:t>
      </w:r>
      <w:r w:rsidRPr="00B55E3E">
        <w:rPr>
          <w:i/>
        </w:rPr>
        <w:t>RRCReject</w:t>
      </w:r>
      <w:r w:rsidRPr="00B55E3E">
        <w:t>, it either indicates to upper layers (to trigger PC5 unicast link release) or sends Notification message to the connected L2 U2N Remote UE(s) in accordance with 5.8.9.10.</w:t>
      </w:r>
    </w:p>
    <w:p w14:paraId="3007AD08" w14:textId="77777777" w:rsidR="00A8221D" w:rsidRPr="00B55E3E" w:rsidRDefault="00A8221D" w:rsidP="00A8221D">
      <w:r w:rsidRPr="00B55E3E">
        <w:t>The RRC_INACTIVE UE shall continue to monitor paging while the timer T302 is running.</w:t>
      </w:r>
    </w:p>
    <w:p w14:paraId="3185D171" w14:textId="77777777" w:rsidR="00A8221D" w:rsidRPr="00B55E3E" w:rsidRDefault="00A8221D" w:rsidP="00A8221D">
      <w:pPr>
        <w:pStyle w:val="NO"/>
      </w:pPr>
      <w:r w:rsidRPr="00B55E3E">
        <w:t>NOTE:</w:t>
      </w:r>
      <w:r w:rsidRPr="00B55E3E">
        <w:tab/>
        <w:t>If timer T331 is running, the UE continues to perform idle/inactive measurements according to 5.7.8.</w:t>
      </w:r>
    </w:p>
    <w:p w14:paraId="75C0A51A" w14:textId="77777777" w:rsidR="00A8221D" w:rsidRPr="00B55E3E" w:rsidRDefault="00A8221D" w:rsidP="00A8221D">
      <w:pPr>
        <w:pStyle w:val="Heading2"/>
        <w:rPr>
          <w:rFonts w:eastAsia="MS Mincho"/>
        </w:rPr>
      </w:pPr>
      <w:bookmarkStart w:id="420" w:name="_Toc60776853"/>
      <w:bookmarkStart w:id="421" w:name="_Toc115428577"/>
      <w:r w:rsidRPr="00B55E3E">
        <w:rPr>
          <w:rFonts w:eastAsia="MS Mincho"/>
        </w:rPr>
        <w:t>5.4</w:t>
      </w:r>
      <w:r w:rsidRPr="00B55E3E">
        <w:rPr>
          <w:rFonts w:eastAsia="MS Mincho"/>
        </w:rPr>
        <w:tab/>
        <w:t>Inter-RAT mobility</w:t>
      </w:r>
      <w:bookmarkEnd w:id="420"/>
      <w:bookmarkEnd w:id="421"/>
    </w:p>
    <w:p w14:paraId="7A8ADA77" w14:textId="77777777" w:rsidR="00A8221D" w:rsidRPr="00B55E3E" w:rsidRDefault="00A8221D" w:rsidP="00A8221D">
      <w:pPr>
        <w:pStyle w:val="Heading3"/>
        <w:rPr>
          <w:rFonts w:eastAsia="DengXian"/>
          <w:lang w:eastAsia="zh-CN"/>
        </w:rPr>
      </w:pPr>
      <w:bookmarkStart w:id="422" w:name="_Toc60776854"/>
      <w:bookmarkStart w:id="423" w:name="_Toc115428578"/>
      <w:r w:rsidRPr="00B55E3E">
        <w:rPr>
          <w:rFonts w:eastAsia="DengXian"/>
          <w:lang w:eastAsia="zh-CN"/>
        </w:rPr>
        <w:t>5.4.1</w:t>
      </w:r>
      <w:r w:rsidRPr="00B55E3E">
        <w:rPr>
          <w:rFonts w:eastAsia="DengXian"/>
          <w:lang w:eastAsia="zh-CN"/>
        </w:rPr>
        <w:tab/>
        <w:t>Introduction</w:t>
      </w:r>
      <w:bookmarkEnd w:id="422"/>
      <w:bookmarkEnd w:id="423"/>
    </w:p>
    <w:p w14:paraId="3BEC0988" w14:textId="77777777" w:rsidR="00A8221D" w:rsidRPr="00B55E3E" w:rsidRDefault="00A8221D" w:rsidP="00A8221D">
      <w:r w:rsidRPr="00B55E3E">
        <w:t>Network controlled inter-RAT mobility between NR and E-UTRA, where E-UTRA can be connected to either EPC or 5GC, and from NR to UTRA-FDD is supported.</w:t>
      </w:r>
    </w:p>
    <w:p w14:paraId="69367B73" w14:textId="77777777" w:rsidR="00A8221D" w:rsidRPr="00B55E3E" w:rsidRDefault="00A8221D" w:rsidP="00A8221D">
      <w:pPr>
        <w:pStyle w:val="Heading3"/>
        <w:rPr>
          <w:rFonts w:eastAsia="DengXian"/>
          <w:lang w:eastAsia="zh-CN"/>
        </w:rPr>
      </w:pPr>
      <w:bookmarkStart w:id="424" w:name="_Toc60776855"/>
      <w:bookmarkStart w:id="425" w:name="_Toc115428579"/>
      <w:r w:rsidRPr="00B55E3E">
        <w:rPr>
          <w:rFonts w:eastAsia="DengXian"/>
          <w:lang w:eastAsia="zh-CN"/>
        </w:rPr>
        <w:t>5.4.2</w:t>
      </w:r>
      <w:r w:rsidRPr="00B55E3E">
        <w:rPr>
          <w:rFonts w:eastAsia="DengXian"/>
          <w:lang w:eastAsia="zh-CN"/>
        </w:rPr>
        <w:tab/>
        <w:t>Handover to NR</w:t>
      </w:r>
      <w:bookmarkEnd w:id="424"/>
      <w:bookmarkEnd w:id="425"/>
    </w:p>
    <w:p w14:paraId="6A2ACAD5" w14:textId="77777777" w:rsidR="00A8221D" w:rsidRPr="00B55E3E" w:rsidRDefault="00A8221D" w:rsidP="00A8221D">
      <w:pPr>
        <w:pStyle w:val="Heading4"/>
        <w:rPr>
          <w:rFonts w:eastAsia="DengXian"/>
          <w:lang w:eastAsia="zh-CN"/>
        </w:rPr>
      </w:pPr>
      <w:bookmarkStart w:id="426" w:name="_Toc60776856"/>
      <w:bookmarkStart w:id="427" w:name="_Toc115428580"/>
      <w:r w:rsidRPr="00B55E3E">
        <w:rPr>
          <w:rFonts w:eastAsia="DengXian"/>
          <w:lang w:eastAsia="zh-CN"/>
        </w:rPr>
        <w:t>5.4.2.1</w:t>
      </w:r>
      <w:r w:rsidRPr="00B55E3E">
        <w:rPr>
          <w:rFonts w:eastAsia="DengXian"/>
          <w:lang w:eastAsia="zh-CN"/>
        </w:rPr>
        <w:tab/>
        <w:t>General</w:t>
      </w:r>
      <w:bookmarkEnd w:id="426"/>
      <w:bookmarkEnd w:id="427"/>
    </w:p>
    <w:p w14:paraId="06B44857" w14:textId="77777777" w:rsidR="00A8221D" w:rsidRPr="00B55E3E" w:rsidRDefault="00A8221D" w:rsidP="00A8221D">
      <w:pPr>
        <w:pStyle w:val="TH"/>
        <w:rPr>
          <w:rFonts w:eastAsia="DengXian"/>
          <w:lang w:eastAsia="zh-CN"/>
        </w:rPr>
      </w:pPr>
      <w:r w:rsidRPr="00B55E3E">
        <w:rPr>
          <w:noProof/>
        </w:rPr>
        <w:object w:dxaOrig="5460" w:dyaOrig="2130" w14:anchorId="5E9C351C">
          <v:shape id="_x0000_i1045" type="#_x0000_t75" style="width:274.5pt;height:106.5pt" o:ole="">
            <v:imagedata r:id="rId55" o:title=""/>
          </v:shape>
          <o:OLEObject Type="Embed" ProgID="Mscgen.Chart" ShapeID="_x0000_i1045" DrawAspect="Content" ObjectID="_1731120157" r:id="rId56"/>
        </w:object>
      </w:r>
    </w:p>
    <w:p w14:paraId="4D47E7DA" w14:textId="77777777" w:rsidR="00A8221D" w:rsidRPr="00B55E3E" w:rsidRDefault="00A8221D" w:rsidP="00A8221D">
      <w:pPr>
        <w:pStyle w:val="TF"/>
        <w:rPr>
          <w:rFonts w:eastAsia="DengXian"/>
          <w:lang w:eastAsia="zh-CN"/>
        </w:rPr>
      </w:pPr>
      <w:r w:rsidRPr="00B55E3E">
        <w:rPr>
          <w:rFonts w:eastAsia="DengXian"/>
          <w:lang w:eastAsia="zh-CN"/>
        </w:rPr>
        <w:t>Figure 5.4.2.1-1: Handover to NR, successful</w:t>
      </w:r>
    </w:p>
    <w:p w14:paraId="5A968384" w14:textId="77777777" w:rsidR="00A8221D" w:rsidRPr="00B55E3E" w:rsidRDefault="00A8221D" w:rsidP="00A8221D">
      <w:r w:rsidRPr="00B55E3E">
        <w:t>The purpose of this procedure is to, under the control of the network, transfer a connection between the UE and another Radio Access Network (e.g. E-UTRAN) to NR.</w:t>
      </w:r>
    </w:p>
    <w:p w14:paraId="5B403951" w14:textId="77777777" w:rsidR="00A8221D" w:rsidRPr="00B55E3E" w:rsidRDefault="00A8221D" w:rsidP="00A8221D">
      <w:r w:rsidRPr="00B55E3E">
        <w:t>The handover to NR procedure applies when SRBs, possibly in combination with DRBs, are established in another RAT. Handover from E-UTRA to NR applies only after integrity has been activated in E-UTRA.</w:t>
      </w:r>
    </w:p>
    <w:p w14:paraId="49E3B483" w14:textId="77777777" w:rsidR="00A8221D" w:rsidRPr="00B55E3E" w:rsidRDefault="00A8221D" w:rsidP="00A8221D">
      <w:pPr>
        <w:pStyle w:val="Heading4"/>
        <w:rPr>
          <w:rFonts w:eastAsia="DengXian"/>
          <w:lang w:eastAsia="zh-CN"/>
        </w:rPr>
      </w:pPr>
      <w:bookmarkStart w:id="428" w:name="_Toc60776857"/>
      <w:bookmarkStart w:id="429" w:name="_Toc115428581"/>
      <w:r w:rsidRPr="00B55E3E">
        <w:rPr>
          <w:rFonts w:eastAsia="DengXian"/>
          <w:lang w:eastAsia="zh-CN"/>
        </w:rPr>
        <w:t>5.4.2.2</w:t>
      </w:r>
      <w:r w:rsidRPr="00B55E3E">
        <w:rPr>
          <w:rFonts w:eastAsia="DengXian"/>
          <w:lang w:eastAsia="zh-CN"/>
        </w:rPr>
        <w:tab/>
        <w:t>Initiation</w:t>
      </w:r>
      <w:bookmarkEnd w:id="428"/>
      <w:bookmarkEnd w:id="429"/>
    </w:p>
    <w:p w14:paraId="3F90E87F" w14:textId="77777777" w:rsidR="00A8221D" w:rsidRPr="00B55E3E" w:rsidRDefault="00A8221D" w:rsidP="00A8221D">
      <w:r w:rsidRPr="00B55E3E">
        <w:t xml:space="preserve">The RAN using another RAT initiates the handover to NR procedure, in accordance with the specifications applicable for the other RAT, by sending the </w:t>
      </w:r>
      <w:r w:rsidRPr="00B55E3E">
        <w:rPr>
          <w:i/>
        </w:rPr>
        <w:t>RRCReconfiguration</w:t>
      </w:r>
      <w:r w:rsidRPr="00B55E3E">
        <w:t xml:space="preserve"> message via the radio access technology from which the inter-RAT handover is performed.</w:t>
      </w:r>
    </w:p>
    <w:p w14:paraId="353420FC" w14:textId="77777777" w:rsidR="00A8221D" w:rsidRPr="00B55E3E" w:rsidRDefault="00A8221D" w:rsidP="00A8221D">
      <w:r w:rsidRPr="00B55E3E">
        <w:t>The network applies the procedure as follows:</w:t>
      </w:r>
    </w:p>
    <w:p w14:paraId="2BE23D03" w14:textId="77777777" w:rsidR="00A8221D" w:rsidRPr="00B55E3E" w:rsidRDefault="00A8221D" w:rsidP="00A8221D">
      <w:pPr>
        <w:pStyle w:val="B1"/>
      </w:pPr>
      <w:r w:rsidRPr="00B55E3E">
        <w:t>-</w:t>
      </w:r>
      <w:r w:rsidRPr="00B55E3E">
        <w:tab/>
        <w:t>to activate ciphering, possibly using NULL algorithm, if not yet activated in the other RAT;</w:t>
      </w:r>
    </w:p>
    <w:p w14:paraId="214B7149" w14:textId="77777777" w:rsidR="00A8221D" w:rsidRPr="00B55E3E" w:rsidRDefault="00A8221D" w:rsidP="00A8221D">
      <w:pPr>
        <w:pStyle w:val="B1"/>
      </w:pPr>
      <w:r w:rsidRPr="00B55E3E">
        <w:t>-</w:t>
      </w:r>
      <w:r w:rsidRPr="00B55E3E">
        <w:tab/>
        <w:t>to re-establish SRBs and one or more DRBs;</w:t>
      </w:r>
    </w:p>
    <w:p w14:paraId="6645C526" w14:textId="77777777" w:rsidR="00A8221D" w:rsidRPr="00B55E3E" w:rsidRDefault="00A8221D" w:rsidP="00A8221D">
      <w:pPr>
        <w:pStyle w:val="Heading4"/>
        <w:rPr>
          <w:rFonts w:eastAsia="DengXian"/>
          <w:lang w:eastAsia="zh-CN"/>
        </w:rPr>
      </w:pPr>
      <w:bookmarkStart w:id="430" w:name="_Toc60776858"/>
      <w:bookmarkStart w:id="431" w:name="_Toc115428582"/>
      <w:r w:rsidRPr="00B55E3E">
        <w:rPr>
          <w:rFonts w:eastAsia="DengXian"/>
          <w:lang w:eastAsia="zh-CN"/>
        </w:rPr>
        <w:t>5.4.2.3</w:t>
      </w:r>
      <w:r w:rsidRPr="00B55E3E">
        <w:rPr>
          <w:rFonts w:eastAsia="DengXian"/>
          <w:lang w:eastAsia="zh-CN"/>
        </w:rPr>
        <w:tab/>
        <w:t xml:space="preserve">Reception of the </w:t>
      </w:r>
      <w:r w:rsidRPr="00B55E3E">
        <w:rPr>
          <w:rFonts w:eastAsia="DengXian"/>
          <w:i/>
          <w:lang w:eastAsia="zh-CN"/>
        </w:rPr>
        <w:t>RRCReconfiguration</w:t>
      </w:r>
      <w:r w:rsidRPr="00B55E3E">
        <w:rPr>
          <w:rFonts w:eastAsia="DengXian"/>
          <w:lang w:eastAsia="zh-CN"/>
        </w:rPr>
        <w:t xml:space="preserve"> by the UE</w:t>
      </w:r>
      <w:bookmarkEnd w:id="430"/>
      <w:bookmarkEnd w:id="431"/>
    </w:p>
    <w:p w14:paraId="1DA93586" w14:textId="77777777" w:rsidR="00A8221D" w:rsidRPr="00B55E3E" w:rsidRDefault="00A8221D" w:rsidP="00A8221D">
      <w:r w:rsidRPr="00B55E3E">
        <w:t>The UE shall:</w:t>
      </w:r>
    </w:p>
    <w:p w14:paraId="7F770CAC" w14:textId="77777777" w:rsidR="00A8221D" w:rsidRPr="00B55E3E" w:rsidRDefault="00A8221D" w:rsidP="00A8221D">
      <w:pPr>
        <w:pStyle w:val="B1"/>
      </w:pPr>
      <w:r w:rsidRPr="00B55E3E">
        <w:t>1&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152E2F21" w14:textId="77777777" w:rsidR="00A8221D" w:rsidRPr="00B55E3E" w:rsidRDefault="00A8221D" w:rsidP="00A8221D">
      <w:pPr>
        <w:pStyle w:val="B1"/>
        <w:rPr>
          <w:lang w:eastAsia="zh-TW"/>
        </w:rPr>
      </w:pPr>
      <w:r w:rsidRPr="00B55E3E">
        <w:t>1&gt;</w:t>
      </w:r>
      <w:r w:rsidRPr="00B55E3E">
        <w:tab/>
        <w:t>apply the default MAC Cell Group configuration as specified in 9.2.2;</w:t>
      </w:r>
    </w:p>
    <w:p w14:paraId="27D2B638" w14:textId="77777777" w:rsidR="00A8221D" w:rsidRPr="00B55E3E" w:rsidRDefault="00A8221D" w:rsidP="00A8221D">
      <w:pPr>
        <w:pStyle w:val="B1"/>
      </w:pPr>
      <w:r w:rsidRPr="00B55E3E">
        <w:lastRenderedPageBreak/>
        <w:t>1&gt;</w:t>
      </w:r>
      <w:r w:rsidRPr="00B55E3E">
        <w:tab/>
        <w:t>perform RRC reconfiguration procedure as specified in 5.3.5;</w:t>
      </w:r>
    </w:p>
    <w:p w14:paraId="59A542C8" w14:textId="77777777" w:rsidR="00A8221D" w:rsidRPr="00B55E3E" w:rsidRDefault="00A8221D" w:rsidP="00A8221D">
      <w:pPr>
        <w:pStyle w:val="NO"/>
      </w:pPr>
      <w:r w:rsidRPr="00B55E3E">
        <w:t>NOTE:</w:t>
      </w:r>
      <w:r w:rsidRPr="00B55E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33FFD497" w14:textId="77777777" w:rsidR="00A8221D" w:rsidRPr="00B55E3E" w:rsidRDefault="00A8221D" w:rsidP="00A8221D">
      <w:pPr>
        <w:pStyle w:val="Heading3"/>
        <w:rPr>
          <w:rFonts w:eastAsia="DengXian"/>
          <w:lang w:eastAsia="zh-CN"/>
        </w:rPr>
      </w:pPr>
      <w:bookmarkStart w:id="432" w:name="_Toc60776859"/>
      <w:bookmarkStart w:id="433" w:name="_Toc115428583"/>
      <w:r w:rsidRPr="00B55E3E">
        <w:rPr>
          <w:rFonts w:eastAsia="DengXian"/>
          <w:lang w:eastAsia="zh-CN"/>
        </w:rPr>
        <w:t>5.4.3</w:t>
      </w:r>
      <w:r w:rsidRPr="00B55E3E">
        <w:rPr>
          <w:rFonts w:eastAsia="DengXian"/>
          <w:lang w:eastAsia="zh-CN"/>
        </w:rPr>
        <w:tab/>
        <w:t>Mobility from NR</w:t>
      </w:r>
      <w:bookmarkEnd w:id="432"/>
      <w:bookmarkEnd w:id="433"/>
    </w:p>
    <w:p w14:paraId="788B67D7" w14:textId="77777777" w:rsidR="00A8221D" w:rsidRPr="00B55E3E" w:rsidRDefault="00A8221D" w:rsidP="00A8221D">
      <w:pPr>
        <w:pStyle w:val="Heading4"/>
        <w:rPr>
          <w:rFonts w:eastAsia="DengXian"/>
          <w:lang w:eastAsia="zh-CN"/>
        </w:rPr>
      </w:pPr>
      <w:bookmarkStart w:id="434" w:name="_Toc60776860"/>
      <w:bookmarkStart w:id="435" w:name="_Toc115428584"/>
      <w:r w:rsidRPr="00B55E3E">
        <w:rPr>
          <w:rFonts w:eastAsia="DengXian"/>
          <w:lang w:eastAsia="zh-CN"/>
        </w:rPr>
        <w:t>5.4.3.1</w:t>
      </w:r>
      <w:r w:rsidRPr="00B55E3E">
        <w:rPr>
          <w:rFonts w:eastAsia="DengXian"/>
          <w:lang w:eastAsia="zh-CN"/>
        </w:rPr>
        <w:tab/>
        <w:t>General</w:t>
      </w:r>
      <w:bookmarkEnd w:id="434"/>
      <w:bookmarkEnd w:id="435"/>
    </w:p>
    <w:p w14:paraId="171B8BC8" w14:textId="77777777" w:rsidR="00A8221D" w:rsidRPr="00B55E3E" w:rsidRDefault="00A8221D" w:rsidP="00A8221D">
      <w:pPr>
        <w:pStyle w:val="TH"/>
        <w:rPr>
          <w:rFonts w:eastAsia="DengXian"/>
        </w:rPr>
      </w:pPr>
      <w:r w:rsidRPr="00B55E3E">
        <w:object w:dxaOrig="4155" w:dyaOrig="1590" w14:anchorId="29AE4D76">
          <v:shape id="_x0000_i1046" type="#_x0000_t75" style="width:208.5pt;height:79.5pt" o:ole="">
            <v:imagedata r:id="rId57" o:title=""/>
          </v:shape>
          <o:OLEObject Type="Embed" ProgID="Mscgen.Chart" ShapeID="_x0000_i1046" DrawAspect="Content" ObjectID="_1731120158" r:id="rId58"/>
        </w:object>
      </w:r>
    </w:p>
    <w:p w14:paraId="16CE480F" w14:textId="77777777" w:rsidR="00A8221D" w:rsidRPr="00B55E3E" w:rsidRDefault="00A8221D" w:rsidP="00A8221D">
      <w:pPr>
        <w:pStyle w:val="TF"/>
        <w:rPr>
          <w:rFonts w:eastAsia="DengXian"/>
        </w:rPr>
      </w:pPr>
      <w:r w:rsidRPr="00B55E3E">
        <w:rPr>
          <w:rFonts w:eastAsia="DengXian"/>
        </w:rPr>
        <w:t>Figure 5.4.3.1-1: Mobility from NR, successful</w:t>
      </w:r>
    </w:p>
    <w:p w14:paraId="02AF171C" w14:textId="77777777" w:rsidR="00A8221D" w:rsidRPr="00B55E3E" w:rsidRDefault="00A8221D" w:rsidP="00A8221D">
      <w:pPr>
        <w:pStyle w:val="TH"/>
        <w:rPr>
          <w:rFonts w:eastAsia="DengXian"/>
        </w:rPr>
      </w:pPr>
      <w:r w:rsidRPr="00B55E3E">
        <w:object w:dxaOrig="4605" w:dyaOrig="2130" w14:anchorId="1EDE7CFD">
          <v:shape id="_x0000_i1047" type="#_x0000_t75" style="width:230.5pt;height:106.5pt" o:ole="">
            <v:imagedata r:id="rId59" o:title=""/>
          </v:shape>
          <o:OLEObject Type="Embed" ProgID="Mscgen.Chart" ShapeID="_x0000_i1047" DrawAspect="Content" ObjectID="_1731120159" r:id="rId60"/>
        </w:object>
      </w:r>
    </w:p>
    <w:p w14:paraId="12162E5E" w14:textId="77777777" w:rsidR="00A8221D" w:rsidRPr="00B55E3E" w:rsidRDefault="00A8221D" w:rsidP="00A8221D">
      <w:pPr>
        <w:pStyle w:val="TF"/>
        <w:rPr>
          <w:rFonts w:eastAsia="DengXian"/>
        </w:rPr>
      </w:pPr>
      <w:r w:rsidRPr="00B55E3E">
        <w:rPr>
          <w:rFonts w:eastAsia="DengXian"/>
        </w:rPr>
        <w:t>Figure 5.4.3.1-2: Mobility from NR, failure</w:t>
      </w:r>
    </w:p>
    <w:p w14:paraId="77FD9188" w14:textId="77777777" w:rsidR="00A8221D" w:rsidRPr="00B55E3E" w:rsidRDefault="00A8221D" w:rsidP="00A8221D">
      <w:r w:rsidRPr="00B55E3E">
        <w:t>The purpose of this procedure is to move a UE in RRC_CONNECTED to a cell using other RAT, e.g. E-UTRA</w:t>
      </w:r>
      <w:r w:rsidRPr="00B55E3E">
        <w:rPr>
          <w:rFonts w:eastAsia="SimSun"/>
          <w:lang w:eastAsia="zh-CN"/>
        </w:rPr>
        <w:t>, UTRA-FDD</w:t>
      </w:r>
      <w:r w:rsidRPr="00B55E3E">
        <w:t>. The mobility from NR procedure covers the following type of mobility:</w:t>
      </w:r>
    </w:p>
    <w:p w14:paraId="55C506E4" w14:textId="77777777" w:rsidR="00A8221D" w:rsidRPr="00B55E3E" w:rsidRDefault="00A8221D" w:rsidP="00A8221D">
      <w:pPr>
        <w:pStyle w:val="B1"/>
      </w:pPr>
      <w:r w:rsidRPr="00B55E3E">
        <w:t>-</w:t>
      </w:r>
      <w:r w:rsidRPr="00B55E3E">
        <w:tab/>
        <w:t xml:space="preserve">handover, i.e. the </w:t>
      </w:r>
      <w:r w:rsidRPr="00B55E3E">
        <w:rPr>
          <w:i/>
        </w:rPr>
        <w:t>MobilityFromNRCommand</w:t>
      </w:r>
      <w:r w:rsidRPr="00B55E3E">
        <w:t xml:space="preserve"> message includes radio resources that have been allocated for the UE in the target cell;</w:t>
      </w:r>
    </w:p>
    <w:p w14:paraId="02A635AB" w14:textId="77777777" w:rsidR="00A8221D" w:rsidRPr="00B55E3E" w:rsidRDefault="00A8221D" w:rsidP="00A8221D">
      <w:pPr>
        <w:pStyle w:val="Heading4"/>
        <w:rPr>
          <w:rFonts w:eastAsia="DengXian"/>
          <w:lang w:eastAsia="zh-CN"/>
        </w:rPr>
      </w:pPr>
      <w:bookmarkStart w:id="436" w:name="_Toc60776861"/>
      <w:bookmarkStart w:id="437" w:name="_Toc115428585"/>
      <w:r w:rsidRPr="00B55E3E">
        <w:rPr>
          <w:rFonts w:eastAsia="DengXian"/>
          <w:lang w:eastAsia="zh-CN"/>
        </w:rPr>
        <w:t>5.4.3.2</w:t>
      </w:r>
      <w:r w:rsidRPr="00B55E3E">
        <w:rPr>
          <w:rFonts w:eastAsia="DengXian"/>
          <w:lang w:eastAsia="zh-CN"/>
        </w:rPr>
        <w:tab/>
        <w:t>Initiation</w:t>
      </w:r>
      <w:bookmarkEnd w:id="436"/>
      <w:bookmarkEnd w:id="437"/>
    </w:p>
    <w:p w14:paraId="3D65969F" w14:textId="77777777" w:rsidR="00A8221D" w:rsidRPr="00B55E3E" w:rsidRDefault="00A8221D" w:rsidP="00A8221D">
      <w:r w:rsidRPr="00B55E3E">
        <w:t xml:space="preserve">The network initiates the mobility from NR procedure to a UE in RRC_CONNECTED, possibly in response to a </w:t>
      </w:r>
      <w:r w:rsidRPr="00B55E3E">
        <w:rPr>
          <w:i/>
        </w:rPr>
        <w:t>MeasurementReport</w:t>
      </w:r>
      <w:r w:rsidRPr="00B55E3E">
        <w:t xml:space="preserve"> or an </w:t>
      </w:r>
      <w:r w:rsidRPr="00B55E3E">
        <w:rPr>
          <w:i/>
          <w:iCs/>
        </w:rPr>
        <w:t>MCGFailureInformation</w:t>
      </w:r>
      <w:r w:rsidRPr="00B55E3E">
        <w:t xml:space="preserve"> message, by sending a </w:t>
      </w:r>
      <w:r w:rsidRPr="00B55E3E">
        <w:rPr>
          <w:i/>
        </w:rPr>
        <w:t>MobilityFromNRCommand</w:t>
      </w:r>
      <w:r w:rsidRPr="00B55E3E">
        <w:t xml:space="preserve"> message. The network applies the procedure as follows:</w:t>
      </w:r>
    </w:p>
    <w:p w14:paraId="7D501FC3" w14:textId="77777777" w:rsidR="00A8221D" w:rsidRPr="00B55E3E" w:rsidRDefault="00A8221D" w:rsidP="00A8221D">
      <w:pPr>
        <w:pStyle w:val="B1"/>
      </w:pPr>
      <w:r w:rsidRPr="00B55E3E">
        <w:t>-</w:t>
      </w:r>
      <w:r w:rsidRPr="00B55E3E">
        <w:tab/>
        <w:t>the procedure is initiated only when AS security has been activated, and SRB2 with at least one DRB or multicast MRB are setup and not suspended;</w:t>
      </w:r>
    </w:p>
    <w:p w14:paraId="05DF700F" w14:textId="77777777" w:rsidR="00A8221D" w:rsidRPr="00B55E3E" w:rsidRDefault="00A8221D" w:rsidP="00A8221D">
      <w:pPr>
        <w:pStyle w:val="B1"/>
      </w:pPr>
      <w:r w:rsidRPr="00B55E3E">
        <w:t>-</w:t>
      </w:r>
      <w:r w:rsidRPr="00B55E3E">
        <w:tab/>
        <w:t>the procedure is not initiated if any DAPS bearer is configured;</w:t>
      </w:r>
    </w:p>
    <w:p w14:paraId="67DA986F" w14:textId="77777777" w:rsidR="00A8221D" w:rsidRPr="00B55E3E" w:rsidRDefault="00A8221D" w:rsidP="00A8221D">
      <w:pPr>
        <w:pStyle w:val="Heading4"/>
      </w:pPr>
      <w:bookmarkStart w:id="438" w:name="_Toc60776862"/>
      <w:bookmarkStart w:id="439" w:name="_Toc115428586"/>
      <w:r w:rsidRPr="00B55E3E">
        <w:t>5.4.3.3</w:t>
      </w:r>
      <w:r w:rsidRPr="00B55E3E">
        <w:tab/>
        <w:t xml:space="preserve">Reception of the </w:t>
      </w:r>
      <w:r w:rsidRPr="00B55E3E">
        <w:rPr>
          <w:i/>
        </w:rPr>
        <w:t>MobilityFromNRCommand</w:t>
      </w:r>
      <w:r w:rsidRPr="00B55E3E">
        <w:t xml:space="preserve"> by the UE</w:t>
      </w:r>
      <w:bookmarkEnd w:id="438"/>
      <w:bookmarkEnd w:id="439"/>
    </w:p>
    <w:p w14:paraId="4816C1E0" w14:textId="77777777" w:rsidR="00A8221D" w:rsidRPr="00B55E3E" w:rsidRDefault="00A8221D" w:rsidP="00A8221D">
      <w:r w:rsidRPr="00B55E3E">
        <w:t>The UE shall:</w:t>
      </w:r>
    </w:p>
    <w:p w14:paraId="2C188944" w14:textId="77777777" w:rsidR="00A8221D" w:rsidRPr="00B55E3E" w:rsidRDefault="00A8221D" w:rsidP="00A8221D">
      <w:pPr>
        <w:pStyle w:val="B1"/>
        <w:spacing w:afterLines="50" w:line="240" w:lineRule="exact"/>
        <w:rPr>
          <w:lang w:eastAsia="zh-TW"/>
        </w:rPr>
      </w:pPr>
      <w:r w:rsidRPr="00B55E3E">
        <w:rPr>
          <w:lang w:eastAsia="zh-TW"/>
        </w:rPr>
        <w:t>1&gt;</w:t>
      </w:r>
      <w:r w:rsidRPr="00B55E3E">
        <w:rPr>
          <w:lang w:eastAsia="zh-TW"/>
        </w:rPr>
        <w:tab/>
        <w:t>stop timer T310, if running;</w:t>
      </w:r>
    </w:p>
    <w:p w14:paraId="4456B5D8" w14:textId="77777777" w:rsidR="00A8221D" w:rsidRPr="00B55E3E" w:rsidRDefault="00A8221D" w:rsidP="00A8221D">
      <w:pPr>
        <w:pStyle w:val="B1"/>
        <w:spacing w:afterLines="50" w:line="240" w:lineRule="exact"/>
        <w:rPr>
          <w:lang w:eastAsia="zh-TW"/>
        </w:rPr>
      </w:pPr>
      <w:r w:rsidRPr="00B55E3E">
        <w:rPr>
          <w:lang w:eastAsia="zh-TW"/>
        </w:rPr>
        <w:t>1&gt;</w:t>
      </w:r>
      <w:r w:rsidRPr="00B55E3E">
        <w:rPr>
          <w:lang w:eastAsia="zh-TW"/>
        </w:rPr>
        <w:tab/>
        <w:t>stop timer T312, if running;</w:t>
      </w:r>
    </w:p>
    <w:p w14:paraId="4D8AE587" w14:textId="77777777" w:rsidR="00A8221D" w:rsidRPr="00B55E3E" w:rsidRDefault="00A8221D" w:rsidP="00A8221D">
      <w:pPr>
        <w:pStyle w:val="B1"/>
        <w:rPr>
          <w:rFonts w:eastAsia="DengXian"/>
          <w:lang w:eastAsia="zh-TW"/>
        </w:rPr>
      </w:pPr>
      <w:r w:rsidRPr="00B55E3E">
        <w:rPr>
          <w:rFonts w:eastAsia="DengXian"/>
          <w:lang w:eastAsia="zh-TW"/>
        </w:rPr>
        <w:t>1&gt;</w:t>
      </w:r>
      <w:r w:rsidRPr="00B55E3E">
        <w:rPr>
          <w:rFonts w:eastAsia="DengXian"/>
          <w:lang w:eastAsia="zh-TW"/>
        </w:rPr>
        <w:tab/>
        <w:t>if T316 is running:</w:t>
      </w:r>
    </w:p>
    <w:p w14:paraId="64943F83" w14:textId="77777777" w:rsidR="00A8221D" w:rsidRPr="00B55E3E" w:rsidRDefault="00A8221D" w:rsidP="00A8221D">
      <w:pPr>
        <w:pStyle w:val="B2"/>
        <w:rPr>
          <w:rFonts w:eastAsia="DengXian"/>
        </w:rPr>
      </w:pPr>
      <w:r w:rsidRPr="00B55E3E">
        <w:rPr>
          <w:rFonts w:eastAsia="DengXian"/>
        </w:rPr>
        <w:t>2&gt;</w:t>
      </w:r>
      <w:r w:rsidRPr="00B55E3E">
        <w:rPr>
          <w:rFonts w:eastAsia="DengXian"/>
        </w:rPr>
        <w:tab/>
        <w:t>stop timer T316;</w:t>
      </w:r>
    </w:p>
    <w:p w14:paraId="26556BC5" w14:textId="77777777" w:rsidR="00A8221D" w:rsidRPr="00B55E3E" w:rsidRDefault="00A8221D" w:rsidP="00A8221D">
      <w:pPr>
        <w:pStyle w:val="B2"/>
        <w:rPr>
          <w:rFonts w:eastAsia="DengXian"/>
        </w:rPr>
      </w:pPr>
      <w:r w:rsidRPr="00B55E3E">
        <w:rPr>
          <w:rFonts w:eastAsia="DengXian"/>
        </w:rPr>
        <w:t>2&gt;</w:t>
      </w:r>
      <w:r w:rsidRPr="00B55E3E">
        <w:rPr>
          <w:rFonts w:eastAsia="DengXian"/>
        </w:rPr>
        <w:tab/>
        <w:t xml:space="preserve">clear the information included in </w:t>
      </w:r>
      <w:r w:rsidRPr="00B55E3E">
        <w:rPr>
          <w:rFonts w:eastAsia="DengXian"/>
          <w:i/>
          <w:iCs/>
        </w:rPr>
        <w:t>VarRLF-Report</w:t>
      </w:r>
      <w:r w:rsidRPr="00B55E3E">
        <w:rPr>
          <w:rFonts w:eastAsia="DengXian"/>
        </w:rPr>
        <w:t>, if any;</w:t>
      </w:r>
    </w:p>
    <w:p w14:paraId="36141C9D" w14:textId="77777777" w:rsidR="00A8221D" w:rsidRPr="00B55E3E" w:rsidRDefault="00A8221D" w:rsidP="00A8221D">
      <w:pPr>
        <w:pStyle w:val="B1"/>
        <w:rPr>
          <w:rFonts w:eastAsia="DengXian"/>
          <w:lang w:eastAsia="zh-TW"/>
        </w:rPr>
      </w:pPr>
      <w:r w:rsidRPr="00B55E3E">
        <w:rPr>
          <w:rFonts w:eastAsia="DengXian"/>
          <w:lang w:eastAsia="zh-TW"/>
        </w:rPr>
        <w:t>1&gt;</w:t>
      </w:r>
      <w:r w:rsidRPr="00B55E3E">
        <w:rPr>
          <w:rFonts w:eastAsia="DengXian"/>
          <w:lang w:eastAsia="zh-TW"/>
        </w:rPr>
        <w:tab/>
        <w:t>if T390 is running:</w:t>
      </w:r>
    </w:p>
    <w:p w14:paraId="3C9A87C8" w14:textId="77777777" w:rsidR="00A8221D" w:rsidRPr="00B55E3E" w:rsidRDefault="00A8221D" w:rsidP="00A8221D">
      <w:pPr>
        <w:pStyle w:val="B2"/>
        <w:rPr>
          <w:rFonts w:eastAsia="DengXian"/>
        </w:rPr>
      </w:pPr>
      <w:r w:rsidRPr="00B55E3E">
        <w:rPr>
          <w:rFonts w:eastAsia="DengXian"/>
        </w:rPr>
        <w:lastRenderedPageBreak/>
        <w:t>2&gt;</w:t>
      </w:r>
      <w:r w:rsidRPr="00B55E3E">
        <w:rPr>
          <w:rFonts w:eastAsia="DengXian"/>
        </w:rPr>
        <w:tab/>
        <w:t>stop timer T390 for all access categories;</w:t>
      </w:r>
    </w:p>
    <w:p w14:paraId="0F57C7D8" w14:textId="77777777" w:rsidR="00A8221D" w:rsidRPr="00B55E3E" w:rsidRDefault="00A8221D" w:rsidP="00A8221D">
      <w:pPr>
        <w:pStyle w:val="B2"/>
        <w:rPr>
          <w:rFonts w:eastAsia="DengXian"/>
        </w:rPr>
      </w:pPr>
      <w:r w:rsidRPr="00B55E3E">
        <w:rPr>
          <w:rFonts w:eastAsia="DengXian"/>
        </w:rPr>
        <w:t>2&gt;</w:t>
      </w:r>
      <w:r w:rsidRPr="00B55E3E">
        <w:rPr>
          <w:rFonts w:eastAsia="DengXian"/>
        </w:rPr>
        <w:tab/>
        <w:t>perform the actions as specified in 5.3.14.4;</w:t>
      </w:r>
    </w:p>
    <w:p w14:paraId="359A682F" w14:textId="77777777" w:rsidR="00A8221D" w:rsidRPr="00B55E3E" w:rsidRDefault="00A8221D" w:rsidP="00A8221D">
      <w:pPr>
        <w:pStyle w:val="B1"/>
        <w:rPr>
          <w:rFonts w:eastAsia="DengXian"/>
          <w:lang w:eastAsia="zh-TW"/>
        </w:rPr>
      </w:pPr>
      <w:r w:rsidRPr="00B55E3E">
        <w:rPr>
          <w:rFonts w:eastAsia="DengXian"/>
          <w:lang w:eastAsia="zh-TW"/>
        </w:rPr>
        <w:t>1&gt;</w:t>
      </w:r>
      <w:r w:rsidRPr="00B55E3E">
        <w:rPr>
          <w:rFonts w:eastAsia="DengXian"/>
          <w:lang w:eastAsia="zh-TW"/>
        </w:rPr>
        <w:tab/>
        <w:t xml:space="preserve">if the </w:t>
      </w:r>
      <w:r w:rsidRPr="00B55E3E">
        <w:rPr>
          <w:rFonts w:eastAsia="DengXian"/>
          <w:i/>
          <w:lang w:eastAsia="zh-TW"/>
        </w:rPr>
        <w:t>targetRAT-Type</w:t>
      </w:r>
      <w:r w:rsidRPr="00B55E3E">
        <w:rPr>
          <w:rFonts w:eastAsia="DengXian"/>
          <w:lang w:eastAsia="zh-TW"/>
        </w:rPr>
        <w:t xml:space="preserve"> is set to </w:t>
      </w:r>
      <w:r w:rsidRPr="00B55E3E">
        <w:rPr>
          <w:rFonts w:eastAsia="DengXian"/>
          <w:i/>
          <w:lang w:eastAsia="zh-TW"/>
        </w:rPr>
        <w:t>eutra</w:t>
      </w:r>
      <w:r w:rsidRPr="00B55E3E">
        <w:rPr>
          <w:rFonts w:eastAsia="DengXian"/>
          <w:lang w:eastAsia="zh-TW"/>
        </w:rPr>
        <w:t>:</w:t>
      </w:r>
    </w:p>
    <w:p w14:paraId="7F9BAE2F" w14:textId="77777777" w:rsidR="00A8221D" w:rsidRPr="00B55E3E" w:rsidRDefault="00A8221D" w:rsidP="00A8221D">
      <w:pPr>
        <w:pStyle w:val="B2"/>
        <w:rPr>
          <w:rFonts w:eastAsia="DengXian"/>
          <w:lang w:eastAsia="zh-TW"/>
        </w:rPr>
      </w:pPr>
      <w:r w:rsidRPr="00B55E3E">
        <w:rPr>
          <w:rFonts w:eastAsia="DengXian"/>
          <w:lang w:eastAsia="zh-TW"/>
        </w:rPr>
        <w:t>2&gt;</w:t>
      </w:r>
      <w:r w:rsidRPr="00B55E3E">
        <w:rPr>
          <w:rFonts w:eastAsia="DengXian"/>
          <w:lang w:eastAsia="zh-TW"/>
        </w:rPr>
        <w:tab/>
        <w:t>consider inter-RAT mobility as initiated towards E-UTRA;</w:t>
      </w:r>
    </w:p>
    <w:p w14:paraId="12763C7C" w14:textId="77777777" w:rsidR="00A8221D" w:rsidRPr="00B55E3E" w:rsidRDefault="00A8221D" w:rsidP="00A8221D">
      <w:pPr>
        <w:pStyle w:val="B2"/>
        <w:rPr>
          <w:rFonts w:eastAsia="DengXian"/>
          <w:lang w:eastAsia="zh-TW"/>
        </w:rPr>
      </w:pPr>
      <w:r w:rsidRPr="00B55E3E">
        <w:rPr>
          <w:rFonts w:eastAsia="DengXian"/>
          <w:lang w:eastAsia="zh-TW"/>
        </w:rPr>
        <w:t>2&gt;</w:t>
      </w:r>
      <w:r w:rsidRPr="00B55E3E">
        <w:rPr>
          <w:rFonts w:eastAsia="DengXian"/>
          <w:lang w:eastAsia="zh-TW"/>
        </w:rPr>
        <w:tab/>
        <w:t xml:space="preserve">forward the </w:t>
      </w:r>
      <w:r w:rsidRPr="00B55E3E">
        <w:rPr>
          <w:rFonts w:eastAsia="DengXian"/>
          <w:i/>
          <w:lang w:eastAsia="zh-TW"/>
        </w:rPr>
        <w:t>nas-SecurityParamFromNR</w:t>
      </w:r>
      <w:r w:rsidRPr="00B55E3E">
        <w:rPr>
          <w:rFonts w:eastAsia="DengXian"/>
          <w:lang w:eastAsia="zh-TW"/>
        </w:rPr>
        <w:t xml:space="preserve"> to the upper layers, if included;</w:t>
      </w:r>
    </w:p>
    <w:p w14:paraId="5CFB1AD1" w14:textId="77777777" w:rsidR="00A8221D" w:rsidRPr="00B55E3E" w:rsidRDefault="00A8221D" w:rsidP="00A8221D">
      <w:pPr>
        <w:pStyle w:val="B1"/>
        <w:rPr>
          <w:rFonts w:eastAsia="DengXian"/>
        </w:rPr>
      </w:pPr>
      <w:r w:rsidRPr="00B55E3E">
        <w:rPr>
          <w:rFonts w:eastAsia="DengXian"/>
        </w:rPr>
        <w:t>1&gt;</w:t>
      </w:r>
      <w:r w:rsidRPr="00B55E3E">
        <w:rPr>
          <w:rFonts w:eastAsia="DengXian"/>
        </w:rPr>
        <w:tab/>
        <w:t xml:space="preserve">else 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28409F7D" w14:textId="77777777" w:rsidR="00A8221D" w:rsidRPr="00B55E3E" w:rsidRDefault="00A8221D" w:rsidP="00A8221D">
      <w:pPr>
        <w:pStyle w:val="B2"/>
        <w:rPr>
          <w:rFonts w:eastAsia="DengXian"/>
        </w:rPr>
      </w:pPr>
      <w:r w:rsidRPr="00B55E3E">
        <w:rPr>
          <w:rFonts w:eastAsia="DengXian"/>
        </w:rPr>
        <w:t>2&gt;</w:t>
      </w:r>
      <w:r w:rsidRPr="00B55E3E">
        <w:rPr>
          <w:rFonts w:eastAsia="DengXian"/>
        </w:rPr>
        <w:tab/>
        <w:t>consider inter-RAT mobility as initiated towards UTRA-FDD;</w:t>
      </w:r>
    </w:p>
    <w:p w14:paraId="523356E6" w14:textId="77777777" w:rsidR="00A8221D" w:rsidRPr="00B55E3E" w:rsidRDefault="00A8221D" w:rsidP="00A8221D">
      <w:pPr>
        <w:pStyle w:val="B2"/>
        <w:rPr>
          <w:rFonts w:eastAsia="DengXian"/>
          <w:lang w:eastAsia="zh-TW"/>
        </w:rPr>
      </w:pPr>
      <w:r w:rsidRPr="00B55E3E">
        <w:rPr>
          <w:rFonts w:eastAsia="DengXian"/>
        </w:rPr>
        <w:t>2&gt;</w:t>
      </w:r>
      <w:r w:rsidRPr="00B55E3E">
        <w:rPr>
          <w:rFonts w:eastAsia="DengXian"/>
        </w:rPr>
        <w:tab/>
        <w:t xml:space="preserve">forward the </w:t>
      </w:r>
      <w:r w:rsidRPr="00B55E3E">
        <w:rPr>
          <w:rFonts w:eastAsia="DengXian"/>
          <w:i/>
        </w:rPr>
        <w:t>nas-SecurityParamFromNR</w:t>
      </w:r>
      <w:r w:rsidRPr="00B55E3E">
        <w:rPr>
          <w:rFonts w:eastAsia="DengXian"/>
        </w:rPr>
        <w:t xml:space="preserve"> to the upper layers, if included;</w:t>
      </w:r>
    </w:p>
    <w:p w14:paraId="1699A341" w14:textId="77777777" w:rsidR="00A8221D" w:rsidRPr="00B55E3E" w:rsidRDefault="00A8221D" w:rsidP="00A8221D">
      <w:pPr>
        <w:pStyle w:val="B1"/>
      </w:pPr>
      <w:r w:rsidRPr="00B55E3E">
        <w:rPr>
          <w:rFonts w:eastAsia="DengXian"/>
        </w:rPr>
        <w:t>1&gt;</w:t>
      </w:r>
      <w:r w:rsidRPr="00B55E3E">
        <w:rPr>
          <w:rFonts w:eastAsia="DengXian"/>
        </w:rPr>
        <w:tab/>
        <w:t>access the target cell indicated in the inter-RAT message in accordance with the specifications of the target RAT.</w:t>
      </w:r>
    </w:p>
    <w:p w14:paraId="1F18A518" w14:textId="77777777" w:rsidR="00A8221D" w:rsidRPr="00B55E3E" w:rsidRDefault="00A8221D" w:rsidP="00A8221D">
      <w:pPr>
        <w:pStyle w:val="Heading4"/>
      </w:pPr>
      <w:bookmarkStart w:id="440" w:name="_Toc60776863"/>
      <w:bookmarkStart w:id="441" w:name="_Toc115428587"/>
      <w:r w:rsidRPr="00B55E3E">
        <w:t>5.4.3.4</w:t>
      </w:r>
      <w:r w:rsidRPr="00B55E3E">
        <w:tab/>
        <w:t>Successful completion of the mobility from NR</w:t>
      </w:r>
      <w:bookmarkEnd w:id="440"/>
      <w:bookmarkEnd w:id="441"/>
    </w:p>
    <w:p w14:paraId="0F825134" w14:textId="77777777" w:rsidR="00A8221D" w:rsidRPr="00B55E3E" w:rsidRDefault="00A8221D" w:rsidP="00A8221D">
      <w:r w:rsidRPr="00B55E3E">
        <w:t>Upon successfully completing the handover, at the source side the UE shall:</w:t>
      </w:r>
    </w:p>
    <w:p w14:paraId="1571F64F" w14:textId="77777777" w:rsidR="00A8221D" w:rsidRPr="00B55E3E" w:rsidRDefault="00A8221D" w:rsidP="00A8221D">
      <w:pPr>
        <w:pStyle w:val="B1"/>
      </w:pPr>
      <w:r w:rsidRPr="00B55E3E">
        <w:t>1&gt;</w:t>
      </w:r>
      <w:r w:rsidRPr="00B55E3E">
        <w:tab/>
        <w:t>reset MAC;</w:t>
      </w:r>
    </w:p>
    <w:p w14:paraId="5002F3F0" w14:textId="77777777" w:rsidR="00A8221D" w:rsidRPr="00B55E3E" w:rsidRDefault="00A8221D" w:rsidP="00A8221D">
      <w:pPr>
        <w:pStyle w:val="B1"/>
      </w:pPr>
      <w:r w:rsidRPr="00B55E3E">
        <w:t>1&gt;</w:t>
      </w:r>
      <w:r w:rsidRPr="00B55E3E">
        <w:tab/>
        <w:t>stop all timers that are running except T325, T330 and T400;</w:t>
      </w:r>
    </w:p>
    <w:p w14:paraId="1C5523B8" w14:textId="77777777" w:rsidR="00A8221D" w:rsidRPr="00B55E3E" w:rsidRDefault="00A8221D" w:rsidP="00A8221D">
      <w:pPr>
        <w:pStyle w:val="B1"/>
      </w:pPr>
      <w:r w:rsidRPr="00B55E3E">
        <w:t>1&gt;</w:t>
      </w:r>
      <w:r w:rsidRPr="00B55E3E">
        <w:tab/>
        <w:t xml:space="preserve">release </w:t>
      </w:r>
      <w:r w:rsidRPr="00B55E3E">
        <w:rPr>
          <w:i/>
        </w:rPr>
        <w:t>ran-NotificationAreaInfo</w:t>
      </w:r>
      <w:r w:rsidRPr="00B55E3E">
        <w:t>, if stored;</w:t>
      </w:r>
    </w:p>
    <w:p w14:paraId="0948020B" w14:textId="77777777" w:rsidR="00A8221D" w:rsidRPr="00B55E3E" w:rsidRDefault="00A8221D" w:rsidP="00A8221D">
      <w:pPr>
        <w:pStyle w:val="B1"/>
      </w:pPr>
      <w:r w:rsidRPr="00B55E3E">
        <w:t>1&gt;</w:t>
      </w:r>
      <w:r w:rsidRPr="00B55E3E">
        <w:tab/>
        <w:t>release the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and the K</w:t>
      </w:r>
      <w:r w:rsidRPr="00B55E3E">
        <w:rPr>
          <w:vertAlign w:val="subscript"/>
        </w:rPr>
        <w:t>UPenc</w:t>
      </w:r>
      <w:r w:rsidRPr="00B55E3E">
        <w:t xml:space="preserve"> key, if stored;</w:t>
      </w:r>
    </w:p>
    <w:p w14:paraId="2A831C51" w14:textId="77777777" w:rsidR="00A8221D" w:rsidRPr="00B55E3E" w:rsidRDefault="00A8221D" w:rsidP="00A8221D">
      <w:pPr>
        <w:pStyle w:val="B1"/>
      </w:pPr>
      <w:r w:rsidRPr="00B55E3E">
        <w:t>1&gt;</w:t>
      </w:r>
      <w:r w:rsidRPr="00B55E3E">
        <w:tab/>
        <w:t>release all radio resources, including release of the RLC entity and the MAC configuration;</w:t>
      </w:r>
    </w:p>
    <w:p w14:paraId="02E20B5F" w14:textId="77777777" w:rsidR="00A8221D" w:rsidRPr="00B55E3E" w:rsidRDefault="00A8221D" w:rsidP="00A8221D">
      <w:pPr>
        <w:pStyle w:val="B1"/>
      </w:pPr>
      <w:r w:rsidRPr="00B55E3E">
        <w:t>1&gt;</w:t>
      </w:r>
      <w:r w:rsidRPr="00B55E3E">
        <w:tab/>
        <w:t>release the associated PDCP entity and SDAP entity for all established RBs;</w:t>
      </w:r>
    </w:p>
    <w:p w14:paraId="34DAFAFA" w14:textId="77777777" w:rsidR="00A8221D" w:rsidRPr="00B55E3E" w:rsidRDefault="00A8221D" w:rsidP="00A8221D">
      <w:pPr>
        <w:pStyle w:val="NO"/>
      </w:pPr>
      <w:r w:rsidRPr="00B55E3E">
        <w:t>NOTE :</w:t>
      </w:r>
      <w:r w:rsidRPr="00B55E3E">
        <w:tab/>
        <w:t xml:space="preserve">PDCP and SDAP configured by the source RAT prior to the handover that are reconfigured and re-used by target RAT when delta signalling (i.e., during inter-RAT intra-system handover when </w:t>
      </w:r>
      <w:r w:rsidRPr="00B55E3E">
        <w:rPr>
          <w:i/>
        </w:rPr>
        <w:t>fullConfig</w:t>
      </w:r>
      <w:r w:rsidRPr="00B55E3E">
        <w:t xml:space="preserve"> is not present) is used, are not released as part of this procedure.</w:t>
      </w:r>
    </w:p>
    <w:p w14:paraId="4FDB1CE4" w14:textId="77777777" w:rsidR="00A8221D" w:rsidRPr="00B55E3E" w:rsidRDefault="00A8221D" w:rsidP="00A8221D">
      <w:pPr>
        <w:pStyle w:val="B1"/>
        <w:rPr>
          <w:rFonts w:eastAsia="DengXian"/>
        </w:rPr>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eutra</w:t>
      </w:r>
      <w:r w:rsidRPr="00B55E3E">
        <w:rPr>
          <w:rFonts w:eastAsia="DengXian"/>
        </w:rPr>
        <w:t xml:space="preserve"> and the </w:t>
      </w:r>
      <w:r w:rsidRPr="00B55E3E">
        <w:rPr>
          <w:rFonts w:eastAsia="DengXian"/>
          <w:i/>
        </w:rPr>
        <w:t>nas-SecurityParamFromNR</w:t>
      </w:r>
      <w:r w:rsidRPr="00B55E3E">
        <w:t xml:space="preserve"> is included</w:t>
      </w:r>
      <w:r w:rsidRPr="00B55E3E">
        <w:rPr>
          <w:rFonts w:eastAsia="DengXian"/>
        </w:rPr>
        <w:t>: or</w:t>
      </w:r>
    </w:p>
    <w:p w14:paraId="23F04008" w14:textId="77777777" w:rsidR="00A8221D" w:rsidRPr="00B55E3E" w:rsidRDefault="00A8221D" w:rsidP="00A8221D">
      <w:pPr>
        <w:pStyle w:val="B1"/>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52D52748" w14:textId="77777777" w:rsidR="00A8221D" w:rsidRPr="00B55E3E" w:rsidRDefault="00A8221D" w:rsidP="00A8221D">
      <w:pPr>
        <w:pStyle w:val="B2"/>
      </w:pPr>
      <w:r w:rsidRPr="00B55E3E">
        <w:t>2&gt;</w:t>
      </w:r>
      <w:r w:rsidRPr="00B55E3E">
        <w:tab/>
        <w:t>indicate the release of the RRC connection to upper layers together with the release cause 'other'.</w:t>
      </w:r>
    </w:p>
    <w:p w14:paraId="5650CDB8" w14:textId="77777777" w:rsidR="00A8221D" w:rsidRPr="00B55E3E" w:rsidRDefault="00A8221D" w:rsidP="00A8221D">
      <w:pPr>
        <w:pStyle w:val="Heading4"/>
      </w:pPr>
      <w:bookmarkStart w:id="442" w:name="_Toc60776864"/>
      <w:bookmarkStart w:id="443" w:name="_Toc115428588"/>
      <w:r w:rsidRPr="00B55E3E">
        <w:t>5.4.3.5</w:t>
      </w:r>
      <w:r w:rsidRPr="00B55E3E">
        <w:tab/>
        <w:t>Mobility from NR failure</w:t>
      </w:r>
      <w:bookmarkEnd w:id="442"/>
      <w:bookmarkEnd w:id="443"/>
    </w:p>
    <w:p w14:paraId="74F10081" w14:textId="77777777" w:rsidR="00A8221D" w:rsidRPr="00B55E3E" w:rsidRDefault="00A8221D" w:rsidP="00A8221D">
      <w:r w:rsidRPr="00B55E3E">
        <w:t>The UE shall:</w:t>
      </w:r>
    </w:p>
    <w:p w14:paraId="5CAD4DF2" w14:textId="77777777" w:rsidR="00A8221D" w:rsidRPr="00B55E3E" w:rsidRDefault="00A8221D" w:rsidP="00A8221D">
      <w:pPr>
        <w:pStyle w:val="B1"/>
      </w:pPr>
      <w:r w:rsidRPr="00B55E3E">
        <w:t>1&gt;</w:t>
      </w:r>
      <w:r w:rsidRPr="00B55E3E">
        <w:tab/>
        <w:t>if the UE does not succeed in establishing the connection to the target radio access technology:</w:t>
      </w:r>
    </w:p>
    <w:p w14:paraId="7F942B21" w14:textId="77777777" w:rsidR="00A8221D" w:rsidRPr="00B55E3E" w:rsidRDefault="00A8221D" w:rsidP="00A8221D">
      <w:pPr>
        <w:pStyle w:val="B2"/>
      </w:pPr>
      <w:r w:rsidRPr="00B55E3E">
        <w:t>2&gt;</w:t>
      </w:r>
      <w:r w:rsidRPr="00B55E3E">
        <w:tab/>
        <w:t xml:space="preserve">if the </w:t>
      </w:r>
      <w:r w:rsidRPr="00B55E3E">
        <w:rPr>
          <w:i/>
        </w:rPr>
        <w:t>targetRAT-Type</w:t>
      </w:r>
      <w:r w:rsidRPr="00B55E3E">
        <w:t xml:space="preserve"> in the received </w:t>
      </w:r>
      <w:r w:rsidRPr="00B55E3E">
        <w:rPr>
          <w:i/>
        </w:rPr>
        <w:t>MobilityFromNRCommand</w:t>
      </w:r>
      <w:r w:rsidRPr="00B55E3E">
        <w:t xml:space="preserve"> is set to </w:t>
      </w:r>
      <w:r w:rsidRPr="00B55E3E">
        <w:rPr>
          <w:i/>
        </w:rPr>
        <w:t>eutra</w:t>
      </w:r>
      <w:r w:rsidRPr="00B55E3E">
        <w:t xml:space="preserve"> and the UE supports Radio Link Failure Report for Inter-RAT MRO EUTRA:</w:t>
      </w:r>
    </w:p>
    <w:p w14:paraId="7247989B" w14:textId="77777777" w:rsidR="00A8221D" w:rsidRPr="00B55E3E" w:rsidRDefault="00A8221D" w:rsidP="00A8221D">
      <w:pPr>
        <w:pStyle w:val="B3"/>
      </w:pPr>
      <w:r w:rsidRPr="00B55E3E">
        <w:t>3&gt;</w:t>
      </w:r>
      <w:r w:rsidRPr="00B55E3E">
        <w:tab/>
        <w:t xml:space="preserve">store handover failure information in </w:t>
      </w:r>
      <w:r w:rsidRPr="00B55E3E">
        <w:rPr>
          <w:i/>
        </w:rPr>
        <w:t>VarRLF-Report</w:t>
      </w:r>
      <w:r w:rsidRPr="00B55E3E">
        <w:rPr>
          <w:iCs/>
        </w:rPr>
        <w:t xml:space="preserve"> according to 5.3.10.5;</w:t>
      </w:r>
    </w:p>
    <w:p w14:paraId="3FB669D2" w14:textId="77777777" w:rsidR="00A8221D" w:rsidRPr="00B55E3E" w:rsidRDefault="00A8221D" w:rsidP="00A8221D">
      <w:pPr>
        <w:pStyle w:val="B2"/>
      </w:pPr>
      <w:r w:rsidRPr="00B55E3E">
        <w:t>2&gt;</w:t>
      </w:r>
      <w:r w:rsidRPr="00B55E3E">
        <w:tab/>
        <w:t xml:space="preserve">if </w:t>
      </w:r>
      <w:r w:rsidRPr="00B55E3E">
        <w:rPr>
          <w:i/>
        </w:rPr>
        <w:t>voiceFallbackIndication</w:t>
      </w:r>
      <w:r w:rsidRPr="00B55E3E">
        <w:t xml:space="preserve"> is included in the </w:t>
      </w:r>
      <w:r w:rsidRPr="00B55E3E">
        <w:rPr>
          <w:i/>
        </w:rPr>
        <w:t xml:space="preserve">MobilityFromNRCommand </w:t>
      </w:r>
      <w:r w:rsidRPr="00B55E3E">
        <w:rPr>
          <w:iCs/>
        </w:rPr>
        <w:t>message</w:t>
      </w:r>
      <w:r w:rsidRPr="00B55E3E">
        <w:t>:</w:t>
      </w:r>
    </w:p>
    <w:p w14:paraId="54066C56" w14:textId="77777777" w:rsidR="00A8221D" w:rsidRPr="00B55E3E" w:rsidRDefault="00A8221D" w:rsidP="00A8221D">
      <w:pPr>
        <w:pStyle w:val="B3"/>
      </w:pPr>
      <w:r w:rsidRPr="00B55E3E">
        <w:t>3&gt;</w:t>
      </w:r>
      <w:r w:rsidRPr="00B55E3E">
        <w:tab/>
        <w:t>attempt to select an E-UTRA cell:</w:t>
      </w:r>
    </w:p>
    <w:p w14:paraId="15771149" w14:textId="77777777" w:rsidR="00A8221D" w:rsidRPr="00B55E3E" w:rsidRDefault="00A8221D" w:rsidP="00A8221D">
      <w:pPr>
        <w:pStyle w:val="B4"/>
      </w:pPr>
      <w:r w:rsidRPr="00B55E3E">
        <w:t>4&gt;</w:t>
      </w:r>
      <w:r w:rsidRPr="00B55E3E">
        <w:tab/>
        <w:t>if a suitable E-UTRA cell is selected:</w:t>
      </w:r>
    </w:p>
    <w:p w14:paraId="13DEE288" w14:textId="77777777" w:rsidR="00A8221D" w:rsidRPr="00B55E3E" w:rsidRDefault="00A8221D" w:rsidP="00A8221D">
      <w:pPr>
        <w:pStyle w:val="B5"/>
        <w:rPr>
          <w:rFonts w:eastAsia="Batang"/>
        </w:rPr>
      </w:pPr>
      <w:r w:rsidRPr="00B55E3E">
        <w:t>5&gt;</w:t>
      </w:r>
      <w:r w:rsidRPr="00B55E3E">
        <w:tab/>
        <w:t>perform the actions upon going to RRC_IDLE as specified in 5.3.11, with release cause 'RRC connection failure';</w:t>
      </w:r>
    </w:p>
    <w:p w14:paraId="68A53A0B" w14:textId="77777777" w:rsidR="00A8221D" w:rsidRPr="00B55E3E" w:rsidRDefault="00A8221D" w:rsidP="00A8221D">
      <w:pPr>
        <w:pStyle w:val="B4"/>
      </w:pPr>
      <w:r w:rsidRPr="00B55E3E">
        <w:t>4&gt;</w:t>
      </w:r>
      <w:r w:rsidRPr="00B55E3E">
        <w:tab/>
        <w:t>else:</w:t>
      </w:r>
    </w:p>
    <w:p w14:paraId="25B0B281" w14:textId="77777777" w:rsidR="00A8221D" w:rsidRPr="00B55E3E" w:rsidRDefault="00A8221D" w:rsidP="00A8221D">
      <w:pPr>
        <w:pStyle w:val="B5"/>
      </w:pPr>
      <w:r w:rsidRPr="00B55E3E">
        <w:t>5&gt;</w:t>
      </w:r>
      <w:r w:rsidRPr="00B55E3E">
        <w:tab/>
        <w:t>revert back to the configuration used in the source PCell;</w:t>
      </w:r>
    </w:p>
    <w:p w14:paraId="06BCD808" w14:textId="77777777" w:rsidR="00A8221D" w:rsidRPr="00B55E3E" w:rsidRDefault="00A8221D" w:rsidP="00A8221D">
      <w:pPr>
        <w:pStyle w:val="B5"/>
      </w:pPr>
      <w:r w:rsidRPr="00B55E3E">
        <w:t>5&gt;</w:t>
      </w:r>
      <w:r w:rsidRPr="00B55E3E">
        <w:tab/>
        <w:t>initiate the connection re-establishment procedure as specified in clause 5.3.7;</w:t>
      </w:r>
    </w:p>
    <w:p w14:paraId="15B8643B" w14:textId="77777777" w:rsidR="00A8221D" w:rsidRPr="00B55E3E" w:rsidRDefault="00A8221D" w:rsidP="00A8221D">
      <w:pPr>
        <w:pStyle w:val="B2"/>
      </w:pPr>
      <w:r w:rsidRPr="00B55E3E">
        <w:t>2&gt;</w:t>
      </w:r>
      <w:r w:rsidRPr="00B55E3E">
        <w:tab/>
        <w:t>else:</w:t>
      </w:r>
    </w:p>
    <w:p w14:paraId="5DE9DD2F" w14:textId="77777777" w:rsidR="00A8221D" w:rsidRPr="00B55E3E" w:rsidRDefault="00A8221D" w:rsidP="00A8221D">
      <w:pPr>
        <w:pStyle w:val="B3"/>
      </w:pPr>
      <w:r w:rsidRPr="00B55E3E">
        <w:t>3&gt;</w:t>
      </w:r>
      <w:r w:rsidRPr="00B55E3E">
        <w:tab/>
        <w:t>revert back to the configuration used in the source PCell;</w:t>
      </w:r>
    </w:p>
    <w:p w14:paraId="6FD7454A" w14:textId="77777777" w:rsidR="00A8221D" w:rsidRPr="00B55E3E" w:rsidRDefault="00A8221D" w:rsidP="00A8221D">
      <w:pPr>
        <w:pStyle w:val="B3"/>
      </w:pPr>
      <w:r w:rsidRPr="00B55E3E">
        <w:t>3&gt;</w:t>
      </w:r>
      <w:r w:rsidRPr="00B55E3E">
        <w:tab/>
        <w:t>initiate the connection re-establishment procedure as specified in clause 5.3.7;</w:t>
      </w:r>
    </w:p>
    <w:p w14:paraId="308A1355" w14:textId="77777777" w:rsidR="00A8221D" w:rsidRPr="00B55E3E" w:rsidRDefault="00A8221D" w:rsidP="00A8221D">
      <w:pPr>
        <w:pStyle w:val="B1"/>
      </w:pPr>
      <w:r w:rsidRPr="00B55E3E">
        <w:lastRenderedPageBreak/>
        <w:t>1&gt;</w:t>
      </w:r>
      <w:r w:rsidRPr="00B55E3E">
        <w:tab/>
        <w:t xml:space="preserve">else if the UE is unable to comply with any part of the configuration included in the </w:t>
      </w:r>
      <w:r w:rsidRPr="00B55E3E">
        <w:rPr>
          <w:i/>
        </w:rPr>
        <w:t>MobilityFromNRCommand</w:t>
      </w:r>
      <w:r w:rsidRPr="00B55E3E">
        <w:t xml:space="preserve"> message; or</w:t>
      </w:r>
    </w:p>
    <w:p w14:paraId="3C1469A3" w14:textId="77777777" w:rsidR="00A8221D" w:rsidRPr="00B55E3E" w:rsidRDefault="00A8221D" w:rsidP="00A8221D">
      <w:pPr>
        <w:pStyle w:val="B1"/>
      </w:pPr>
      <w:r w:rsidRPr="00B55E3E">
        <w:t>1&gt;</w:t>
      </w:r>
      <w:r w:rsidRPr="00B55E3E">
        <w:tab/>
        <w:t xml:space="preserve">if there is a protocol error in the inter RAT information included in the </w:t>
      </w:r>
      <w:r w:rsidRPr="00B55E3E">
        <w:rPr>
          <w:i/>
        </w:rPr>
        <w:t>MobilityFromNRCommand</w:t>
      </w:r>
      <w:r w:rsidRPr="00B55E3E">
        <w:t xml:space="preserve"> message, causing the UE to fail the procedure according to the specifications applicable for the target RAT:</w:t>
      </w:r>
    </w:p>
    <w:p w14:paraId="7625702C" w14:textId="77777777" w:rsidR="00A8221D" w:rsidRPr="00B55E3E" w:rsidRDefault="00A8221D" w:rsidP="00A8221D">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targetRAT-Type</w:t>
      </w:r>
      <w:r w:rsidRPr="00B55E3E">
        <w:rPr>
          <w:rFonts w:eastAsia="Malgun Gothic"/>
          <w:lang w:eastAsia="ko-KR"/>
        </w:rPr>
        <w:t xml:space="preserve"> in the received </w:t>
      </w:r>
      <w:r w:rsidRPr="00B55E3E">
        <w:rPr>
          <w:rFonts w:eastAsia="Malgun Gothic"/>
          <w:i/>
          <w:lang w:eastAsia="ko-KR"/>
        </w:rPr>
        <w:t>MobilityFromNRCommand</w:t>
      </w:r>
      <w:r w:rsidRPr="00B55E3E">
        <w:rPr>
          <w:rFonts w:eastAsia="Malgun Gothic"/>
          <w:lang w:eastAsia="ko-KR"/>
        </w:rPr>
        <w:t xml:space="preserve"> is set to </w:t>
      </w:r>
      <w:r w:rsidRPr="00B55E3E">
        <w:rPr>
          <w:rFonts w:eastAsia="Malgun Gothic"/>
          <w:i/>
          <w:lang w:eastAsia="ko-KR"/>
        </w:rPr>
        <w:t>eutra</w:t>
      </w:r>
      <w:r w:rsidRPr="00B55E3E">
        <w:rPr>
          <w:rFonts w:eastAsia="Malgun Gothic"/>
          <w:lang w:eastAsia="ko-KR"/>
        </w:rPr>
        <w:t xml:space="preserve"> and the UE supports Radio Link Failure Report for Inter-RAT MRO EUTRA:</w:t>
      </w:r>
    </w:p>
    <w:p w14:paraId="154D3FA6" w14:textId="77777777" w:rsidR="00A8221D" w:rsidRPr="00B55E3E" w:rsidRDefault="00A8221D" w:rsidP="00A8221D">
      <w:pPr>
        <w:pStyle w:val="B3"/>
        <w:rPr>
          <w:rFonts w:eastAsia="Malgun Gothic"/>
          <w:lang w:eastAsia="ko-KR"/>
        </w:rPr>
      </w:pPr>
      <w:r w:rsidRPr="00B55E3E">
        <w:rPr>
          <w:rFonts w:eastAsia="Malgun Gothic"/>
          <w:lang w:eastAsia="ko-KR"/>
        </w:rPr>
        <w:t>3&gt;</w:t>
      </w:r>
      <w:r w:rsidRPr="00B55E3E">
        <w:rPr>
          <w:rFonts w:eastAsia="Malgun Gothic"/>
          <w:lang w:eastAsia="ko-KR"/>
        </w:rPr>
        <w:tab/>
        <w:t xml:space="preserve">store handover failure information in </w:t>
      </w:r>
      <w:r w:rsidRPr="00B55E3E">
        <w:rPr>
          <w:rFonts w:eastAsia="Malgun Gothic"/>
          <w:i/>
          <w:lang w:eastAsia="ko-KR"/>
        </w:rPr>
        <w:t>VarRLF-Report</w:t>
      </w:r>
      <w:r w:rsidRPr="00B55E3E">
        <w:rPr>
          <w:rFonts w:eastAsia="Malgun Gothic"/>
          <w:lang w:eastAsia="ko-KR"/>
        </w:rPr>
        <w:t xml:space="preserve"> according to 5.3.10.5;</w:t>
      </w:r>
    </w:p>
    <w:p w14:paraId="4F8F79ED" w14:textId="77777777" w:rsidR="00A8221D" w:rsidRPr="00B55E3E" w:rsidRDefault="00A8221D" w:rsidP="00A8221D">
      <w:pPr>
        <w:pStyle w:val="B2"/>
      </w:pPr>
      <w:r w:rsidRPr="00B55E3E">
        <w:t>2&gt;</w:t>
      </w:r>
      <w:r w:rsidRPr="00B55E3E">
        <w:tab/>
        <w:t>revert back to the configuration used in the source PCell;</w:t>
      </w:r>
    </w:p>
    <w:p w14:paraId="4E4562E5" w14:textId="77777777" w:rsidR="00A8221D" w:rsidRPr="00B55E3E" w:rsidRDefault="00A8221D" w:rsidP="00A8221D">
      <w:pPr>
        <w:pStyle w:val="B2"/>
      </w:pPr>
      <w:r w:rsidRPr="00B55E3E">
        <w:t>2&gt;</w:t>
      </w:r>
      <w:r w:rsidRPr="00B55E3E">
        <w:tab/>
        <w:t>initiate the connection re-establishment procedure as specified in clause 5.3.7.</w:t>
      </w:r>
    </w:p>
    <w:p w14:paraId="56EFD750" w14:textId="77777777" w:rsidR="00A8221D" w:rsidRPr="00B55E3E" w:rsidRDefault="00A8221D" w:rsidP="00A8221D">
      <w:pPr>
        <w:pStyle w:val="Heading2"/>
      </w:pPr>
      <w:bookmarkStart w:id="444" w:name="_Toc60776865"/>
      <w:bookmarkStart w:id="445" w:name="_Toc115428589"/>
      <w:r w:rsidRPr="00B55E3E">
        <w:t>5.5</w:t>
      </w:r>
      <w:r w:rsidRPr="00B55E3E">
        <w:tab/>
        <w:t>Measurements</w:t>
      </w:r>
      <w:bookmarkEnd w:id="444"/>
      <w:bookmarkEnd w:id="445"/>
    </w:p>
    <w:p w14:paraId="4A23F606" w14:textId="77777777" w:rsidR="00A8221D" w:rsidRPr="00B55E3E" w:rsidRDefault="00A8221D" w:rsidP="00A8221D">
      <w:pPr>
        <w:pStyle w:val="Heading3"/>
      </w:pPr>
      <w:bookmarkStart w:id="446" w:name="_Toc60776866"/>
      <w:bookmarkStart w:id="447" w:name="_Toc115428590"/>
      <w:r w:rsidRPr="00B55E3E">
        <w:t>5.5.1</w:t>
      </w:r>
      <w:r w:rsidRPr="00B55E3E">
        <w:tab/>
        <w:t>Introduction</w:t>
      </w:r>
      <w:bookmarkEnd w:id="446"/>
      <w:bookmarkEnd w:id="447"/>
    </w:p>
    <w:p w14:paraId="60A2157A" w14:textId="77777777" w:rsidR="00A8221D" w:rsidRPr="00B55E3E" w:rsidRDefault="00A8221D" w:rsidP="00A8221D">
      <w:pPr>
        <w:rPr>
          <w:i/>
        </w:rPr>
      </w:pPr>
      <w:r w:rsidRPr="00B55E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B55E3E">
        <w:rPr>
          <w:i/>
        </w:rPr>
        <w:t>RRCReconfiguration</w:t>
      </w:r>
      <w:r w:rsidRPr="00B55E3E">
        <w:t xml:space="preserve"> or </w:t>
      </w:r>
      <w:r w:rsidRPr="00B55E3E">
        <w:rPr>
          <w:i/>
        </w:rPr>
        <w:t>RRCResume.</w:t>
      </w:r>
    </w:p>
    <w:p w14:paraId="451EC63B" w14:textId="77777777" w:rsidR="00A8221D" w:rsidRPr="00B55E3E" w:rsidRDefault="00A8221D" w:rsidP="00A8221D">
      <w:r w:rsidRPr="00B55E3E">
        <w:t>The network may configure the UE to perform the following types of measurements:</w:t>
      </w:r>
    </w:p>
    <w:p w14:paraId="48A7A844" w14:textId="77777777" w:rsidR="00A8221D" w:rsidRPr="00B55E3E" w:rsidRDefault="00A8221D" w:rsidP="00A8221D">
      <w:pPr>
        <w:pStyle w:val="B1"/>
      </w:pPr>
      <w:r w:rsidRPr="00B55E3E">
        <w:t>-</w:t>
      </w:r>
      <w:r w:rsidRPr="00B55E3E">
        <w:tab/>
        <w:t>NR measurements;</w:t>
      </w:r>
    </w:p>
    <w:p w14:paraId="62EF0295" w14:textId="77777777" w:rsidR="00A8221D" w:rsidRPr="00B55E3E" w:rsidRDefault="00A8221D" w:rsidP="00A8221D">
      <w:pPr>
        <w:pStyle w:val="B1"/>
      </w:pPr>
      <w:r w:rsidRPr="00B55E3E">
        <w:t>-</w:t>
      </w:r>
      <w:r w:rsidRPr="00B55E3E">
        <w:tab/>
        <w:t>Inter-RAT measurements of E-UTRA frequencies;</w:t>
      </w:r>
    </w:p>
    <w:p w14:paraId="0642EBB8" w14:textId="77777777" w:rsidR="00A8221D" w:rsidRPr="00B55E3E" w:rsidRDefault="00A8221D" w:rsidP="00A8221D">
      <w:pPr>
        <w:pStyle w:val="B1"/>
      </w:pPr>
      <w:r w:rsidRPr="00B55E3E">
        <w:t>-</w:t>
      </w:r>
      <w:r w:rsidRPr="00B55E3E">
        <w:tab/>
        <w:t>Inter-RAT measurements of UTRA-FDD frequencies;</w:t>
      </w:r>
    </w:p>
    <w:p w14:paraId="5059A04C" w14:textId="77777777" w:rsidR="00A8221D" w:rsidRPr="00B55E3E" w:rsidRDefault="00A8221D" w:rsidP="00A8221D">
      <w:pPr>
        <w:pStyle w:val="B1"/>
        <w:rPr>
          <w:rFonts w:eastAsia="SimSun"/>
          <w:lang w:eastAsia="en-US"/>
        </w:rPr>
      </w:pPr>
      <w:r w:rsidRPr="00B55E3E">
        <w:rPr>
          <w:rFonts w:eastAsia="SimSun"/>
          <w:lang w:eastAsia="en-US"/>
        </w:rPr>
        <w:t>-</w:t>
      </w:r>
      <w:r w:rsidRPr="00B55E3E">
        <w:rPr>
          <w:rFonts w:eastAsia="SimSun"/>
          <w:lang w:eastAsia="en-US"/>
        </w:rPr>
        <w:tab/>
        <w:t>NR sidelink measurements of L2 U2N Relay UEs.</w:t>
      </w:r>
    </w:p>
    <w:p w14:paraId="19677521" w14:textId="77777777" w:rsidR="00A8221D" w:rsidRPr="00B55E3E" w:rsidRDefault="00A8221D" w:rsidP="00A8221D">
      <w:r w:rsidRPr="00B55E3E">
        <w:t>The network may configure the UE to report the following measurement information based on SS/PBCH block(s):</w:t>
      </w:r>
    </w:p>
    <w:p w14:paraId="31052D95" w14:textId="77777777" w:rsidR="00A8221D" w:rsidRPr="00B55E3E" w:rsidRDefault="00A8221D" w:rsidP="00A8221D">
      <w:pPr>
        <w:pStyle w:val="B1"/>
      </w:pPr>
      <w:r w:rsidRPr="00B55E3E">
        <w:t>-</w:t>
      </w:r>
      <w:r w:rsidRPr="00B55E3E">
        <w:tab/>
        <w:t>Measurement results per SS/PBCH block;</w:t>
      </w:r>
    </w:p>
    <w:p w14:paraId="2EB2889E" w14:textId="77777777" w:rsidR="00A8221D" w:rsidRPr="00B55E3E" w:rsidRDefault="00A8221D" w:rsidP="00A8221D">
      <w:pPr>
        <w:pStyle w:val="B1"/>
      </w:pPr>
      <w:r w:rsidRPr="00B55E3E">
        <w:t>-</w:t>
      </w:r>
      <w:r w:rsidRPr="00B55E3E">
        <w:tab/>
        <w:t>Measurement results per cell based on SS/PBCH block(s);</w:t>
      </w:r>
    </w:p>
    <w:p w14:paraId="122FE6EC" w14:textId="77777777" w:rsidR="00A8221D" w:rsidRPr="00B55E3E" w:rsidRDefault="00A8221D" w:rsidP="00A8221D">
      <w:pPr>
        <w:pStyle w:val="B1"/>
      </w:pPr>
      <w:r w:rsidRPr="00B55E3E">
        <w:t>-</w:t>
      </w:r>
      <w:r w:rsidRPr="00B55E3E">
        <w:tab/>
        <w:t>SS/PBCH block(s) indexes.</w:t>
      </w:r>
    </w:p>
    <w:p w14:paraId="52BAB730" w14:textId="77777777" w:rsidR="00A8221D" w:rsidRPr="00B55E3E" w:rsidRDefault="00A8221D" w:rsidP="00A8221D">
      <w:r w:rsidRPr="00B55E3E">
        <w:t>The network may configure the UE to report the following measurement information based on CSI-RS resources:</w:t>
      </w:r>
    </w:p>
    <w:p w14:paraId="601282E7" w14:textId="77777777" w:rsidR="00A8221D" w:rsidRPr="00B55E3E" w:rsidRDefault="00A8221D" w:rsidP="00A8221D">
      <w:pPr>
        <w:pStyle w:val="B1"/>
      </w:pPr>
      <w:r w:rsidRPr="00B55E3E">
        <w:t>-</w:t>
      </w:r>
      <w:r w:rsidRPr="00B55E3E">
        <w:tab/>
        <w:t>Measurement results per CSI-RS resource;</w:t>
      </w:r>
    </w:p>
    <w:p w14:paraId="4134C949" w14:textId="77777777" w:rsidR="00A8221D" w:rsidRPr="00B55E3E" w:rsidRDefault="00A8221D" w:rsidP="00A8221D">
      <w:pPr>
        <w:pStyle w:val="B1"/>
      </w:pPr>
      <w:r w:rsidRPr="00B55E3E">
        <w:t>-</w:t>
      </w:r>
      <w:r w:rsidRPr="00B55E3E">
        <w:tab/>
        <w:t>Measurement results per cell based on CSI-RS resource(s);</w:t>
      </w:r>
    </w:p>
    <w:p w14:paraId="211AC88B" w14:textId="77777777" w:rsidR="00A8221D" w:rsidRPr="00B55E3E" w:rsidRDefault="00A8221D" w:rsidP="00A8221D">
      <w:pPr>
        <w:pStyle w:val="B1"/>
      </w:pPr>
      <w:r w:rsidRPr="00B55E3E">
        <w:t>-</w:t>
      </w:r>
      <w:r w:rsidRPr="00B55E3E">
        <w:tab/>
        <w:t>CSI-RS resource measurement identifiers.</w:t>
      </w:r>
    </w:p>
    <w:p w14:paraId="1B8C39DD" w14:textId="77777777" w:rsidR="00A8221D" w:rsidRPr="00B55E3E" w:rsidRDefault="00A8221D" w:rsidP="00A8221D">
      <w:pPr>
        <w:rPr>
          <w:lang w:eastAsia="zh-CN"/>
        </w:rPr>
      </w:pPr>
      <w:r w:rsidRPr="00B55E3E">
        <w:t>The network may configure the UE to perform the following types of measurements for NR sidelink and V2X sidelink:</w:t>
      </w:r>
    </w:p>
    <w:p w14:paraId="6D94A40E" w14:textId="77777777" w:rsidR="00A8221D" w:rsidRPr="00B55E3E" w:rsidRDefault="00A8221D" w:rsidP="00A8221D">
      <w:pPr>
        <w:pStyle w:val="B1"/>
      </w:pPr>
      <w:r w:rsidRPr="00B55E3E">
        <w:t>-</w:t>
      </w:r>
      <w:r w:rsidRPr="00B55E3E">
        <w:tab/>
        <w:t>CBR measurements.</w:t>
      </w:r>
    </w:p>
    <w:p w14:paraId="7A66A5F1" w14:textId="77777777" w:rsidR="00A8221D" w:rsidRPr="00B55E3E" w:rsidRDefault="00A8221D" w:rsidP="00A8221D">
      <w:r w:rsidRPr="00B55E3E">
        <w:t>The network may configure the UE to report the following CLI measurement information based on SRS resources:</w:t>
      </w:r>
    </w:p>
    <w:p w14:paraId="4EF90E4E" w14:textId="77777777" w:rsidR="00A8221D" w:rsidRPr="00B55E3E" w:rsidRDefault="00A8221D" w:rsidP="00A8221D">
      <w:pPr>
        <w:pStyle w:val="B1"/>
      </w:pPr>
      <w:r w:rsidRPr="00B55E3E">
        <w:t>-</w:t>
      </w:r>
      <w:r w:rsidRPr="00B55E3E">
        <w:tab/>
        <w:t>Measurement results per SRS resource;</w:t>
      </w:r>
    </w:p>
    <w:p w14:paraId="43A694A3" w14:textId="77777777" w:rsidR="00A8221D" w:rsidRPr="00B55E3E" w:rsidRDefault="00A8221D" w:rsidP="00A8221D">
      <w:pPr>
        <w:pStyle w:val="B1"/>
      </w:pPr>
      <w:r w:rsidRPr="00B55E3E">
        <w:t>-</w:t>
      </w:r>
      <w:r w:rsidRPr="00B55E3E">
        <w:tab/>
        <w:t>SRS resource(s) indexes.</w:t>
      </w:r>
    </w:p>
    <w:p w14:paraId="68A103EF" w14:textId="77777777" w:rsidR="00A8221D" w:rsidRPr="00B55E3E" w:rsidRDefault="00A8221D" w:rsidP="00A8221D">
      <w:r w:rsidRPr="00B55E3E">
        <w:t>The network may configure the UE to report the following CLI measurement information based on CLI-RSSI resources:</w:t>
      </w:r>
    </w:p>
    <w:p w14:paraId="0420D60C" w14:textId="77777777" w:rsidR="00A8221D" w:rsidRPr="00B55E3E" w:rsidRDefault="00A8221D" w:rsidP="00A8221D">
      <w:pPr>
        <w:pStyle w:val="B1"/>
      </w:pPr>
      <w:r w:rsidRPr="00B55E3E">
        <w:t>-</w:t>
      </w:r>
      <w:r w:rsidRPr="00B55E3E">
        <w:tab/>
        <w:t>Measurement results per CLI-RSSI resource;</w:t>
      </w:r>
    </w:p>
    <w:p w14:paraId="7AC04540" w14:textId="77777777" w:rsidR="00A8221D" w:rsidRPr="00B55E3E" w:rsidRDefault="00A8221D" w:rsidP="00A8221D">
      <w:pPr>
        <w:pStyle w:val="B1"/>
      </w:pPr>
      <w:r w:rsidRPr="00B55E3E">
        <w:t>-</w:t>
      </w:r>
      <w:r w:rsidRPr="00B55E3E">
        <w:tab/>
        <w:t>CLI-RSSI resource(s) indexes.</w:t>
      </w:r>
    </w:p>
    <w:p w14:paraId="3D2D9F9C" w14:textId="77777777" w:rsidR="00A8221D" w:rsidRPr="00B55E3E" w:rsidRDefault="00A8221D" w:rsidP="00A8221D">
      <w:r w:rsidRPr="00B55E3E">
        <w:t>The network may configure the UE to report the following Rx-Tx time difference measurement information based on CSI-RS for tracking or PRS:</w:t>
      </w:r>
    </w:p>
    <w:p w14:paraId="1A510B27" w14:textId="77777777" w:rsidR="00A8221D" w:rsidRPr="00B55E3E" w:rsidRDefault="00A8221D" w:rsidP="00A8221D">
      <w:pPr>
        <w:pStyle w:val="B1"/>
      </w:pPr>
      <w:r w:rsidRPr="00B55E3E">
        <w:t>-</w:t>
      </w:r>
      <w:r w:rsidRPr="00B55E3E">
        <w:tab/>
        <w:t>UE Rx-Tx time difference measurement result.</w:t>
      </w:r>
    </w:p>
    <w:p w14:paraId="322584BA" w14:textId="77777777" w:rsidR="00A8221D" w:rsidRPr="00B55E3E" w:rsidRDefault="00A8221D" w:rsidP="00A8221D">
      <w:r w:rsidRPr="00B55E3E">
        <w:lastRenderedPageBreak/>
        <w:t>The measurement configuration includes the following parameters:</w:t>
      </w:r>
    </w:p>
    <w:p w14:paraId="646197D4" w14:textId="77777777" w:rsidR="00A8221D" w:rsidRPr="00B55E3E" w:rsidRDefault="00A8221D" w:rsidP="00A8221D">
      <w:pPr>
        <w:pStyle w:val="B1"/>
      </w:pPr>
      <w:r w:rsidRPr="00B55E3E">
        <w:rPr>
          <w:b/>
        </w:rPr>
        <w:t>1.</w:t>
      </w:r>
      <w:r w:rsidRPr="00B55E3E">
        <w:rPr>
          <w:b/>
        </w:rPr>
        <w:tab/>
        <w:t>Measurement objects:</w:t>
      </w:r>
      <w:r w:rsidRPr="00B55E3E">
        <w:t xml:space="preserve"> A list of objects on which the UE shall perform the measurements.</w:t>
      </w:r>
    </w:p>
    <w:p w14:paraId="0F0A8C11" w14:textId="77777777" w:rsidR="00A8221D" w:rsidRPr="00B55E3E" w:rsidRDefault="00A8221D" w:rsidP="00A8221D">
      <w:pPr>
        <w:pStyle w:val="B2"/>
      </w:pPr>
      <w:r w:rsidRPr="00B55E3E">
        <w:t>-</w:t>
      </w:r>
      <w:r w:rsidRPr="00B55E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AC18CE" w14:textId="77777777" w:rsidR="00A8221D" w:rsidRPr="00B55E3E" w:rsidRDefault="00A8221D" w:rsidP="00A8221D">
      <w:pPr>
        <w:pStyle w:val="B2"/>
      </w:pPr>
      <w:r w:rsidRPr="00B55E3E">
        <w:t>-</w:t>
      </w:r>
      <w:r w:rsidRPr="00B55E3E">
        <w:tab/>
        <w:t xml:space="preserve">The </w:t>
      </w:r>
      <w:r w:rsidRPr="00B55E3E">
        <w:rPr>
          <w:i/>
        </w:rPr>
        <w:t>measObjectId</w:t>
      </w:r>
      <w:r w:rsidRPr="00B55E3E">
        <w:t xml:space="preserve"> of the MO which corresponds to each serving cell is indicated by</w:t>
      </w:r>
      <w:r w:rsidRPr="00B55E3E">
        <w:rPr>
          <w:i/>
        </w:rPr>
        <w:t xml:space="preserve"> servingCellMO </w:t>
      </w:r>
      <w:r w:rsidRPr="00B55E3E">
        <w:t>within the serving cell configuration.</w:t>
      </w:r>
    </w:p>
    <w:p w14:paraId="3F406C41" w14:textId="77777777" w:rsidR="00A8221D" w:rsidRPr="00B55E3E" w:rsidRDefault="00A8221D" w:rsidP="00A8221D">
      <w:pPr>
        <w:pStyle w:val="B2"/>
      </w:pPr>
      <w:r w:rsidRPr="00B55E3E">
        <w:t>-</w:t>
      </w:r>
      <w:r w:rsidRPr="00B55E3E">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585D627" w14:textId="77777777" w:rsidR="00A8221D" w:rsidRPr="00B55E3E" w:rsidRDefault="00A8221D" w:rsidP="00A8221D">
      <w:pPr>
        <w:pStyle w:val="B2"/>
      </w:pPr>
      <w:r w:rsidRPr="00B55E3E">
        <w:t>-</w:t>
      </w:r>
      <w:r w:rsidRPr="00B55E3E">
        <w:tab/>
        <w:t>For inter-RAT UTRA-FDD measurements a measurement object is a set of cells on a single UTRA-FDD carrier frequency.</w:t>
      </w:r>
    </w:p>
    <w:p w14:paraId="1A755629" w14:textId="77777777" w:rsidR="00A8221D" w:rsidRPr="00B55E3E" w:rsidRDefault="00A8221D" w:rsidP="00A8221D">
      <w:pPr>
        <w:pStyle w:val="B2"/>
        <w:rPr>
          <w:rFonts w:eastAsia="SimSun"/>
          <w:lang w:eastAsia="en-US"/>
        </w:rPr>
      </w:pPr>
      <w:r w:rsidRPr="00B55E3E">
        <w:rPr>
          <w:rFonts w:eastAsia="SimSun"/>
          <w:lang w:eastAsia="en-US"/>
        </w:rPr>
        <w:t>-</w:t>
      </w:r>
      <w:r w:rsidRPr="00B55E3E">
        <w:rPr>
          <w:rFonts w:eastAsia="SimSun"/>
          <w:lang w:eastAsia="en-US"/>
        </w:rPr>
        <w:tab/>
        <w:t>For NR sidelink measurements of L2 U2N Relay UEs, a measurement object is a single NR sidelink frequency to be measured.</w:t>
      </w:r>
    </w:p>
    <w:p w14:paraId="22771B05" w14:textId="77777777" w:rsidR="00A8221D" w:rsidRPr="00B55E3E" w:rsidRDefault="00A8221D" w:rsidP="00A8221D">
      <w:pPr>
        <w:pStyle w:val="B2"/>
      </w:pPr>
      <w:r w:rsidRPr="00B55E3E">
        <w:t>-</w:t>
      </w:r>
      <w:r w:rsidRPr="00B55E3E">
        <w:tab/>
        <w:t>For CBR measurement of NR sidelink communication, a measurement object is a set of transmission resource pool(s) on a single carrier frequency for NR sidelink communication.</w:t>
      </w:r>
    </w:p>
    <w:p w14:paraId="4E54442A" w14:textId="77777777" w:rsidR="00A8221D" w:rsidRPr="00B55E3E" w:rsidRDefault="00A8221D" w:rsidP="00A8221D">
      <w:pPr>
        <w:pStyle w:val="B2"/>
      </w:pPr>
      <w:r w:rsidRPr="00B55E3E">
        <w:t>-</w:t>
      </w:r>
      <w:r w:rsidRPr="00B55E3E">
        <w:tab/>
        <w:t>For CBR measurement of NR sidelink discovery, a measurement object is a set of discovery dedicated resource pool(s) or transmission resource pool(s) also used for NR sidelink discovery on a single carrier frequency for NR sidelink discovery.</w:t>
      </w:r>
    </w:p>
    <w:p w14:paraId="11C7E5B0" w14:textId="77777777" w:rsidR="00A8221D" w:rsidRPr="00B55E3E" w:rsidRDefault="00A8221D" w:rsidP="00A8221D">
      <w:pPr>
        <w:pStyle w:val="B2"/>
      </w:pPr>
      <w:r w:rsidRPr="00B55E3E">
        <w:t>-</w:t>
      </w:r>
      <w:r w:rsidRPr="00B55E3E">
        <w:tab/>
        <w:t>For CLI measurements a measurement object indicates the frequency/time location of SRS resources and/or CLI-RSSI resources, and subcarrier spacing of SRS resources to be measured.</w:t>
      </w:r>
    </w:p>
    <w:p w14:paraId="3CC35007" w14:textId="77777777" w:rsidR="00A8221D" w:rsidRPr="00B55E3E" w:rsidRDefault="00A8221D" w:rsidP="00A8221D">
      <w:pPr>
        <w:pStyle w:val="B1"/>
      </w:pPr>
      <w:r w:rsidRPr="00B55E3E">
        <w:rPr>
          <w:b/>
        </w:rPr>
        <w:t>2.</w:t>
      </w:r>
      <w:r w:rsidRPr="00B55E3E">
        <w:rPr>
          <w:b/>
        </w:rPr>
        <w:tab/>
        <w:t xml:space="preserve">Reporting configurations: </w:t>
      </w:r>
      <w:r w:rsidRPr="00B55E3E">
        <w:t>A list of reporting configurations where there can be one or multiple reporting configurations per measurement object. Each measurement reporting configuration consists of the following:</w:t>
      </w:r>
    </w:p>
    <w:p w14:paraId="2BE1F423" w14:textId="77777777" w:rsidR="00A8221D" w:rsidRPr="00B55E3E" w:rsidRDefault="00A8221D" w:rsidP="00A8221D">
      <w:pPr>
        <w:pStyle w:val="B2"/>
      </w:pPr>
      <w:r w:rsidRPr="00B55E3E">
        <w:t>-</w:t>
      </w:r>
      <w:r w:rsidRPr="00B55E3E">
        <w:tab/>
        <w:t>Reporting criterion: The criterion that triggers the UE to send a measurement report. This can either be periodical or a single event description.</w:t>
      </w:r>
    </w:p>
    <w:p w14:paraId="165FA328" w14:textId="77777777" w:rsidR="00A8221D" w:rsidRPr="00B55E3E" w:rsidRDefault="00A8221D" w:rsidP="00A8221D">
      <w:pPr>
        <w:pStyle w:val="B2"/>
      </w:pPr>
      <w:r w:rsidRPr="00B55E3E">
        <w:t>-</w:t>
      </w:r>
      <w:r w:rsidRPr="00B55E3E">
        <w:tab/>
        <w:t>RS type: The RS that the UE uses for beam and cell measurement results (SS/PBCH block or CSI-RS).</w:t>
      </w:r>
    </w:p>
    <w:p w14:paraId="6E02F119" w14:textId="77777777" w:rsidR="00A8221D" w:rsidRPr="00B55E3E" w:rsidRDefault="00A8221D" w:rsidP="00A8221D">
      <w:pPr>
        <w:pStyle w:val="B2"/>
      </w:pPr>
      <w:r w:rsidRPr="00B55E3E">
        <w:t>-</w:t>
      </w:r>
      <w:r w:rsidRPr="00B55E3E">
        <w:tab/>
        <w:t>Reporting format: The quantities per cell and per beam that the UE includes in the measurement report (e.g. RSRP) and other associated information such as the maximum number of cells and the maximum number beams per cell to report.</w:t>
      </w:r>
    </w:p>
    <w:p w14:paraId="01E8356F" w14:textId="77777777" w:rsidR="00A8221D" w:rsidRPr="00B55E3E" w:rsidRDefault="00A8221D" w:rsidP="00A8221D">
      <w:pPr>
        <w:pStyle w:val="B2"/>
      </w:pPr>
      <w:r w:rsidRPr="00B55E3E">
        <w:t>In case of conditional reconfiguration, each configuration consists of the following:</w:t>
      </w:r>
    </w:p>
    <w:p w14:paraId="4456A5C9" w14:textId="77777777" w:rsidR="00A8221D" w:rsidRPr="00B55E3E" w:rsidRDefault="00A8221D" w:rsidP="00A8221D">
      <w:pPr>
        <w:pStyle w:val="B2"/>
      </w:pPr>
      <w:r w:rsidRPr="00B55E3E">
        <w:t>-</w:t>
      </w:r>
      <w:r w:rsidRPr="00B55E3E">
        <w:tab/>
        <w:t>Execution criteria: The criteria the UE uses for conditional reconfiguration execution.</w:t>
      </w:r>
    </w:p>
    <w:p w14:paraId="4B22EE48" w14:textId="77777777" w:rsidR="00A8221D" w:rsidRPr="00B55E3E" w:rsidRDefault="00A8221D" w:rsidP="00A8221D">
      <w:pPr>
        <w:pStyle w:val="B2"/>
      </w:pPr>
      <w:r w:rsidRPr="00B55E3E">
        <w:t>-</w:t>
      </w:r>
      <w:r w:rsidRPr="00B55E3E">
        <w:tab/>
        <w:t>RS type: The RS that the UE uses for obtaining beam and cell measurement results (SS/PBCH block-based or CSI-RS-based), used for evaluating conditional reconfiguration execution condition.</w:t>
      </w:r>
    </w:p>
    <w:p w14:paraId="161C1DF8" w14:textId="77777777" w:rsidR="00A8221D" w:rsidRPr="00B55E3E" w:rsidRDefault="00A8221D" w:rsidP="00A8221D">
      <w:pPr>
        <w:pStyle w:val="B1"/>
      </w:pPr>
      <w:r w:rsidRPr="00B55E3E">
        <w:rPr>
          <w:b/>
        </w:rPr>
        <w:t>3.</w:t>
      </w:r>
      <w:r w:rsidRPr="00B55E3E">
        <w:rPr>
          <w:b/>
        </w:rPr>
        <w:tab/>
        <w:t>Measurement identities:</w:t>
      </w:r>
      <w:r w:rsidRPr="00B55E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FB67674" w14:textId="77777777" w:rsidR="00A8221D" w:rsidRPr="00B55E3E" w:rsidRDefault="00A8221D" w:rsidP="00A8221D">
      <w:pPr>
        <w:pStyle w:val="B1"/>
      </w:pPr>
      <w:r w:rsidRPr="00B55E3E">
        <w:rPr>
          <w:b/>
        </w:rPr>
        <w:t>4.</w:t>
      </w:r>
      <w:r w:rsidRPr="00B55E3E">
        <w:rPr>
          <w:b/>
        </w:rPr>
        <w:tab/>
        <w:t>Quantity configurations:</w:t>
      </w:r>
      <w:r w:rsidRPr="00B55E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5EB254C" w14:textId="77777777" w:rsidR="00A8221D" w:rsidRPr="00B55E3E" w:rsidRDefault="00A8221D" w:rsidP="00A8221D">
      <w:pPr>
        <w:pStyle w:val="B1"/>
      </w:pPr>
      <w:r w:rsidRPr="00B55E3E">
        <w:rPr>
          <w:b/>
        </w:rPr>
        <w:t>5.</w:t>
      </w:r>
      <w:r w:rsidRPr="00B55E3E">
        <w:rPr>
          <w:b/>
        </w:rPr>
        <w:tab/>
        <w:t xml:space="preserve">Measurement gaps: </w:t>
      </w:r>
      <w:r w:rsidRPr="00B55E3E">
        <w:t>Periods that the UE may use to perform measurements.</w:t>
      </w:r>
    </w:p>
    <w:p w14:paraId="49029054" w14:textId="77777777" w:rsidR="00A8221D" w:rsidRPr="00B55E3E" w:rsidRDefault="00A8221D" w:rsidP="00A8221D">
      <w:r w:rsidRPr="00B55E3E">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267B771" w14:textId="77777777" w:rsidR="00A8221D" w:rsidRPr="00B55E3E" w:rsidRDefault="00A8221D" w:rsidP="00A8221D">
      <w:r w:rsidRPr="00B55E3E">
        <w:t>The measurement procedures distinguish the following types of cells:</w:t>
      </w:r>
    </w:p>
    <w:p w14:paraId="5FF5241E" w14:textId="77777777" w:rsidR="00A8221D" w:rsidRPr="00B55E3E" w:rsidRDefault="00A8221D" w:rsidP="00A8221D">
      <w:pPr>
        <w:pStyle w:val="B1"/>
      </w:pPr>
      <w:r w:rsidRPr="00B55E3E">
        <w:t>1.</w:t>
      </w:r>
      <w:r w:rsidRPr="00B55E3E">
        <w:tab/>
        <w:t>The NR serving cell(s) – these are the SpCell and one or more SCells.</w:t>
      </w:r>
    </w:p>
    <w:p w14:paraId="5A778A56" w14:textId="77777777" w:rsidR="00A8221D" w:rsidRPr="00B55E3E" w:rsidRDefault="00A8221D" w:rsidP="00A8221D">
      <w:pPr>
        <w:pStyle w:val="B1"/>
      </w:pPr>
      <w:r w:rsidRPr="00B55E3E">
        <w:t>2.</w:t>
      </w:r>
      <w:r w:rsidRPr="00B55E3E">
        <w:tab/>
        <w:t>Listed cells – these are cells listed within the measurement object(s).</w:t>
      </w:r>
    </w:p>
    <w:p w14:paraId="3702E441" w14:textId="77777777" w:rsidR="00A8221D" w:rsidRPr="00B55E3E" w:rsidRDefault="00A8221D" w:rsidP="00A8221D">
      <w:pPr>
        <w:pStyle w:val="B1"/>
      </w:pPr>
      <w:r w:rsidRPr="00B55E3E">
        <w:t>3.</w:t>
      </w:r>
      <w:r w:rsidRPr="00B55E3E">
        <w:tab/>
        <w:t>Detected cells – these are cells that are not listed within the measurement object(s) but are detected by the UE on the SSB frequency(ies) and subcarrier spacing(s) indicated by the measurement object(s).</w:t>
      </w:r>
    </w:p>
    <w:p w14:paraId="04FB5162" w14:textId="77777777" w:rsidR="00A8221D" w:rsidRPr="00B55E3E" w:rsidRDefault="00A8221D" w:rsidP="00A8221D">
      <w:r w:rsidRPr="00B55E3E">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86DBFD2" w14:textId="77777777" w:rsidR="00A8221D" w:rsidRPr="00B55E3E" w:rsidRDefault="00A8221D" w:rsidP="00A8221D">
      <w:r w:rsidRPr="00B55E3E">
        <w:t xml:space="preserve">Whenever the procedural specification, other than contained in clause 5.5.2, refers to a field it concerns a field included in the </w:t>
      </w:r>
      <w:r w:rsidRPr="00B55E3E">
        <w:rPr>
          <w:i/>
        </w:rPr>
        <w:t>VarMeasConfig</w:t>
      </w:r>
      <w:r w:rsidRPr="00B55E3E">
        <w:t xml:space="preserve"> unless explicitly stated otherwise i.e. only the measurement configuration procedure covers the direct UE action related to the received </w:t>
      </w:r>
      <w:r w:rsidRPr="00B55E3E">
        <w:rPr>
          <w:i/>
        </w:rPr>
        <w:t>measConfig</w:t>
      </w:r>
      <w:r w:rsidRPr="00B55E3E">
        <w:t>.</w:t>
      </w:r>
    </w:p>
    <w:p w14:paraId="65649D00" w14:textId="77777777" w:rsidR="00A8221D" w:rsidRPr="00B55E3E" w:rsidRDefault="00A8221D" w:rsidP="00A8221D">
      <w:r w:rsidRPr="00B55E3E">
        <w:t xml:space="preserve">In NR-DC, the UE may receive two independent </w:t>
      </w:r>
      <w:r w:rsidRPr="00B55E3E">
        <w:rPr>
          <w:i/>
        </w:rPr>
        <w:t>measConfig</w:t>
      </w:r>
      <w:r w:rsidRPr="00B55E3E">
        <w:t>:</w:t>
      </w:r>
    </w:p>
    <w:p w14:paraId="5FE7EE4D" w14:textId="77777777" w:rsidR="00A8221D" w:rsidRPr="00B55E3E" w:rsidRDefault="00A8221D" w:rsidP="00A8221D">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MCG, that is included in the </w:t>
      </w:r>
      <w:r w:rsidRPr="00B55E3E">
        <w:rPr>
          <w:rFonts w:eastAsia="MS Mincho"/>
          <w:i/>
        </w:rPr>
        <w:t>RRCReconfiguration</w:t>
      </w:r>
      <w:r w:rsidRPr="00B55E3E">
        <w:rPr>
          <w:rFonts w:eastAsia="MS Mincho"/>
        </w:rPr>
        <w:t xml:space="preserve"> message received via SRB1; and</w:t>
      </w:r>
    </w:p>
    <w:p w14:paraId="5FADEFFD" w14:textId="77777777" w:rsidR="00A8221D" w:rsidRPr="00B55E3E" w:rsidRDefault="00A8221D" w:rsidP="00A8221D">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SCG, that is included in the </w:t>
      </w:r>
      <w:r w:rsidRPr="00B55E3E">
        <w:rPr>
          <w:rFonts w:eastAsia="MS Mincho"/>
          <w:i/>
        </w:rPr>
        <w:t>RRCReconfiguration</w:t>
      </w:r>
      <w:r w:rsidRPr="00B55E3E">
        <w:rPr>
          <w:rFonts w:eastAsia="MS Mincho"/>
        </w:rPr>
        <w:t xml:space="preserve"> message received via SRB3, or, alternatively, included within a </w:t>
      </w:r>
      <w:r w:rsidRPr="00B55E3E">
        <w:rPr>
          <w:rFonts w:eastAsia="MS Mincho"/>
          <w:i/>
        </w:rPr>
        <w:t>RRCReconfiguration</w:t>
      </w:r>
      <w:r w:rsidRPr="00B55E3E">
        <w:rPr>
          <w:rFonts w:eastAsia="MS Mincho"/>
        </w:rPr>
        <w:t xml:space="preserve"> message embedded in a </w:t>
      </w:r>
      <w:r w:rsidRPr="00B55E3E">
        <w:rPr>
          <w:rFonts w:eastAsia="MS Mincho"/>
          <w:i/>
        </w:rPr>
        <w:t>RRCReconfiguration</w:t>
      </w:r>
      <w:r w:rsidRPr="00B55E3E">
        <w:rPr>
          <w:rFonts w:eastAsia="MS Mincho"/>
        </w:rPr>
        <w:t xml:space="preserve"> message received via SRB1.</w:t>
      </w:r>
    </w:p>
    <w:p w14:paraId="2EDCABF5" w14:textId="77777777" w:rsidR="00A8221D" w:rsidRPr="00B55E3E" w:rsidRDefault="00A8221D" w:rsidP="00A8221D">
      <w:pPr>
        <w:rPr>
          <w:rFonts w:eastAsia="SimSun"/>
        </w:rPr>
      </w:pPr>
      <w:r w:rsidRPr="00B55E3E">
        <w:t xml:space="preserve">In this case, the UE maintains </w:t>
      </w:r>
      <w:r w:rsidRPr="00B55E3E">
        <w:rPr>
          <w:rFonts w:eastAsia="SimSun"/>
        </w:rPr>
        <w:t xml:space="preserve">two independent </w:t>
      </w:r>
      <w:r w:rsidRPr="00B55E3E">
        <w:rPr>
          <w:i/>
        </w:rPr>
        <w:t xml:space="preserve">VarMeasConfig </w:t>
      </w:r>
      <w:r w:rsidRPr="00B55E3E">
        <w:t xml:space="preserve">and </w:t>
      </w:r>
      <w:r w:rsidRPr="00B55E3E">
        <w:rPr>
          <w:rFonts w:eastAsia="SimSun"/>
          <w:i/>
        </w:rPr>
        <w:t>VarMeasReportList</w:t>
      </w:r>
      <w:r w:rsidRPr="00B55E3E">
        <w:rPr>
          <w:rFonts w:eastAsia="SimSun"/>
        </w:rPr>
        <w:t xml:space="preserve">, one associated with each </w:t>
      </w:r>
      <w:r w:rsidRPr="00B55E3E">
        <w:rPr>
          <w:rFonts w:eastAsia="SimSun"/>
          <w:i/>
        </w:rPr>
        <w:t>measConfig</w:t>
      </w:r>
      <w:r w:rsidRPr="00B55E3E">
        <w:rPr>
          <w:rFonts w:eastAsia="SimSun"/>
        </w:rPr>
        <w:t xml:space="preserve">, and independently performs all the procedures in clause 5.5 for each </w:t>
      </w:r>
      <w:r w:rsidRPr="00B55E3E">
        <w:rPr>
          <w:rFonts w:eastAsia="SimSun"/>
          <w:i/>
        </w:rPr>
        <w:t>measConfig</w:t>
      </w:r>
      <w:r w:rsidRPr="00B55E3E">
        <w:rPr>
          <w:rFonts w:eastAsia="SimSun"/>
        </w:rPr>
        <w:t xml:space="preserve"> and the associated </w:t>
      </w:r>
      <w:r w:rsidRPr="00B55E3E">
        <w:rPr>
          <w:i/>
        </w:rPr>
        <w:t xml:space="preserve">VarMeasConfig </w:t>
      </w:r>
      <w:r w:rsidRPr="00B55E3E">
        <w:t xml:space="preserve">and </w:t>
      </w:r>
      <w:r w:rsidRPr="00B55E3E">
        <w:rPr>
          <w:rFonts w:eastAsia="SimSun"/>
          <w:i/>
        </w:rPr>
        <w:t>VarMeasReportList</w:t>
      </w:r>
      <w:r w:rsidRPr="00B55E3E">
        <w:rPr>
          <w:rFonts w:eastAsia="SimSun"/>
        </w:rPr>
        <w:t>, unless explicitly stated otherwise.</w:t>
      </w:r>
    </w:p>
    <w:p w14:paraId="62BD90D2" w14:textId="77777777" w:rsidR="00A8221D" w:rsidRPr="00B55E3E" w:rsidRDefault="00A8221D" w:rsidP="00A8221D">
      <w:pPr>
        <w:rPr>
          <w:lang w:eastAsia="zh-CN"/>
        </w:rPr>
      </w:pPr>
      <w:r w:rsidRPr="00B55E3E">
        <w:rPr>
          <w:lang w:eastAsia="zh-CN"/>
        </w:rPr>
        <w:t xml:space="preserve">The configurations related to CBR measurements are only included in the </w:t>
      </w:r>
      <w:r w:rsidRPr="00B55E3E">
        <w:rPr>
          <w:i/>
          <w:lang w:eastAsia="zh-CN"/>
        </w:rPr>
        <w:t>measConfig</w:t>
      </w:r>
      <w:r w:rsidRPr="00B55E3E">
        <w:rPr>
          <w:lang w:eastAsia="zh-CN"/>
        </w:rPr>
        <w:t xml:space="preserve"> associated with MCG.</w:t>
      </w:r>
    </w:p>
    <w:p w14:paraId="1D69B8AF" w14:textId="77777777" w:rsidR="00A8221D" w:rsidRPr="00B55E3E" w:rsidRDefault="00A8221D" w:rsidP="00A8221D">
      <w:pPr>
        <w:rPr>
          <w:lang w:eastAsia="zh-CN"/>
        </w:rPr>
      </w:pPr>
      <w:r w:rsidRPr="00B55E3E">
        <w:rPr>
          <w:lang w:eastAsia="zh-CN"/>
        </w:rPr>
        <w:t xml:space="preserve">The configurations related to </w:t>
      </w:r>
      <w:r w:rsidRPr="00B55E3E">
        <w:t xml:space="preserve">Rx-Tx time difference measurement are only included in the </w:t>
      </w:r>
      <w:r w:rsidRPr="00B55E3E">
        <w:rPr>
          <w:i/>
          <w:iCs/>
        </w:rPr>
        <w:t>measConfig</w:t>
      </w:r>
      <w:r w:rsidRPr="00B55E3E">
        <w:t xml:space="preserve"> associated with MCG.</w:t>
      </w:r>
    </w:p>
    <w:p w14:paraId="7BDED6BB" w14:textId="77777777" w:rsidR="00A8221D" w:rsidRPr="00B55E3E" w:rsidRDefault="00A8221D" w:rsidP="00A8221D">
      <w:pPr>
        <w:pStyle w:val="Heading3"/>
      </w:pPr>
      <w:bookmarkStart w:id="448" w:name="_Toc60776867"/>
      <w:bookmarkStart w:id="449" w:name="_Toc115428591"/>
      <w:r w:rsidRPr="00B55E3E">
        <w:t>5.5.2</w:t>
      </w:r>
      <w:r w:rsidRPr="00B55E3E">
        <w:tab/>
        <w:t>Measurement configuration</w:t>
      </w:r>
      <w:bookmarkEnd w:id="448"/>
      <w:bookmarkEnd w:id="449"/>
    </w:p>
    <w:p w14:paraId="2EE0B6E0" w14:textId="77777777" w:rsidR="00A8221D" w:rsidRPr="00B55E3E" w:rsidRDefault="00A8221D" w:rsidP="00A8221D">
      <w:pPr>
        <w:pStyle w:val="Heading4"/>
      </w:pPr>
      <w:bookmarkStart w:id="450" w:name="_Toc60776868"/>
      <w:bookmarkStart w:id="451" w:name="_Toc115428592"/>
      <w:r w:rsidRPr="00B55E3E">
        <w:t>5.5.2.1</w:t>
      </w:r>
      <w:r w:rsidRPr="00B55E3E">
        <w:tab/>
        <w:t>General</w:t>
      </w:r>
      <w:bookmarkEnd w:id="450"/>
      <w:bookmarkEnd w:id="451"/>
    </w:p>
    <w:p w14:paraId="7DD47B6C" w14:textId="77777777" w:rsidR="00A8221D" w:rsidRPr="00B55E3E" w:rsidRDefault="00A8221D" w:rsidP="00A8221D">
      <w:r w:rsidRPr="00B55E3E">
        <w:t>The network applies the procedure as follows:</w:t>
      </w:r>
    </w:p>
    <w:p w14:paraId="5B8FEC72" w14:textId="77777777" w:rsidR="00A8221D" w:rsidRPr="00B55E3E" w:rsidRDefault="00A8221D" w:rsidP="00A8221D">
      <w:pPr>
        <w:pStyle w:val="B1"/>
      </w:pPr>
      <w:r w:rsidRPr="00B55E3E">
        <w:t>-</w:t>
      </w:r>
      <w:r w:rsidRPr="00B55E3E">
        <w:tab/>
        <w:t xml:space="preserve">to ensure that, whenever the UE has a </w:t>
      </w:r>
      <w:r w:rsidRPr="00B55E3E">
        <w:rPr>
          <w:i/>
        </w:rPr>
        <w:t xml:space="preserve">measConfig </w:t>
      </w:r>
      <w:r w:rsidRPr="00B55E3E">
        <w:rPr>
          <w:iCs/>
        </w:rPr>
        <w:t>associated with a CG</w:t>
      </w:r>
      <w:r w:rsidRPr="00B55E3E">
        <w:t xml:space="preserve">, it includes a </w:t>
      </w:r>
      <w:r w:rsidRPr="00B55E3E">
        <w:rPr>
          <w:i/>
        </w:rPr>
        <w:t>measObject</w:t>
      </w:r>
      <w:r w:rsidRPr="00B55E3E">
        <w:t xml:space="preserve"> for the SpCell and for each NR SCell of the CG to be measured;</w:t>
      </w:r>
    </w:p>
    <w:p w14:paraId="3B6EC853" w14:textId="77777777" w:rsidR="00A8221D" w:rsidRPr="00B55E3E" w:rsidRDefault="00A8221D" w:rsidP="00A8221D">
      <w:pPr>
        <w:pStyle w:val="B1"/>
      </w:pPr>
      <w:r w:rsidRPr="00B55E3E">
        <w:t>-</w:t>
      </w:r>
      <w:r w:rsidRPr="00B55E3E">
        <w:tab/>
        <w:t xml:space="preserve">to configure at most one measurement identity across all CGs using a reporting configuration with the </w:t>
      </w:r>
      <w:r w:rsidRPr="00B55E3E">
        <w:rPr>
          <w:i/>
        </w:rPr>
        <w:t>reportType</w:t>
      </w:r>
      <w:r w:rsidRPr="00B55E3E">
        <w:t xml:space="preserve"> set to </w:t>
      </w:r>
      <w:r w:rsidRPr="00B55E3E">
        <w:rPr>
          <w:i/>
        </w:rPr>
        <w:t>reportCGI;</w:t>
      </w:r>
    </w:p>
    <w:p w14:paraId="2407FC1C" w14:textId="77777777" w:rsidR="00A8221D" w:rsidRPr="00B55E3E" w:rsidRDefault="00A8221D" w:rsidP="00A8221D">
      <w:pPr>
        <w:pStyle w:val="B1"/>
        <w:rPr>
          <w:i/>
        </w:rPr>
      </w:pPr>
      <w:r w:rsidRPr="00B55E3E">
        <w:t>-</w:t>
      </w:r>
      <w:r w:rsidRPr="00B55E3E">
        <w:tab/>
        <w:t>to configure at most one measurement identity per the node hosting PDCP entity using a reporting configuration with the</w:t>
      </w:r>
      <w:r w:rsidRPr="00B55E3E">
        <w:rPr>
          <w:i/>
        </w:rPr>
        <w:t xml:space="preserve"> ul-DelayValueConfig;</w:t>
      </w:r>
    </w:p>
    <w:p w14:paraId="615F7D7C" w14:textId="77777777" w:rsidR="00A8221D" w:rsidRPr="00B55E3E" w:rsidRDefault="00A8221D" w:rsidP="00A8221D">
      <w:pPr>
        <w:pStyle w:val="B1"/>
        <w:rPr>
          <w:i/>
        </w:rPr>
      </w:pPr>
      <w:r w:rsidRPr="00B55E3E">
        <w:t>-</w:t>
      </w:r>
      <w:r w:rsidRPr="00B55E3E">
        <w:tab/>
        <w:t>to configure at most one measurement identity per the node hosting PDCP entity using a reporting configuration with the</w:t>
      </w:r>
      <w:r w:rsidRPr="00B55E3E">
        <w:rPr>
          <w:i/>
        </w:rPr>
        <w:t xml:space="preserve"> ul-ExcessDelayConfig;</w:t>
      </w:r>
    </w:p>
    <w:p w14:paraId="275DEA8B" w14:textId="77777777" w:rsidR="00A8221D" w:rsidRPr="00B55E3E" w:rsidRDefault="00A8221D" w:rsidP="00A8221D">
      <w:pPr>
        <w:pStyle w:val="B1"/>
      </w:pPr>
      <w:r w:rsidRPr="00B55E3E">
        <w:rPr>
          <w:iCs/>
        </w:rPr>
        <w:t>-</w:t>
      </w:r>
      <w:r w:rsidRPr="00B55E3E">
        <w:rPr>
          <w:i/>
        </w:rPr>
        <w:tab/>
      </w:r>
      <w:r w:rsidRPr="00B55E3E">
        <w:t xml:space="preserve">to ensure that, in the </w:t>
      </w:r>
      <w:r w:rsidRPr="00B55E3E">
        <w:rPr>
          <w:i/>
          <w:iCs/>
        </w:rPr>
        <w:t>measConfig</w:t>
      </w:r>
      <w:r w:rsidRPr="00B55E3E">
        <w:t xml:space="preserve"> associated with a CG:</w:t>
      </w:r>
    </w:p>
    <w:p w14:paraId="58FBB0EF" w14:textId="77777777" w:rsidR="00A8221D" w:rsidRPr="00B55E3E" w:rsidRDefault="00A8221D" w:rsidP="00A8221D">
      <w:pPr>
        <w:pStyle w:val="B2"/>
        <w:rPr>
          <w:i/>
        </w:rPr>
      </w:pPr>
      <w:r w:rsidRPr="00B55E3E">
        <w:t>-</w:t>
      </w:r>
      <w:r w:rsidRPr="00B55E3E">
        <w:tab/>
        <w:t xml:space="preserve">for all SSB based measurements there is at most one measurement object with the same </w:t>
      </w:r>
      <w:r w:rsidRPr="00B55E3E">
        <w:rPr>
          <w:i/>
        </w:rPr>
        <w:t>ssbFrequency</w:t>
      </w:r>
      <w:r w:rsidRPr="00B55E3E">
        <w:t>;</w:t>
      </w:r>
    </w:p>
    <w:p w14:paraId="4ABFA3E1" w14:textId="77777777" w:rsidR="00A8221D" w:rsidRPr="00B55E3E" w:rsidRDefault="00A8221D" w:rsidP="00A8221D">
      <w:pPr>
        <w:pStyle w:val="B2"/>
        <w:rPr>
          <w:i/>
        </w:rPr>
      </w:pPr>
      <w:r w:rsidRPr="00B55E3E">
        <w:rPr>
          <w:i/>
        </w:rPr>
        <w:lastRenderedPageBreak/>
        <w:t>-</w:t>
      </w:r>
      <w:r w:rsidRPr="00B55E3E">
        <w:rPr>
          <w:i/>
        </w:rPr>
        <w:tab/>
      </w:r>
      <w:r w:rsidRPr="00B55E3E">
        <w:rPr>
          <w:iCs/>
        </w:rPr>
        <w:t xml:space="preserve">an </w:t>
      </w:r>
      <w:r w:rsidRPr="00B55E3E">
        <w:rPr>
          <w:i/>
        </w:rPr>
        <w:t>smtc1</w:t>
      </w:r>
      <w:r w:rsidRPr="00B55E3E">
        <w:t xml:space="preserve"> included in any measurement object with the same </w:t>
      </w:r>
      <w:r w:rsidRPr="00B55E3E">
        <w:rPr>
          <w:i/>
        </w:rPr>
        <w:t>ssbFrequency</w:t>
      </w:r>
      <w:r w:rsidRPr="00B55E3E">
        <w:t xml:space="preserve"> has the same value and that an </w:t>
      </w:r>
      <w:r w:rsidRPr="00B55E3E">
        <w:rPr>
          <w:i/>
        </w:rPr>
        <w:t>smtc2</w:t>
      </w:r>
      <w:r w:rsidRPr="00B55E3E">
        <w:t xml:space="preserve"> included in any measurement object with the same </w:t>
      </w:r>
      <w:r w:rsidRPr="00B55E3E">
        <w:rPr>
          <w:i/>
        </w:rPr>
        <w:t>ssbFrequency</w:t>
      </w:r>
      <w:r w:rsidRPr="00B55E3E">
        <w:t xml:space="preserve"> has the same value and that an </w:t>
      </w:r>
      <w:r w:rsidRPr="00B55E3E">
        <w:rPr>
          <w:i/>
        </w:rPr>
        <w:t>smtc3list</w:t>
      </w:r>
      <w:r w:rsidRPr="00B55E3E">
        <w:t xml:space="preserve"> included in any measurement object with the same </w:t>
      </w:r>
      <w:r w:rsidRPr="00B55E3E">
        <w:rPr>
          <w:i/>
        </w:rPr>
        <w:t>ssbFrequency</w:t>
      </w:r>
      <w:r w:rsidRPr="00B55E3E">
        <w:t xml:space="preserve"> has the same value and that an </w:t>
      </w:r>
      <w:r w:rsidRPr="00B55E3E">
        <w:rPr>
          <w:i/>
        </w:rPr>
        <w:t>smtc4list</w:t>
      </w:r>
      <w:r w:rsidRPr="00B55E3E">
        <w:t xml:space="preserve"> included in any measurement object with the same </w:t>
      </w:r>
      <w:r w:rsidRPr="00B55E3E">
        <w:rPr>
          <w:i/>
        </w:rPr>
        <w:t>ssbFrequency</w:t>
      </w:r>
      <w:r w:rsidRPr="00B55E3E">
        <w:t xml:space="preserve"> has the same value;</w:t>
      </w:r>
    </w:p>
    <w:p w14:paraId="34FECD86" w14:textId="77777777" w:rsidR="00A8221D" w:rsidRPr="00B55E3E" w:rsidRDefault="00A8221D" w:rsidP="00A8221D">
      <w:pPr>
        <w:pStyle w:val="B1"/>
        <w:rPr>
          <w:i/>
        </w:rPr>
      </w:pPr>
      <w:r w:rsidRPr="00B55E3E">
        <w:t>-</w:t>
      </w:r>
      <w:r w:rsidRPr="00B55E3E">
        <w:tab/>
        <w:t xml:space="preserve">to ensure that all measurement objects configured in this specification and in TS 36.331 [10] with the same </w:t>
      </w:r>
      <w:r w:rsidRPr="00B55E3E">
        <w:rPr>
          <w:i/>
        </w:rPr>
        <w:t>ssbFrequency</w:t>
      </w:r>
      <w:r w:rsidRPr="00B55E3E">
        <w:t xml:space="preserve"> have the same </w:t>
      </w:r>
      <w:r w:rsidRPr="00B55E3E">
        <w:rPr>
          <w:i/>
        </w:rPr>
        <w:t>ssbSubcarrierSpacing</w:t>
      </w:r>
      <w:r w:rsidRPr="00B55E3E">
        <w:t>;</w:t>
      </w:r>
    </w:p>
    <w:p w14:paraId="2E1F5EE7" w14:textId="77777777" w:rsidR="00A8221D" w:rsidRPr="00B55E3E" w:rsidRDefault="00A8221D" w:rsidP="00A8221D">
      <w:pPr>
        <w:pStyle w:val="B1"/>
      </w:pPr>
      <w:r w:rsidRPr="00B55E3E">
        <w:t>-</w:t>
      </w:r>
      <w:r w:rsidRPr="00B55E3E">
        <w:tab/>
        <w:t xml:space="preserve">to ensure that, if a measurement object associated with the MCG has the same </w:t>
      </w:r>
      <w:r w:rsidRPr="00B55E3E">
        <w:rPr>
          <w:i/>
        </w:rPr>
        <w:t>ssbFrequency</w:t>
      </w:r>
      <w:r w:rsidRPr="00B55E3E">
        <w:t xml:space="preserve"> as a measurement object associated with the SCG:</w:t>
      </w:r>
    </w:p>
    <w:p w14:paraId="048899DD" w14:textId="77777777" w:rsidR="00A8221D" w:rsidRPr="00B55E3E" w:rsidRDefault="00A8221D" w:rsidP="00A8221D">
      <w:pPr>
        <w:pStyle w:val="B2"/>
      </w:pPr>
      <w:r w:rsidRPr="00B55E3E">
        <w:t>-</w:t>
      </w:r>
      <w:r w:rsidRPr="00B55E3E">
        <w:tab/>
        <w:t xml:space="preserve">for that </w:t>
      </w:r>
      <w:r w:rsidRPr="00B55E3E">
        <w:rPr>
          <w:i/>
        </w:rPr>
        <w:t>ssbFrequency</w:t>
      </w:r>
      <w:r w:rsidRPr="00B55E3E">
        <w:t xml:space="preserve">, the measurement window according to the </w:t>
      </w:r>
      <w:r w:rsidRPr="00B55E3E">
        <w:rPr>
          <w:i/>
        </w:rPr>
        <w:t>smtc1</w:t>
      </w:r>
      <w:r w:rsidRPr="00B55E3E">
        <w:t xml:space="preserve"> configured by the MCG includes the measurement window according to the </w:t>
      </w:r>
      <w:r w:rsidRPr="00B55E3E">
        <w:rPr>
          <w:i/>
        </w:rPr>
        <w:t>smtc1</w:t>
      </w:r>
      <w:r w:rsidRPr="00B55E3E">
        <w:t xml:space="preserve"> configured by the SCG, or vice-versa, with an accuracy of the maximum receive timing difference specified in TS 38.133 [14].</w:t>
      </w:r>
    </w:p>
    <w:p w14:paraId="078373E1" w14:textId="77777777" w:rsidR="00A8221D" w:rsidRPr="00B55E3E" w:rsidRDefault="00A8221D" w:rsidP="00A8221D">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590121E1" w14:textId="77777777" w:rsidR="00A8221D" w:rsidRPr="00B55E3E" w:rsidRDefault="00A8221D" w:rsidP="00A8221D">
      <w:pPr>
        <w:pStyle w:val="B1"/>
      </w:pPr>
      <w:r w:rsidRPr="00B55E3E">
        <w:t>-</w:t>
      </w:r>
      <w:r w:rsidRPr="00B55E3E">
        <w:tab/>
        <w:t xml:space="preserve">to ensure that, if a measurement object has the same </w:t>
      </w:r>
      <w:r w:rsidRPr="00B55E3E">
        <w:rPr>
          <w:i/>
        </w:rPr>
        <w:t>ssbFrequency</w:t>
      </w:r>
      <w:r w:rsidRPr="00B55E3E">
        <w:t xml:space="preserve"> as a measurement object configured in TS 36.331 [10]:</w:t>
      </w:r>
    </w:p>
    <w:p w14:paraId="1B7D95D9" w14:textId="77777777" w:rsidR="00A8221D" w:rsidRPr="00B55E3E" w:rsidRDefault="00A8221D" w:rsidP="00A8221D">
      <w:pPr>
        <w:pStyle w:val="B2"/>
      </w:pPr>
      <w:r w:rsidRPr="00B55E3E">
        <w:t>-</w:t>
      </w:r>
      <w:r w:rsidRPr="00B55E3E">
        <w:tab/>
        <w:t xml:space="preserve">for that </w:t>
      </w:r>
      <w:r w:rsidRPr="00B55E3E">
        <w:rPr>
          <w:i/>
        </w:rPr>
        <w:t>ssbFrequency</w:t>
      </w:r>
      <w:r w:rsidRPr="00B55E3E">
        <w:t xml:space="preserve">, the measurement window according to the </w:t>
      </w:r>
      <w:r w:rsidRPr="00B55E3E">
        <w:rPr>
          <w:i/>
        </w:rPr>
        <w:t>smtc</w:t>
      </w:r>
      <w:r w:rsidRPr="00B55E3E">
        <w:t xml:space="preserve"> configured in TS 36.331 [10] includes the measurement window according to the </w:t>
      </w:r>
      <w:r w:rsidRPr="00B55E3E">
        <w:rPr>
          <w:i/>
        </w:rPr>
        <w:t>smtc1</w:t>
      </w:r>
      <w:r w:rsidRPr="00B55E3E">
        <w:t xml:space="preserve"> configured in TS 38.331, or vice-versa, with an accuracy of the maximum receive timing difference specified in TS 38.133 [14].</w:t>
      </w:r>
    </w:p>
    <w:p w14:paraId="3BEA68E5" w14:textId="77777777" w:rsidR="00A8221D" w:rsidRPr="00B55E3E" w:rsidRDefault="00A8221D" w:rsidP="00A8221D">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2AC6E279" w14:textId="77777777" w:rsidR="00A8221D" w:rsidRPr="00B55E3E" w:rsidRDefault="00A8221D" w:rsidP="00A8221D">
      <w:pPr>
        <w:pStyle w:val="B1"/>
      </w:pPr>
      <w:r w:rsidRPr="00B55E3E">
        <w:t>-</w:t>
      </w:r>
      <w:r w:rsidRPr="00B55E3E">
        <w:tab/>
        <w:t xml:space="preserve">when the UE is in NE-DC, NR-DC, or NR standalone, to configure at most one measurement identity across all CGs using a reporting configuration with the </w:t>
      </w:r>
      <w:r w:rsidRPr="00B55E3E">
        <w:rPr>
          <w:i/>
        </w:rPr>
        <w:t>reportType</w:t>
      </w:r>
      <w:r w:rsidRPr="00B55E3E">
        <w:t xml:space="preserve"> set to </w:t>
      </w:r>
      <w:r w:rsidRPr="00B55E3E">
        <w:rPr>
          <w:i/>
        </w:rPr>
        <w:t>reportSFTD</w:t>
      </w:r>
      <w:r w:rsidRPr="00B55E3E">
        <w:t>;</w:t>
      </w:r>
    </w:p>
    <w:p w14:paraId="2AEB0829" w14:textId="77777777" w:rsidR="00A8221D" w:rsidRPr="00B55E3E" w:rsidRDefault="00A8221D" w:rsidP="00A8221D">
      <w:r w:rsidRPr="00B55E3E">
        <w:t>For CSI-RS resources, the network applies the procedure as follows:</w:t>
      </w:r>
    </w:p>
    <w:p w14:paraId="15A4DC52" w14:textId="77777777" w:rsidR="00A8221D" w:rsidRPr="00B55E3E" w:rsidRDefault="00A8221D" w:rsidP="00A8221D">
      <w:pPr>
        <w:ind w:left="568" w:hanging="284"/>
      </w:pPr>
      <w:r w:rsidRPr="00B55E3E">
        <w:t>-</w:t>
      </w:r>
      <w:r w:rsidRPr="00B55E3E">
        <w:tab/>
        <w:t>to ensure that all CSI-RS resources configured in each measurement object have the same center frequency, (</w:t>
      </w:r>
      <w:r w:rsidRPr="00B55E3E">
        <w:rPr>
          <w:i/>
        </w:rPr>
        <w:t>startPRB</w:t>
      </w:r>
      <w:r w:rsidRPr="00B55E3E">
        <w:t>+floor(</w:t>
      </w:r>
      <w:r w:rsidRPr="00B55E3E">
        <w:rPr>
          <w:i/>
        </w:rPr>
        <w:t>nrofPRBs</w:t>
      </w:r>
      <w:r w:rsidRPr="00B55E3E">
        <w:t>/2))</w:t>
      </w:r>
    </w:p>
    <w:p w14:paraId="70A4FDF1" w14:textId="77777777" w:rsidR="00A8221D" w:rsidRPr="00B55E3E" w:rsidRDefault="00A8221D" w:rsidP="00A8221D">
      <w:pPr>
        <w:pStyle w:val="B1"/>
      </w:pPr>
      <w:r w:rsidRPr="00B55E3E">
        <w:t>-</w:t>
      </w:r>
      <w:r w:rsidRPr="00B55E3E">
        <w:tab/>
        <w:t>to ensure that the total number of CSI-RS resources configured in each measurement object does not exceed the maximum number specified in TS 38.214 [19].</w:t>
      </w:r>
    </w:p>
    <w:p w14:paraId="04AF03AF" w14:textId="77777777" w:rsidR="00A8221D" w:rsidRPr="00B55E3E" w:rsidRDefault="00A8221D" w:rsidP="00A8221D">
      <w:r w:rsidRPr="00B55E3E">
        <w:t>The UE shall:</w:t>
      </w:r>
    </w:p>
    <w:p w14:paraId="492D113D" w14:textId="77777777" w:rsidR="00A8221D" w:rsidRPr="00B55E3E" w:rsidRDefault="00A8221D" w:rsidP="00A8221D">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RemoveList</w:t>
      </w:r>
      <w:r w:rsidRPr="00B55E3E">
        <w:t>:</w:t>
      </w:r>
    </w:p>
    <w:p w14:paraId="60FB21A2" w14:textId="77777777" w:rsidR="00A8221D" w:rsidRPr="00B55E3E" w:rsidRDefault="00A8221D" w:rsidP="00A8221D">
      <w:pPr>
        <w:pStyle w:val="B2"/>
      </w:pPr>
      <w:r w:rsidRPr="00B55E3E">
        <w:t>2&gt;</w:t>
      </w:r>
      <w:r w:rsidRPr="00B55E3E">
        <w:tab/>
        <w:t>perform the measurement object removal procedure as specified in 5.5.2.4;</w:t>
      </w:r>
    </w:p>
    <w:p w14:paraId="1D4620D7" w14:textId="77777777" w:rsidR="00A8221D" w:rsidRPr="00B55E3E" w:rsidRDefault="00A8221D" w:rsidP="00A8221D">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AddModList</w:t>
      </w:r>
      <w:r w:rsidRPr="00B55E3E">
        <w:t>:</w:t>
      </w:r>
    </w:p>
    <w:p w14:paraId="26669B8B" w14:textId="77777777" w:rsidR="00A8221D" w:rsidRPr="00B55E3E" w:rsidRDefault="00A8221D" w:rsidP="00A8221D">
      <w:pPr>
        <w:pStyle w:val="B2"/>
      </w:pPr>
      <w:r w:rsidRPr="00B55E3E">
        <w:t>2&gt;</w:t>
      </w:r>
      <w:r w:rsidRPr="00B55E3E">
        <w:tab/>
        <w:t>perform the measurement object addition/modification procedure as specified in 5.5.2.5;</w:t>
      </w:r>
    </w:p>
    <w:p w14:paraId="4969E941" w14:textId="77777777" w:rsidR="00A8221D" w:rsidRPr="00B55E3E" w:rsidRDefault="00A8221D" w:rsidP="00A8221D">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RemoveList</w:t>
      </w:r>
      <w:r w:rsidRPr="00B55E3E">
        <w:t>:</w:t>
      </w:r>
    </w:p>
    <w:p w14:paraId="7F264092" w14:textId="77777777" w:rsidR="00A8221D" w:rsidRPr="00B55E3E" w:rsidRDefault="00A8221D" w:rsidP="00A8221D">
      <w:pPr>
        <w:pStyle w:val="B2"/>
      </w:pPr>
      <w:r w:rsidRPr="00B55E3E">
        <w:t>2&gt;</w:t>
      </w:r>
      <w:r w:rsidRPr="00B55E3E">
        <w:tab/>
        <w:t>perform the reporting configuration removal procedure as specified in 5.5.2.6;</w:t>
      </w:r>
    </w:p>
    <w:p w14:paraId="798818B2" w14:textId="77777777" w:rsidR="00A8221D" w:rsidRPr="00B55E3E" w:rsidRDefault="00A8221D" w:rsidP="00A8221D">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AddModList</w:t>
      </w:r>
      <w:r w:rsidRPr="00B55E3E">
        <w:t>:</w:t>
      </w:r>
    </w:p>
    <w:p w14:paraId="75286803" w14:textId="77777777" w:rsidR="00A8221D" w:rsidRPr="00B55E3E" w:rsidRDefault="00A8221D" w:rsidP="00A8221D">
      <w:pPr>
        <w:pStyle w:val="B2"/>
      </w:pPr>
      <w:r w:rsidRPr="00B55E3E">
        <w:t>2&gt;</w:t>
      </w:r>
      <w:r w:rsidRPr="00B55E3E">
        <w:tab/>
        <w:t>perform the reporting configuration addition/modification procedure as specified in 5.5.2.7;</w:t>
      </w:r>
    </w:p>
    <w:p w14:paraId="2A2B24F7" w14:textId="77777777" w:rsidR="00A8221D" w:rsidRPr="00B55E3E" w:rsidRDefault="00A8221D" w:rsidP="00A8221D">
      <w:pPr>
        <w:pStyle w:val="B1"/>
      </w:pPr>
      <w:r w:rsidRPr="00B55E3E">
        <w:t>1&gt;</w:t>
      </w:r>
      <w:r w:rsidRPr="00B55E3E">
        <w:tab/>
        <w:t xml:space="preserve">if the received </w:t>
      </w:r>
      <w:r w:rsidRPr="00B55E3E">
        <w:rPr>
          <w:i/>
        </w:rPr>
        <w:t>measConfig</w:t>
      </w:r>
      <w:r w:rsidRPr="00B55E3E">
        <w:t xml:space="preserve"> includes the </w:t>
      </w:r>
      <w:r w:rsidRPr="00B55E3E">
        <w:rPr>
          <w:i/>
        </w:rPr>
        <w:t>quantityConfig</w:t>
      </w:r>
      <w:r w:rsidRPr="00B55E3E">
        <w:t>:</w:t>
      </w:r>
    </w:p>
    <w:p w14:paraId="5435E488" w14:textId="77777777" w:rsidR="00A8221D" w:rsidRPr="00B55E3E" w:rsidRDefault="00A8221D" w:rsidP="00A8221D">
      <w:pPr>
        <w:pStyle w:val="B2"/>
      </w:pPr>
      <w:r w:rsidRPr="00B55E3E">
        <w:t>2&gt;</w:t>
      </w:r>
      <w:r w:rsidRPr="00B55E3E">
        <w:tab/>
        <w:t>perform the quantity configuration procedure as specified in 5.5.2.8;</w:t>
      </w:r>
    </w:p>
    <w:p w14:paraId="328D1637" w14:textId="77777777" w:rsidR="00A8221D" w:rsidRPr="00B55E3E" w:rsidRDefault="00A8221D" w:rsidP="00A8221D">
      <w:pPr>
        <w:pStyle w:val="B1"/>
      </w:pPr>
      <w:r w:rsidRPr="00B55E3E">
        <w:t>1&gt;</w:t>
      </w:r>
      <w:r w:rsidRPr="00B55E3E">
        <w:tab/>
        <w:t xml:space="preserve">if the received </w:t>
      </w:r>
      <w:r w:rsidRPr="00B55E3E">
        <w:rPr>
          <w:i/>
        </w:rPr>
        <w:t>measConfig</w:t>
      </w:r>
      <w:r w:rsidRPr="00B55E3E">
        <w:t xml:space="preserve"> includes the </w:t>
      </w:r>
      <w:r w:rsidRPr="00B55E3E">
        <w:rPr>
          <w:i/>
        </w:rPr>
        <w:t>measIdToRemoveList</w:t>
      </w:r>
      <w:r w:rsidRPr="00B55E3E">
        <w:t>:</w:t>
      </w:r>
    </w:p>
    <w:p w14:paraId="699A0987" w14:textId="77777777" w:rsidR="00A8221D" w:rsidRPr="00B55E3E" w:rsidRDefault="00A8221D" w:rsidP="00A8221D">
      <w:pPr>
        <w:pStyle w:val="B2"/>
      </w:pPr>
      <w:r w:rsidRPr="00B55E3E">
        <w:t>2&gt;</w:t>
      </w:r>
      <w:r w:rsidRPr="00B55E3E">
        <w:tab/>
        <w:t>perform the measurement identity removal procedure as specified in 5.5.2.2;</w:t>
      </w:r>
    </w:p>
    <w:p w14:paraId="556C802B" w14:textId="77777777" w:rsidR="00A8221D" w:rsidRPr="00B55E3E" w:rsidRDefault="00A8221D" w:rsidP="00A8221D">
      <w:pPr>
        <w:pStyle w:val="B1"/>
      </w:pPr>
      <w:r w:rsidRPr="00B55E3E">
        <w:t>1&gt;</w:t>
      </w:r>
      <w:r w:rsidRPr="00B55E3E">
        <w:tab/>
        <w:t xml:space="preserve">if the received </w:t>
      </w:r>
      <w:r w:rsidRPr="00B55E3E">
        <w:rPr>
          <w:i/>
        </w:rPr>
        <w:t>measConfig</w:t>
      </w:r>
      <w:r w:rsidRPr="00B55E3E">
        <w:t xml:space="preserve"> includes the </w:t>
      </w:r>
      <w:r w:rsidRPr="00B55E3E">
        <w:rPr>
          <w:i/>
        </w:rPr>
        <w:t>measIdToAddModList</w:t>
      </w:r>
      <w:r w:rsidRPr="00B55E3E">
        <w:t>:</w:t>
      </w:r>
    </w:p>
    <w:p w14:paraId="3E7DE2B0" w14:textId="77777777" w:rsidR="00A8221D" w:rsidRPr="00B55E3E" w:rsidRDefault="00A8221D" w:rsidP="00A8221D">
      <w:pPr>
        <w:pStyle w:val="B2"/>
      </w:pPr>
      <w:r w:rsidRPr="00B55E3E">
        <w:t>2&gt;</w:t>
      </w:r>
      <w:r w:rsidRPr="00B55E3E">
        <w:tab/>
        <w:t>perform the measurement identity addition/modification procedure as specified in 5.5.2.3;</w:t>
      </w:r>
    </w:p>
    <w:p w14:paraId="7E6E5772" w14:textId="77777777" w:rsidR="00A8221D" w:rsidRPr="00B55E3E" w:rsidRDefault="00A8221D" w:rsidP="00A8221D">
      <w:pPr>
        <w:pStyle w:val="B1"/>
      </w:pPr>
      <w:r w:rsidRPr="00B55E3E">
        <w:t>1&gt;</w:t>
      </w:r>
      <w:r w:rsidRPr="00B55E3E">
        <w:tab/>
        <w:t xml:space="preserve">if the received </w:t>
      </w:r>
      <w:r w:rsidRPr="00B55E3E">
        <w:rPr>
          <w:i/>
        </w:rPr>
        <w:t>measConfig</w:t>
      </w:r>
      <w:r w:rsidRPr="00B55E3E">
        <w:t xml:space="preserve"> includes the </w:t>
      </w:r>
      <w:r w:rsidRPr="00B55E3E">
        <w:rPr>
          <w:i/>
        </w:rPr>
        <w:t>measGapConfig</w:t>
      </w:r>
      <w:r w:rsidRPr="00B55E3E">
        <w:t>:</w:t>
      </w:r>
    </w:p>
    <w:p w14:paraId="6A1DA4A0" w14:textId="77777777" w:rsidR="00A8221D" w:rsidRPr="00B55E3E" w:rsidRDefault="00A8221D" w:rsidP="00A8221D">
      <w:pPr>
        <w:pStyle w:val="B2"/>
      </w:pPr>
      <w:r w:rsidRPr="00B55E3E">
        <w:t>2&gt;</w:t>
      </w:r>
      <w:r w:rsidRPr="00B55E3E">
        <w:tab/>
        <w:t>perform the measurement gap configuration procedure as specified in 5.5.2.9;</w:t>
      </w:r>
    </w:p>
    <w:p w14:paraId="0E4183D7" w14:textId="77777777" w:rsidR="00A8221D" w:rsidRPr="00B55E3E" w:rsidRDefault="00A8221D" w:rsidP="00A8221D">
      <w:pPr>
        <w:pStyle w:val="B1"/>
        <w:rPr>
          <w:lang w:eastAsia="en-US"/>
        </w:rPr>
      </w:pPr>
      <w:r w:rsidRPr="00B55E3E">
        <w:rPr>
          <w:lang w:eastAsia="en-US"/>
        </w:rPr>
        <w:t>1&gt;</w:t>
      </w:r>
      <w:r w:rsidRPr="00B55E3E">
        <w:rPr>
          <w:lang w:eastAsia="en-US"/>
        </w:rPr>
        <w:tab/>
        <w:t xml:space="preserve">if the received </w:t>
      </w:r>
      <w:r w:rsidRPr="00B55E3E">
        <w:rPr>
          <w:i/>
          <w:lang w:eastAsia="en-US"/>
        </w:rPr>
        <w:t>measConfig</w:t>
      </w:r>
      <w:r w:rsidRPr="00B55E3E">
        <w:rPr>
          <w:lang w:eastAsia="en-US"/>
        </w:rPr>
        <w:t xml:space="preserve"> includes the </w:t>
      </w:r>
      <w:r w:rsidRPr="00B55E3E">
        <w:rPr>
          <w:i/>
          <w:lang w:eastAsia="en-US"/>
        </w:rPr>
        <w:t>measGapSharingConfig</w:t>
      </w:r>
      <w:r w:rsidRPr="00B55E3E">
        <w:rPr>
          <w:lang w:eastAsia="en-US"/>
        </w:rPr>
        <w:t>:</w:t>
      </w:r>
    </w:p>
    <w:p w14:paraId="026B904C" w14:textId="77777777" w:rsidR="00A8221D" w:rsidRPr="00B55E3E" w:rsidRDefault="00A8221D" w:rsidP="00A8221D">
      <w:pPr>
        <w:pStyle w:val="B2"/>
        <w:rPr>
          <w:lang w:eastAsia="en-US"/>
        </w:rPr>
      </w:pPr>
      <w:r w:rsidRPr="00B55E3E">
        <w:rPr>
          <w:lang w:eastAsia="en-US"/>
        </w:rPr>
        <w:lastRenderedPageBreak/>
        <w:t>2&gt;</w:t>
      </w:r>
      <w:r w:rsidRPr="00B55E3E">
        <w:rPr>
          <w:lang w:eastAsia="en-US"/>
        </w:rPr>
        <w:tab/>
        <w:t>perform the measurement gap sharing configuration procedure as specified in 5.5.2.11;</w:t>
      </w:r>
    </w:p>
    <w:p w14:paraId="738B6822" w14:textId="77777777" w:rsidR="00A8221D" w:rsidRPr="00B55E3E" w:rsidRDefault="00A8221D" w:rsidP="00A8221D">
      <w:pPr>
        <w:pStyle w:val="B1"/>
      </w:pPr>
      <w:r w:rsidRPr="00B55E3E">
        <w:t>1&gt;</w:t>
      </w:r>
      <w:r w:rsidRPr="00B55E3E">
        <w:tab/>
        <w:t xml:space="preserve">if the received </w:t>
      </w:r>
      <w:r w:rsidRPr="00B55E3E">
        <w:rPr>
          <w:i/>
        </w:rPr>
        <w:t>measConfig</w:t>
      </w:r>
      <w:r w:rsidRPr="00B55E3E">
        <w:t xml:space="preserve"> includes the </w:t>
      </w:r>
      <w:r w:rsidRPr="00B55E3E">
        <w:rPr>
          <w:i/>
        </w:rPr>
        <w:t>s-MeasureConfig</w:t>
      </w:r>
      <w:r w:rsidRPr="00B55E3E">
        <w:t>:</w:t>
      </w:r>
    </w:p>
    <w:p w14:paraId="4626C6DB" w14:textId="77777777" w:rsidR="00A8221D" w:rsidRPr="00B55E3E" w:rsidRDefault="00A8221D" w:rsidP="00A8221D">
      <w:pPr>
        <w:pStyle w:val="B2"/>
      </w:pPr>
      <w:r w:rsidRPr="00B55E3E">
        <w:t>2&gt;</w:t>
      </w:r>
      <w:r w:rsidRPr="00B55E3E">
        <w:tab/>
        <w:t xml:space="preserve">if </w:t>
      </w:r>
      <w:r w:rsidRPr="00B55E3E">
        <w:rPr>
          <w:i/>
        </w:rPr>
        <w:t>s-MeasureConfig</w:t>
      </w:r>
      <w:r w:rsidRPr="00B55E3E">
        <w:t xml:space="preserve"> is set to </w:t>
      </w:r>
      <w:r w:rsidRPr="00B55E3E">
        <w:rPr>
          <w:i/>
        </w:rPr>
        <w:t>ssb-RSRP</w:t>
      </w:r>
      <w:r w:rsidRPr="00B55E3E">
        <w:t xml:space="preserve">, set parameter </w:t>
      </w:r>
      <w:r w:rsidRPr="00B55E3E">
        <w:rPr>
          <w:i/>
        </w:rPr>
        <w:t xml:space="preserve">ssb-RSRP </w:t>
      </w:r>
      <w:r w:rsidRPr="00B55E3E">
        <w:t xml:space="preserve">of </w:t>
      </w:r>
      <w:r w:rsidRPr="00B55E3E">
        <w:rPr>
          <w:i/>
        </w:rPr>
        <w:t>s-MeasureConfig</w:t>
      </w:r>
      <w:r w:rsidRPr="00B55E3E">
        <w:t xml:space="preserve"> within </w:t>
      </w:r>
      <w:r w:rsidRPr="00B55E3E">
        <w:rPr>
          <w:i/>
        </w:rPr>
        <w:t>VarMeasConfig</w:t>
      </w:r>
      <w:r w:rsidRPr="00B55E3E">
        <w:t xml:space="preserve"> to the threshold value of the RSRP indicated by the received value of </w:t>
      </w:r>
      <w:r w:rsidRPr="00B55E3E">
        <w:rPr>
          <w:i/>
        </w:rPr>
        <w:t xml:space="preserve">s-MeasureConfig </w:t>
      </w:r>
      <w:r w:rsidRPr="00B55E3E">
        <w:t>which is derived as specified in 6.3.2</w:t>
      </w:r>
      <w:r w:rsidRPr="00B55E3E">
        <w:rPr>
          <w:i/>
        </w:rPr>
        <w:t>;</w:t>
      </w:r>
    </w:p>
    <w:p w14:paraId="58A79CB1" w14:textId="77777777" w:rsidR="00A8221D" w:rsidRPr="00B55E3E" w:rsidRDefault="00A8221D" w:rsidP="00A8221D">
      <w:pPr>
        <w:pStyle w:val="B2"/>
      </w:pPr>
      <w:r w:rsidRPr="00B55E3E">
        <w:t>2&gt;</w:t>
      </w:r>
      <w:r w:rsidRPr="00B55E3E">
        <w:tab/>
        <w:t xml:space="preserve">else, set parameter </w:t>
      </w:r>
      <w:r w:rsidRPr="00B55E3E">
        <w:rPr>
          <w:i/>
        </w:rPr>
        <w:t xml:space="preserve">csi-RSRP </w:t>
      </w:r>
      <w:r w:rsidRPr="00B55E3E">
        <w:t xml:space="preserve">of </w:t>
      </w:r>
      <w:r w:rsidRPr="00B55E3E">
        <w:rPr>
          <w:i/>
        </w:rPr>
        <w:t>s-MeasureConfig</w:t>
      </w:r>
      <w:r w:rsidRPr="00B55E3E">
        <w:t xml:space="preserve"> within </w:t>
      </w:r>
      <w:r w:rsidRPr="00B55E3E">
        <w:rPr>
          <w:i/>
        </w:rPr>
        <w:t>VarMeasConfig</w:t>
      </w:r>
      <w:r w:rsidRPr="00B55E3E">
        <w:t xml:space="preserve"> to the threshold value of the RSRP indicated by the received value of </w:t>
      </w:r>
      <w:r w:rsidRPr="00B55E3E">
        <w:rPr>
          <w:i/>
        </w:rPr>
        <w:t>s-MeasureConfig</w:t>
      </w:r>
      <w:r w:rsidRPr="00B55E3E">
        <w:t xml:space="preserve"> which is derived as specified in 6.3.2.</w:t>
      </w:r>
    </w:p>
    <w:p w14:paraId="31332A0A" w14:textId="77777777" w:rsidR="00A8221D" w:rsidRPr="00B55E3E" w:rsidRDefault="00A8221D" w:rsidP="00A8221D">
      <w:pPr>
        <w:pStyle w:val="Heading4"/>
      </w:pPr>
      <w:bookmarkStart w:id="452" w:name="_Toc60776869"/>
      <w:bookmarkStart w:id="453" w:name="_Toc115428593"/>
      <w:r w:rsidRPr="00B55E3E">
        <w:t>5.5.2.2</w:t>
      </w:r>
      <w:r w:rsidRPr="00B55E3E">
        <w:tab/>
        <w:t>Measurement identity removal</w:t>
      </w:r>
      <w:bookmarkEnd w:id="452"/>
      <w:bookmarkEnd w:id="453"/>
    </w:p>
    <w:p w14:paraId="12E07F27" w14:textId="77777777" w:rsidR="00A8221D" w:rsidRPr="00B55E3E" w:rsidRDefault="00A8221D" w:rsidP="00A8221D">
      <w:r w:rsidRPr="00B55E3E">
        <w:t>The UE shall:</w:t>
      </w:r>
    </w:p>
    <w:p w14:paraId="497AB384" w14:textId="77777777" w:rsidR="00A8221D" w:rsidRPr="00B55E3E" w:rsidRDefault="00A8221D" w:rsidP="00A8221D">
      <w:pPr>
        <w:pStyle w:val="B1"/>
      </w:pPr>
      <w:r w:rsidRPr="00B55E3E">
        <w:t>1&gt;</w:t>
      </w:r>
      <w:r w:rsidRPr="00B55E3E">
        <w:tab/>
        <w:t xml:space="preserve">for each </w:t>
      </w:r>
      <w:r w:rsidRPr="00B55E3E">
        <w:rPr>
          <w:i/>
        </w:rPr>
        <w:t>measId</w:t>
      </w:r>
      <w:r w:rsidRPr="00B55E3E">
        <w:t xml:space="preserve"> included in the received </w:t>
      </w:r>
      <w:r w:rsidRPr="00B55E3E">
        <w:rPr>
          <w:i/>
        </w:rPr>
        <w:t>measIdToRemoveList</w:t>
      </w:r>
      <w:r w:rsidRPr="00B55E3E">
        <w:t xml:space="preserve"> that is part of the current UE configuration in </w:t>
      </w:r>
      <w:r w:rsidRPr="00B55E3E">
        <w:rPr>
          <w:i/>
        </w:rPr>
        <w:t>VarMeasConfig</w:t>
      </w:r>
      <w:r w:rsidRPr="00B55E3E">
        <w:t>:</w:t>
      </w:r>
    </w:p>
    <w:p w14:paraId="03459936" w14:textId="77777777" w:rsidR="00A8221D" w:rsidRPr="00B55E3E" w:rsidRDefault="00A8221D" w:rsidP="00A8221D">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20136052" w14:textId="77777777" w:rsidR="00A8221D" w:rsidRPr="00B55E3E" w:rsidRDefault="00A8221D" w:rsidP="00A8221D">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2262EA02" w14:textId="77777777" w:rsidR="00A8221D" w:rsidRPr="00B55E3E" w:rsidRDefault="00A8221D" w:rsidP="00A8221D">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47B80C64" w14:textId="77777777" w:rsidR="00A8221D" w:rsidRPr="00B55E3E" w:rsidRDefault="00A8221D" w:rsidP="00A8221D">
      <w:pPr>
        <w:pStyle w:val="NO"/>
      </w:pPr>
      <w:r w:rsidRPr="00B55E3E">
        <w:t>NOTE:</w:t>
      </w:r>
      <w:r w:rsidRPr="00B55E3E">
        <w:tab/>
        <w:t xml:space="preserve">The UE does not consider the message as erroneous if the </w:t>
      </w:r>
      <w:r w:rsidRPr="00B55E3E">
        <w:rPr>
          <w:i/>
        </w:rPr>
        <w:t>measIdToRemoveList</w:t>
      </w:r>
      <w:r w:rsidRPr="00B55E3E">
        <w:t xml:space="preserve"> includes any </w:t>
      </w:r>
      <w:r w:rsidRPr="00B55E3E">
        <w:rPr>
          <w:i/>
        </w:rPr>
        <w:t>measId</w:t>
      </w:r>
      <w:r w:rsidRPr="00B55E3E">
        <w:t xml:space="preserve"> value that is not part of the current UE configuration.</w:t>
      </w:r>
    </w:p>
    <w:p w14:paraId="7AC044F9" w14:textId="77777777" w:rsidR="00A8221D" w:rsidRPr="00B55E3E" w:rsidRDefault="00A8221D" w:rsidP="00A8221D">
      <w:pPr>
        <w:pStyle w:val="Heading4"/>
      </w:pPr>
      <w:bookmarkStart w:id="454" w:name="_Toc60776870"/>
      <w:bookmarkStart w:id="455" w:name="_Toc115428594"/>
      <w:r w:rsidRPr="00B55E3E">
        <w:t>5.5.2.3</w:t>
      </w:r>
      <w:r w:rsidRPr="00B55E3E">
        <w:tab/>
        <w:t>Measurement identity addition/modification</w:t>
      </w:r>
      <w:bookmarkEnd w:id="454"/>
      <w:bookmarkEnd w:id="455"/>
    </w:p>
    <w:p w14:paraId="3D22ECD5" w14:textId="77777777" w:rsidR="00A8221D" w:rsidRPr="00B55E3E" w:rsidRDefault="00A8221D" w:rsidP="00A8221D">
      <w:r w:rsidRPr="00B55E3E">
        <w:t>The network applies the procedure as follows:</w:t>
      </w:r>
    </w:p>
    <w:p w14:paraId="7FE48243" w14:textId="77777777" w:rsidR="00A8221D" w:rsidRPr="00B55E3E" w:rsidRDefault="00A8221D" w:rsidP="00A8221D">
      <w:pPr>
        <w:pStyle w:val="B1"/>
      </w:pPr>
      <w:r w:rsidRPr="00B55E3E">
        <w:t>-</w:t>
      </w:r>
      <w:r w:rsidRPr="00B55E3E">
        <w:tab/>
        <w:t xml:space="preserve">configure a </w:t>
      </w:r>
      <w:r w:rsidRPr="00B55E3E">
        <w:rPr>
          <w:i/>
        </w:rPr>
        <w:t>measId</w:t>
      </w:r>
      <w:r w:rsidRPr="00B55E3E">
        <w:t xml:space="preserve"> only if the corresponding measurement object, the corresponding reporting configuration and the corresponding quantity configuration, are configured.</w:t>
      </w:r>
    </w:p>
    <w:p w14:paraId="7C665134" w14:textId="77777777" w:rsidR="00A8221D" w:rsidRPr="00B55E3E" w:rsidRDefault="00A8221D" w:rsidP="00A8221D">
      <w:r w:rsidRPr="00B55E3E">
        <w:t>The UE shall:</w:t>
      </w:r>
    </w:p>
    <w:p w14:paraId="7C46244F" w14:textId="77777777" w:rsidR="00A8221D" w:rsidRPr="00B55E3E" w:rsidRDefault="00A8221D" w:rsidP="00A8221D">
      <w:pPr>
        <w:pStyle w:val="B1"/>
      </w:pPr>
      <w:r w:rsidRPr="00B55E3E">
        <w:t>1&gt;</w:t>
      </w:r>
      <w:r w:rsidRPr="00B55E3E">
        <w:tab/>
        <w:t xml:space="preserve">for each </w:t>
      </w:r>
      <w:r w:rsidRPr="00B55E3E">
        <w:rPr>
          <w:i/>
        </w:rPr>
        <w:t>measId</w:t>
      </w:r>
      <w:r w:rsidRPr="00B55E3E">
        <w:t xml:space="preserve"> included in the received </w:t>
      </w:r>
      <w:r w:rsidRPr="00B55E3E">
        <w:rPr>
          <w:i/>
        </w:rPr>
        <w:t>measIdToAddModList</w:t>
      </w:r>
      <w:r w:rsidRPr="00B55E3E">
        <w:t>:</w:t>
      </w:r>
    </w:p>
    <w:p w14:paraId="29EBE49C" w14:textId="77777777" w:rsidR="00A8221D" w:rsidRPr="00B55E3E" w:rsidRDefault="00A8221D" w:rsidP="00A8221D">
      <w:pPr>
        <w:pStyle w:val="B2"/>
      </w:pPr>
      <w:r w:rsidRPr="00B55E3E">
        <w:t>2&gt;</w:t>
      </w:r>
      <w:r w:rsidRPr="00B55E3E">
        <w:tab/>
        <w:t xml:space="preserve">if an entry with the matching </w:t>
      </w:r>
      <w:r w:rsidRPr="00B55E3E">
        <w:rPr>
          <w:i/>
        </w:rPr>
        <w:t>measId</w:t>
      </w:r>
      <w:r w:rsidRPr="00B55E3E">
        <w:t xml:space="preserve"> exists in the </w:t>
      </w:r>
      <w:r w:rsidRPr="00B55E3E">
        <w:rPr>
          <w:i/>
        </w:rPr>
        <w:t>measIdList</w:t>
      </w:r>
      <w:r w:rsidRPr="00B55E3E">
        <w:t xml:space="preserve"> within the </w:t>
      </w:r>
      <w:r w:rsidRPr="00B55E3E">
        <w:rPr>
          <w:i/>
        </w:rPr>
        <w:t>VarMeasConfig</w:t>
      </w:r>
      <w:r w:rsidRPr="00B55E3E">
        <w:t>:</w:t>
      </w:r>
    </w:p>
    <w:p w14:paraId="59ADFC87" w14:textId="77777777" w:rsidR="00A8221D" w:rsidRPr="00B55E3E" w:rsidRDefault="00A8221D" w:rsidP="00A8221D">
      <w:pPr>
        <w:pStyle w:val="B3"/>
      </w:pPr>
      <w:r w:rsidRPr="00B55E3E">
        <w:t>3&gt;</w:t>
      </w:r>
      <w:r w:rsidRPr="00B55E3E">
        <w:tab/>
        <w:t xml:space="preserve">replace the entry with the value received for this </w:t>
      </w:r>
      <w:r w:rsidRPr="00B55E3E">
        <w:rPr>
          <w:i/>
        </w:rPr>
        <w:t>measId</w:t>
      </w:r>
      <w:r w:rsidRPr="00B55E3E">
        <w:t>;</w:t>
      </w:r>
    </w:p>
    <w:p w14:paraId="02BDA84E" w14:textId="77777777" w:rsidR="00A8221D" w:rsidRPr="00B55E3E" w:rsidRDefault="00A8221D" w:rsidP="00A8221D">
      <w:pPr>
        <w:pStyle w:val="B2"/>
      </w:pPr>
      <w:r w:rsidRPr="00B55E3E">
        <w:t>2&gt;</w:t>
      </w:r>
      <w:r w:rsidRPr="00B55E3E">
        <w:tab/>
        <w:t>else:</w:t>
      </w:r>
    </w:p>
    <w:p w14:paraId="40EE62F8" w14:textId="77777777" w:rsidR="00A8221D" w:rsidRPr="00B55E3E" w:rsidRDefault="00A8221D" w:rsidP="00A8221D">
      <w:pPr>
        <w:pStyle w:val="B3"/>
      </w:pPr>
      <w:r w:rsidRPr="00B55E3E">
        <w:t>3&gt;</w:t>
      </w:r>
      <w:r w:rsidRPr="00B55E3E">
        <w:tab/>
        <w:t xml:space="preserve">add a new entry for this </w:t>
      </w:r>
      <w:r w:rsidRPr="00B55E3E">
        <w:rPr>
          <w:i/>
        </w:rPr>
        <w:t>measId</w:t>
      </w:r>
      <w:r w:rsidRPr="00B55E3E">
        <w:t xml:space="preserve"> within the </w:t>
      </w:r>
      <w:r w:rsidRPr="00B55E3E">
        <w:rPr>
          <w:i/>
        </w:rPr>
        <w:t>VarMeasConfig</w:t>
      </w:r>
      <w:r w:rsidRPr="00B55E3E">
        <w:t>;</w:t>
      </w:r>
    </w:p>
    <w:p w14:paraId="1457AB80" w14:textId="77777777" w:rsidR="00A8221D" w:rsidRPr="00B55E3E" w:rsidRDefault="00A8221D" w:rsidP="00A8221D">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025B0B18" w14:textId="77777777" w:rsidR="00A8221D" w:rsidRPr="00B55E3E" w:rsidRDefault="00A8221D" w:rsidP="00A8221D">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79C55708" w14:textId="77777777" w:rsidR="00A8221D" w:rsidRPr="00B55E3E" w:rsidRDefault="00A8221D" w:rsidP="00A8221D">
      <w:pPr>
        <w:pStyle w:val="NO"/>
      </w:pPr>
      <w:r w:rsidRPr="00B55E3E">
        <w:t>NOTE 1:</w:t>
      </w:r>
      <w:r w:rsidRPr="00B55E3E">
        <w:tab/>
        <w:t xml:space="preserve">If the </w:t>
      </w:r>
      <w:r w:rsidRPr="00B55E3E">
        <w:rPr>
          <w:i/>
        </w:rPr>
        <w:t>measId</w:t>
      </w:r>
      <w:r w:rsidRPr="00B55E3E">
        <w:t xml:space="preserve"> associated with </w:t>
      </w:r>
      <w:r w:rsidRPr="00B55E3E">
        <w:rPr>
          <w:i/>
        </w:rPr>
        <w:t>reportConfig</w:t>
      </w:r>
      <w:r w:rsidRPr="00B55E3E">
        <w:t xml:space="preserve"> for conditional reconfiguration is modified, the conditions are considered to be not fulfilled as specified in 5.3.5.13.4.</w:t>
      </w:r>
    </w:p>
    <w:p w14:paraId="22A8BA68" w14:textId="77777777" w:rsidR="00A8221D" w:rsidRPr="00B55E3E" w:rsidRDefault="00A8221D" w:rsidP="00A8221D">
      <w:pPr>
        <w:pStyle w:val="B2"/>
      </w:pPr>
      <w:r w:rsidRPr="00B55E3E">
        <w:t>2&gt;</w:t>
      </w:r>
      <w:r w:rsidRPr="00B55E3E">
        <w:tab/>
        <w:t xml:space="preserve">if the </w:t>
      </w:r>
      <w:r w:rsidRPr="00B55E3E">
        <w:rPr>
          <w:i/>
        </w:rPr>
        <w:t>reportType</w:t>
      </w:r>
      <w:r w:rsidRPr="00B55E3E">
        <w:t xml:space="preserve"> is set to </w:t>
      </w:r>
      <w:r w:rsidRPr="00B55E3E">
        <w:rPr>
          <w:i/>
        </w:rPr>
        <w:t>reportCGI</w:t>
      </w:r>
      <w:r w:rsidRPr="00B55E3E">
        <w:t xml:space="preserve"> in the </w:t>
      </w:r>
      <w:r w:rsidRPr="00B55E3E">
        <w:rPr>
          <w:i/>
        </w:rPr>
        <w:t>reportConfig</w:t>
      </w:r>
      <w:r w:rsidRPr="00B55E3E">
        <w:t xml:space="preserve"> associated with this </w:t>
      </w:r>
      <w:r w:rsidRPr="00B55E3E">
        <w:rPr>
          <w:i/>
        </w:rPr>
        <w:t>measId</w:t>
      </w:r>
      <w:r w:rsidRPr="00B55E3E">
        <w:t>:</w:t>
      </w:r>
    </w:p>
    <w:p w14:paraId="3E03F2EF" w14:textId="77777777" w:rsidR="00A8221D" w:rsidRPr="00B55E3E" w:rsidRDefault="00A8221D" w:rsidP="00A8221D">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E-UTRA:</w:t>
      </w:r>
    </w:p>
    <w:p w14:paraId="388B9BC8" w14:textId="77777777" w:rsidR="00A8221D" w:rsidRPr="00B55E3E" w:rsidRDefault="00A8221D" w:rsidP="00A8221D">
      <w:pPr>
        <w:pStyle w:val="B4"/>
      </w:pPr>
      <w:r w:rsidRPr="00B55E3E">
        <w:t>4&gt;</w:t>
      </w:r>
      <w:r w:rsidRPr="00B55E3E">
        <w:tab/>
        <w:t xml:space="preserve">if the </w:t>
      </w:r>
      <w:r w:rsidRPr="00B55E3E">
        <w:rPr>
          <w:i/>
          <w:iCs/>
        </w:rPr>
        <w:t>useAutonomousGaps</w:t>
      </w:r>
      <w:r w:rsidRPr="00B55E3E">
        <w:t xml:space="preserve"> is included in the </w:t>
      </w:r>
      <w:r w:rsidRPr="00B55E3E">
        <w:rPr>
          <w:i/>
          <w:iCs/>
        </w:rPr>
        <w:t>reportConfig</w:t>
      </w:r>
      <w:r w:rsidRPr="00B55E3E">
        <w:t xml:space="preserve"> associated with this </w:t>
      </w:r>
      <w:r w:rsidRPr="00B55E3E">
        <w:rPr>
          <w:i/>
          <w:iCs/>
        </w:rPr>
        <w:t>measId</w:t>
      </w:r>
      <w:r w:rsidRPr="00B55E3E">
        <w:t>:</w:t>
      </w:r>
    </w:p>
    <w:p w14:paraId="5EE42324" w14:textId="77777777" w:rsidR="00A8221D" w:rsidRPr="00B55E3E" w:rsidRDefault="00A8221D" w:rsidP="00A8221D">
      <w:pPr>
        <w:pStyle w:val="B5"/>
      </w:pPr>
      <w:r w:rsidRPr="00B55E3E">
        <w:t>5&gt;</w:t>
      </w:r>
      <w:r w:rsidRPr="00B55E3E">
        <w:tab/>
        <w:t xml:space="preserve">start timer T321 with the timer value set to 200 ms for this </w:t>
      </w:r>
      <w:r w:rsidRPr="00B55E3E">
        <w:rPr>
          <w:i/>
        </w:rPr>
        <w:t>measId</w:t>
      </w:r>
      <w:r w:rsidRPr="00B55E3E">
        <w:t>;</w:t>
      </w:r>
    </w:p>
    <w:p w14:paraId="712513F6" w14:textId="77777777" w:rsidR="00A8221D" w:rsidRPr="00B55E3E" w:rsidRDefault="00A8221D" w:rsidP="00A8221D">
      <w:pPr>
        <w:pStyle w:val="B4"/>
      </w:pPr>
      <w:r w:rsidRPr="00B55E3E">
        <w:t>4&gt;</w:t>
      </w:r>
      <w:r w:rsidRPr="00B55E3E">
        <w:tab/>
        <w:t>else:</w:t>
      </w:r>
    </w:p>
    <w:p w14:paraId="367BB62F" w14:textId="77777777" w:rsidR="00A8221D" w:rsidRPr="00B55E3E" w:rsidRDefault="00A8221D" w:rsidP="00A8221D">
      <w:pPr>
        <w:pStyle w:val="B5"/>
      </w:pPr>
      <w:r w:rsidRPr="00B55E3E">
        <w:t>5&gt;</w:t>
      </w:r>
      <w:r w:rsidRPr="00B55E3E">
        <w:tab/>
        <w:t xml:space="preserve">start timer T321 with the timer value set to 1 second for this </w:t>
      </w:r>
      <w:r w:rsidRPr="00B55E3E">
        <w:rPr>
          <w:i/>
        </w:rPr>
        <w:t>measId</w:t>
      </w:r>
      <w:r w:rsidRPr="00B55E3E">
        <w:t>;</w:t>
      </w:r>
    </w:p>
    <w:p w14:paraId="4308FF9E" w14:textId="77777777" w:rsidR="00A8221D" w:rsidRPr="00B55E3E" w:rsidRDefault="00A8221D" w:rsidP="00A8221D">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NR:</w:t>
      </w:r>
    </w:p>
    <w:p w14:paraId="4B43225F" w14:textId="77777777" w:rsidR="00A8221D" w:rsidRPr="00B55E3E" w:rsidRDefault="00A8221D" w:rsidP="00A8221D">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698A6569" w14:textId="77777777" w:rsidR="00A8221D" w:rsidRPr="00B55E3E" w:rsidRDefault="00A8221D" w:rsidP="00A8221D">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7D61513F" w14:textId="77777777" w:rsidR="00A8221D" w:rsidRPr="00B55E3E" w:rsidRDefault="00A8221D" w:rsidP="00A8221D">
      <w:pPr>
        <w:pStyle w:val="B6"/>
      </w:pPr>
      <w:r w:rsidRPr="00B55E3E">
        <w:t>6&gt;</w:t>
      </w:r>
      <w:r w:rsidRPr="00B55E3E">
        <w:tab/>
        <w:t>if the UE is a RedCap UE with 1 Rx branch</w:t>
      </w:r>
    </w:p>
    <w:p w14:paraId="1976D181" w14:textId="77777777" w:rsidR="00A8221D" w:rsidRPr="00B55E3E" w:rsidRDefault="00A8221D" w:rsidP="00A8221D">
      <w:pPr>
        <w:pStyle w:val="B7"/>
      </w:pPr>
      <w:r w:rsidRPr="00B55E3E">
        <w:lastRenderedPageBreak/>
        <w:t>7&gt;</w:t>
      </w:r>
      <w:r w:rsidRPr="00B55E3E">
        <w:tab/>
        <w:t xml:space="preserve">start timer T321 with the timer value set to 3 seconds for this </w:t>
      </w:r>
      <w:r w:rsidRPr="00B55E3E">
        <w:rPr>
          <w:i/>
          <w:iCs/>
        </w:rPr>
        <w:t>measId</w:t>
      </w:r>
      <w:r w:rsidRPr="00B55E3E">
        <w:t>;</w:t>
      </w:r>
    </w:p>
    <w:p w14:paraId="7E4FFFD3" w14:textId="77777777" w:rsidR="00A8221D" w:rsidRPr="00B55E3E" w:rsidRDefault="00A8221D" w:rsidP="00A8221D">
      <w:pPr>
        <w:pStyle w:val="B6"/>
      </w:pPr>
      <w:r w:rsidRPr="00B55E3E">
        <w:t>6&gt;</w:t>
      </w:r>
      <w:r w:rsidRPr="00B55E3E">
        <w:tab/>
        <w:t>else</w:t>
      </w:r>
    </w:p>
    <w:p w14:paraId="5E164A2C" w14:textId="77777777" w:rsidR="00A8221D" w:rsidRPr="00B55E3E" w:rsidRDefault="00A8221D" w:rsidP="00A8221D">
      <w:pPr>
        <w:pStyle w:val="B7"/>
      </w:pPr>
      <w:r w:rsidRPr="00B55E3E">
        <w:t>7&gt;</w:t>
      </w:r>
      <w:r w:rsidRPr="00B55E3E">
        <w:tab/>
        <w:t xml:space="preserve">start timer T321 with the timer value set to 2 seconds for this </w:t>
      </w:r>
      <w:r w:rsidRPr="00B55E3E">
        <w:rPr>
          <w:i/>
          <w:iCs/>
        </w:rPr>
        <w:t>measId</w:t>
      </w:r>
      <w:r w:rsidRPr="00B55E3E">
        <w:t>;</w:t>
      </w:r>
    </w:p>
    <w:p w14:paraId="18285207" w14:textId="77777777" w:rsidR="00A8221D" w:rsidRPr="00B55E3E" w:rsidRDefault="00A8221D" w:rsidP="00A8221D">
      <w:pPr>
        <w:pStyle w:val="B5"/>
      </w:pPr>
      <w:r w:rsidRPr="00B55E3E">
        <w:t>5&gt;</w:t>
      </w:r>
      <w:r w:rsidRPr="00B55E3E">
        <w:tab/>
        <w:t>else:</w:t>
      </w:r>
    </w:p>
    <w:p w14:paraId="5DDF9A6D" w14:textId="77777777" w:rsidR="00A8221D" w:rsidRPr="00B55E3E" w:rsidRDefault="00A8221D" w:rsidP="00A8221D">
      <w:pPr>
        <w:pStyle w:val="B6"/>
      </w:pPr>
      <w:r w:rsidRPr="00B55E3E">
        <w:t>6&gt;</w:t>
      </w:r>
      <w:r w:rsidRPr="00B55E3E">
        <w:tab/>
        <w:t xml:space="preserve">start timer T321 with the timer value set to 2 seconds for this </w:t>
      </w:r>
      <w:r w:rsidRPr="00B55E3E">
        <w:rPr>
          <w:i/>
        </w:rPr>
        <w:t>measId</w:t>
      </w:r>
      <w:r w:rsidRPr="00B55E3E">
        <w:t>;</w:t>
      </w:r>
    </w:p>
    <w:p w14:paraId="6634372A" w14:textId="77777777" w:rsidR="00A8221D" w:rsidRPr="00B55E3E" w:rsidRDefault="00A8221D" w:rsidP="00A8221D">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7C3531DA" w14:textId="77777777" w:rsidR="00A8221D" w:rsidRPr="00B55E3E" w:rsidRDefault="00A8221D" w:rsidP="00A8221D">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1FC6721B" w14:textId="77777777" w:rsidR="00A8221D" w:rsidRPr="00B55E3E" w:rsidRDefault="00A8221D" w:rsidP="00A8221D">
      <w:pPr>
        <w:pStyle w:val="B5"/>
        <w:ind w:firstLine="0"/>
      </w:pPr>
      <w:r w:rsidRPr="00B55E3E">
        <w:t>6&gt;</w:t>
      </w:r>
      <w:r w:rsidRPr="00B55E3E">
        <w:tab/>
        <w:t>if the UE is a RedCap UE with 1 Rx branch</w:t>
      </w:r>
    </w:p>
    <w:p w14:paraId="1B143DAB" w14:textId="77777777" w:rsidR="00A8221D" w:rsidRPr="00B55E3E" w:rsidRDefault="00A8221D" w:rsidP="00A8221D">
      <w:pPr>
        <w:pStyle w:val="B7"/>
      </w:pPr>
      <w:r w:rsidRPr="00B55E3E">
        <w:t>7&gt;</w:t>
      </w:r>
      <w:r w:rsidRPr="00B55E3E">
        <w:tab/>
        <w:t xml:space="preserve">start timer T321 with the timer value set to 6 seconds for this </w:t>
      </w:r>
      <w:r w:rsidRPr="00B55E3E">
        <w:rPr>
          <w:i/>
          <w:iCs/>
        </w:rPr>
        <w:t>measId</w:t>
      </w:r>
      <w:r w:rsidRPr="00B55E3E">
        <w:t>;</w:t>
      </w:r>
    </w:p>
    <w:p w14:paraId="728E8403" w14:textId="77777777" w:rsidR="00A8221D" w:rsidRPr="00B55E3E" w:rsidRDefault="00A8221D" w:rsidP="00A8221D">
      <w:pPr>
        <w:pStyle w:val="B6"/>
      </w:pPr>
      <w:r w:rsidRPr="00B55E3E">
        <w:t>6&gt;</w:t>
      </w:r>
      <w:r w:rsidRPr="00B55E3E">
        <w:tab/>
        <w:t>else</w:t>
      </w:r>
    </w:p>
    <w:p w14:paraId="606B5E73" w14:textId="77777777" w:rsidR="00A8221D" w:rsidRPr="00B55E3E" w:rsidRDefault="00A8221D" w:rsidP="00A8221D">
      <w:pPr>
        <w:pStyle w:val="B7"/>
      </w:pPr>
      <w:r w:rsidRPr="00B55E3E">
        <w:t>7&gt;</w:t>
      </w:r>
      <w:r w:rsidRPr="00B55E3E">
        <w:tab/>
        <w:t xml:space="preserve">start timer T321 with the timer value set to 5 seconds for this </w:t>
      </w:r>
      <w:r w:rsidRPr="00B55E3E">
        <w:rPr>
          <w:i/>
          <w:iCs/>
        </w:rPr>
        <w:t>measId</w:t>
      </w:r>
      <w:r w:rsidRPr="00B55E3E">
        <w:t>;</w:t>
      </w:r>
    </w:p>
    <w:p w14:paraId="12134942" w14:textId="77777777" w:rsidR="00A8221D" w:rsidRPr="00B55E3E" w:rsidRDefault="00A8221D" w:rsidP="00A8221D">
      <w:pPr>
        <w:pStyle w:val="B5"/>
      </w:pPr>
      <w:r w:rsidRPr="00B55E3E">
        <w:t>5&gt;</w:t>
      </w:r>
      <w:r w:rsidRPr="00B55E3E">
        <w:tab/>
        <w:t>else:</w:t>
      </w:r>
    </w:p>
    <w:p w14:paraId="08EE1689" w14:textId="77777777" w:rsidR="00A8221D" w:rsidRPr="00B55E3E" w:rsidRDefault="00A8221D" w:rsidP="00A8221D">
      <w:pPr>
        <w:pStyle w:val="B6"/>
      </w:pPr>
      <w:r w:rsidRPr="00B55E3E">
        <w:t>6&gt;</w:t>
      </w:r>
      <w:r w:rsidRPr="00B55E3E">
        <w:tab/>
        <w:t xml:space="preserve">start timer T321 with the timer value set to 16 seconds for this </w:t>
      </w:r>
      <w:r w:rsidRPr="00B55E3E">
        <w:rPr>
          <w:i/>
        </w:rPr>
        <w:t>measId</w:t>
      </w:r>
      <w:r w:rsidRPr="00B55E3E">
        <w:t>.</w:t>
      </w:r>
    </w:p>
    <w:p w14:paraId="30E34A08" w14:textId="77777777" w:rsidR="00A8221D" w:rsidRPr="00B55E3E" w:rsidRDefault="00A8221D" w:rsidP="00A8221D">
      <w:pPr>
        <w:pStyle w:val="B2"/>
      </w:pPr>
      <w:r w:rsidRPr="00B55E3E">
        <w:t>2&gt;</w:t>
      </w:r>
      <w:r w:rsidRPr="00B55E3E">
        <w:tab/>
        <w:t xml:space="preserve">if the </w:t>
      </w:r>
      <w:r w:rsidRPr="00B55E3E">
        <w:rPr>
          <w:i/>
        </w:rPr>
        <w:t>reportType</w:t>
      </w:r>
      <w:r w:rsidRPr="00B55E3E">
        <w:t xml:space="preserve"> is set to </w:t>
      </w:r>
      <w:r w:rsidRPr="00B55E3E">
        <w:rPr>
          <w:i/>
        </w:rPr>
        <w:t>reportSFTD</w:t>
      </w:r>
      <w:r w:rsidRPr="00B55E3E">
        <w:t xml:space="preserve"> in the </w:t>
      </w:r>
      <w:r w:rsidRPr="00B55E3E">
        <w:rPr>
          <w:i/>
        </w:rPr>
        <w:t>reportConfigNR</w:t>
      </w:r>
      <w:r w:rsidRPr="00B55E3E">
        <w:t xml:space="preserve"> associated with this </w:t>
      </w:r>
      <w:r w:rsidRPr="00B55E3E">
        <w:rPr>
          <w:i/>
        </w:rPr>
        <w:t>measId</w:t>
      </w:r>
      <w:r w:rsidRPr="00B55E3E">
        <w:t xml:space="preserve"> and the </w:t>
      </w:r>
      <w:r w:rsidRPr="00B55E3E">
        <w:rPr>
          <w:i/>
        </w:rPr>
        <w:t>drx-SFTD-NeighMeas</w:t>
      </w:r>
      <w:r w:rsidRPr="00B55E3E">
        <w:t xml:space="preserve"> is included:</w:t>
      </w:r>
    </w:p>
    <w:p w14:paraId="1A9BDA98" w14:textId="77777777" w:rsidR="00A8221D" w:rsidRPr="00B55E3E" w:rsidRDefault="00A8221D" w:rsidP="00A8221D">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681DA9D8" w14:textId="77777777" w:rsidR="00A8221D" w:rsidRPr="00B55E3E" w:rsidRDefault="00A8221D" w:rsidP="00A8221D">
      <w:pPr>
        <w:pStyle w:val="B4"/>
      </w:pPr>
      <w:r w:rsidRPr="00B55E3E">
        <w:t>4&gt;</w:t>
      </w:r>
      <w:r w:rsidRPr="00B55E3E">
        <w:tab/>
        <w:t xml:space="preserve">start timer T322 with the timer value set to 3 seconds for this </w:t>
      </w:r>
      <w:r w:rsidRPr="00B55E3E">
        <w:rPr>
          <w:i/>
        </w:rPr>
        <w:t>measId</w:t>
      </w:r>
      <w:r w:rsidRPr="00B55E3E">
        <w:t>;</w:t>
      </w:r>
    </w:p>
    <w:p w14:paraId="5509BF40" w14:textId="77777777" w:rsidR="00A8221D" w:rsidRPr="00B55E3E" w:rsidRDefault="00A8221D" w:rsidP="00A8221D">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71FAD6C9" w14:textId="77777777" w:rsidR="00A8221D" w:rsidRPr="00B55E3E" w:rsidRDefault="00A8221D" w:rsidP="00A8221D">
      <w:pPr>
        <w:pStyle w:val="B4"/>
      </w:pPr>
      <w:r w:rsidRPr="00B55E3E">
        <w:t>4&gt;</w:t>
      </w:r>
      <w:r w:rsidRPr="00B55E3E">
        <w:tab/>
        <w:t xml:space="preserve">start timer T322 with the timer value set to 24 seconds for this </w:t>
      </w:r>
      <w:r w:rsidRPr="00B55E3E">
        <w:rPr>
          <w:i/>
        </w:rPr>
        <w:t>measId</w:t>
      </w:r>
      <w:r w:rsidRPr="00B55E3E">
        <w:t>.</w:t>
      </w:r>
    </w:p>
    <w:p w14:paraId="3F0EC35F" w14:textId="77777777" w:rsidR="00A8221D" w:rsidRPr="00B55E3E" w:rsidRDefault="00A8221D" w:rsidP="00A8221D">
      <w:pPr>
        <w:pStyle w:val="Heading4"/>
      </w:pPr>
      <w:bookmarkStart w:id="456" w:name="_Toc60776871"/>
      <w:bookmarkStart w:id="457" w:name="_Toc115428595"/>
      <w:r w:rsidRPr="00B55E3E">
        <w:t>5.5.2.4</w:t>
      </w:r>
      <w:r w:rsidRPr="00B55E3E">
        <w:tab/>
        <w:t>Measurement object removal</w:t>
      </w:r>
      <w:bookmarkEnd w:id="456"/>
      <w:bookmarkEnd w:id="457"/>
    </w:p>
    <w:p w14:paraId="3469F226" w14:textId="77777777" w:rsidR="00A8221D" w:rsidRPr="00B55E3E" w:rsidRDefault="00A8221D" w:rsidP="00A8221D">
      <w:r w:rsidRPr="00B55E3E">
        <w:t>The UE shall:</w:t>
      </w:r>
    </w:p>
    <w:p w14:paraId="5F7B5F17" w14:textId="77777777" w:rsidR="00A8221D" w:rsidRPr="00B55E3E" w:rsidRDefault="00A8221D" w:rsidP="00A8221D">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RemoveList</w:t>
      </w:r>
      <w:r w:rsidRPr="00B55E3E">
        <w:t xml:space="preserve"> that is part of </w:t>
      </w:r>
      <w:r w:rsidRPr="00B55E3E">
        <w:rPr>
          <w:i/>
        </w:rPr>
        <w:t>measObjectList</w:t>
      </w:r>
      <w:r w:rsidRPr="00B55E3E">
        <w:t xml:space="preserve"> in </w:t>
      </w:r>
      <w:r w:rsidRPr="00B55E3E">
        <w:rPr>
          <w:i/>
        </w:rPr>
        <w:t>VarMeasConfig</w:t>
      </w:r>
      <w:r w:rsidRPr="00B55E3E">
        <w:t>:</w:t>
      </w:r>
    </w:p>
    <w:p w14:paraId="1AFBD38B" w14:textId="77777777" w:rsidR="00A8221D" w:rsidRPr="00B55E3E" w:rsidRDefault="00A8221D" w:rsidP="00A8221D">
      <w:pPr>
        <w:pStyle w:val="B2"/>
      </w:pPr>
      <w:r w:rsidRPr="00B55E3E">
        <w:t>2&gt;</w:t>
      </w:r>
      <w:r w:rsidRPr="00B55E3E">
        <w:tab/>
        <w:t xml:space="preserve">remove the entry with the matching </w:t>
      </w:r>
      <w:r w:rsidRPr="00B55E3E">
        <w:rPr>
          <w:i/>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49EF3B56" w14:textId="77777777" w:rsidR="00A8221D" w:rsidRPr="00B55E3E" w:rsidRDefault="00A8221D" w:rsidP="00A8221D">
      <w:pPr>
        <w:pStyle w:val="B2"/>
      </w:pPr>
      <w:r w:rsidRPr="00B55E3E">
        <w:t>2&gt;</w:t>
      </w:r>
      <w:r w:rsidRPr="00B55E3E">
        <w:tab/>
        <w:t xml:space="preserve">remove all </w:t>
      </w:r>
      <w:r w:rsidRPr="00B55E3E">
        <w:rPr>
          <w:i/>
        </w:rPr>
        <w:t>measId</w:t>
      </w:r>
      <w:r w:rsidRPr="00B55E3E">
        <w:t xml:space="preserve"> associated with this </w:t>
      </w:r>
      <w:r w:rsidRPr="00B55E3E">
        <w:rPr>
          <w:i/>
        </w:rPr>
        <w:t>measObjectId</w:t>
      </w:r>
      <w:r w:rsidRPr="00B55E3E">
        <w:t xml:space="preserve"> from the </w:t>
      </w:r>
      <w:r w:rsidRPr="00B55E3E">
        <w:rPr>
          <w:i/>
        </w:rPr>
        <w:t>measIdList</w:t>
      </w:r>
      <w:r w:rsidRPr="00B55E3E">
        <w:t xml:space="preserve"> within the </w:t>
      </w:r>
      <w:r w:rsidRPr="00B55E3E">
        <w:rPr>
          <w:i/>
        </w:rPr>
        <w:t>VarMeasConfig</w:t>
      </w:r>
      <w:r w:rsidRPr="00B55E3E">
        <w:t>, if any;</w:t>
      </w:r>
    </w:p>
    <w:p w14:paraId="79C422C9" w14:textId="77777777" w:rsidR="00A8221D" w:rsidRPr="00B55E3E" w:rsidRDefault="00A8221D" w:rsidP="00A8221D">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74778356" w14:textId="77777777" w:rsidR="00A8221D" w:rsidRPr="00B55E3E" w:rsidRDefault="00A8221D" w:rsidP="00A8221D">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27F66012" w14:textId="77777777" w:rsidR="00A8221D" w:rsidRPr="00B55E3E" w:rsidRDefault="00A8221D" w:rsidP="00A8221D">
      <w:pPr>
        <w:pStyle w:val="B3"/>
      </w:pPr>
      <w:r w:rsidRPr="00B55E3E">
        <w:t>3&gt;</w:t>
      </w:r>
      <w:r w:rsidRPr="00B55E3E">
        <w:tab/>
        <w:t xml:space="preserve">stop the periodical reporting timer or timer T321 or timer T322, whichever is running, and reset the associated information (e.g. </w:t>
      </w:r>
      <w:r w:rsidRPr="00B55E3E">
        <w:rPr>
          <w:i/>
        </w:rPr>
        <w:t>timeToTrigger</w:t>
      </w:r>
      <w:r w:rsidRPr="00B55E3E">
        <w:t xml:space="preserve">) for this </w:t>
      </w:r>
      <w:r w:rsidRPr="00B55E3E">
        <w:rPr>
          <w:i/>
        </w:rPr>
        <w:t>measId</w:t>
      </w:r>
      <w:r w:rsidRPr="00B55E3E">
        <w:t>.</w:t>
      </w:r>
    </w:p>
    <w:p w14:paraId="31D066AF" w14:textId="77777777" w:rsidR="00A8221D" w:rsidRPr="00B55E3E" w:rsidRDefault="00A8221D" w:rsidP="00A8221D">
      <w:pPr>
        <w:pStyle w:val="NO"/>
      </w:pPr>
      <w:r w:rsidRPr="00B55E3E">
        <w:t>NOTE:</w:t>
      </w:r>
      <w:r w:rsidRPr="00B55E3E">
        <w:tab/>
        <w:t xml:space="preserve">The UE does not consider the message as erroneous if the </w:t>
      </w:r>
      <w:r w:rsidRPr="00B55E3E">
        <w:rPr>
          <w:i/>
        </w:rPr>
        <w:t>measObjectToRemoveList</w:t>
      </w:r>
      <w:r w:rsidRPr="00B55E3E">
        <w:t xml:space="preserve"> includes any </w:t>
      </w:r>
      <w:r w:rsidRPr="00B55E3E">
        <w:rPr>
          <w:i/>
        </w:rPr>
        <w:t>measObjectId</w:t>
      </w:r>
      <w:r w:rsidRPr="00B55E3E">
        <w:t xml:space="preserve"> value that is not part of the current UE configuration.</w:t>
      </w:r>
    </w:p>
    <w:p w14:paraId="230020BE" w14:textId="77777777" w:rsidR="00A8221D" w:rsidRPr="00B55E3E" w:rsidRDefault="00A8221D" w:rsidP="00A8221D">
      <w:pPr>
        <w:pStyle w:val="Heading4"/>
      </w:pPr>
      <w:bookmarkStart w:id="458" w:name="_Toc60776872"/>
      <w:bookmarkStart w:id="459" w:name="_Toc115428596"/>
      <w:r w:rsidRPr="00B55E3E">
        <w:t>5.5.2.5</w:t>
      </w:r>
      <w:r w:rsidRPr="00B55E3E">
        <w:tab/>
        <w:t>Measurement object addition/modification</w:t>
      </w:r>
      <w:bookmarkEnd w:id="458"/>
      <w:bookmarkEnd w:id="459"/>
    </w:p>
    <w:p w14:paraId="56F4D258" w14:textId="77777777" w:rsidR="00A8221D" w:rsidRPr="00B55E3E" w:rsidRDefault="00A8221D" w:rsidP="00A8221D">
      <w:r w:rsidRPr="00B55E3E">
        <w:t>The UE shall:</w:t>
      </w:r>
    </w:p>
    <w:p w14:paraId="09365217" w14:textId="77777777" w:rsidR="00A8221D" w:rsidRPr="00B55E3E" w:rsidRDefault="00A8221D" w:rsidP="00A8221D">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AddModList</w:t>
      </w:r>
      <w:r w:rsidRPr="00B55E3E">
        <w:t>:</w:t>
      </w:r>
    </w:p>
    <w:p w14:paraId="03F7E0D9" w14:textId="77777777" w:rsidR="00A8221D" w:rsidRPr="00B55E3E" w:rsidRDefault="00A8221D" w:rsidP="00A8221D">
      <w:pPr>
        <w:pStyle w:val="B2"/>
      </w:pPr>
      <w:r w:rsidRPr="00B55E3E">
        <w:t>2&gt;</w:t>
      </w:r>
      <w:r w:rsidRPr="00B55E3E">
        <w:tab/>
        <w:t xml:space="preserve">if an entry with the matching </w:t>
      </w:r>
      <w:r w:rsidRPr="00B55E3E">
        <w:rPr>
          <w:i/>
        </w:rPr>
        <w:t>measObjectId</w:t>
      </w:r>
      <w:r w:rsidRPr="00B55E3E">
        <w:t xml:space="preserve"> exists in the </w:t>
      </w:r>
      <w:r w:rsidRPr="00B55E3E">
        <w:rPr>
          <w:i/>
        </w:rPr>
        <w:t>measObjectList</w:t>
      </w:r>
      <w:r w:rsidRPr="00B55E3E">
        <w:t xml:space="preserve"> within the </w:t>
      </w:r>
      <w:r w:rsidRPr="00B55E3E">
        <w:rPr>
          <w:i/>
        </w:rPr>
        <w:t>VarMeasConfig</w:t>
      </w:r>
      <w:r w:rsidRPr="00B55E3E">
        <w:t>, for this entry:</w:t>
      </w:r>
    </w:p>
    <w:p w14:paraId="5779A9EA" w14:textId="77777777" w:rsidR="00A8221D" w:rsidRPr="00B55E3E" w:rsidRDefault="00A8221D" w:rsidP="00A8221D">
      <w:pPr>
        <w:pStyle w:val="B3"/>
      </w:pPr>
      <w:r w:rsidRPr="00B55E3E">
        <w:t>3&gt;</w:t>
      </w:r>
      <w:r w:rsidRPr="00B55E3E">
        <w:tab/>
        <w:t xml:space="preserve">reconfigure the entry with the value received for this </w:t>
      </w:r>
      <w:r w:rsidRPr="00B55E3E">
        <w:rPr>
          <w:i/>
        </w:rPr>
        <w:t>measObject</w:t>
      </w:r>
      <w:r w:rsidRPr="00B55E3E">
        <w:t xml:space="preserve">, except for the fields </w:t>
      </w:r>
      <w:r w:rsidRPr="00B55E3E">
        <w:rPr>
          <w:i/>
        </w:rPr>
        <w:t>cellsToAddModList</w:t>
      </w:r>
      <w:r w:rsidRPr="00B55E3E">
        <w:t xml:space="preserve">, </w:t>
      </w:r>
      <w:r w:rsidRPr="00B55E3E">
        <w:rPr>
          <w:i/>
        </w:rPr>
        <w:t>excludedCellsToAddModList</w:t>
      </w:r>
      <w:r w:rsidRPr="00B55E3E">
        <w:t xml:space="preserve">, </w:t>
      </w:r>
      <w:r w:rsidRPr="00B55E3E">
        <w:rPr>
          <w:i/>
        </w:rPr>
        <w:t>allowedCellsToAddModList</w:t>
      </w:r>
      <w:r w:rsidRPr="00B55E3E">
        <w:t xml:space="preserve">, </w:t>
      </w:r>
      <w:r w:rsidRPr="00B55E3E">
        <w:rPr>
          <w:i/>
        </w:rPr>
        <w:t>cellsToRemoveList</w:t>
      </w:r>
      <w:r w:rsidRPr="00B55E3E">
        <w:t xml:space="preserve">, </w:t>
      </w:r>
      <w:r w:rsidRPr="00B55E3E">
        <w:rPr>
          <w:i/>
        </w:rPr>
        <w:t>excludedCellsToRemoveList</w:t>
      </w:r>
      <w:r w:rsidRPr="00B55E3E">
        <w:t xml:space="preserve">, </w:t>
      </w:r>
      <w:r w:rsidRPr="00B55E3E">
        <w:rPr>
          <w:i/>
        </w:rPr>
        <w:t>allowedCellsToRemoveList</w:t>
      </w:r>
      <w:r w:rsidRPr="00B55E3E">
        <w:rPr>
          <w:rFonts w:eastAsia="SimSun"/>
          <w:lang w:eastAsia="zh-CN"/>
        </w:rPr>
        <w:t>,</w:t>
      </w:r>
      <w:r w:rsidRPr="00B55E3E">
        <w:rPr>
          <w:rFonts w:eastAsia="SimSun"/>
          <w:i/>
          <w:lang w:eastAsia="zh-CN"/>
        </w:rPr>
        <w:t xml:space="preserve"> </w:t>
      </w:r>
      <w:r w:rsidRPr="00B55E3E">
        <w:rPr>
          <w:i/>
        </w:rPr>
        <w:t>tx-PoolMeasToRemoveList</w:t>
      </w:r>
      <w:r w:rsidRPr="00B55E3E">
        <w:rPr>
          <w:rFonts w:eastAsia="SimSun"/>
          <w:lang w:eastAsia="zh-CN"/>
        </w:rPr>
        <w:t>,</w:t>
      </w:r>
      <w:r w:rsidRPr="00B55E3E">
        <w:rPr>
          <w:rFonts w:eastAsia="SimSun"/>
          <w:i/>
          <w:lang w:eastAsia="zh-CN"/>
        </w:rPr>
        <w:t xml:space="preserve"> </w:t>
      </w:r>
      <w:r w:rsidRPr="00B55E3E">
        <w:rPr>
          <w:i/>
        </w:rPr>
        <w:t>tx-PoolMeasToAddModList</w:t>
      </w:r>
      <w:r w:rsidRPr="00B55E3E">
        <w:rPr>
          <w:rFonts w:eastAsia="SimSun"/>
          <w:lang w:eastAsia="zh-CN"/>
        </w:rPr>
        <w:t>,</w:t>
      </w:r>
      <w:r w:rsidRPr="00B55E3E">
        <w:rPr>
          <w:rFonts w:eastAsia="SimSun"/>
          <w:i/>
          <w:lang w:eastAsia="zh-CN"/>
        </w:rPr>
        <w:t xml:space="preserve"> </w:t>
      </w:r>
      <w:r w:rsidRPr="00B55E3E">
        <w:rPr>
          <w:i/>
        </w:rPr>
        <w:t>ssb-PositionQCL-CellsToRemoveList</w:t>
      </w:r>
      <w:r w:rsidRPr="00B55E3E">
        <w:rPr>
          <w:rFonts w:eastAsia="SimSun"/>
          <w:lang w:eastAsia="zh-CN"/>
        </w:rPr>
        <w:t>,</w:t>
      </w:r>
      <w:r w:rsidRPr="00B55E3E">
        <w:rPr>
          <w:rFonts w:eastAsia="SimSun"/>
          <w:i/>
          <w:lang w:eastAsia="zh-CN"/>
        </w:rPr>
        <w:t xml:space="preserve"> </w:t>
      </w:r>
      <w:r w:rsidRPr="00B55E3E">
        <w:rPr>
          <w:rFonts w:eastAsia="SimSun"/>
          <w:iCs/>
          <w:lang w:eastAsia="zh-CN"/>
        </w:rPr>
        <w:t xml:space="preserve">and </w:t>
      </w:r>
      <w:r w:rsidRPr="00B55E3E">
        <w:rPr>
          <w:i/>
        </w:rPr>
        <w:t>ssb-PositionQCL-CellsToAddModList</w:t>
      </w:r>
      <w:r w:rsidRPr="00B55E3E">
        <w:t>;</w:t>
      </w:r>
    </w:p>
    <w:p w14:paraId="717861FA" w14:textId="77777777" w:rsidR="00A8221D" w:rsidRPr="00B55E3E" w:rsidRDefault="00A8221D" w:rsidP="00A8221D">
      <w:pPr>
        <w:pStyle w:val="B3"/>
      </w:pPr>
      <w:r w:rsidRPr="00B55E3E">
        <w:t>3&gt;</w:t>
      </w:r>
      <w:r w:rsidRPr="00B55E3E">
        <w:tab/>
        <w:t xml:space="preserve">if the received </w:t>
      </w:r>
      <w:r w:rsidRPr="00B55E3E">
        <w:rPr>
          <w:i/>
        </w:rPr>
        <w:t>measObject</w:t>
      </w:r>
      <w:r w:rsidRPr="00B55E3E">
        <w:t xml:space="preserve"> includes the </w:t>
      </w:r>
      <w:r w:rsidRPr="00B55E3E">
        <w:rPr>
          <w:i/>
        </w:rPr>
        <w:t>cellsToRemoveList</w:t>
      </w:r>
      <w:r w:rsidRPr="00B55E3E">
        <w:t>:</w:t>
      </w:r>
    </w:p>
    <w:p w14:paraId="3253AA35" w14:textId="77777777" w:rsidR="00A8221D" w:rsidRPr="00B55E3E" w:rsidRDefault="00A8221D" w:rsidP="00A8221D">
      <w:pPr>
        <w:pStyle w:val="B4"/>
      </w:pPr>
      <w:r w:rsidRPr="00B55E3E">
        <w:lastRenderedPageBreak/>
        <w:t>4&gt;</w:t>
      </w:r>
      <w:r w:rsidRPr="00B55E3E">
        <w:tab/>
        <w:t xml:space="preserve">for each </w:t>
      </w:r>
      <w:r w:rsidRPr="00B55E3E">
        <w:rPr>
          <w:i/>
        </w:rPr>
        <w:t xml:space="preserve">physCellId </w:t>
      </w:r>
      <w:r w:rsidRPr="00B55E3E">
        <w:t xml:space="preserve">included in the </w:t>
      </w:r>
      <w:r w:rsidRPr="00B55E3E">
        <w:rPr>
          <w:i/>
        </w:rPr>
        <w:t>cellsToRemoveList</w:t>
      </w:r>
      <w:r w:rsidRPr="00B55E3E">
        <w:t>:</w:t>
      </w:r>
    </w:p>
    <w:p w14:paraId="4EB58CCB" w14:textId="77777777" w:rsidR="00A8221D" w:rsidRPr="00B55E3E" w:rsidRDefault="00A8221D" w:rsidP="00A8221D">
      <w:pPr>
        <w:pStyle w:val="B5"/>
      </w:pPr>
      <w:r w:rsidRPr="00B55E3E">
        <w:t>5&gt;</w:t>
      </w:r>
      <w:r w:rsidRPr="00B55E3E">
        <w:tab/>
        <w:t xml:space="preserve">remove the entry with the matching </w:t>
      </w:r>
      <w:r w:rsidRPr="00B55E3E">
        <w:rPr>
          <w:i/>
        </w:rPr>
        <w:t xml:space="preserve">physCellId </w:t>
      </w:r>
      <w:r w:rsidRPr="00B55E3E">
        <w:t xml:space="preserve">from the </w:t>
      </w:r>
      <w:r w:rsidRPr="00B55E3E">
        <w:rPr>
          <w:i/>
        </w:rPr>
        <w:t>cellsToAddModList</w:t>
      </w:r>
      <w:r w:rsidRPr="00B55E3E">
        <w:t>;</w:t>
      </w:r>
    </w:p>
    <w:p w14:paraId="25E723E9" w14:textId="77777777" w:rsidR="00A8221D" w:rsidRPr="00B55E3E" w:rsidRDefault="00A8221D" w:rsidP="00A8221D">
      <w:pPr>
        <w:pStyle w:val="B3"/>
      </w:pPr>
      <w:r w:rsidRPr="00B55E3E">
        <w:t>3&gt;</w:t>
      </w:r>
      <w:r w:rsidRPr="00B55E3E">
        <w:tab/>
        <w:t xml:space="preserve">if the received </w:t>
      </w:r>
      <w:r w:rsidRPr="00B55E3E">
        <w:rPr>
          <w:i/>
        </w:rPr>
        <w:t>measObject</w:t>
      </w:r>
      <w:r w:rsidRPr="00B55E3E">
        <w:t xml:space="preserve"> includes the </w:t>
      </w:r>
      <w:r w:rsidRPr="00B55E3E">
        <w:rPr>
          <w:i/>
        </w:rPr>
        <w:t>cellsToAddModList</w:t>
      </w:r>
      <w:r w:rsidRPr="00B55E3E">
        <w:t>:</w:t>
      </w:r>
    </w:p>
    <w:p w14:paraId="2F596528" w14:textId="77777777" w:rsidR="00A8221D" w:rsidRPr="00B55E3E" w:rsidRDefault="00A8221D" w:rsidP="00A8221D">
      <w:pPr>
        <w:pStyle w:val="B4"/>
      </w:pPr>
      <w:r w:rsidRPr="00B55E3E">
        <w:t>4&gt;</w:t>
      </w:r>
      <w:r w:rsidRPr="00B55E3E">
        <w:tab/>
        <w:t xml:space="preserve">for each </w:t>
      </w:r>
      <w:r w:rsidRPr="00B55E3E">
        <w:rPr>
          <w:i/>
        </w:rPr>
        <w:t xml:space="preserve">physCellId </w:t>
      </w:r>
      <w:r w:rsidRPr="00B55E3E">
        <w:t xml:space="preserve">value included in the </w:t>
      </w:r>
      <w:r w:rsidRPr="00B55E3E">
        <w:rPr>
          <w:i/>
        </w:rPr>
        <w:t>cellsToAddModList</w:t>
      </w:r>
      <w:r w:rsidRPr="00B55E3E">
        <w:t>:</w:t>
      </w:r>
    </w:p>
    <w:p w14:paraId="138A7C43" w14:textId="77777777" w:rsidR="00A8221D" w:rsidRPr="00B55E3E" w:rsidRDefault="00A8221D" w:rsidP="00A8221D">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cellsToAddModList</w:t>
      </w:r>
      <w:r w:rsidRPr="00B55E3E">
        <w:t>:</w:t>
      </w:r>
    </w:p>
    <w:p w14:paraId="42CDC9D1" w14:textId="77777777" w:rsidR="00A8221D" w:rsidRPr="00B55E3E" w:rsidRDefault="00A8221D" w:rsidP="00A8221D">
      <w:pPr>
        <w:pStyle w:val="B6"/>
      </w:pPr>
      <w:r w:rsidRPr="00B55E3E">
        <w:t>6&gt;</w:t>
      </w:r>
      <w:r w:rsidRPr="00B55E3E">
        <w:tab/>
        <w:t xml:space="preserve">replace the entry with the value received for this </w:t>
      </w:r>
      <w:r w:rsidRPr="00B55E3E">
        <w:rPr>
          <w:i/>
        </w:rPr>
        <w:t>physCellId</w:t>
      </w:r>
      <w:r w:rsidRPr="00B55E3E">
        <w:t>;</w:t>
      </w:r>
    </w:p>
    <w:p w14:paraId="6BC42898" w14:textId="77777777" w:rsidR="00A8221D" w:rsidRPr="00B55E3E" w:rsidRDefault="00A8221D" w:rsidP="00A8221D">
      <w:pPr>
        <w:pStyle w:val="B5"/>
      </w:pPr>
      <w:r w:rsidRPr="00B55E3E">
        <w:t>5&gt;</w:t>
      </w:r>
      <w:r w:rsidRPr="00B55E3E">
        <w:tab/>
        <w:t>else:</w:t>
      </w:r>
    </w:p>
    <w:p w14:paraId="5F564EF8" w14:textId="77777777" w:rsidR="00A8221D" w:rsidRPr="00B55E3E" w:rsidRDefault="00A8221D" w:rsidP="00A8221D">
      <w:pPr>
        <w:pStyle w:val="B6"/>
      </w:pPr>
      <w:r w:rsidRPr="00B55E3E">
        <w:t>6&gt;</w:t>
      </w:r>
      <w:r w:rsidRPr="00B55E3E">
        <w:tab/>
        <w:t xml:space="preserve">add a new entry for the received </w:t>
      </w:r>
      <w:r w:rsidRPr="00B55E3E">
        <w:rPr>
          <w:i/>
        </w:rPr>
        <w:t xml:space="preserve">physCellId </w:t>
      </w:r>
      <w:r w:rsidRPr="00B55E3E">
        <w:t xml:space="preserve">to the </w:t>
      </w:r>
      <w:r w:rsidRPr="00B55E3E">
        <w:rPr>
          <w:i/>
        </w:rPr>
        <w:t>cellsToAddModList</w:t>
      </w:r>
      <w:r w:rsidRPr="00B55E3E">
        <w:t>;</w:t>
      </w:r>
    </w:p>
    <w:p w14:paraId="0D2074C3" w14:textId="77777777" w:rsidR="00A8221D" w:rsidRPr="00B55E3E" w:rsidRDefault="00A8221D" w:rsidP="00A8221D">
      <w:pPr>
        <w:pStyle w:val="B3"/>
      </w:pPr>
      <w:r w:rsidRPr="00B55E3E">
        <w:t>3&gt;</w:t>
      </w:r>
      <w:r w:rsidRPr="00B55E3E">
        <w:tab/>
        <w:t xml:space="preserve">if the received </w:t>
      </w:r>
      <w:r w:rsidRPr="00B55E3E">
        <w:rPr>
          <w:i/>
        </w:rPr>
        <w:t>measObject</w:t>
      </w:r>
      <w:r w:rsidRPr="00B55E3E">
        <w:t xml:space="preserve"> includes the </w:t>
      </w:r>
      <w:r w:rsidRPr="00B55E3E">
        <w:rPr>
          <w:i/>
        </w:rPr>
        <w:t>excludedCellsToRemoveList</w:t>
      </w:r>
      <w:r w:rsidRPr="00B55E3E">
        <w:t>:</w:t>
      </w:r>
    </w:p>
    <w:p w14:paraId="312C0933" w14:textId="77777777" w:rsidR="00A8221D" w:rsidRPr="00B55E3E" w:rsidRDefault="00A8221D" w:rsidP="00A8221D">
      <w:pPr>
        <w:pStyle w:val="B4"/>
      </w:pPr>
      <w:r w:rsidRPr="00B55E3E">
        <w:t>4&gt;</w:t>
      </w:r>
      <w:r w:rsidRPr="00B55E3E">
        <w:tab/>
        <w:t xml:space="preserve">for each </w:t>
      </w:r>
      <w:r w:rsidRPr="00B55E3E">
        <w:rPr>
          <w:i/>
        </w:rPr>
        <w:t>pci-RangeIndex</w:t>
      </w:r>
      <w:r w:rsidRPr="00B55E3E">
        <w:t xml:space="preserve"> included in the </w:t>
      </w:r>
      <w:r w:rsidRPr="00B55E3E">
        <w:rPr>
          <w:i/>
        </w:rPr>
        <w:t>excludedCellsToRemoveList</w:t>
      </w:r>
      <w:r w:rsidRPr="00B55E3E">
        <w:t>:</w:t>
      </w:r>
    </w:p>
    <w:p w14:paraId="0169B163" w14:textId="77777777" w:rsidR="00A8221D" w:rsidRPr="00B55E3E" w:rsidRDefault="00A8221D" w:rsidP="00A8221D">
      <w:pPr>
        <w:pStyle w:val="B5"/>
      </w:pPr>
      <w:r w:rsidRPr="00B55E3E">
        <w:t>5&gt;</w:t>
      </w:r>
      <w:r w:rsidRPr="00B55E3E">
        <w:tab/>
        <w:t xml:space="preserve">remove the entry with the matching </w:t>
      </w:r>
      <w:r w:rsidRPr="00B55E3E">
        <w:rPr>
          <w:i/>
        </w:rPr>
        <w:t xml:space="preserve">pci-RangeIndex </w:t>
      </w:r>
      <w:r w:rsidRPr="00B55E3E">
        <w:t xml:space="preserve">from the </w:t>
      </w:r>
      <w:r w:rsidRPr="00B55E3E">
        <w:rPr>
          <w:i/>
        </w:rPr>
        <w:t>excludedCellsToAddModList</w:t>
      </w:r>
      <w:r w:rsidRPr="00B55E3E">
        <w:t>;</w:t>
      </w:r>
    </w:p>
    <w:p w14:paraId="4EC6DDDC" w14:textId="77777777" w:rsidR="00A8221D" w:rsidRPr="00B55E3E" w:rsidRDefault="00A8221D" w:rsidP="00A8221D">
      <w:pPr>
        <w:pStyle w:val="NO"/>
      </w:pPr>
      <w:r w:rsidRPr="00B55E3E">
        <w:t>NOTE 1:</w:t>
      </w:r>
      <w:r w:rsidRPr="00B55E3E">
        <w:tab/>
        <w:t xml:space="preserve">For each </w:t>
      </w:r>
      <w:r w:rsidRPr="00B55E3E">
        <w:rPr>
          <w:i/>
        </w:rPr>
        <w:t xml:space="preserve">pci-RangeIndex </w:t>
      </w:r>
      <w:r w:rsidRPr="00B55E3E">
        <w:t xml:space="preserve">included in the </w:t>
      </w:r>
      <w:r w:rsidRPr="00B55E3E">
        <w:rPr>
          <w:i/>
          <w:iCs/>
        </w:rPr>
        <w:t>excludedCellsToRemoveList</w:t>
      </w:r>
      <w:r w:rsidRPr="00B55E3E">
        <w:t xml:space="preserve"> that concerns overlapping ranges of cells, a cell is removed from the exclude-list of cells only if all PCI ranges containing it are removed.</w:t>
      </w:r>
    </w:p>
    <w:p w14:paraId="3E3A11EC" w14:textId="77777777" w:rsidR="00A8221D" w:rsidRPr="00B55E3E" w:rsidRDefault="00A8221D" w:rsidP="00A8221D">
      <w:pPr>
        <w:pStyle w:val="B3"/>
      </w:pPr>
      <w:r w:rsidRPr="00B55E3E">
        <w:t>3&gt;</w:t>
      </w:r>
      <w:r w:rsidRPr="00B55E3E">
        <w:tab/>
        <w:t xml:space="preserve">if the received </w:t>
      </w:r>
      <w:r w:rsidRPr="00B55E3E">
        <w:rPr>
          <w:i/>
        </w:rPr>
        <w:t>measObject</w:t>
      </w:r>
      <w:r w:rsidRPr="00B55E3E">
        <w:t xml:space="preserve"> includes the </w:t>
      </w:r>
      <w:r w:rsidRPr="00B55E3E">
        <w:rPr>
          <w:i/>
        </w:rPr>
        <w:t>excludedCellsToAddModList</w:t>
      </w:r>
      <w:r w:rsidRPr="00B55E3E">
        <w:t>:</w:t>
      </w:r>
    </w:p>
    <w:p w14:paraId="54CE573C" w14:textId="77777777" w:rsidR="00A8221D" w:rsidRPr="00B55E3E" w:rsidRDefault="00A8221D" w:rsidP="00A8221D">
      <w:pPr>
        <w:pStyle w:val="B4"/>
      </w:pPr>
      <w:r w:rsidRPr="00B55E3E">
        <w:t>4&gt;</w:t>
      </w:r>
      <w:r w:rsidRPr="00B55E3E">
        <w:tab/>
        <w:t xml:space="preserve">for each </w:t>
      </w:r>
      <w:r w:rsidRPr="00B55E3E">
        <w:rPr>
          <w:i/>
        </w:rPr>
        <w:t>pci-RangeIndex</w:t>
      </w:r>
      <w:r w:rsidRPr="00B55E3E">
        <w:t xml:space="preserve"> included in the </w:t>
      </w:r>
      <w:r w:rsidRPr="00B55E3E">
        <w:rPr>
          <w:i/>
        </w:rPr>
        <w:t>excludedCellsToAddModList</w:t>
      </w:r>
      <w:r w:rsidRPr="00B55E3E">
        <w:t>:</w:t>
      </w:r>
    </w:p>
    <w:p w14:paraId="0AF58419" w14:textId="77777777" w:rsidR="00A8221D" w:rsidRPr="00B55E3E" w:rsidRDefault="00A8221D" w:rsidP="00A8221D">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Pr="00B55E3E">
        <w:rPr>
          <w:i/>
        </w:rPr>
        <w:t>excludedCellsToAddModList</w:t>
      </w:r>
      <w:r w:rsidRPr="00B55E3E">
        <w:t>:</w:t>
      </w:r>
    </w:p>
    <w:p w14:paraId="07D96AC2" w14:textId="77777777" w:rsidR="00A8221D" w:rsidRPr="00B55E3E" w:rsidRDefault="00A8221D" w:rsidP="00A8221D">
      <w:pPr>
        <w:pStyle w:val="B6"/>
      </w:pPr>
      <w:r w:rsidRPr="00B55E3E">
        <w:t>6&gt;</w:t>
      </w:r>
      <w:r w:rsidRPr="00B55E3E">
        <w:tab/>
        <w:t xml:space="preserve">replace the entry with the value received for this </w:t>
      </w:r>
      <w:r w:rsidRPr="00B55E3E">
        <w:rPr>
          <w:i/>
        </w:rPr>
        <w:t>pci-RangeIndex</w:t>
      </w:r>
      <w:r w:rsidRPr="00B55E3E">
        <w:t>;</w:t>
      </w:r>
    </w:p>
    <w:p w14:paraId="3AE14661" w14:textId="77777777" w:rsidR="00A8221D" w:rsidRPr="00B55E3E" w:rsidRDefault="00A8221D" w:rsidP="00A8221D">
      <w:pPr>
        <w:pStyle w:val="B5"/>
      </w:pPr>
      <w:r w:rsidRPr="00B55E3E">
        <w:t>5&gt;</w:t>
      </w:r>
      <w:r w:rsidRPr="00B55E3E">
        <w:tab/>
        <w:t>else:</w:t>
      </w:r>
    </w:p>
    <w:p w14:paraId="6F55D007" w14:textId="77777777" w:rsidR="00A8221D" w:rsidRPr="00B55E3E" w:rsidRDefault="00A8221D" w:rsidP="00A8221D">
      <w:pPr>
        <w:pStyle w:val="B6"/>
      </w:pPr>
      <w:r w:rsidRPr="00B55E3E">
        <w:t>6&gt;</w:t>
      </w:r>
      <w:r w:rsidRPr="00B55E3E">
        <w:tab/>
        <w:t xml:space="preserve">add a new entry for the received </w:t>
      </w:r>
      <w:r w:rsidRPr="00B55E3E">
        <w:rPr>
          <w:i/>
        </w:rPr>
        <w:t xml:space="preserve">pci-RangeIndex </w:t>
      </w:r>
      <w:r w:rsidRPr="00B55E3E">
        <w:t xml:space="preserve">to the </w:t>
      </w:r>
      <w:r w:rsidRPr="00B55E3E">
        <w:rPr>
          <w:i/>
        </w:rPr>
        <w:t>excludedCellsToAddModList</w:t>
      </w:r>
      <w:r w:rsidRPr="00B55E3E">
        <w:t>;</w:t>
      </w:r>
    </w:p>
    <w:p w14:paraId="4A1A7FBF" w14:textId="77777777" w:rsidR="00A8221D" w:rsidRPr="00B55E3E" w:rsidRDefault="00A8221D" w:rsidP="00A8221D">
      <w:pPr>
        <w:pStyle w:val="B3"/>
      </w:pPr>
      <w:r w:rsidRPr="00B55E3E">
        <w:t>3&gt;</w:t>
      </w:r>
      <w:r w:rsidRPr="00B55E3E">
        <w:tab/>
        <w:t xml:space="preserve">if the received </w:t>
      </w:r>
      <w:r w:rsidRPr="00B55E3E">
        <w:rPr>
          <w:i/>
        </w:rPr>
        <w:t>measObject</w:t>
      </w:r>
      <w:r w:rsidRPr="00B55E3E">
        <w:t xml:space="preserve"> includes the </w:t>
      </w:r>
      <w:r w:rsidRPr="00B55E3E">
        <w:rPr>
          <w:i/>
        </w:rPr>
        <w:t>allowedCellsToRemoveList</w:t>
      </w:r>
      <w:r w:rsidRPr="00B55E3E">
        <w:t>:</w:t>
      </w:r>
    </w:p>
    <w:p w14:paraId="75A3AF1B" w14:textId="77777777" w:rsidR="00A8221D" w:rsidRPr="00B55E3E" w:rsidRDefault="00A8221D" w:rsidP="00A8221D">
      <w:pPr>
        <w:pStyle w:val="B4"/>
      </w:pPr>
      <w:r w:rsidRPr="00B55E3E">
        <w:t>4&gt;</w:t>
      </w:r>
      <w:r w:rsidRPr="00B55E3E">
        <w:tab/>
        <w:t xml:space="preserve">for each </w:t>
      </w:r>
      <w:r w:rsidRPr="00B55E3E">
        <w:rPr>
          <w:i/>
        </w:rPr>
        <w:t>pci-RangeIndex</w:t>
      </w:r>
      <w:r w:rsidRPr="00B55E3E">
        <w:t xml:space="preserve"> included in the </w:t>
      </w:r>
      <w:r w:rsidRPr="00B55E3E">
        <w:rPr>
          <w:i/>
        </w:rPr>
        <w:t>allowed</w:t>
      </w:r>
      <w:r w:rsidRPr="00B55E3E">
        <w:rPr>
          <w:i/>
          <w:iCs/>
        </w:rPr>
        <w:t>CellsToRemoveList</w:t>
      </w:r>
      <w:r w:rsidRPr="00B55E3E">
        <w:t>:</w:t>
      </w:r>
    </w:p>
    <w:p w14:paraId="23818E27" w14:textId="77777777" w:rsidR="00A8221D" w:rsidRPr="00B55E3E" w:rsidRDefault="00A8221D" w:rsidP="00A8221D">
      <w:pPr>
        <w:pStyle w:val="B5"/>
      </w:pPr>
      <w:r w:rsidRPr="00B55E3E">
        <w:t>5&gt;</w:t>
      </w:r>
      <w:r w:rsidRPr="00B55E3E">
        <w:tab/>
        <w:t xml:space="preserve">remove the entry with the matching </w:t>
      </w:r>
      <w:r w:rsidRPr="00B55E3E">
        <w:rPr>
          <w:i/>
        </w:rPr>
        <w:t xml:space="preserve">pci-RangeIndex </w:t>
      </w:r>
      <w:r w:rsidRPr="00B55E3E">
        <w:t xml:space="preserve">from the </w:t>
      </w:r>
      <w:r w:rsidRPr="00B55E3E">
        <w:rPr>
          <w:i/>
        </w:rPr>
        <w:t>allowedCellsToAddModList</w:t>
      </w:r>
      <w:r w:rsidRPr="00B55E3E">
        <w:t>;</w:t>
      </w:r>
    </w:p>
    <w:p w14:paraId="3C374503" w14:textId="77777777" w:rsidR="00A8221D" w:rsidRPr="00B55E3E" w:rsidRDefault="00A8221D" w:rsidP="00A8221D">
      <w:pPr>
        <w:pStyle w:val="NO"/>
      </w:pPr>
      <w:r w:rsidRPr="00B55E3E">
        <w:t>NOTE2:</w:t>
      </w:r>
      <w:r w:rsidRPr="00B55E3E">
        <w:tab/>
        <w:t xml:space="preserve">For each </w:t>
      </w:r>
      <w:r w:rsidRPr="00B55E3E">
        <w:rPr>
          <w:i/>
        </w:rPr>
        <w:t>pci-RangeIndex</w:t>
      </w:r>
      <w:r w:rsidRPr="00B55E3E">
        <w:t xml:space="preserve"> included in the </w:t>
      </w:r>
      <w:r w:rsidRPr="00B55E3E">
        <w:rPr>
          <w:i/>
        </w:rPr>
        <w:t>allowedCellsToRemoveList</w:t>
      </w:r>
      <w:r w:rsidRPr="00B55E3E">
        <w:t xml:space="preserve"> that concerns overlapping ranges of cells, a cell is removed from the allow-list of cells only if all PCI ranges containing it are removed.</w:t>
      </w:r>
    </w:p>
    <w:p w14:paraId="2F5F4B93" w14:textId="77777777" w:rsidR="00A8221D" w:rsidRPr="00B55E3E" w:rsidRDefault="00A8221D" w:rsidP="00A8221D">
      <w:pPr>
        <w:pStyle w:val="B3"/>
      </w:pPr>
      <w:r w:rsidRPr="00B55E3E">
        <w:t>3&gt;</w:t>
      </w:r>
      <w:r w:rsidRPr="00B55E3E">
        <w:tab/>
        <w:t xml:space="preserve">if the received </w:t>
      </w:r>
      <w:r w:rsidRPr="00B55E3E">
        <w:rPr>
          <w:i/>
        </w:rPr>
        <w:t>measObject</w:t>
      </w:r>
      <w:r w:rsidRPr="00B55E3E">
        <w:t xml:space="preserve"> includes the </w:t>
      </w:r>
      <w:r w:rsidRPr="00B55E3E">
        <w:rPr>
          <w:i/>
        </w:rPr>
        <w:t>allowedCellsToAddModList</w:t>
      </w:r>
      <w:r w:rsidRPr="00B55E3E">
        <w:t>:</w:t>
      </w:r>
    </w:p>
    <w:p w14:paraId="75E304D1" w14:textId="77777777" w:rsidR="00A8221D" w:rsidRPr="00B55E3E" w:rsidRDefault="00A8221D" w:rsidP="00A8221D">
      <w:pPr>
        <w:pStyle w:val="B4"/>
      </w:pPr>
      <w:r w:rsidRPr="00B55E3E">
        <w:t>4&gt;</w:t>
      </w:r>
      <w:r w:rsidRPr="00B55E3E">
        <w:tab/>
        <w:t xml:space="preserve">for each </w:t>
      </w:r>
      <w:r w:rsidRPr="00B55E3E">
        <w:rPr>
          <w:i/>
        </w:rPr>
        <w:t>pci-RangeIndex</w:t>
      </w:r>
      <w:r w:rsidRPr="00B55E3E">
        <w:t xml:space="preserve"> included in the </w:t>
      </w:r>
      <w:r w:rsidRPr="00B55E3E">
        <w:rPr>
          <w:i/>
        </w:rPr>
        <w:t>allowedCellsToAddModList</w:t>
      </w:r>
      <w:r w:rsidRPr="00B55E3E">
        <w:t>:</w:t>
      </w:r>
    </w:p>
    <w:p w14:paraId="213CAB88" w14:textId="77777777" w:rsidR="00A8221D" w:rsidRPr="00B55E3E" w:rsidRDefault="00A8221D" w:rsidP="00A8221D">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Pr="00B55E3E">
        <w:rPr>
          <w:i/>
        </w:rPr>
        <w:t>allowedCellsToAddModList</w:t>
      </w:r>
      <w:r w:rsidRPr="00B55E3E">
        <w:t>:</w:t>
      </w:r>
    </w:p>
    <w:p w14:paraId="2F8D3F92" w14:textId="77777777" w:rsidR="00A8221D" w:rsidRPr="00B55E3E" w:rsidRDefault="00A8221D" w:rsidP="00A8221D">
      <w:pPr>
        <w:pStyle w:val="B6"/>
      </w:pPr>
      <w:r w:rsidRPr="00B55E3E">
        <w:t>6&gt;</w:t>
      </w:r>
      <w:r w:rsidRPr="00B55E3E">
        <w:tab/>
        <w:t xml:space="preserve">replace the entry with the value received for this </w:t>
      </w:r>
      <w:r w:rsidRPr="00B55E3E">
        <w:rPr>
          <w:i/>
        </w:rPr>
        <w:t>pci-RangeIndex</w:t>
      </w:r>
      <w:r w:rsidRPr="00B55E3E">
        <w:t>;</w:t>
      </w:r>
    </w:p>
    <w:p w14:paraId="58CCA299" w14:textId="77777777" w:rsidR="00A8221D" w:rsidRPr="00B55E3E" w:rsidRDefault="00A8221D" w:rsidP="00A8221D">
      <w:pPr>
        <w:pStyle w:val="B5"/>
      </w:pPr>
      <w:r w:rsidRPr="00B55E3E">
        <w:t>5&gt;</w:t>
      </w:r>
      <w:r w:rsidRPr="00B55E3E">
        <w:tab/>
        <w:t>else:</w:t>
      </w:r>
    </w:p>
    <w:p w14:paraId="3D86AA43" w14:textId="77777777" w:rsidR="00A8221D" w:rsidRPr="00B55E3E" w:rsidRDefault="00A8221D" w:rsidP="00A8221D">
      <w:pPr>
        <w:pStyle w:val="B6"/>
        <w:rPr>
          <w:i/>
        </w:rPr>
      </w:pPr>
      <w:r w:rsidRPr="00B55E3E">
        <w:t>6&gt;</w:t>
      </w:r>
      <w:r w:rsidRPr="00B55E3E">
        <w:tab/>
        <w:t xml:space="preserve">add a new entry for the received </w:t>
      </w:r>
      <w:r w:rsidRPr="00B55E3E">
        <w:rPr>
          <w:i/>
        </w:rPr>
        <w:t xml:space="preserve">pci-RangeIndex </w:t>
      </w:r>
      <w:r w:rsidRPr="00B55E3E">
        <w:t xml:space="preserve">to the </w:t>
      </w:r>
      <w:r w:rsidRPr="00B55E3E">
        <w:rPr>
          <w:i/>
        </w:rPr>
        <w:t>allowedCellsToAddModList</w:t>
      </w:r>
    </w:p>
    <w:p w14:paraId="723EAEA5" w14:textId="77777777" w:rsidR="00A8221D" w:rsidRPr="00B55E3E" w:rsidRDefault="00A8221D" w:rsidP="00A8221D">
      <w:pPr>
        <w:pStyle w:val="B3"/>
      </w:pPr>
      <w:r w:rsidRPr="00B55E3E">
        <w:t>3&gt;</w:t>
      </w:r>
      <w:r w:rsidRPr="00B55E3E">
        <w:tab/>
        <w:t xml:space="preserve">for each </w:t>
      </w:r>
      <w:r w:rsidRPr="00B55E3E">
        <w:rPr>
          <w:i/>
        </w:rPr>
        <w:t>measId</w:t>
      </w:r>
      <w:r w:rsidRPr="00B55E3E">
        <w:t xml:space="preserve"> associated with this </w:t>
      </w:r>
      <w:r w:rsidRPr="00B55E3E">
        <w:rPr>
          <w:i/>
        </w:rPr>
        <w:t>measObjectId</w:t>
      </w:r>
      <w:r w:rsidRPr="00B55E3E">
        <w:t xml:space="preserve"> in the </w:t>
      </w:r>
      <w:r w:rsidRPr="00B55E3E">
        <w:rPr>
          <w:i/>
        </w:rPr>
        <w:t>measIdList</w:t>
      </w:r>
      <w:r w:rsidRPr="00B55E3E">
        <w:t xml:space="preserve"> within the </w:t>
      </w:r>
      <w:r w:rsidRPr="00B55E3E">
        <w:rPr>
          <w:i/>
        </w:rPr>
        <w:t>VarMeasConfig</w:t>
      </w:r>
      <w:r w:rsidRPr="00B55E3E">
        <w:t>, if any:</w:t>
      </w:r>
    </w:p>
    <w:p w14:paraId="69BED5C4" w14:textId="77777777" w:rsidR="00A8221D" w:rsidRPr="00B55E3E" w:rsidRDefault="00A8221D" w:rsidP="00A8221D">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91BBAB6" w14:textId="77777777" w:rsidR="00A8221D" w:rsidRPr="00B55E3E" w:rsidRDefault="00A8221D" w:rsidP="00A8221D">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17D6B149" w14:textId="77777777" w:rsidR="00A8221D" w:rsidRPr="00B55E3E" w:rsidRDefault="00A8221D" w:rsidP="00A8221D">
      <w:pPr>
        <w:pStyle w:val="B3"/>
      </w:pPr>
      <w:r w:rsidRPr="00B55E3E">
        <w:t>3&gt;</w:t>
      </w:r>
      <w:r w:rsidRPr="00B55E3E">
        <w:tab/>
        <w:t xml:space="preserve">if the received </w:t>
      </w:r>
      <w:r w:rsidRPr="00B55E3E">
        <w:rPr>
          <w:i/>
        </w:rPr>
        <w:t>measObject</w:t>
      </w:r>
      <w:r w:rsidRPr="00B55E3E">
        <w:t xml:space="preserve"> includes the </w:t>
      </w:r>
      <w:r w:rsidRPr="00B55E3E">
        <w:rPr>
          <w:i/>
        </w:rPr>
        <w:t>tx-PoolMeasToRemoveList</w:t>
      </w:r>
      <w:r w:rsidRPr="00B55E3E">
        <w:t>:</w:t>
      </w:r>
    </w:p>
    <w:p w14:paraId="225BF6D8" w14:textId="77777777" w:rsidR="00A8221D" w:rsidRPr="00B55E3E" w:rsidRDefault="00A8221D" w:rsidP="00A8221D">
      <w:pPr>
        <w:pStyle w:val="B4"/>
      </w:pPr>
      <w:r w:rsidRPr="00B55E3E">
        <w:t>4&gt;</w:t>
      </w:r>
      <w:r w:rsidRPr="00B55E3E">
        <w:tab/>
        <w:t xml:space="preserve">for each transmission resource pool indicated in </w:t>
      </w:r>
      <w:r w:rsidRPr="00B55E3E">
        <w:rPr>
          <w:i/>
        </w:rPr>
        <w:t>tx-PoolMeasToRemoveList</w:t>
      </w:r>
      <w:r w:rsidRPr="00B55E3E">
        <w:t>:</w:t>
      </w:r>
    </w:p>
    <w:p w14:paraId="3D196E39" w14:textId="77777777" w:rsidR="00A8221D" w:rsidRPr="00B55E3E" w:rsidRDefault="00A8221D" w:rsidP="00A8221D">
      <w:pPr>
        <w:pStyle w:val="B5"/>
      </w:pPr>
      <w:r w:rsidRPr="00B55E3E">
        <w:t>5&gt;</w:t>
      </w:r>
      <w:r w:rsidRPr="00B55E3E">
        <w:tab/>
        <w:t xml:space="preserve">remove the entry with the matching identity of the transmission resource pool from the </w:t>
      </w:r>
      <w:r w:rsidRPr="00B55E3E">
        <w:rPr>
          <w:i/>
        </w:rPr>
        <w:t>tx-PoolMeasToAddModList</w:t>
      </w:r>
      <w:r w:rsidRPr="00B55E3E">
        <w:t>;</w:t>
      </w:r>
    </w:p>
    <w:p w14:paraId="13A64B90" w14:textId="77777777" w:rsidR="00A8221D" w:rsidRPr="00B55E3E" w:rsidRDefault="00A8221D" w:rsidP="00A8221D">
      <w:pPr>
        <w:pStyle w:val="B3"/>
      </w:pPr>
      <w:r w:rsidRPr="00B55E3E">
        <w:t>3&gt;</w:t>
      </w:r>
      <w:r w:rsidRPr="00B55E3E">
        <w:tab/>
        <w:t xml:space="preserve">if the received </w:t>
      </w:r>
      <w:r w:rsidRPr="00B55E3E">
        <w:rPr>
          <w:i/>
        </w:rPr>
        <w:t>measObject</w:t>
      </w:r>
      <w:r w:rsidRPr="00B55E3E">
        <w:t xml:space="preserve"> includes the </w:t>
      </w:r>
      <w:r w:rsidRPr="00B55E3E">
        <w:rPr>
          <w:i/>
        </w:rPr>
        <w:t>tx-PoolMeasToAddModList</w:t>
      </w:r>
      <w:r w:rsidRPr="00B55E3E">
        <w:t>:</w:t>
      </w:r>
    </w:p>
    <w:p w14:paraId="6DAD9865" w14:textId="77777777" w:rsidR="00A8221D" w:rsidRPr="00B55E3E" w:rsidRDefault="00A8221D" w:rsidP="00A8221D">
      <w:pPr>
        <w:pStyle w:val="B4"/>
      </w:pPr>
      <w:r w:rsidRPr="00B55E3E">
        <w:t>4&gt;</w:t>
      </w:r>
      <w:r w:rsidRPr="00B55E3E">
        <w:tab/>
        <w:t xml:space="preserve">for each transmission resource pool indicated in </w:t>
      </w:r>
      <w:r w:rsidRPr="00B55E3E">
        <w:rPr>
          <w:i/>
        </w:rPr>
        <w:t>tx-PoolMeasToAddModList</w:t>
      </w:r>
      <w:r w:rsidRPr="00B55E3E">
        <w:t>:</w:t>
      </w:r>
    </w:p>
    <w:p w14:paraId="37BC46AA" w14:textId="77777777" w:rsidR="00A8221D" w:rsidRPr="00B55E3E" w:rsidRDefault="00A8221D" w:rsidP="00A8221D">
      <w:pPr>
        <w:pStyle w:val="B5"/>
        <w:rPr>
          <w:lang w:eastAsia="x-none"/>
        </w:rPr>
      </w:pPr>
      <w:r w:rsidRPr="00B55E3E">
        <w:rPr>
          <w:lang w:eastAsia="x-none"/>
        </w:rPr>
        <w:t>5&gt;</w:t>
      </w:r>
      <w:r w:rsidRPr="00B55E3E">
        <w:rPr>
          <w:lang w:eastAsia="x-none"/>
        </w:rPr>
        <w:tab/>
        <w:t>if an entry with the matching</w:t>
      </w:r>
      <w:r w:rsidRPr="00B55E3E">
        <w:rPr>
          <w:i/>
          <w:lang w:eastAsia="zh-CN"/>
        </w:rPr>
        <w:t xml:space="preserve"> </w:t>
      </w:r>
      <w:r w:rsidRPr="00B55E3E">
        <w:t>identity of the transmission resource pool</w:t>
      </w:r>
      <w:r w:rsidRPr="00B55E3E">
        <w:rPr>
          <w:i/>
          <w:lang w:eastAsia="x-none"/>
        </w:rPr>
        <w:t xml:space="preserve"> </w:t>
      </w:r>
      <w:r w:rsidRPr="00B55E3E">
        <w:rPr>
          <w:lang w:eastAsia="x-none"/>
        </w:rPr>
        <w:t xml:space="preserve">exists in the </w:t>
      </w:r>
      <w:r w:rsidRPr="00B55E3E">
        <w:rPr>
          <w:i/>
        </w:rPr>
        <w:t>tx-PoolMeasToAddModList</w:t>
      </w:r>
      <w:r w:rsidRPr="00B55E3E">
        <w:rPr>
          <w:lang w:eastAsia="x-none"/>
        </w:rPr>
        <w:t>:</w:t>
      </w:r>
    </w:p>
    <w:p w14:paraId="4CEFB7DB" w14:textId="77777777" w:rsidR="00A8221D" w:rsidRPr="00B55E3E" w:rsidRDefault="00A8221D" w:rsidP="00A8221D">
      <w:pPr>
        <w:pStyle w:val="B6"/>
      </w:pPr>
      <w:r w:rsidRPr="00B55E3E">
        <w:lastRenderedPageBreak/>
        <w:t>6&gt;</w:t>
      </w:r>
      <w:r w:rsidRPr="00B55E3E">
        <w:tab/>
        <w:t>replace the entry with the value received for this transmission resource pool;</w:t>
      </w:r>
    </w:p>
    <w:p w14:paraId="236D2D11" w14:textId="77777777" w:rsidR="00A8221D" w:rsidRPr="00B55E3E" w:rsidRDefault="00A8221D" w:rsidP="00A8221D">
      <w:pPr>
        <w:pStyle w:val="B5"/>
      </w:pPr>
      <w:r w:rsidRPr="00B55E3E">
        <w:t>5&gt;</w:t>
      </w:r>
      <w:r w:rsidRPr="00B55E3E">
        <w:tab/>
        <w:t>else:</w:t>
      </w:r>
    </w:p>
    <w:p w14:paraId="2E66BD38" w14:textId="77777777" w:rsidR="00A8221D" w:rsidRPr="00B55E3E" w:rsidRDefault="00A8221D" w:rsidP="00A8221D">
      <w:pPr>
        <w:pStyle w:val="B6"/>
      </w:pPr>
      <w:r w:rsidRPr="00B55E3E">
        <w:t>6&gt;</w:t>
      </w:r>
      <w:r w:rsidRPr="00B55E3E">
        <w:tab/>
        <w:t xml:space="preserve">add a new entry for the received identity of the transmission resource pool to the </w:t>
      </w:r>
      <w:r w:rsidRPr="00B55E3E">
        <w:rPr>
          <w:i/>
        </w:rPr>
        <w:t>tx-PoolMeasToAddModList</w:t>
      </w:r>
      <w:r w:rsidRPr="00B55E3E">
        <w:t>;</w:t>
      </w:r>
    </w:p>
    <w:p w14:paraId="3675D13B" w14:textId="77777777" w:rsidR="00A8221D" w:rsidRPr="00B55E3E" w:rsidRDefault="00A8221D" w:rsidP="00A8221D">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RemoveList</w:t>
      </w:r>
      <w:r w:rsidRPr="00B55E3E">
        <w:t>:</w:t>
      </w:r>
    </w:p>
    <w:p w14:paraId="60E88DA3" w14:textId="77777777" w:rsidR="00A8221D" w:rsidRPr="00B55E3E" w:rsidRDefault="00A8221D" w:rsidP="00A8221D">
      <w:pPr>
        <w:pStyle w:val="B4"/>
      </w:pPr>
      <w:r w:rsidRPr="00B55E3E">
        <w:t>4&gt;</w:t>
      </w:r>
      <w:r w:rsidRPr="00B55E3E">
        <w:tab/>
        <w:t xml:space="preserve">for each </w:t>
      </w:r>
      <w:r w:rsidRPr="00B55E3E">
        <w:rPr>
          <w:i/>
        </w:rPr>
        <w:t>physCellId</w:t>
      </w:r>
      <w:r w:rsidRPr="00B55E3E">
        <w:t xml:space="preserve"> included in the </w:t>
      </w:r>
      <w:r w:rsidRPr="00B55E3E">
        <w:rPr>
          <w:i/>
        </w:rPr>
        <w:t>ssb-PositionQCL-CellsToRemoveList</w:t>
      </w:r>
      <w:r w:rsidRPr="00B55E3E">
        <w:t>:</w:t>
      </w:r>
    </w:p>
    <w:p w14:paraId="548E91D0" w14:textId="77777777" w:rsidR="00A8221D" w:rsidRPr="00B55E3E" w:rsidRDefault="00A8221D" w:rsidP="00A8221D">
      <w:pPr>
        <w:pStyle w:val="B5"/>
      </w:pPr>
      <w:r w:rsidRPr="00B55E3E">
        <w:t>5&gt;</w:t>
      </w:r>
      <w:r w:rsidRPr="00B55E3E">
        <w:tab/>
        <w:t xml:space="preserve">remove the entry with the matching </w:t>
      </w:r>
      <w:r w:rsidRPr="00B55E3E">
        <w:rPr>
          <w:i/>
        </w:rPr>
        <w:t>physCellId</w:t>
      </w:r>
      <w:r w:rsidRPr="00B55E3E">
        <w:t xml:space="preserve"> from the </w:t>
      </w:r>
      <w:r w:rsidRPr="00B55E3E">
        <w:rPr>
          <w:i/>
        </w:rPr>
        <w:t>ssb-PositionQCL-CellsToAddModList</w:t>
      </w:r>
      <w:r w:rsidRPr="00B55E3E">
        <w:t>;</w:t>
      </w:r>
    </w:p>
    <w:p w14:paraId="7C7CAC1B" w14:textId="77777777" w:rsidR="00A8221D" w:rsidRPr="00B55E3E" w:rsidRDefault="00A8221D" w:rsidP="00A8221D">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AddModList</w:t>
      </w:r>
      <w:r w:rsidRPr="00B55E3E">
        <w:t>:</w:t>
      </w:r>
    </w:p>
    <w:p w14:paraId="55E375F4" w14:textId="77777777" w:rsidR="00A8221D" w:rsidRPr="00B55E3E" w:rsidRDefault="00A8221D" w:rsidP="00A8221D">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ssb-PositionQCL-CellsToAddModList</w:t>
      </w:r>
      <w:r w:rsidRPr="00B55E3E">
        <w:t>:</w:t>
      </w:r>
    </w:p>
    <w:p w14:paraId="1230EC15" w14:textId="77777777" w:rsidR="00A8221D" w:rsidRPr="00B55E3E" w:rsidRDefault="00A8221D" w:rsidP="00A8221D">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ssb-PositionQCL-CellsToAddModList</w:t>
      </w:r>
      <w:r w:rsidRPr="00B55E3E">
        <w:t>:</w:t>
      </w:r>
    </w:p>
    <w:p w14:paraId="79DD9E51" w14:textId="77777777" w:rsidR="00A8221D" w:rsidRPr="00B55E3E" w:rsidRDefault="00A8221D" w:rsidP="00A8221D">
      <w:pPr>
        <w:pStyle w:val="B6"/>
      </w:pPr>
      <w:r w:rsidRPr="00B55E3E">
        <w:t>6&gt;</w:t>
      </w:r>
      <w:r w:rsidRPr="00B55E3E">
        <w:tab/>
        <w:t xml:space="preserve">replace the entry with the value received for this </w:t>
      </w:r>
      <w:r w:rsidRPr="00B55E3E">
        <w:rPr>
          <w:i/>
        </w:rPr>
        <w:t>physCellId</w:t>
      </w:r>
      <w:r w:rsidRPr="00B55E3E">
        <w:t>;</w:t>
      </w:r>
    </w:p>
    <w:p w14:paraId="460F8E93" w14:textId="77777777" w:rsidR="00A8221D" w:rsidRPr="00B55E3E" w:rsidRDefault="00A8221D" w:rsidP="00A8221D">
      <w:pPr>
        <w:pStyle w:val="B5"/>
      </w:pPr>
      <w:r w:rsidRPr="00B55E3E">
        <w:t>5&gt;</w:t>
      </w:r>
      <w:r w:rsidRPr="00B55E3E">
        <w:tab/>
        <w:t>else:</w:t>
      </w:r>
    </w:p>
    <w:p w14:paraId="5DDD6EB3" w14:textId="77777777" w:rsidR="00A8221D" w:rsidRPr="00B55E3E" w:rsidRDefault="00A8221D" w:rsidP="00A8221D">
      <w:pPr>
        <w:pStyle w:val="B6"/>
      </w:pPr>
      <w:r w:rsidRPr="00B55E3E">
        <w:t>6&gt;</w:t>
      </w:r>
      <w:r w:rsidRPr="00B55E3E">
        <w:tab/>
        <w:t xml:space="preserve">add a new entry for the received </w:t>
      </w:r>
      <w:r w:rsidRPr="00B55E3E">
        <w:rPr>
          <w:i/>
        </w:rPr>
        <w:t xml:space="preserve">physCellId </w:t>
      </w:r>
      <w:r w:rsidRPr="00B55E3E">
        <w:t xml:space="preserve">to the </w:t>
      </w:r>
      <w:r w:rsidRPr="00B55E3E">
        <w:rPr>
          <w:i/>
        </w:rPr>
        <w:t>ssb-PositionQCL-CellsToAddModList</w:t>
      </w:r>
      <w:r w:rsidRPr="00B55E3E">
        <w:t>;</w:t>
      </w:r>
    </w:p>
    <w:p w14:paraId="12ECA5F1" w14:textId="77777777" w:rsidR="00A8221D" w:rsidRPr="00B55E3E" w:rsidRDefault="00A8221D" w:rsidP="00A8221D">
      <w:pPr>
        <w:pStyle w:val="B2"/>
      </w:pPr>
      <w:r w:rsidRPr="00B55E3E">
        <w:t>2&gt;</w:t>
      </w:r>
      <w:r w:rsidRPr="00B55E3E">
        <w:tab/>
        <w:t>else:</w:t>
      </w:r>
    </w:p>
    <w:p w14:paraId="1BA6CB05" w14:textId="77777777" w:rsidR="00A8221D" w:rsidRPr="00B55E3E" w:rsidRDefault="00A8221D" w:rsidP="00A8221D">
      <w:pPr>
        <w:pStyle w:val="B3"/>
      </w:pPr>
      <w:r w:rsidRPr="00B55E3E">
        <w:t>3&gt;</w:t>
      </w:r>
      <w:r w:rsidRPr="00B55E3E">
        <w:tab/>
        <w:t xml:space="preserve">add a new entry for the received </w:t>
      </w:r>
      <w:r w:rsidRPr="00B55E3E">
        <w:rPr>
          <w:i/>
        </w:rPr>
        <w:t>measObject</w:t>
      </w:r>
      <w:r w:rsidRPr="00B55E3E">
        <w:t xml:space="preserve"> to the </w:t>
      </w:r>
      <w:r w:rsidRPr="00B55E3E">
        <w:rPr>
          <w:i/>
        </w:rPr>
        <w:t>measObjectList</w:t>
      </w:r>
      <w:r w:rsidRPr="00B55E3E">
        <w:t xml:space="preserve"> within </w:t>
      </w:r>
      <w:r w:rsidRPr="00B55E3E">
        <w:rPr>
          <w:i/>
        </w:rPr>
        <w:t>VarMeasConfig</w:t>
      </w:r>
      <w:r w:rsidRPr="00B55E3E">
        <w:t>.</w:t>
      </w:r>
    </w:p>
    <w:p w14:paraId="68C748B2" w14:textId="77777777" w:rsidR="00A8221D" w:rsidRPr="00B55E3E" w:rsidRDefault="00A8221D" w:rsidP="00A8221D">
      <w:pPr>
        <w:pStyle w:val="Heading4"/>
      </w:pPr>
      <w:bookmarkStart w:id="460" w:name="_Toc60776873"/>
      <w:bookmarkStart w:id="461" w:name="_Toc115428597"/>
      <w:r w:rsidRPr="00B55E3E">
        <w:t>5.5.2.6</w:t>
      </w:r>
      <w:r w:rsidRPr="00B55E3E">
        <w:tab/>
        <w:t>Reporting configuration removal</w:t>
      </w:r>
      <w:bookmarkEnd w:id="460"/>
      <w:bookmarkEnd w:id="461"/>
    </w:p>
    <w:p w14:paraId="403CB240" w14:textId="77777777" w:rsidR="00A8221D" w:rsidRPr="00B55E3E" w:rsidRDefault="00A8221D" w:rsidP="00A8221D">
      <w:r w:rsidRPr="00B55E3E">
        <w:t>The UE shall:</w:t>
      </w:r>
    </w:p>
    <w:p w14:paraId="738F1611" w14:textId="77777777" w:rsidR="00A8221D" w:rsidRPr="00B55E3E" w:rsidRDefault="00A8221D" w:rsidP="00A8221D">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RemoveList</w:t>
      </w:r>
      <w:r w:rsidRPr="00B55E3E">
        <w:t xml:space="preserve"> that is part of the current UE configuration in </w:t>
      </w:r>
      <w:r w:rsidRPr="00B55E3E">
        <w:rPr>
          <w:i/>
        </w:rPr>
        <w:t>VarMeasConfig</w:t>
      </w:r>
      <w:r w:rsidRPr="00B55E3E">
        <w:t>:</w:t>
      </w:r>
    </w:p>
    <w:p w14:paraId="534E7BB1" w14:textId="77777777" w:rsidR="00A8221D" w:rsidRPr="00B55E3E" w:rsidRDefault="00A8221D" w:rsidP="00A8221D">
      <w:pPr>
        <w:pStyle w:val="B2"/>
      </w:pPr>
      <w:r w:rsidRPr="00B55E3E">
        <w:t>2&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04EC1656" w14:textId="77777777" w:rsidR="00A8221D" w:rsidRPr="00B55E3E" w:rsidRDefault="00A8221D" w:rsidP="00A8221D">
      <w:pPr>
        <w:pStyle w:val="B2"/>
      </w:pPr>
      <w:r w:rsidRPr="00B55E3E">
        <w:t>2&gt;</w:t>
      </w:r>
      <w:r w:rsidRPr="00B55E3E">
        <w:tab/>
        <w:t xml:space="preserve">remove all </w:t>
      </w:r>
      <w:r w:rsidRPr="00B55E3E">
        <w:rPr>
          <w:i/>
        </w:rPr>
        <w:t>measId</w:t>
      </w:r>
      <w:r w:rsidRPr="00B55E3E">
        <w:t xml:space="preserve"> associated with the </w:t>
      </w:r>
      <w:r w:rsidRPr="00B55E3E">
        <w:rPr>
          <w:i/>
        </w:rPr>
        <w:t>reportConfigId</w:t>
      </w:r>
      <w:r w:rsidRPr="00B55E3E">
        <w:t xml:space="preserve"> from the </w:t>
      </w:r>
      <w:r w:rsidRPr="00B55E3E">
        <w:rPr>
          <w:i/>
        </w:rPr>
        <w:t>measIdList</w:t>
      </w:r>
      <w:r w:rsidRPr="00B55E3E">
        <w:t xml:space="preserve"> within the </w:t>
      </w:r>
      <w:r w:rsidRPr="00B55E3E">
        <w:rPr>
          <w:i/>
        </w:rPr>
        <w:t>VarMeasConfig</w:t>
      </w:r>
      <w:r w:rsidRPr="00B55E3E">
        <w:t>, if any;</w:t>
      </w:r>
    </w:p>
    <w:p w14:paraId="70219D55" w14:textId="77777777" w:rsidR="00A8221D" w:rsidRPr="00B55E3E" w:rsidRDefault="00A8221D" w:rsidP="00A8221D">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549DB9A4" w14:textId="77777777" w:rsidR="00A8221D" w:rsidRPr="00B55E3E" w:rsidRDefault="00A8221D" w:rsidP="00A8221D">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41E7BAD8" w14:textId="77777777" w:rsidR="00A8221D" w:rsidRPr="00B55E3E" w:rsidRDefault="00A8221D" w:rsidP="00A8221D">
      <w:pPr>
        <w:pStyle w:val="B3"/>
      </w:pPr>
      <w:r w:rsidRPr="00B55E3E">
        <w:t>3&gt;</w:t>
      </w:r>
      <w:r w:rsidRPr="00B55E3E">
        <w:tab/>
        <w:t>stop the periodical reporting timer or timer T321 or timer T322, whichever one is running, and reset the associated information (e.g.</w:t>
      </w:r>
      <w:r w:rsidRPr="00B55E3E">
        <w:rPr>
          <w:i/>
        </w:rPr>
        <w:t xml:space="preserve"> timeToTrigger</w:t>
      </w:r>
      <w:r w:rsidRPr="00B55E3E">
        <w:t xml:space="preserve">) for this </w:t>
      </w:r>
      <w:r w:rsidRPr="00B55E3E">
        <w:rPr>
          <w:i/>
        </w:rPr>
        <w:t>measId</w:t>
      </w:r>
      <w:r w:rsidRPr="00B55E3E">
        <w:t>.</w:t>
      </w:r>
    </w:p>
    <w:p w14:paraId="71F7CA61" w14:textId="77777777" w:rsidR="00A8221D" w:rsidRPr="00B55E3E" w:rsidRDefault="00A8221D" w:rsidP="00A8221D">
      <w:pPr>
        <w:pStyle w:val="NO"/>
      </w:pPr>
      <w:r w:rsidRPr="00B55E3E">
        <w:t>NOTE:</w:t>
      </w:r>
      <w:r w:rsidRPr="00B55E3E">
        <w:tab/>
        <w:t xml:space="preserve">The UE does not consider the message as erroneous if the </w:t>
      </w:r>
      <w:r w:rsidRPr="00B55E3E">
        <w:rPr>
          <w:i/>
        </w:rPr>
        <w:t>reportConfigToRemoveList</w:t>
      </w:r>
      <w:r w:rsidRPr="00B55E3E">
        <w:t xml:space="preserve"> includes any </w:t>
      </w:r>
      <w:r w:rsidRPr="00B55E3E">
        <w:rPr>
          <w:i/>
        </w:rPr>
        <w:t>reportConfigId</w:t>
      </w:r>
      <w:r w:rsidRPr="00B55E3E">
        <w:t xml:space="preserve"> value that is not part of the current UE configuration.</w:t>
      </w:r>
    </w:p>
    <w:p w14:paraId="4A1BEA3E" w14:textId="77777777" w:rsidR="00A8221D" w:rsidRPr="00B55E3E" w:rsidRDefault="00A8221D" w:rsidP="00A8221D">
      <w:pPr>
        <w:pStyle w:val="Heading4"/>
      </w:pPr>
      <w:bookmarkStart w:id="462" w:name="_Toc60776874"/>
      <w:bookmarkStart w:id="463" w:name="_Toc115428598"/>
      <w:r w:rsidRPr="00B55E3E">
        <w:t>5.5.2.7</w:t>
      </w:r>
      <w:r w:rsidRPr="00B55E3E">
        <w:tab/>
        <w:t>Reporting configuration addition/modification</w:t>
      </w:r>
      <w:bookmarkEnd w:id="462"/>
      <w:bookmarkEnd w:id="463"/>
    </w:p>
    <w:p w14:paraId="2BF621DE" w14:textId="77777777" w:rsidR="00A8221D" w:rsidRPr="00B55E3E" w:rsidRDefault="00A8221D" w:rsidP="00A8221D">
      <w:r w:rsidRPr="00B55E3E">
        <w:t>The UE shall:</w:t>
      </w:r>
    </w:p>
    <w:p w14:paraId="1C7E1738" w14:textId="77777777" w:rsidR="00A8221D" w:rsidRPr="00B55E3E" w:rsidRDefault="00A8221D" w:rsidP="00A8221D">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AddModList</w:t>
      </w:r>
      <w:r w:rsidRPr="00B55E3E">
        <w:t>:</w:t>
      </w:r>
    </w:p>
    <w:p w14:paraId="2C4D8375" w14:textId="77777777" w:rsidR="00A8221D" w:rsidRPr="00B55E3E" w:rsidRDefault="00A8221D" w:rsidP="00A8221D">
      <w:pPr>
        <w:pStyle w:val="B2"/>
      </w:pPr>
      <w:r w:rsidRPr="00B55E3E">
        <w:t>2&gt;</w:t>
      </w:r>
      <w:r w:rsidRPr="00B55E3E">
        <w:tab/>
        <w:t xml:space="preserve">if an entry with the matching </w:t>
      </w:r>
      <w:r w:rsidRPr="00B55E3E">
        <w:rPr>
          <w:i/>
        </w:rPr>
        <w:t>reportConfigId</w:t>
      </w:r>
      <w:r w:rsidRPr="00B55E3E">
        <w:t xml:space="preserve"> exists in the </w:t>
      </w:r>
      <w:r w:rsidRPr="00B55E3E">
        <w:rPr>
          <w:i/>
        </w:rPr>
        <w:t>reportConfigList</w:t>
      </w:r>
      <w:r w:rsidRPr="00B55E3E">
        <w:t xml:space="preserve"> within the </w:t>
      </w:r>
      <w:r w:rsidRPr="00B55E3E">
        <w:rPr>
          <w:i/>
        </w:rPr>
        <w:t>VarMeasConfig</w:t>
      </w:r>
      <w:r w:rsidRPr="00B55E3E">
        <w:t>, for this entry:</w:t>
      </w:r>
    </w:p>
    <w:p w14:paraId="34B8D740" w14:textId="77777777" w:rsidR="00A8221D" w:rsidRPr="00B55E3E" w:rsidRDefault="00A8221D" w:rsidP="00A8221D">
      <w:pPr>
        <w:pStyle w:val="B3"/>
      </w:pPr>
      <w:r w:rsidRPr="00B55E3E">
        <w:t>3&gt;</w:t>
      </w:r>
      <w:r w:rsidRPr="00B55E3E">
        <w:tab/>
        <w:t xml:space="preserve">reconfigure the entry with the value received for this </w:t>
      </w:r>
      <w:r w:rsidRPr="00B55E3E">
        <w:rPr>
          <w:i/>
        </w:rPr>
        <w:t>reportConfig</w:t>
      </w:r>
      <w:r w:rsidRPr="00B55E3E">
        <w:t>;</w:t>
      </w:r>
    </w:p>
    <w:p w14:paraId="3226917C" w14:textId="77777777" w:rsidR="00A8221D" w:rsidRPr="00B55E3E" w:rsidRDefault="00A8221D" w:rsidP="00A8221D">
      <w:pPr>
        <w:pStyle w:val="B3"/>
      </w:pPr>
      <w:r w:rsidRPr="00B55E3E">
        <w:t>3&gt;</w:t>
      </w:r>
      <w:r w:rsidRPr="00B55E3E">
        <w:tab/>
        <w:t xml:space="preserve">for each </w:t>
      </w:r>
      <w:r w:rsidRPr="00B55E3E">
        <w:rPr>
          <w:i/>
        </w:rPr>
        <w:t>measId</w:t>
      </w:r>
      <w:r w:rsidRPr="00B55E3E">
        <w:t xml:space="preserve"> associated with this </w:t>
      </w:r>
      <w:r w:rsidRPr="00B55E3E">
        <w:rPr>
          <w:i/>
        </w:rPr>
        <w:t>reportConfigId</w:t>
      </w:r>
      <w:r w:rsidRPr="00B55E3E">
        <w:t xml:space="preserve"> included in the </w:t>
      </w:r>
      <w:r w:rsidRPr="00B55E3E">
        <w:rPr>
          <w:i/>
        </w:rPr>
        <w:t>measIdList</w:t>
      </w:r>
      <w:r w:rsidRPr="00B55E3E">
        <w:t xml:space="preserve"> within the </w:t>
      </w:r>
      <w:r w:rsidRPr="00B55E3E">
        <w:rPr>
          <w:i/>
        </w:rPr>
        <w:t>VarMeasConfig</w:t>
      </w:r>
      <w:r w:rsidRPr="00B55E3E">
        <w:t>, if any:</w:t>
      </w:r>
    </w:p>
    <w:p w14:paraId="0CA816B8" w14:textId="77777777" w:rsidR="00A8221D" w:rsidRPr="00B55E3E" w:rsidRDefault="00A8221D" w:rsidP="00A8221D">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277C4E10" w14:textId="77777777" w:rsidR="00A8221D" w:rsidRPr="00B55E3E" w:rsidRDefault="00A8221D" w:rsidP="00A8221D">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66CB7EA6" w14:textId="77777777" w:rsidR="00A8221D" w:rsidRPr="00B55E3E" w:rsidRDefault="00A8221D" w:rsidP="00A8221D">
      <w:pPr>
        <w:pStyle w:val="B2"/>
      </w:pPr>
      <w:r w:rsidRPr="00B55E3E">
        <w:t>2&gt;</w:t>
      </w:r>
      <w:r w:rsidRPr="00B55E3E">
        <w:tab/>
        <w:t>else:</w:t>
      </w:r>
    </w:p>
    <w:p w14:paraId="27C6810B" w14:textId="77777777" w:rsidR="00A8221D" w:rsidRPr="00B55E3E" w:rsidRDefault="00A8221D" w:rsidP="00A8221D">
      <w:pPr>
        <w:pStyle w:val="B3"/>
      </w:pPr>
      <w:r w:rsidRPr="00B55E3E">
        <w:t>3&gt;</w:t>
      </w:r>
      <w:r w:rsidRPr="00B55E3E">
        <w:tab/>
        <w:t xml:space="preserve">add a new entry for the received </w:t>
      </w:r>
      <w:r w:rsidRPr="00B55E3E">
        <w:rPr>
          <w:i/>
        </w:rPr>
        <w:t>reportConfig</w:t>
      </w:r>
      <w:r w:rsidRPr="00B55E3E">
        <w:t xml:space="preserve"> to the </w:t>
      </w:r>
      <w:r w:rsidRPr="00B55E3E">
        <w:rPr>
          <w:i/>
        </w:rPr>
        <w:t>reportConfigList</w:t>
      </w:r>
      <w:r w:rsidRPr="00B55E3E">
        <w:t xml:space="preserve"> within the </w:t>
      </w:r>
      <w:r w:rsidRPr="00B55E3E">
        <w:rPr>
          <w:i/>
        </w:rPr>
        <w:t>VarMeasConfig</w:t>
      </w:r>
      <w:r w:rsidRPr="00B55E3E">
        <w:t>.</w:t>
      </w:r>
    </w:p>
    <w:p w14:paraId="05515B91" w14:textId="77777777" w:rsidR="00A8221D" w:rsidRPr="00B55E3E" w:rsidRDefault="00A8221D" w:rsidP="00A8221D">
      <w:pPr>
        <w:pStyle w:val="Heading4"/>
      </w:pPr>
      <w:bookmarkStart w:id="464" w:name="_Toc60776875"/>
      <w:bookmarkStart w:id="465" w:name="_Toc115428599"/>
      <w:r w:rsidRPr="00B55E3E">
        <w:lastRenderedPageBreak/>
        <w:t>5.5.2.8</w:t>
      </w:r>
      <w:r w:rsidRPr="00B55E3E">
        <w:tab/>
        <w:t>Quantity configuration</w:t>
      </w:r>
      <w:bookmarkEnd w:id="464"/>
      <w:bookmarkEnd w:id="465"/>
    </w:p>
    <w:p w14:paraId="1D32719D" w14:textId="77777777" w:rsidR="00A8221D" w:rsidRPr="00B55E3E" w:rsidRDefault="00A8221D" w:rsidP="00A8221D">
      <w:r w:rsidRPr="00B55E3E">
        <w:t>The UE shall:</w:t>
      </w:r>
    </w:p>
    <w:p w14:paraId="333D66C2" w14:textId="77777777" w:rsidR="00A8221D" w:rsidRPr="00B55E3E" w:rsidRDefault="00A8221D" w:rsidP="00A8221D">
      <w:pPr>
        <w:pStyle w:val="B1"/>
      </w:pPr>
      <w:r w:rsidRPr="00B55E3E">
        <w:t>1&gt;</w:t>
      </w:r>
      <w:r w:rsidRPr="00B55E3E">
        <w:tab/>
        <w:t xml:space="preserve">for each RAT for which the received </w:t>
      </w:r>
      <w:r w:rsidRPr="00B55E3E">
        <w:rPr>
          <w:i/>
        </w:rPr>
        <w:t>quantityConfig</w:t>
      </w:r>
      <w:r w:rsidRPr="00B55E3E">
        <w:t xml:space="preserve"> includes parameter(s):</w:t>
      </w:r>
    </w:p>
    <w:p w14:paraId="559BE855" w14:textId="77777777" w:rsidR="00A8221D" w:rsidRPr="00B55E3E" w:rsidRDefault="00A8221D" w:rsidP="00A8221D">
      <w:pPr>
        <w:pStyle w:val="B2"/>
      </w:pPr>
      <w:r w:rsidRPr="00B55E3E">
        <w:t>2&gt;</w:t>
      </w:r>
      <w:r w:rsidRPr="00B55E3E">
        <w:tab/>
        <w:t xml:space="preserve">set the corresponding parameter(s) in </w:t>
      </w:r>
      <w:r w:rsidRPr="00B55E3E">
        <w:rPr>
          <w:i/>
        </w:rPr>
        <w:t>quantityConfig</w:t>
      </w:r>
      <w:r w:rsidRPr="00B55E3E">
        <w:t xml:space="preserve"> within </w:t>
      </w:r>
      <w:r w:rsidRPr="00B55E3E">
        <w:rPr>
          <w:i/>
        </w:rPr>
        <w:t>VarMeasConfig</w:t>
      </w:r>
      <w:r w:rsidRPr="00B55E3E">
        <w:t xml:space="preserve"> to the value of the received </w:t>
      </w:r>
      <w:r w:rsidRPr="00B55E3E">
        <w:rPr>
          <w:i/>
        </w:rPr>
        <w:t>quantityConfig</w:t>
      </w:r>
      <w:r w:rsidRPr="00B55E3E">
        <w:t xml:space="preserve"> parameter(s);</w:t>
      </w:r>
    </w:p>
    <w:p w14:paraId="592CE622" w14:textId="77777777" w:rsidR="00A8221D" w:rsidRPr="00B55E3E" w:rsidRDefault="00A8221D" w:rsidP="00A8221D">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2A859DB7" w14:textId="77777777" w:rsidR="00A8221D" w:rsidRPr="00B55E3E" w:rsidRDefault="00A8221D" w:rsidP="00A8221D">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63003684" w14:textId="77777777" w:rsidR="00A8221D" w:rsidRPr="00B55E3E" w:rsidRDefault="00A8221D" w:rsidP="00A8221D">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1A385945" w14:textId="77777777" w:rsidR="00A8221D" w:rsidRPr="00B55E3E" w:rsidRDefault="00A8221D" w:rsidP="00A8221D">
      <w:pPr>
        <w:pStyle w:val="Heading4"/>
      </w:pPr>
      <w:bookmarkStart w:id="466" w:name="_Toc60776876"/>
      <w:bookmarkStart w:id="467" w:name="_Toc115428600"/>
      <w:r w:rsidRPr="00B55E3E">
        <w:t>5.5.2.9</w:t>
      </w:r>
      <w:r w:rsidRPr="00B55E3E">
        <w:tab/>
        <w:t>Measurement gap configuration</w:t>
      </w:r>
      <w:bookmarkEnd w:id="466"/>
      <w:bookmarkEnd w:id="467"/>
    </w:p>
    <w:p w14:paraId="7EC57472" w14:textId="77777777" w:rsidR="00A8221D" w:rsidRPr="00B55E3E" w:rsidRDefault="00A8221D" w:rsidP="00A8221D">
      <w:r w:rsidRPr="00B55E3E">
        <w:t>The UE shall:</w:t>
      </w:r>
    </w:p>
    <w:p w14:paraId="78112515" w14:textId="77777777" w:rsidR="00A8221D" w:rsidRPr="00B55E3E" w:rsidRDefault="00A8221D" w:rsidP="00A8221D">
      <w:pPr>
        <w:pStyle w:val="B1"/>
      </w:pPr>
      <w:r w:rsidRPr="00B55E3E">
        <w:t>1&gt;</w:t>
      </w:r>
      <w:r w:rsidRPr="00B55E3E">
        <w:tab/>
        <w:t xml:space="preserve">if </w:t>
      </w:r>
      <w:r w:rsidRPr="00B55E3E">
        <w:rPr>
          <w:i/>
        </w:rPr>
        <w:t>gapFR1</w:t>
      </w:r>
      <w:r w:rsidRPr="00B55E3E">
        <w:t xml:space="preserve"> is set to </w:t>
      </w:r>
      <w:r w:rsidRPr="00B55E3E">
        <w:rPr>
          <w:i/>
        </w:rPr>
        <w:t>setup</w:t>
      </w:r>
      <w:r w:rsidRPr="00B55E3E">
        <w:t>:</w:t>
      </w:r>
    </w:p>
    <w:p w14:paraId="44C89795" w14:textId="77777777" w:rsidR="00A8221D" w:rsidRPr="00B55E3E" w:rsidRDefault="00A8221D" w:rsidP="00A8221D">
      <w:pPr>
        <w:pStyle w:val="B2"/>
      </w:pPr>
      <w:r w:rsidRPr="00B55E3E">
        <w:t>2&gt;</w:t>
      </w:r>
      <w:r w:rsidRPr="00B55E3E">
        <w:tab/>
        <w:t xml:space="preserve">if an FR1 measurement gap configuration configured by </w:t>
      </w:r>
      <w:r w:rsidRPr="00B55E3E">
        <w:rPr>
          <w:i/>
          <w:iCs/>
        </w:rPr>
        <w:t xml:space="preserve">gapFR1 </w:t>
      </w:r>
      <w:r w:rsidRPr="00B55E3E">
        <w:t>is already setup, release the FR1 measurement gap configuration;</w:t>
      </w:r>
    </w:p>
    <w:p w14:paraId="5E6BF9D5" w14:textId="77777777" w:rsidR="00A8221D" w:rsidRPr="00B55E3E" w:rsidRDefault="00A8221D" w:rsidP="00A8221D">
      <w:pPr>
        <w:pStyle w:val="B2"/>
      </w:pPr>
      <w:r w:rsidRPr="00B55E3E">
        <w:t>2&gt;</w:t>
      </w:r>
      <w:r w:rsidRPr="00B55E3E">
        <w:tab/>
        <w:t xml:space="preserve">setup the FR1 measurement gap configuration indicated by the </w:t>
      </w:r>
      <w:r w:rsidRPr="00B55E3E">
        <w:rPr>
          <w:i/>
          <w:iCs/>
        </w:rPr>
        <w:t>gapFR1</w:t>
      </w:r>
      <w:r w:rsidRPr="00B55E3E">
        <w:t xml:space="preserve"> in accordance with the received </w:t>
      </w:r>
      <w:r w:rsidRPr="00B55E3E">
        <w:rPr>
          <w:i/>
        </w:rPr>
        <w:t>gapOffset</w:t>
      </w:r>
      <w:r w:rsidRPr="00B55E3E">
        <w:t>, i.e., the first subframe of each gap occurs at an SFN and subframe meeting the following condition:</w:t>
      </w:r>
    </w:p>
    <w:p w14:paraId="6F5C3DE3" w14:textId="77777777" w:rsidR="00A8221D" w:rsidRPr="00B55E3E" w:rsidRDefault="00A8221D" w:rsidP="00A8221D">
      <w:pPr>
        <w:pStyle w:val="B3"/>
      </w:pPr>
      <w:r w:rsidRPr="00B55E3E">
        <w:t xml:space="preserve">SFN mod </w:t>
      </w:r>
      <w:r w:rsidRPr="00B55E3E">
        <w:rPr>
          <w:i/>
        </w:rPr>
        <w:t>T</w:t>
      </w:r>
      <w:r w:rsidRPr="00B55E3E">
        <w:t xml:space="preserve"> = FLOOR(</w:t>
      </w:r>
      <w:r w:rsidRPr="00B55E3E">
        <w:rPr>
          <w:i/>
        </w:rPr>
        <w:t>gapOffset</w:t>
      </w:r>
      <w:r w:rsidRPr="00B55E3E">
        <w:t>/10);</w:t>
      </w:r>
    </w:p>
    <w:p w14:paraId="40BF21AE" w14:textId="77777777" w:rsidR="00A8221D" w:rsidRPr="00B55E3E" w:rsidRDefault="00A8221D" w:rsidP="00A8221D">
      <w:pPr>
        <w:pStyle w:val="B3"/>
      </w:pPr>
      <w:r w:rsidRPr="00B55E3E">
        <w:t xml:space="preserve">subframe = </w:t>
      </w:r>
      <w:r w:rsidRPr="00B55E3E">
        <w:rPr>
          <w:i/>
        </w:rPr>
        <w:t>gapOffset</w:t>
      </w:r>
      <w:r w:rsidRPr="00B55E3E">
        <w:t xml:space="preserve"> mod 10;</w:t>
      </w:r>
    </w:p>
    <w:p w14:paraId="7F7BDF8E" w14:textId="77777777" w:rsidR="00A8221D" w:rsidRPr="00B55E3E" w:rsidRDefault="00A8221D" w:rsidP="00A8221D">
      <w:pPr>
        <w:pStyle w:val="B3"/>
      </w:pPr>
      <w:r w:rsidRPr="00B55E3E">
        <w:t xml:space="preserve">with </w:t>
      </w:r>
      <w:r w:rsidRPr="00B55E3E">
        <w:rPr>
          <w:i/>
        </w:rPr>
        <w:t>T</w:t>
      </w:r>
      <w:r w:rsidRPr="00B55E3E">
        <w:t xml:space="preserve"> = MGRP/10 as defined in TS 38.133 [14];</w:t>
      </w:r>
    </w:p>
    <w:p w14:paraId="4E3C5880" w14:textId="77777777" w:rsidR="00A8221D" w:rsidRPr="00B55E3E" w:rsidRDefault="00A8221D" w:rsidP="00A8221D">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7C1C0189" w14:textId="77777777" w:rsidR="00A8221D" w:rsidRPr="00B55E3E" w:rsidRDefault="00A8221D" w:rsidP="00A8221D">
      <w:pPr>
        <w:pStyle w:val="B1"/>
      </w:pPr>
      <w:r w:rsidRPr="00B55E3E">
        <w:t>1&gt;</w:t>
      </w:r>
      <w:r w:rsidRPr="00B55E3E">
        <w:tab/>
        <w:t xml:space="preserve">else if </w:t>
      </w:r>
      <w:r w:rsidRPr="00B55E3E">
        <w:rPr>
          <w:i/>
        </w:rPr>
        <w:t xml:space="preserve">gapFR1 </w:t>
      </w:r>
      <w:r w:rsidRPr="00B55E3E">
        <w:t xml:space="preserve">is set to </w:t>
      </w:r>
      <w:r w:rsidRPr="00B55E3E">
        <w:rPr>
          <w:i/>
        </w:rPr>
        <w:t>release</w:t>
      </w:r>
      <w:r w:rsidRPr="00B55E3E">
        <w:t>:</w:t>
      </w:r>
    </w:p>
    <w:p w14:paraId="5973D935" w14:textId="77777777" w:rsidR="00A8221D" w:rsidRPr="00B55E3E" w:rsidRDefault="00A8221D" w:rsidP="00A8221D">
      <w:pPr>
        <w:pStyle w:val="B2"/>
      </w:pPr>
      <w:r w:rsidRPr="00B55E3E">
        <w:t>2&gt;</w:t>
      </w:r>
      <w:r w:rsidRPr="00B55E3E">
        <w:tab/>
        <w:t xml:space="preserve">release the FR1 measurement gap configuration configured by </w:t>
      </w:r>
      <w:r w:rsidRPr="00B55E3E">
        <w:rPr>
          <w:i/>
          <w:iCs/>
        </w:rPr>
        <w:t>gapFR1</w:t>
      </w:r>
      <w:r w:rsidRPr="00B55E3E">
        <w:t>;</w:t>
      </w:r>
    </w:p>
    <w:p w14:paraId="4C60AA95" w14:textId="77777777" w:rsidR="00A8221D" w:rsidRPr="00B55E3E" w:rsidRDefault="00A8221D" w:rsidP="00A8221D">
      <w:pPr>
        <w:pStyle w:val="B1"/>
      </w:pPr>
      <w:r w:rsidRPr="00B55E3E">
        <w:t>1&gt;</w:t>
      </w:r>
      <w:r w:rsidRPr="00B55E3E">
        <w:tab/>
        <w:t xml:space="preserve">if </w:t>
      </w:r>
      <w:r w:rsidRPr="00B55E3E">
        <w:rPr>
          <w:i/>
        </w:rPr>
        <w:t>gapFR2</w:t>
      </w:r>
      <w:r w:rsidRPr="00B55E3E">
        <w:t xml:space="preserve"> is set to </w:t>
      </w:r>
      <w:r w:rsidRPr="00B55E3E">
        <w:rPr>
          <w:i/>
        </w:rPr>
        <w:t>setup</w:t>
      </w:r>
      <w:r w:rsidRPr="00B55E3E">
        <w:t>:</w:t>
      </w:r>
    </w:p>
    <w:p w14:paraId="337CF849" w14:textId="77777777" w:rsidR="00A8221D" w:rsidRPr="00B55E3E" w:rsidRDefault="00A8221D" w:rsidP="00A8221D">
      <w:pPr>
        <w:pStyle w:val="B2"/>
      </w:pPr>
      <w:r w:rsidRPr="00B55E3E">
        <w:t>2&gt;</w:t>
      </w:r>
      <w:r w:rsidRPr="00B55E3E">
        <w:tab/>
        <w:t xml:space="preserve">if an FR2 measurement gap configuration configured by </w:t>
      </w:r>
      <w:r w:rsidRPr="00B55E3E">
        <w:rPr>
          <w:i/>
          <w:iCs/>
        </w:rPr>
        <w:t xml:space="preserve">gapFR2 </w:t>
      </w:r>
      <w:r w:rsidRPr="00B55E3E">
        <w:t>is already setup, release the FR2 measurement gap configuration;</w:t>
      </w:r>
    </w:p>
    <w:p w14:paraId="5C4DE069" w14:textId="77777777" w:rsidR="00A8221D" w:rsidRPr="00B55E3E" w:rsidRDefault="00A8221D" w:rsidP="00A8221D">
      <w:pPr>
        <w:pStyle w:val="B2"/>
      </w:pPr>
      <w:r w:rsidRPr="00B55E3E">
        <w:t>2&gt;</w:t>
      </w:r>
      <w:r w:rsidRPr="00B55E3E">
        <w:tab/>
        <w:t xml:space="preserve">setup the FR2 measurement gap configuration indicated by the </w:t>
      </w:r>
      <w:r w:rsidRPr="00B55E3E">
        <w:rPr>
          <w:i/>
          <w:iCs/>
        </w:rPr>
        <w:t>gapFR2</w:t>
      </w:r>
      <w:r w:rsidRPr="00B55E3E">
        <w:t xml:space="preserve"> in accordance with the received </w:t>
      </w:r>
      <w:r w:rsidRPr="00B55E3E">
        <w:rPr>
          <w:i/>
        </w:rPr>
        <w:t>gapOffset</w:t>
      </w:r>
      <w:r w:rsidRPr="00B55E3E">
        <w:t>, i.e., the first subframe of each gap occurs at an SFN and subframe meeting the following condition:</w:t>
      </w:r>
    </w:p>
    <w:p w14:paraId="32A6F875" w14:textId="77777777" w:rsidR="00A8221D" w:rsidRPr="00B55E3E" w:rsidRDefault="00A8221D" w:rsidP="00A8221D">
      <w:pPr>
        <w:pStyle w:val="B3"/>
      </w:pPr>
      <w:r w:rsidRPr="00B55E3E">
        <w:t xml:space="preserve">SFN mod </w:t>
      </w:r>
      <w:r w:rsidRPr="00B55E3E">
        <w:rPr>
          <w:i/>
        </w:rPr>
        <w:t>T</w:t>
      </w:r>
      <w:r w:rsidRPr="00B55E3E">
        <w:t xml:space="preserve"> = FLOOR(</w:t>
      </w:r>
      <w:r w:rsidRPr="00B55E3E">
        <w:rPr>
          <w:i/>
        </w:rPr>
        <w:t>gapOffset</w:t>
      </w:r>
      <w:r w:rsidRPr="00B55E3E">
        <w:t>/10);</w:t>
      </w:r>
    </w:p>
    <w:p w14:paraId="4A9671F3" w14:textId="77777777" w:rsidR="00A8221D" w:rsidRPr="00B55E3E" w:rsidRDefault="00A8221D" w:rsidP="00A8221D">
      <w:pPr>
        <w:pStyle w:val="B3"/>
      </w:pPr>
      <w:r w:rsidRPr="00B55E3E">
        <w:t xml:space="preserve">subframe = </w:t>
      </w:r>
      <w:r w:rsidRPr="00B55E3E">
        <w:rPr>
          <w:i/>
        </w:rPr>
        <w:t>gapOffset</w:t>
      </w:r>
      <w:r w:rsidRPr="00B55E3E">
        <w:t xml:space="preserve"> mod 10;</w:t>
      </w:r>
    </w:p>
    <w:p w14:paraId="089E6221" w14:textId="77777777" w:rsidR="00A8221D" w:rsidRPr="00B55E3E" w:rsidRDefault="00A8221D" w:rsidP="00A8221D">
      <w:pPr>
        <w:pStyle w:val="B3"/>
      </w:pPr>
      <w:r w:rsidRPr="00B55E3E">
        <w:t xml:space="preserve">with </w:t>
      </w:r>
      <w:r w:rsidRPr="00B55E3E">
        <w:rPr>
          <w:i/>
        </w:rPr>
        <w:t>T</w:t>
      </w:r>
      <w:r w:rsidRPr="00B55E3E">
        <w:t xml:space="preserve"> = MGRP/10 as defined in TS 38.133 [14];</w:t>
      </w:r>
    </w:p>
    <w:p w14:paraId="3F274037" w14:textId="77777777" w:rsidR="00A8221D" w:rsidRPr="00B55E3E" w:rsidRDefault="00A8221D" w:rsidP="00A8221D">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5FD7489C" w14:textId="77777777" w:rsidR="00A8221D" w:rsidRPr="00B55E3E" w:rsidRDefault="00A8221D" w:rsidP="00A8221D">
      <w:pPr>
        <w:pStyle w:val="B1"/>
      </w:pPr>
      <w:r w:rsidRPr="00B55E3E">
        <w:t>1&gt;</w:t>
      </w:r>
      <w:r w:rsidRPr="00B55E3E">
        <w:tab/>
        <w:t xml:space="preserve">else if </w:t>
      </w:r>
      <w:r w:rsidRPr="00B55E3E">
        <w:rPr>
          <w:i/>
        </w:rPr>
        <w:t>gapFR2</w:t>
      </w:r>
      <w:r w:rsidRPr="00B55E3E">
        <w:t xml:space="preserve"> is set to </w:t>
      </w:r>
      <w:r w:rsidRPr="00B55E3E">
        <w:rPr>
          <w:i/>
        </w:rPr>
        <w:t>release</w:t>
      </w:r>
      <w:r w:rsidRPr="00B55E3E">
        <w:t>:</w:t>
      </w:r>
    </w:p>
    <w:p w14:paraId="61095F36" w14:textId="77777777" w:rsidR="00A8221D" w:rsidRPr="00B55E3E" w:rsidRDefault="00A8221D" w:rsidP="00A8221D">
      <w:pPr>
        <w:pStyle w:val="B2"/>
      </w:pPr>
      <w:r w:rsidRPr="00B55E3E">
        <w:t>2&gt;</w:t>
      </w:r>
      <w:r w:rsidRPr="00B55E3E">
        <w:tab/>
        <w:t xml:space="preserve">release the FR2 measurement gap configuration configured by </w:t>
      </w:r>
      <w:r w:rsidRPr="00B55E3E">
        <w:rPr>
          <w:i/>
          <w:iCs/>
        </w:rPr>
        <w:t>gapFR2</w:t>
      </w:r>
      <w:r w:rsidRPr="00B55E3E">
        <w:t>;</w:t>
      </w:r>
    </w:p>
    <w:p w14:paraId="3F9692F4" w14:textId="77777777" w:rsidR="00A8221D" w:rsidRPr="00B55E3E" w:rsidRDefault="00A8221D" w:rsidP="00A8221D">
      <w:pPr>
        <w:pStyle w:val="B1"/>
      </w:pPr>
      <w:r w:rsidRPr="00B55E3E">
        <w:t>1&gt;</w:t>
      </w:r>
      <w:r w:rsidRPr="00B55E3E">
        <w:tab/>
        <w:t xml:space="preserve">if </w:t>
      </w:r>
      <w:r w:rsidRPr="00B55E3E">
        <w:rPr>
          <w:i/>
        </w:rPr>
        <w:t>gapUE</w:t>
      </w:r>
      <w:r w:rsidRPr="00B55E3E">
        <w:t xml:space="preserve"> is set to </w:t>
      </w:r>
      <w:r w:rsidRPr="00B55E3E">
        <w:rPr>
          <w:i/>
        </w:rPr>
        <w:t>setup</w:t>
      </w:r>
      <w:r w:rsidRPr="00B55E3E">
        <w:t>:</w:t>
      </w:r>
      <w:r w:rsidRPr="00B55E3E">
        <w:tab/>
      </w:r>
    </w:p>
    <w:p w14:paraId="0E90698B" w14:textId="77777777" w:rsidR="00A8221D" w:rsidRPr="00B55E3E" w:rsidRDefault="00A8221D" w:rsidP="00A8221D">
      <w:pPr>
        <w:pStyle w:val="B2"/>
      </w:pPr>
      <w:r w:rsidRPr="00B55E3E">
        <w:t>2&gt;</w:t>
      </w:r>
      <w:r w:rsidRPr="00B55E3E">
        <w:tab/>
        <w:t xml:space="preserve">if a per UE measurement gap configuration configured by </w:t>
      </w:r>
      <w:r w:rsidRPr="00B55E3E">
        <w:rPr>
          <w:i/>
          <w:iCs/>
        </w:rPr>
        <w:t xml:space="preserve">gapUE </w:t>
      </w:r>
      <w:r w:rsidRPr="00B55E3E">
        <w:t>is already setup, release the per UE measurement gap configuration;</w:t>
      </w:r>
    </w:p>
    <w:p w14:paraId="552DB73C" w14:textId="77777777" w:rsidR="00A8221D" w:rsidRPr="00B55E3E" w:rsidRDefault="00A8221D" w:rsidP="00A8221D">
      <w:pPr>
        <w:pStyle w:val="B2"/>
      </w:pPr>
      <w:r w:rsidRPr="00B55E3E">
        <w:t>2&gt;</w:t>
      </w:r>
      <w:r w:rsidRPr="00B55E3E">
        <w:tab/>
        <w:t xml:space="preserve">setup the per UE measurement gap configuration indicated by the </w:t>
      </w:r>
      <w:r w:rsidRPr="00B55E3E">
        <w:rPr>
          <w:i/>
          <w:iCs/>
        </w:rPr>
        <w:t>gapUE</w:t>
      </w:r>
      <w:r w:rsidRPr="00B55E3E">
        <w:t xml:space="preserve"> in accordance with the received </w:t>
      </w:r>
      <w:r w:rsidRPr="00B55E3E">
        <w:rPr>
          <w:i/>
        </w:rPr>
        <w:t>gapOffset</w:t>
      </w:r>
      <w:r w:rsidRPr="00B55E3E">
        <w:t>, i.e., the first subframe of each gap occurs at an SFN and subframe meeting the following condition:</w:t>
      </w:r>
    </w:p>
    <w:p w14:paraId="55DB6C69" w14:textId="77777777" w:rsidR="00A8221D" w:rsidRPr="00B55E3E" w:rsidRDefault="00A8221D" w:rsidP="00A8221D">
      <w:pPr>
        <w:pStyle w:val="B3"/>
      </w:pPr>
      <w:r w:rsidRPr="00B55E3E">
        <w:t xml:space="preserve">SFN mod </w:t>
      </w:r>
      <w:r w:rsidRPr="00B55E3E">
        <w:rPr>
          <w:i/>
        </w:rPr>
        <w:t>T</w:t>
      </w:r>
      <w:r w:rsidRPr="00B55E3E">
        <w:t xml:space="preserve"> = FLOOR(</w:t>
      </w:r>
      <w:r w:rsidRPr="00B55E3E">
        <w:rPr>
          <w:i/>
        </w:rPr>
        <w:t>gapOffset</w:t>
      </w:r>
      <w:r w:rsidRPr="00B55E3E">
        <w:t>/10);</w:t>
      </w:r>
    </w:p>
    <w:p w14:paraId="5DDADC66" w14:textId="77777777" w:rsidR="00A8221D" w:rsidRPr="00B55E3E" w:rsidRDefault="00A8221D" w:rsidP="00A8221D">
      <w:pPr>
        <w:pStyle w:val="B3"/>
      </w:pPr>
      <w:r w:rsidRPr="00B55E3E">
        <w:t xml:space="preserve">subframe = </w:t>
      </w:r>
      <w:r w:rsidRPr="00B55E3E">
        <w:rPr>
          <w:i/>
        </w:rPr>
        <w:t>gapOffset</w:t>
      </w:r>
      <w:r w:rsidRPr="00B55E3E">
        <w:t xml:space="preserve"> mod 10;</w:t>
      </w:r>
    </w:p>
    <w:p w14:paraId="3046103E" w14:textId="77777777" w:rsidR="00A8221D" w:rsidRPr="00B55E3E" w:rsidRDefault="00A8221D" w:rsidP="00A8221D">
      <w:pPr>
        <w:pStyle w:val="B3"/>
      </w:pPr>
      <w:r w:rsidRPr="00B55E3E">
        <w:t xml:space="preserve">with </w:t>
      </w:r>
      <w:r w:rsidRPr="00B55E3E">
        <w:rPr>
          <w:i/>
        </w:rPr>
        <w:t>T</w:t>
      </w:r>
      <w:r w:rsidRPr="00B55E3E">
        <w:t xml:space="preserve"> = MGRP/10 as defined in TS 38.133 [14];</w:t>
      </w:r>
    </w:p>
    <w:p w14:paraId="0AE9F68A" w14:textId="77777777" w:rsidR="00A8221D" w:rsidRPr="00B55E3E" w:rsidRDefault="00A8221D" w:rsidP="00A8221D">
      <w:pPr>
        <w:pStyle w:val="B2"/>
      </w:pPr>
      <w:r w:rsidRPr="00B55E3E">
        <w:lastRenderedPageBreak/>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4CA3C1B5" w14:textId="77777777" w:rsidR="00A8221D" w:rsidRPr="00B55E3E" w:rsidRDefault="00A8221D" w:rsidP="00A8221D">
      <w:pPr>
        <w:pStyle w:val="B1"/>
      </w:pPr>
      <w:r w:rsidRPr="00B55E3E">
        <w:t>1&gt;</w:t>
      </w:r>
      <w:r w:rsidRPr="00B55E3E">
        <w:tab/>
        <w:t xml:space="preserve">else if </w:t>
      </w:r>
      <w:r w:rsidRPr="00B55E3E">
        <w:rPr>
          <w:i/>
        </w:rPr>
        <w:t>gapUE</w:t>
      </w:r>
      <w:r w:rsidRPr="00B55E3E">
        <w:t xml:space="preserve"> is set to </w:t>
      </w:r>
      <w:r w:rsidRPr="00B55E3E">
        <w:rPr>
          <w:i/>
        </w:rPr>
        <w:t>release</w:t>
      </w:r>
      <w:r w:rsidRPr="00B55E3E">
        <w:t>:</w:t>
      </w:r>
    </w:p>
    <w:p w14:paraId="414B11B9" w14:textId="77777777" w:rsidR="00A8221D" w:rsidRPr="00B55E3E" w:rsidRDefault="00A8221D" w:rsidP="00A8221D">
      <w:pPr>
        <w:pStyle w:val="B2"/>
      </w:pPr>
      <w:r w:rsidRPr="00B55E3E">
        <w:t>2&gt;</w:t>
      </w:r>
      <w:r w:rsidRPr="00B55E3E">
        <w:tab/>
        <w:t xml:space="preserve">release the per UE measurement gap configuration configured by </w:t>
      </w:r>
      <w:r w:rsidRPr="00B55E3E">
        <w:rPr>
          <w:i/>
          <w:iCs/>
        </w:rPr>
        <w:t>gapUE</w:t>
      </w:r>
      <w:r w:rsidRPr="00B55E3E">
        <w:t>.</w:t>
      </w:r>
    </w:p>
    <w:p w14:paraId="77F3BF4B" w14:textId="77777777" w:rsidR="00A8221D" w:rsidRPr="00B55E3E" w:rsidRDefault="00A8221D" w:rsidP="00A8221D">
      <w:pPr>
        <w:pStyle w:val="B1"/>
      </w:pPr>
      <w:r w:rsidRPr="00B55E3E">
        <w:t>1&gt;</w:t>
      </w:r>
      <w:r w:rsidRPr="00B55E3E">
        <w:tab/>
        <w:t xml:space="preserve">for each </w:t>
      </w:r>
      <w:r w:rsidRPr="00B55E3E">
        <w:rPr>
          <w:i/>
        </w:rPr>
        <w:t xml:space="preserve">measGapId </w:t>
      </w:r>
      <w:r w:rsidRPr="00B55E3E">
        <w:t xml:space="preserve">included in the received </w:t>
      </w:r>
      <w:r w:rsidRPr="00B55E3E">
        <w:rPr>
          <w:i/>
        </w:rPr>
        <w:t>gapToReleaseList</w:t>
      </w:r>
      <w:r w:rsidRPr="00B55E3E">
        <w:t>:</w:t>
      </w:r>
    </w:p>
    <w:p w14:paraId="5CFE9F53" w14:textId="77777777" w:rsidR="00A8221D" w:rsidRPr="00B55E3E" w:rsidRDefault="00A8221D" w:rsidP="00A8221D">
      <w:pPr>
        <w:pStyle w:val="B2"/>
      </w:pPr>
      <w:r w:rsidRPr="00B55E3E">
        <w:t>2&gt;</w:t>
      </w:r>
      <w:r w:rsidRPr="00B55E3E">
        <w:tab/>
        <w:t xml:space="preserve">release the measurement gap configuration associated with the </w:t>
      </w:r>
      <w:r w:rsidRPr="00B55E3E">
        <w:rPr>
          <w:i/>
        </w:rPr>
        <w:t>measGapId</w:t>
      </w:r>
      <w:r w:rsidRPr="00B55E3E">
        <w:t>;</w:t>
      </w:r>
    </w:p>
    <w:p w14:paraId="2F330F64" w14:textId="77777777" w:rsidR="00A8221D" w:rsidRPr="00B55E3E" w:rsidRDefault="00A8221D" w:rsidP="00A8221D">
      <w:pPr>
        <w:pStyle w:val="B1"/>
      </w:pPr>
      <w:r w:rsidRPr="00B55E3E">
        <w:t>1&gt;</w:t>
      </w:r>
      <w:r w:rsidRPr="00B55E3E">
        <w:tab/>
        <w:t xml:space="preserve">for each </w:t>
      </w:r>
      <w:r w:rsidRPr="00B55E3E">
        <w:rPr>
          <w:i/>
        </w:rPr>
        <w:t xml:space="preserve">measPosPreConfigGapId </w:t>
      </w:r>
      <w:r w:rsidRPr="00B55E3E">
        <w:t xml:space="preserve">included in the received </w:t>
      </w:r>
      <w:r w:rsidRPr="00B55E3E">
        <w:rPr>
          <w:i/>
        </w:rPr>
        <w:t>posMeasGapPreConfigToReleaseList</w:t>
      </w:r>
      <w:r w:rsidRPr="00B55E3E">
        <w:t>:</w:t>
      </w:r>
    </w:p>
    <w:p w14:paraId="54E239CE" w14:textId="77777777" w:rsidR="00A8221D" w:rsidRPr="00B55E3E" w:rsidRDefault="00A8221D" w:rsidP="00A8221D">
      <w:pPr>
        <w:pStyle w:val="B2"/>
      </w:pPr>
      <w:r w:rsidRPr="00B55E3E">
        <w:t>2&gt;</w:t>
      </w:r>
      <w:r w:rsidRPr="00B55E3E">
        <w:tab/>
        <w:t xml:space="preserve">release the measurement gap configuration associated with the </w:t>
      </w:r>
      <w:r w:rsidRPr="00B55E3E">
        <w:rPr>
          <w:i/>
        </w:rPr>
        <w:t>measPosPreConfigGapId</w:t>
      </w:r>
      <w:r w:rsidRPr="00B55E3E">
        <w:t>;</w:t>
      </w:r>
    </w:p>
    <w:p w14:paraId="05D082CF" w14:textId="77777777" w:rsidR="00A8221D" w:rsidRPr="00B55E3E" w:rsidRDefault="00A8221D" w:rsidP="00A8221D">
      <w:pPr>
        <w:pStyle w:val="B1"/>
      </w:pPr>
      <w:r w:rsidRPr="00B55E3E">
        <w:t>1&gt;</w:t>
      </w:r>
      <w:r w:rsidRPr="00B55E3E">
        <w:tab/>
        <w:t xml:space="preserve">for each </w:t>
      </w:r>
      <w:r w:rsidRPr="00B55E3E">
        <w:rPr>
          <w:i/>
        </w:rPr>
        <w:t>GapConfig</w:t>
      </w:r>
      <w:r w:rsidRPr="00B55E3E">
        <w:t xml:space="preserve"> received in </w:t>
      </w:r>
      <w:r w:rsidRPr="00B55E3E">
        <w:rPr>
          <w:i/>
        </w:rPr>
        <w:t>gapToAddModList</w:t>
      </w:r>
      <w:r w:rsidRPr="00B55E3E">
        <w:t>:</w:t>
      </w:r>
    </w:p>
    <w:p w14:paraId="2B36F30D" w14:textId="77777777" w:rsidR="00A8221D" w:rsidRPr="00B55E3E" w:rsidRDefault="00A8221D" w:rsidP="00A8221D">
      <w:pPr>
        <w:pStyle w:val="B2"/>
      </w:pPr>
      <w:r w:rsidRPr="00B55E3E">
        <w:t>2&gt;</w:t>
      </w:r>
      <w:r w:rsidRPr="00B55E3E">
        <w:tab/>
        <w:t xml:space="preserve">setup measurement gap configuration indicated by the </w:t>
      </w:r>
      <w:r w:rsidRPr="00B55E3E">
        <w:rPr>
          <w:i/>
        </w:rPr>
        <w:t>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761707DF" w14:textId="77777777" w:rsidR="00A8221D" w:rsidRPr="00B55E3E" w:rsidRDefault="00A8221D" w:rsidP="00A8221D">
      <w:pPr>
        <w:pStyle w:val="B3"/>
      </w:pPr>
      <w:r w:rsidRPr="00B55E3E">
        <w:t xml:space="preserve">SFN mod </w:t>
      </w:r>
      <w:r w:rsidRPr="00B55E3E">
        <w:rPr>
          <w:i/>
        </w:rPr>
        <w:t>T</w:t>
      </w:r>
      <w:r w:rsidRPr="00B55E3E">
        <w:t xml:space="preserve"> = FLOOR(</w:t>
      </w:r>
      <w:r w:rsidRPr="00B55E3E">
        <w:rPr>
          <w:i/>
        </w:rPr>
        <w:t>gapOffset</w:t>
      </w:r>
      <w:r w:rsidRPr="00B55E3E">
        <w:t>/10);</w:t>
      </w:r>
    </w:p>
    <w:p w14:paraId="6C95E128" w14:textId="77777777" w:rsidR="00A8221D" w:rsidRPr="00B55E3E" w:rsidRDefault="00A8221D" w:rsidP="00A8221D">
      <w:pPr>
        <w:pStyle w:val="B3"/>
      </w:pPr>
      <w:r w:rsidRPr="00B55E3E">
        <w:t xml:space="preserve">subframe = </w:t>
      </w:r>
      <w:r w:rsidRPr="00B55E3E">
        <w:rPr>
          <w:i/>
        </w:rPr>
        <w:t>gapOffset</w:t>
      </w:r>
      <w:r w:rsidRPr="00B55E3E">
        <w:t xml:space="preserve"> mod 10;</w:t>
      </w:r>
    </w:p>
    <w:p w14:paraId="4CEBB224" w14:textId="77777777" w:rsidR="00A8221D" w:rsidRPr="00B55E3E" w:rsidRDefault="00A8221D" w:rsidP="00A8221D">
      <w:pPr>
        <w:pStyle w:val="B3"/>
      </w:pPr>
      <w:r w:rsidRPr="00B55E3E">
        <w:t xml:space="preserve">with </w:t>
      </w:r>
      <w:r w:rsidRPr="00B55E3E">
        <w:rPr>
          <w:i/>
        </w:rPr>
        <w:t>T</w:t>
      </w:r>
      <w:r w:rsidRPr="00B55E3E">
        <w:t xml:space="preserve"> = MGRP/10 as defined in TS 38.133 [14];</w:t>
      </w:r>
    </w:p>
    <w:p w14:paraId="091DFD9A" w14:textId="77777777" w:rsidR="00A8221D" w:rsidRPr="00B55E3E" w:rsidRDefault="00A8221D" w:rsidP="00A8221D">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5E96AD59" w14:textId="77777777" w:rsidR="00A8221D" w:rsidRPr="00B55E3E" w:rsidRDefault="00A8221D" w:rsidP="00A8221D">
      <w:pPr>
        <w:pStyle w:val="B2"/>
      </w:pPr>
      <w:r w:rsidRPr="00B55E3E">
        <w:t>2&gt;</w:t>
      </w:r>
      <w:r w:rsidRPr="00B55E3E">
        <w:tab/>
        <w:t xml:space="preserve">apply the measurement gap as per UE measurement gap, FR1 measurement gap, or FR2 measurement gap according to the </w:t>
      </w:r>
      <w:r w:rsidRPr="00B55E3E">
        <w:rPr>
          <w:i/>
          <w:iCs/>
        </w:rPr>
        <w:t>gapType</w:t>
      </w:r>
      <w:r w:rsidRPr="00B55E3E">
        <w:t xml:space="preserve"> indicated by the </w:t>
      </w:r>
      <w:r w:rsidRPr="00B55E3E">
        <w:rPr>
          <w:i/>
        </w:rPr>
        <w:t>GapConfig</w:t>
      </w:r>
      <w:r w:rsidRPr="00B55E3E">
        <w:t>;</w:t>
      </w:r>
    </w:p>
    <w:p w14:paraId="55851635" w14:textId="77777777" w:rsidR="00A8221D" w:rsidRPr="00B55E3E" w:rsidRDefault="00A8221D" w:rsidP="00A8221D">
      <w:pPr>
        <w:pStyle w:val="B2"/>
      </w:pPr>
      <w:r w:rsidRPr="00B55E3E">
        <w:t>2&gt;</w:t>
      </w:r>
      <w:r w:rsidRPr="00B55E3E">
        <w:tab/>
        <w:t xml:space="preserve">associate the measurement gap with the </w:t>
      </w:r>
      <w:r w:rsidRPr="00B55E3E">
        <w:rPr>
          <w:i/>
        </w:rPr>
        <w:t xml:space="preserve">measGapId </w:t>
      </w:r>
      <w:r w:rsidRPr="00B55E3E">
        <w:t xml:space="preserve">indicated by the </w:t>
      </w:r>
      <w:r w:rsidRPr="00B55E3E">
        <w:rPr>
          <w:i/>
        </w:rPr>
        <w:t>GapConfig</w:t>
      </w:r>
      <w:r w:rsidRPr="00B55E3E">
        <w:t>;</w:t>
      </w:r>
    </w:p>
    <w:p w14:paraId="6DB1D827" w14:textId="77777777" w:rsidR="00A8221D" w:rsidRPr="00B55E3E" w:rsidRDefault="00A8221D" w:rsidP="00A8221D">
      <w:pPr>
        <w:pStyle w:val="B2"/>
      </w:pPr>
      <w:r w:rsidRPr="00B55E3E">
        <w:t>2&gt;</w:t>
      </w:r>
      <w:r w:rsidRPr="00B55E3E">
        <w:tab/>
        <w:t xml:space="preserve">if </w:t>
      </w:r>
      <w:r w:rsidRPr="00B55E3E">
        <w:rPr>
          <w:i/>
        </w:rPr>
        <w:t>gapSharing</w:t>
      </w:r>
      <w:r w:rsidRPr="00B55E3E">
        <w:t xml:space="preserve"> in the </w:t>
      </w:r>
      <w:r w:rsidRPr="00B55E3E">
        <w:rPr>
          <w:i/>
        </w:rPr>
        <w:t>GapConfig</w:t>
      </w:r>
      <w:r w:rsidRPr="00B55E3E">
        <w:t xml:space="preserve"> is present:</w:t>
      </w:r>
    </w:p>
    <w:p w14:paraId="5ABE3565" w14:textId="77777777" w:rsidR="00A8221D" w:rsidRPr="00B55E3E" w:rsidRDefault="00A8221D" w:rsidP="00A8221D">
      <w:pPr>
        <w:pStyle w:val="B3"/>
      </w:pPr>
      <w:r w:rsidRPr="00B55E3E">
        <w:rPr>
          <w:rFonts w:eastAsia="Batang"/>
          <w:noProof/>
        </w:rPr>
        <w:t>3&gt;</w:t>
      </w:r>
      <w:r w:rsidRPr="00B55E3E">
        <w:rPr>
          <w:rFonts w:eastAsia="Batang"/>
          <w:noProof/>
        </w:rPr>
        <w:tab/>
        <w:t xml:space="preserve">setup the gap sharing configuration for </w:t>
      </w:r>
      <w:r w:rsidRPr="00B55E3E">
        <w:t>the measurement gap</w:t>
      </w:r>
      <w:r w:rsidRPr="00B55E3E">
        <w:rPr>
          <w:rFonts w:eastAsia="Batang"/>
          <w:noProof/>
        </w:rPr>
        <w:t xml:space="preserve"> in accordance with the received </w:t>
      </w:r>
      <w:r w:rsidRPr="00B55E3E">
        <w:rPr>
          <w:rFonts w:eastAsia="Batang"/>
          <w:i/>
          <w:iCs/>
          <w:noProof/>
        </w:rPr>
        <w:t>gapSharing</w:t>
      </w:r>
      <w:r w:rsidRPr="00B55E3E">
        <w:rPr>
          <w:rFonts w:eastAsia="Batang"/>
          <w:noProof/>
        </w:rPr>
        <w:t xml:space="preserve"> as defined in TS 38.133 [14];</w:t>
      </w:r>
    </w:p>
    <w:p w14:paraId="4E134CD1" w14:textId="77777777" w:rsidR="00A8221D" w:rsidRPr="00B55E3E" w:rsidRDefault="00A8221D" w:rsidP="00A8221D">
      <w:pPr>
        <w:pStyle w:val="B2"/>
      </w:pPr>
      <w:r w:rsidRPr="00B55E3E">
        <w:t>2&gt;</w:t>
      </w:r>
      <w:r w:rsidRPr="00B55E3E">
        <w:tab/>
        <w:t>else:</w:t>
      </w:r>
    </w:p>
    <w:p w14:paraId="5576C1B2" w14:textId="77777777" w:rsidR="00A8221D" w:rsidRPr="00B55E3E" w:rsidRDefault="00A8221D" w:rsidP="00A8221D">
      <w:pPr>
        <w:pStyle w:val="B3"/>
      </w:pPr>
      <w:r w:rsidRPr="00B55E3E">
        <w:rPr>
          <w:rFonts w:eastAsia="Batang"/>
          <w:noProof/>
        </w:rPr>
        <w:t>3&gt;</w:t>
      </w:r>
      <w:r w:rsidRPr="00B55E3E">
        <w:rPr>
          <w:rFonts w:eastAsia="Batang"/>
          <w:noProof/>
        </w:rPr>
        <w:tab/>
        <w:t xml:space="preserve">release the gap sharing configuration (if configured) for </w:t>
      </w:r>
      <w:r w:rsidRPr="00B55E3E">
        <w:t>the measurement gap</w:t>
      </w:r>
      <w:r w:rsidRPr="00B55E3E">
        <w:rPr>
          <w:rFonts w:eastAsia="Batang"/>
          <w:noProof/>
        </w:rPr>
        <w:t>;</w:t>
      </w:r>
    </w:p>
    <w:p w14:paraId="47F1A65A" w14:textId="77777777" w:rsidR="00A8221D" w:rsidRPr="00B55E3E" w:rsidRDefault="00A8221D" w:rsidP="00A8221D">
      <w:pPr>
        <w:pStyle w:val="B1"/>
      </w:pPr>
      <w:r w:rsidRPr="00B55E3E">
        <w:t>1&gt;</w:t>
      </w:r>
      <w:r w:rsidRPr="00B55E3E">
        <w:tab/>
        <w:t xml:space="preserve">for each </w:t>
      </w:r>
      <w:r w:rsidRPr="00B55E3E">
        <w:rPr>
          <w:i/>
        </w:rPr>
        <w:t>PosGapConfig</w:t>
      </w:r>
      <w:r w:rsidRPr="00B55E3E">
        <w:t xml:space="preserve"> received in </w:t>
      </w:r>
      <w:r w:rsidRPr="00B55E3E">
        <w:rPr>
          <w:i/>
        </w:rPr>
        <w:t>PosMeasGapPreConfigToAddModList</w:t>
      </w:r>
      <w:r w:rsidRPr="00B55E3E">
        <w:t>:</w:t>
      </w:r>
    </w:p>
    <w:p w14:paraId="1C8798A0" w14:textId="77777777" w:rsidR="00A8221D" w:rsidRPr="00B55E3E" w:rsidRDefault="00A8221D" w:rsidP="00A8221D">
      <w:pPr>
        <w:pStyle w:val="B2"/>
      </w:pPr>
      <w:r w:rsidRPr="00B55E3E">
        <w:t>2&gt;</w:t>
      </w:r>
      <w:r w:rsidRPr="00B55E3E">
        <w:tab/>
        <w:t xml:space="preserve">if a measurement gap configuration associated with the </w:t>
      </w:r>
      <w:r w:rsidRPr="00B55E3E">
        <w:rPr>
          <w:i/>
        </w:rPr>
        <w:t xml:space="preserve">measPosPreConfigGapId </w:t>
      </w:r>
      <w:r w:rsidRPr="00B55E3E">
        <w:t xml:space="preserve">indicated by the </w:t>
      </w:r>
      <w:r w:rsidRPr="00B55E3E">
        <w:rPr>
          <w:i/>
        </w:rPr>
        <w:t>PosGapConfig</w:t>
      </w:r>
      <w:r w:rsidRPr="00B55E3E">
        <w:t xml:space="preserve"> is already setup:</w:t>
      </w:r>
    </w:p>
    <w:p w14:paraId="18F6E202" w14:textId="77777777" w:rsidR="00A8221D" w:rsidRPr="00B55E3E" w:rsidRDefault="00A8221D" w:rsidP="00A8221D">
      <w:pPr>
        <w:pStyle w:val="B3"/>
      </w:pPr>
      <w:r w:rsidRPr="00B55E3E">
        <w:t>3&gt;</w:t>
      </w:r>
      <w:r w:rsidRPr="00B55E3E">
        <w:tab/>
        <w:t>release the measurement gap configuration;</w:t>
      </w:r>
    </w:p>
    <w:p w14:paraId="52491CD3" w14:textId="77777777" w:rsidR="00A8221D" w:rsidRPr="00B55E3E" w:rsidRDefault="00A8221D" w:rsidP="00A8221D">
      <w:pPr>
        <w:pStyle w:val="B2"/>
      </w:pPr>
      <w:r w:rsidRPr="00B55E3E">
        <w:rPr>
          <w:rFonts w:eastAsia="DengXian"/>
          <w:lang w:eastAsia="zh-CN"/>
        </w:rPr>
        <w:t>2&gt;</w:t>
      </w:r>
      <w:r w:rsidRPr="00B55E3E">
        <w:rPr>
          <w:rFonts w:eastAsia="DengXian"/>
          <w:lang w:eastAsia="zh-CN"/>
        </w:rPr>
        <w:tab/>
      </w:r>
      <w:r w:rsidRPr="00B55E3E">
        <w:t xml:space="preserve">setup measurement gap configuration indicated by the </w:t>
      </w:r>
      <w:r w:rsidRPr="00B55E3E">
        <w:rPr>
          <w:i/>
        </w:rPr>
        <w:t>Pos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59E3AA09" w14:textId="77777777" w:rsidR="00A8221D" w:rsidRPr="00B55E3E" w:rsidRDefault="00A8221D" w:rsidP="00A8221D">
      <w:pPr>
        <w:pStyle w:val="B3"/>
      </w:pPr>
      <w:r w:rsidRPr="00B55E3E">
        <w:t xml:space="preserve">SFN mod </w:t>
      </w:r>
      <w:r w:rsidRPr="00B55E3E">
        <w:rPr>
          <w:i/>
        </w:rPr>
        <w:t>T</w:t>
      </w:r>
      <w:r w:rsidRPr="00B55E3E">
        <w:t xml:space="preserve"> = FLOOR(</w:t>
      </w:r>
      <w:r w:rsidRPr="00B55E3E">
        <w:rPr>
          <w:i/>
        </w:rPr>
        <w:t>gapOffset</w:t>
      </w:r>
      <w:r w:rsidRPr="00B55E3E">
        <w:t>/10);</w:t>
      </w:r>
    </w:p>
    <w:p w14:paraId="0DFEFDE1" w14:textId="77777777" w:rsidR="00A8221D" w:rsidRPr="00B55E3E" w:rsidRDefault="00A8221D" w:rsidP="00A8221D">
      <w:pPr>
        <w:pStyle w:val="B3"/>
      </w:pPr>
      <w:r w:rsidRPr="00B55E3E">
        <w:t xml:space="preserve">subframe = </w:t>
      </w:r>
      <w:r w:rsidRPr="00B55E3E">
        <w:rPr>
          <w:i/>
        </w:rPr>
        <w:t>gapOffset</w:t>
      </w:r>
      <w:r w:rsidRPr="00B55E3E">
        <w:t xml:space="preserve"> mod 10;</w:t>
      </w:r>
    </w:p>
    <w:p w14:paraId="0A5E55B7" w14:textId="77777777" w:rsidR="00A8221D" w:rsidRPr="00B55E3E" w:rsidRDefault="00A8221D" w:rsidP="00A8221D">
      <w:pPr>
        <w:pStyle w:val="B3"/>
      </w:pPr>
      <w:r w:rsidRPr="00B55E3E">
        <w:t xml:space="preserve">with </w:t>
      </w:r>
      <w:r w:rsidRPr="00B55E3E">
        <w:rPr>
          <w:i/>
        </w:rPr>
        <w:t>T</w:t>
      </w:r>
      <w:r w:rsidRPr="00B55E3E">
        <w:t xml:space="preserve"> = MGRP/10 as defined in TS 38.133 [14];</w:t>
      </w:r>
    </w:p>
    <w:p w14:paraId="600B1110" w14:textId="77777777" w:rsidR="00A8221D" w:rsidRPr="00B55E3E" w:rsidRDefault="00A8221D" w:rsidP="00A8221D">
      <w:pPr>
        <w:pStyle w:val="B2"/>
      </w:pPr>
      <w:r w:rsidRPr="00B55E3E">
        <w:rPr>
          <w:rFonts w:eastAsia="DengXian"/>
          <w:lang w:eastAsia="zh-CN"/>
        </w:rPr>
        <w:t>2&gt;</w:t>
      </w:r>
      <w:r w:rsidRPr="00B55E3E">
        <w:rPr>
          <w:rFonts w:eastAsia="DengXian"/>
          <w:lang w:eastAsia="zh-CN"/>
        </w:rPr>
        <w:tab/>
      </w:r>
      <w:r w:rsidRPr="00B55E3E">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239A8CDF" w14:textId="77777777" w:rsidR="00A8221D" w:rsidRPr="00B55E3E" w:rsidRDefault="00A8221D" w:rsidP="00A8221D">
      <w:pPr>
        <w:pStyle w:val="B2"/>
        <w:rPr>
          <w:iCs/>
        </w:rPr>
      </w:pPr>
      <w:r w:rsidRPr="00B55E3E">
        <w:rPr>
          <w:rFonts w:eastAsia="DengXian"/>
          <w:lang w:eastAsia="zh-CN"/>
        </w:rPr>
        <w:t>2&gt;</w:t>
      </w:r>
      <w:r w:rsidRPr="00B55E3E">
        <w:rPr>
          <w:rFonts w:eastAsia="DengXian"/>
          <w:lang w:eastAsia="zh-CN"/>
        </w:rPr>
        <w:tab/>
        <w:t xml:space="preserve">configure the measurement gap as indicated by </w:t>
      </w:r>
      <w:r w:rsidRPr="00B55E3E">
        <w:rPr>
          <w:rFonts w:eastAsia="DengXian"/>
          <w:i/>
          <w:lang w:eastAsia="zh-CN"/>
        </w:rPr>
        <w:t>gapType</w:t>
      </w:r>
      <w:r w:rsidRPr="00B55E3E">
        <w:rPr>
          <w:rFonts w:eastAsia="DengXian"/>
          <w:iCs/>
          <w:lang w:eastAsia="zh-CN"/>
        </w:rPr>
        <w:t>;</w:t>
      </w:r>
    </w:p>
    <w:p w14:paraId="7B1B1CBA" w14:textId="77777777" w:rsidR="00A8221D" w:rsidRPr="00B55E3E" w:rsidRDefault="00A8221D" w:rsidP="00A8221D">
      <w:pPr>
        <w:pStyle w:val="B1"/>
      </w:pPr>
      <w:r w:rsidRPr="00B55E3E">
        <w:t>1&gt;</w:t>
      </w:r>
      <w:r w:rsidRPr="00B55E3E">
        <w:tab/>
        <w:t>for each FR1, FR2, and per UE measurement gap that is setup:</w:t>
      </w:r>
    </w:p>
    <w:p w14:paraId="5A2A03FB" w14:textId="77777777" w:rsidR="00A8221D" w:rsidRPr="00B55E3E" w:rsidRDefault="00A8221D" w:rsidP="00A8221D">
      <w:pPr>
        <w:pStyle w:val="B2"/>
      </w:pPr>
      <w:r w:rsidRPr="00B55E3E">
        <w:t>2&gt;</w:t>
      </w:r>
      <w:r w:rsidRPr="00B55E3E">
        <w:tab/>
        <w:t xml:space="preserve">if the measurement gap is configured by </w:t>
      </w:r>
      <w:r w:rsidRPr="00B55E3E">
        <w:rPr>
          <w:i/>
        </w:rPr>
        <w:t>GapConfig</w:t>
      </w:r>
      <w:r w:rsidRPr="00B55E3E">
        <w:t xml:space="preserve"> and </w:t>
      </w:r>
      <w:r w:rsidRPr="00B55E3E">
        <w:rPr>
          <w:i/>
        </w:rPr>
        <w:t xml:space="preserve">preConfigInd-r17 </w:t>
      </w:r>
      <w:r w:rsidRPr="00B55E3E">
        <w:t xml:space="preserve">in the corresponding </w:t>
      </w:r>
      <w:r w:rsidRPr="00B55E3E">
        <w:rPr>
          <w:i/>
        </w:rPr>
        <w:t>GapConfig</w:t>
      </w:r>
      <w:r w:rsidRPr="00B55E3E">
        <w:t xml:space="preserve"> is present:</w:t>
      </w:r>
    </w:p>
    <w:p w14:paraId="18E78A21" w14:textId="77777777" w:rsidR="00A8221D" w:rsidRPr="00B55E3E" w:rsidRDefault="00A8221D" w:rsidP="00A8221D">
      <w:pPr>
        <w:pStyle w:val="B3"/>
      </w:pPr>
      <w:r w:rsidRPr="00B55E3E">
        <w:rPr>
          <w:rFonts w:eastAsia="Batang"/>
          <w:noProof/>
        </w:rPr>
        <w:t>3&gt;</w:t>
      </w:r>
      <w:r w:rsidRPr="00B55E3E">
        <w:rPr>
          <w:rFonts w:eastAsia="Batang"/>
          <w:noProof/>
        </w:rPr>
        <w:tab/>
        <w:t xml:space="preserve">determine whether the </w:t>
      </w:r>
      <w:r w:rsidRPr="00B55E3E">
        <w:t>measurement gap is activated or not according to TS 38.133 [14]</w:t>
      </w:r>
      <w:r w:rsidRPr="00B55E3E">
        <w:rPr>
          <w:rFonts w:eastAsia="Batang"/>
          <w:noProof/>
        </w:rPr>
        <w:t>;</w:t>
      </w:r>
    </w:p>
    <w:p w14:paraId="05AAD495" w14:textId="77777777" w:rsidR="00A8221D" w:rsidRPr="00B55E3E" w:rsidRDefault="00A8221D" w:rsidP="00A8221D">
      <w:pPr>
        <w:pStyle w:val="B2"/>
        <w:rPr>
          <w:rFonts w:eastAsia="DengXian"/>
          <w:lang w:eastAsia="zh-CN"/>
        </w:rPr>
      </w:pPr>
      <w:r w:rsidRPr="00B55E3E">
        <w:rPr>
          <w:rFonts w:eastAsia="DengXian"/>
          <w:lang w:eastAsia="zh-CN"/>
        </w:rPr>
        <w:t>2&gt;</w:t>
      </w:r>
      <w:r w:rsidRPr="00B55E3E">
        <w:rPr>
          <w:rFonts w:eastAsia="DengXian"/>
          <w:lang w:eastAsia="zh-CN"/>
        </w:rPr>
        <w:tab/>
        <w:t xml:space="preserve">else if the measurement gap is configured by </w:t>
      </w:r>
      <w:r w:rsidRPr="00B55E3E">
        <w:rPr>
          <w:rFonts w:eastAsia="DengXian"/>
          <w:i/>
          <w:lang w:eastAsia="zh-CN"/>
        </w:rPr>
        <w:t>PosGapConfig</w:t>
      </w:r>
      <w:r w:rsidRPr="00B55E3E">
        <w:rPr>
          <w:rFonts w:eastAsia="DengXian"/>
          <w:lang w:eastAsia="zh-CN"/>
        </w:rPr>
        <w:t>:</w:t>
      </w:r>
    </w:p>
    <w:p w14:paraId="05A9FB46" w14:textId="77777777" w:rsidR="00A8221D" w:rsidRPr="00B55E3E" w:rsidRDefault="00A8221D" w:rsidP="00A8221D">
      <w:pPr>
        <w:pStyle w:val="B3"/>
        <w:rPr>
          <w:rFonts w:eastAsia="DengXian"/>
          <w:lang w:eastAsia="zh-CN"/>
        </w:rPr>
      </w:pPr>
      <w:r w:rsidRPr="00B55E3E">
        <w:rPr>
          <w:rFonts w:eastAsia="DengXian"/>
          <w:lang w:eastAsia="zh-CN"/>
        </w:rPr>
        <w:t>3&gt;</w:t>
      </w:r>
      <w:r w:rsidRPr="00B55E3E">
        <w:rPr>
          <w:rFonts w:eastAsia="DengXian"/>
          <w:lang w:eastAsia="zh-CN"/>
        </w:rPr>
        <w:tab/>
        <w:t>consider the measurement gap to be deactivated;</w:t>
      </w:r>
    </w:p>
    <w:p w14:paraId="6519672C" w14:textId="77777777" w:rsidR="00A8221D" w:rsidRPr="00B55E3E" w:rsidRDefault="00A8221D" w:rsidP="00A8221D">
      <w:pPr>
        <w:pStyle w:val="B2"/>
      </w:pPr>
      <w:r w:rsidRPr="00B55E3E">
        <w:t>2&gt;</w:t>
      </w:r>
      <w:r w:rsidRPr="00B55E3E">
        <w:tab/>
        <w:t>else:</w:t>
      </w:r>
    </w:p>
    <w:p w14:paraId="1A97EC69" w14:textId="77777777" w:rsidR="00A8221D" w:rsidRPr="00B55E3E" w:rsidRDefault="00A8221D" w:rsidP="00A8221D">
      <w:pPr>
        <w:pStyle w:val="B3"/>
      </w:pPr>
      <w:r w:rsidRPr="00B55E3E">
        <w:rPr>
          <w:rFonts w:eastAsia="Batang"/>
          <w:noProof/>
        </w:rPr>
        <w:t>3&gt;</w:t>
      </w:r>
      <w:r w:rsidRPr="00B55E3E">
        <w:rPr>
          <w:rFonts w:eastAsia="Batang"/>
          <w:noProof/>
        </w:rPr>
        <w:tab/>
        <w:t xml:space="preserve">consider the </w:t>
      </w:r>
      <w:r w:rsidRPr="00B55E3E">
        <w:t>measurement gap</w:t>
      </w:r>
      <w:r w:rsidRPr="00B55E3E">
        <w:rPr>
          <w:rFonts w:eastAsia="Batang"/>
          <w:noProof/>
        </w:rPr>
        <w:t xml:space="preserve"> to be activated.</w:t>
      </w:r>
    </w:p>
    <w:p w14:paraId="5155416C" w14:textId="77777777" w:rsidR="00A8221D" w:rsidRPr="00B55E3E" w:rsidRDefault="00A8221D" w:rsidP="00A8221D">
      <w:pPr>
        <w:pStyle w:val="NO"/>
      </w:pPr>
      <w:r w:rsidRPr="00B55E3E">
        <w:lastRenderedPageBreak/>
        <w:t>NOTE 1:</w:t>
      </w:r>
      <w:r w:rsidRPr="00B55E3E">
        <w:tab/>
        <w:t xml:space="preserve">For FR2 gap configuration with synchronous CA, for the UE in NE-DC or NR-DC, the SFN and subframe of the serving cell indicated by the </w:t>
      </w:r>
      <w:r w:rsidRPr="00B55E3E">
        <w:rPr>
          <w:i/>
        </w:rPr>
        <w:t xml:space="preserve">refServCellIndicator </w:t>
      </w:r>
      <w:r w:rsidRPr="00B55E3E">
        <w:t>is used in the gap calculation. Otherwise, the SFN and subframe of a serving cell on FR2 frequency is used in the gap calculation</w:t>
      </w:r>
    </w:p>
    <w:p w14:paraId="4EBBBECD" w14:textId="77777777" w:rsidR="00A8221D" w:rsidRPr="00B55E3E" w:rsidRDefault="00A8221D" w:rsidP="00A8221D">
      <w:pPr>
        <w:pStyle w:val="NO"/>
      </w:pPr>
      <w:r w:rsidRPr="00B55E3E">
        <w:t>NOTE 2:</w:t>
      </w:r>
      <w:r w:rsidRPr="00B55E3E">
        <w:tab/>
        <w:t xml:space="preserve">For FR1 gap or per UE gap configuration, for the UE in NE-DC or NR-DC, the SFN and subframe of the serving cell indicated by the </w:t>
      </w:r>
      <w:r w:rsidRPr="00B55E3E">
        <w:rPr>
          <w:i/>
        </w:rPr>
        <w:t xml:space="preserve">refServCellIndicator </w:t>
      </w:r>
      <w:r w:rsidRPr="00B55E3E">
        <w:t>in is used in the gap calculation. Otherwise, the SFN and subframe of the PCell is used in the gap calculation.</w:t>
      </w:r>
    </w:p>
    <w:p w14:paraId="13938DE6" w14:textId="77777777" w:rsidR="00A8221D" w:rsidRPr="00B55E3E" w:rsidRDefault="00A8221D" w:rsidP="00A8221D">
      <w:pPr>
        <w:keepLines/>
        <w:ind w:left="1135" w:hanging="851"/>
        <w:rPr>
          <w:lang w:eastAsia="x-none"/>
        </w:rPr>
      </w:pPr>
      <w:r w:rsidRPr="00B55E3E">
        <w:rPr>
          <w:lang w:eastAsia="x-none"/>
        </w:rPr>
        <w:t>NOTE 3:</w:t>
      </w:r>
      <w:r w:rsidRPr="00B55E3E">
        <w:rPr>
          <w:lang w:eastAsia="x-none"/>
        </w:rPr>
        <w:tab/>
        <w:t xml:space="preserve">For FR2 gap configuration with asynchronous CA, for the UE in NE-DC or NR-DC, the SFN and subframe of the serving cell indicated by the </w:t>
      </w:r>
      <w:r w:rsidRPr="00B55E3E">
        <w:rPr>
          <w:i/>
          <w:lang w:eastAsia="x-none"/>
        </w:rPr>
        <w:t xml:space="preserve">refServCellIndicator </w:t>
      </w:r>
      <w:r w:rsidRPr="00B55E3E">
        <w:rPr>
          <w:iCs/>
          <w:lang w:eastAsia="x-none"/>
        </w:rPr>
        <w:t>and</w:t>
      </w:r>
      <w:r w:rsidRPr="00B55E3E">
        <w:rPr>
          <w:i/>
          <w:lang w:eastAsia="x-none"/>
        </w:rPr>
        <w:t xml:space="preserve"> refFR2ServCellAsyncCA</w:t>
      </w:r>
      <w:r w:rsidRPr="00B55E3E">
        <w:rPr>
          <w:lang w:eastAsia="x-none"/>
        </w:rPr>
        <w:t xml:space="preserve"> is used in the gap calculation. Otherwise, the SFN and subframe of a serving cell on FR2 frequency indicated by the </w:t>
      </w:r>
      <w:r w:rsidRPr="00B55E3E">
        <w:rPr>
          <w:i/>
          <w:lang w:eastAsia="x-none"/>
        </w:rPr>
        <w:t xml:space="preserve">refFR2ServCellAsyncCA </w:t>
      </w:r>
      <w:r w:rsidRPr="00B55E3E">
        <w:rPr>
          <w:lang w:eastAsia="x-none"/>
        </w:rPr>
        <w:t>is used in the gap calculation</w:t>
      </w:r>
    </w:p>
    <w:p w14:paraId="1EB778B7" w14:textId="77777777" w:rsidR="00A8221D" w:rsidRPr="00B55E3E" w:rsidRDefault="00A8221D" w:rsidP="00A8221D">
      <w:pPr>
        <w:pStyle w:val="Heading4"/>
      </w:pPr>
      <w:bookmarkStart w:id="468" w:name="_Toc60776877"/>
      <w:bookmarkStart w:id="469" w:name="_Toc115428601"/>
      <w:r w:rsidRPr="00B55E3E">
        <w:t>5.5.2.10</w:t>
      </w:r>
      <w:r w:rsidRPr="00B55E3E">
        <w:tab/>
        <w:t>Reference signal measurement timing configuration</w:t>
      </w:r>
      <w:bookmarkEnd w:id="468"/>
      <w:bookmarkEnd w:id="469"/>
    </w:p>
    <w:p w14:paraId="7F9EB4E1" w14:textId="77777777" w:rsidR="00A8221D" w:rsidRPr="00B55E3E" w:rsidRDefault="00A8221D" w:rsidP="00A8221D">
      <w:r w:rsidRPr="00B55E3E">
        <w:t xml:space="preserve">The UE shall setup the first SS/PBCH block measurement timing configuration (SMTC) in accordance with the received </w:t>
      </w:r>
      <w:r w:rsidRPr="00B55E3E">
        <w:rPr>
          <w:i/>
        </w:rPr>
        <w:t>periodicityAndOffset</w:t>
      </w:r>
      <w:r w:rsidRPr="00B55E3E">
        <w:t xml:space="preserve"> parameter (providing </w:t>
      </w:r>
      <w:r w:rsidRPr="00B55E3E">
        <w:rPr>
          <w:i/>
        </w:rPr>
        <w:t>Periodicity</w:t>
      </w:r>
      <w:r w:rsidRPr="00B55E3E">
        <w:t xml:space="preserve"> and </w:t>
      </w:r>
      <w:r w:rsidRPr="00B55E3E">
        <w:rPr>
          <w:i/>
        </w:rPr>
        <w:t xml:space="preserve">Offset </w:t>
      </w:r>
      <w:r w:rsidRPr="00B55E3E">
        <w:t xml:space="preserve">value for the following condition) in the </w:t>
      </w:r>
      <w:r w:rsidRPr="00B55E3E">
        <w:rPr>
          <w:i/>
        </w:rPr>
        <w:t>smtc1</w:t>
      </w:r>
      <w:r w:rsidRPr="00B55E3E">
        <w:t xml:space="preserve"> configuration. The first subframe of each SMTC occasion occurs at an SFN and subframe of the NR SpCell meeting the following condition:</w:t>
      </w:r>
    </w:p>
    <w:p w14:paraId="068E28FB" w14:textId="77777777" w:rsidR="00A8221D" w:rsidRPr="00B55E3E" w:rsidRDefault="00A8221D" w:rsidP="00A8221D">
      <w:pPr>
        <w:pStyle w:val="B1"/>
      </w:pPr>
      <w:r w:rsidRPr="00B55E3E">
        <w:t xml:space="preserve">SFN mod </w:t>
      </w:r>
      <w:r w:rsidRPr="00B55E3E">
        <w:rPr>
          <w:i/>
        </w:rPr>
        <w:t>T</w:t>
      </w:r>
      <w:r w:rsidRPr="00B55E3E">
        <w:t xml:space="preserve"> = (FLOOR (</w:t>
      </w:r>
      <w:r w:rsidRPr="00B55E3E">
        <w:rPr>
          <w:i/>
        </w:rPr>
        <w:t>Offset</w:t>
      </w:r>
      <w:r w:rsidRPr="00B55E3E">
        <w:t>/10));</w:t>
      </w:r>
    </w:p>
    <w:p w14:paraId="16C6E7CC" w14:textId="77777777" w:rsidR="00A8221D" w:rsidRPr="00B55E3E" w:rsidRDefault="00A8221D" w:rsidP="00A8221D">
      <w:pPr>
        <w:pStyle w:val="B1"/>
      </w:pPr>
      <w:r w:rsidRPr="00B55E3E">
        <w:t xml:space="preserve">if the </w:t>
      </w:r>
      <w:r w:rsidRPr="00B55E3E">
        <w:rPr>
          <w:i/>
          <w:iCs/>
        </w:rPr>
        <w:t xml:space="preserve">Periodicity </w:t>
      </w:r>
      <w:r w:rsidRPr="00B55E3E">
        <w:t xml:space="preserve">is larger than </w:t>
      </w:r>
      <w:r w:rsidRPr="00B55E3E">
        <w:rPr>
          <w:i/>
        </w:rPr>
        <w:t>sf5</w:t>
      </w:r>
      <w:r w:rsidRPr="00B55E3E">
        <w:t>:</w:t>
      </w:r>
    </w:p>
    <w:p w14:paraId="67B742F1" w14:textId="77777777" w:rsidR="00A8221D" w:rsidRPr="00B55E3E" w:rsidRDefault="00A8221D" w:rsidP="00A8221D">
      <w:pPr>
        <w:pStyle w:val="B2"/>
      </w:pPr>
      <w:r w:rsidRPr="00B55E3E">
        <w:t xml:space="preserve">subframe = </w:t>
      </w:r>
      <w:r w:rsidRPr="00B55E3E">
        <w:rPr>
          <w:i/>
        </w:rPr>
        <w:t>Offset</w:t>
      </w:r>
      <w:r w:rsidRPr="00B55E3E">
        <w:t xml:space="preserve"> mod 10;</w:t>
      </w:r>
    </w:p>
    <w:p w14:paraId="7C8FFC7A" w14:textId="77777777" w:rsidR="00A8221D" w:rsidRPr="00B55E3E" w:rsidRDefault="00A8221D" w:rsidP="00A8221D">
      <w:pPr>
        <w:pStyle w:val="B1"/>
      </w:pPr>
      <w:r w:rsidRPr="00B55E3E">
        <w:t>else:</w:t>
      </w:r>
    </w:p>
    <w:p w14:paraId="3AD5C7DC" w14:textId="77777777" w:rsidR="00A8221D" w:rsidRPr="00B55E3E" w:rsidRDefault="00A8221D" w:rsidP="00A8221D">
      <w:pPr>
        <w:pStyle w:val="B2"/>
      </w:pPr>
      <w:r w:rsidRPr="00B55E3E">
        <w:rPr>
          <w:lang w:eastAsia="zh-CN"/>
        </w:rPr>
        <w:t xml:space="preserve">subframe = </w:t>
      </w:r>
      <w:r w:rsidRPr="00B55E3E">
        <w:rPr>
          <w:i/>
          <w:iCs/>
          <w:lang w:eastAsia="zh-CN"/>
        </w:rPr>
        <w:t>Offset</w:t>
      </w:r>
      <w:r w:rsidRPr="00B55E3E">
        <w:rPr>
          <w:lang w:eastAsia="zh-CN"/>
        </w:rPr>
        <w:t xml:space="preserve"> or (</w:t>
      </w:r>
      <w:r w:rsidRPr="00B55E3E">
        <w:rPr>
          <w:i/>
          <w:iCs/>
          <w:lang w:eastAsia="zh-CN"/>
        </w:rPr>
        <w:t>Offset</w:t>
      </w:r>
      <w:r w:rsidRPr="00B55E3E">
        <w:rPr>
          <w:lang w:eastAsia="zh-CN"/>
        </w:rPr>
        <w:t xml:space="preserve"> +5);</w:t>
      </w:r>
    </w:p>
    <w:p w14:paraId="3661205C" w14:textId="77777777" w:rsidR="00A8221D" w:rsidRPr="00B55E3E" w:rsidRDefault="00A8221D" w:rsidP="00A8221D">
      <w:pPr>
        <w:pStyle w:val="B1"/>
      </w:pPr>
      <w:r w:rsidRPr="00B55E3E">
        <w:t xml:space="preserve">with </w:t>
      </w:r>
      <w:r w:rsidRPr="00B55E3E">
        <w:rPr>
          <w:i/>
        </w:rPr>
        <w:t>T</w:t>
      </w:r>
      <w:r w:rsidRPr="00B55E3E">
        <w:t xml:space="preserve"> = CEIL(</w:t>
      </w:r>
      <w:r w:rsidRPr="00B55E3E">
        <w:rPr>
          <w:i/>
        </w:rPr>
        <w:t>Periodicity</w:t>
      </w:r>
      <w:r w:rsidRPr="00B55E3E">
        <w:t>/10).</w:t>
      </w:r>
    </w:p>
    <w:p w14:paraId="4723304E" w14:textId="77777777" w:rsidR="00A8221D" w:rsidRPr="00B55E3E" w:rsidRDefault="00A8221D" w:rsidP="00A8221D">
      <w:r w:rsidRPr="00B55E3E">
        <w:t xml:space="preserve">If </w:t>
      </w:r>
      <w:r w:rsidRPr="00B55E3E">
        <w:rPr>
          <w:i/>
        </w:rPr>
        <w:t>smtc2</w:t>
      </w:r>
      <w:r w:rsidRPr="00B55E3E">
        <w:t xml:space="preserve"> is present, for cells indicated in the </w:t>
      </w:r>
      <w:r w:rsidRPr="00B55E3E">
        <w:rPr>
          <w:i/>
        </w:rPr>
        <w:t>pci-List</w:t>
      </w:r>
      <w:r w:rsidRPr="00B55E3E">
        <w:t xml:space="preserve"> parameter in </w:t>
      </w:r>
      <w:r w:rsidRPr="00B55E3E">
        <w:rPr>
          <w:i/>
        </w:rPr>
        <w:t xml:space="preserve">smtc2 </w:t>
      </w:r>
      <w:r w:rsidRPr="00B55E3E">
        <w:t xml:space="preserve">in the same </w:t>
      </w:r>
      <w:r w:rsidRPr="00B55E3E">
        <w:rPr>
          <w:i/>
        </w:rPr>
        <w:t>MeasObjectNR</w:t>
      </w:r>
      <w:r w:rsidRPr="00B55E3E">
        <w:t xml:space="preserve">, the UE shall setup an additional SS/PBCH block measurement timing configuration (SMTC) in accordance with the received </w:t>
      </w:r>
      <w:r w:rsidRPr="00B55E3E">
        <w:rPr>
          <w:i/>
        </w:rPr>
        <w:t>periodicity</w:t>
      </w:r>
      <w:r w:rsidRPr="00B55E3E">
        <w:t xml:space="preserve"> parameter in the </w:t>
      </w:r>
      <w:r w:rsidRPr="00B55E3E">
        <w:rPr>
          <w:i/>
        </w:rPr>
        <w:t>smtc2</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2C00F3BC" w14:textId="77777777" w:rsidR="00A8221D" w:rsidRPr="00B55E3E" w:rsidRDefault="00A8221D" w:rsidP="00A8221D">
      <w:r w:rsidRPr="00B55E3E">
        <w:t xml:space="preserve">If </w:t>
      </w:r>
      <w:r w:rsidRPr="00B55E3E">
        <w:rPr>
          <w:i/>
        </w:rPr>
        <w:t>smtc2-LP</w:t>
      </w:r>
      <w:r w:rsidRPr="00B55E3E">
        <w:t xml:space="preserve"> is present, for cells indicated in the </w:t>
      </w:r>
      <w:r w:rsidRPr="00B55E3E">
        <w:rPr>
          <w:i/>
        </w:rPr>
        <w:t>pci-List</w:t>
      </w:r>
      <w:r w:rsidRPr="00B55E3E">
        <w:t xml:space="preserve"> parameter in </w:t>
      </w:r>
      <w:r w:rsidRPr="00B55E3E">
        <w:rPr>
          <w:i/>
        </w:rPr>
        <w:t xml:space="preserve">smtc2-LP </w:t>
      </w:r>
      <w:r w:rsidRPr="00B55E3E">
        <w:t xml:space="preserve">in the same frequency (for intra frequency cell reselection) or different frequency (for inter frequency cell reselection), the UE shall setup an additional SS/PBCH block measurement timing configuration (SMTC) in accordance with the received </w:t>
      </w:r>
      <w:r w:rsidRPr="00B55E3E">
        <w:rPr>
          <w:i/>
        </w:rPr>
        <w:t>periodicity</w:t>
      </w:r>
      <w:r w:rsidRPr="00B55E3E">
        <w:t xml:space="preserve"> parameter in the </w:t>
      </w:r>
      <w:r w:rsidRPr="00B55E3E">
        <w:rPr>
          <w:i/>
        </w:rPr>
        <w:t>smtc2-LP</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w:t>
      </w:r>
      <w:r w:rsidRPr="00B55E3E">
        <w:t xml:space="preserve"> configuration for that frequency. The first subframe of each SMTC occasion occurs at an SFN and subframe of the NR SpCell or serving cell (for cell reselection) meeting the above condition.</w:t>
      </w:r>
    </w:p>
    <w:p w14:paraId="3B932D24" w14:textId="77777777" w:rsidR="00A8221D" w:rsidRPr="00B55E3E" w:rsidRDefault="00A8221D" w:rsidP="00A8221D">
      <w:r w:rsidRPr="00B55E3E">
        <w:t xml:space="preserve">If </w:t>
      </w:r>
      <w:r w:rsidRPr="00B55E3E">
        <w:rPr>
          <w:i/>
          <w:iCs/>
        </w:rPr>
        <w:t>smtc3list</w:t>
      </w:r>
      <w:r w:rsidRPr="00B55E3E">
        <w:t xml:space="preserve"> is present, for cells indicated in the </w:t>
      </w:r>
      <w:r w:rsidRPr="00B55E3E">
        <w:rPr>
          <w:i/>
          <w:iCs/>
        </w:rPr>
        <w:t>pci-List</w:t>
      </w:r>
      <w:r w:rsidRPr="00B55E3E">
        <w:t xml:space="preserve"> parameter in each </w:t>
      </w:r>
      <w:r w:rsidRPr="00B55E3E">
        <w:rPr>
          <w:i/>
          <w:iCs/>
        </w:rPr>
        <w:t>SSB-MTC3</w:t>
      </w:r>
      <w:r w:rsidRPr="00B55E3E">
        <w:t xml:space="preserve"> element of the list in the same </w:t>
      </w:r>
      <w:r w:rsidRPr="00B55E3E">
        <w:rPr>
          <w:i/>
          <w:iCs/>
        </w:rPr>
        <w:t>MeasObjectNR</w:t>
      </w:r>
      <w:r w:rsidRPr="00B55E3E">
        <w:t xml:space="preserve">, the IAB-MT shall setup an additional SS block measurement timing configuration in accordance with the received </w:t>
      </w:r>
      <w:r w:rsidRPr="00B55E3E">
        <w:rPr>
          <w:i/>
          <w:iCs/>
        </w:rPr>
        <w:t>periodicityAndOffset</w:t>
      </w:r>
      <w:r w:rsidRPr="00B55E3E">
        <w:t xml:space="preserve"> parameter (using same condition as </w:t>
      </w:r>
      <w:r w:rsidRPr="00B55E3E">
        <w:rPr>
          <w:i/>
          <w:iCs/>
        </w:rPr>
        <w:t>smtc1</w:t>
      </w:r>
      <w:r w:rsidRPr="00B55E3E">
        <w:t xml:space="preserve"> to identify the SFN and the subframe for SMTC occasion) in each SSB-MTC3 configuration and use the duration and </w:t>
      </w:r>
      <w:r w:rsidRPr="00B55E3E">
        <w:rPr>
          <w:i/>
          <w:iCs/>
        </w:rPr>
        <w:t>ssb-ToMeasure</w:t>
      </w:r>
      <w:r w:rsidRPr="00B55E3E">
        <w:t xml:space="preserve"> parameters from each SSB-MTC3 configuration.</w:t>
      </w:r>
    </w:p>
    <w:p w14:paraId="1837A09D" w14:textId="77777777" w:rsidR="00A8221D" w:rsidRPr="00B55E3E" w:rsidRDefault="00A8221D" w:rsidP="00A8221D">
      <w:r w:rsidRPr="00B55E3E">
        <w:t xml:space="preserve">If </w:t>
      </w:r>
      <w:r w:rsidRPr="00B55E3E">
        <w:rPr>
          <w:i/>
          <w:iCs/>
        </w:rPr>
        <w:t>smtc4list</w:t>
      </w:r>
      <w:r w:rsidRPr="00B55E3E">
        <w:t xml:space="preserve"> is present, for cells indicated in the </w:t>
      </w:r>
      <w:r w:rsidRPr="00B55E3E">
        <w:rPr>
          <w:i/>
          <w:iCs/>
        </w:rPr>
        <w:t>pci-List</w:t>
      </w:r>
      <w:r w:rsidRPr="00B55E3E">
        <w:t xml:space="preserve"> parameter in each </w:t>
      </w:r>
      <w:r w:rsidRPr="00B55E3E">
        <w:rPr>
          <w:i/>
          <w:iCs/>
        </w:rPr>
        <w:t>SSB-MTC4</w:t>
      </w:r>
      <w:r w:rsidRPr="00B55E3E">
        <w:t xml:space="preserve"> element of the list in the same </w:t>
      </w:r>
      <w:r w:rsidRPr="00B55E3E">
        <w:rPr>
          <w:i/>
          <w:iCs/>
        </w:rPr>
        <w:t>MeasObjectNR</w:t>
      </w:r>
      <w:r w:rsidRPr="00B55E3E">
        <w:t xml:space="preserve">, the UE shall setup an additional SS/PBCH block measurement timing configuration (SMTC) in accordance with the received </w:t>
      </w:r>
      <w:r w:rsidRPr="00B55E3E">
        <w:rPr>
          <w:i/>
          <w:iCs/>
        </w:rPr>
        <w:t>Offset</w:t>
      </w:r>
      <w:r w:rsidRPr="00B55E3E">
        <w:t xml:space="preserve"> parameter in the </w:t>
      </w:r>
      <w:r w:rsidRPr="00B55E3E">
        <w:rPr>
          <w:i/>
        </w:rPr>
        <w:t>smtc4</w:t>
      </w:r>
      <w:r w:rsidRPr="00B55E3E">
        <w:t xml:space="preserve"> configuration and use the </w:t>
      </w:r>
      <w:r w:rsidRPr="00B55E3E">
        <w:rPr>
          <w:i/>
        </w:rPr>
        <w:t>periodicity</w:t>
      </w:r>
      <w:r w:rsidRPr="00B55E3E" w:rsidDel="00247F5B">
        <w:rPr>
          <w:i/>
        </w:rPr>
        <w:t xml:space="preserve">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2919550B" w14:textId="77777777" w:rsidR="00A8221D" w:rsidRPr="00B55E3E" w:rsidRDefault="00A8221D" w:rsidP="00A8221D">
      <w:r w:rsidRPr="00B55E3E">
        <w:t xml:space="preserve">On the indicated </w:t>
      </w:r>
      <w:r w:rsidRPr="00B55E3E">
        <w:rPr>
          <w:i/>
        </w:rPr>
        <w:t>ssbFrequency</w:t>
      </w:r>
      <w:r w:rsidRPr="00B55E3E">
        <w:t>, the UE shall not consider SS/PBCH block transmission in subframes outside the SMTC occasion for RRM measurements based on SS/PBCH blocks and for RRM measurements based on CSI-RS except for SFTD measurement (see TS 38.133 [14], clause 9.3.8).</w:t>
      </w:r>
    </w:p>
    <w:p w14:paraId="4BE04EB4" w14:textId="77777777" w:rsidR="00A8221D" w:rsidRPr="00B55E3E" w:rsidRDefault="00A8221D" w:rsidP="00A8221D">
      <w:pPr>
        <w:pStyle w:val="Heading4"/>
      </w:pPr>
      <w:bookmarkStart w:id="470" w:name="_Toc60776878"/>
      <w:bookmarkStart w:id="471" w:name="_Toc115428602"/>
      <w:r w:rsidRPr="00B55E3E">
        <w:lastRenderedPageBreak/>
        <w:t>5.5.2.10a</w:t>
      </w:r>
      <w:r w:rsidRPr="00B55E3E">
        <w:tab/>
      </w:r>
      <w:r w:rsidRPr="00B55E3E">
        <w:rPr>
          <w:lang w:eastAsia="zh-CN"/>
        </w:rPr>
        <w:t>RSSI</w:t>
      </w:r>
      <w:r w:rsidRPr="00B55E3E">
        <w:t xml:space="preserve"> measurement timing configuration</w:t>
      </w:r>
      <w:bookmarkEnd w:id="470"/>
      <w:bookmarkEnd w:id="471"/>
    </w:p>
    <w:p w14:paraId="773822B5" w14:textId="77777777" w:rsidR="00A8221D" w:rsidRPr="00B55E3E" w:rsidRDefault="00A8221D" w:rsidP="00A8221D">
      <w:r w:rsidRPr="00B55E3E">
        <w:rPr>
          <w:lang w:eastAsia="x-none"/>
        </w:rPr>
        <w:t xml:space="preserve">The UE shall setup the RSSI measurement timing configuration (RMTC) in accordance with the received </w:t>
      </w:r>
      <w:r w:rsidRPr="00B55E3E">
        <w:rPr>
          <w:i/>
          <w:lang w:eastAsia="x-none"/>
        </w:rPr>
        <w:t>rmtc-Periodicity</w:t>
      </w:r>
      <w:r w:rsidRPr="00B55E3E">
        <w:rPr>
          <w:lang w:eastAsia="x-none"/>
        </w:rPr>
        <w:t xml:space="preserve"> and, if configured, with </w:t>
      </w:r>
      <w:r w:rsidRPr="00B55E3E">
        <w:rPr>
          <w:i/>
          <w:lang w:eastAsia="x-none"/>
        </w:rPr>
        <w:t>rmtc-SubframeOffset</w:t>
      </w:r>
      <w:r w:rsidRPr="00B55E3E">
        <w:rPr>
          <w:lang w:eastAsia="x-none"/>
        </w:rPr>
        <w:t xml:space="preserve"> i.e. the first symbol of each RMTC occasion occurs at first symbol of an SFN and subframe of the NR SpCell meeting the following condition:</w:t>
      </w:r>
    </w:p>
    <w:p w14:paraId="3F98795B" w14:textId="77777777" w:rsidR="00A8221D" w:rsidRPr="00B55E3E" w:rsidRDefault="00A8221D" w:rsidP="00A8221D">
      <w:pPr>
        <w:pStyle w:val="B1"/>
      </w:pPr>
      <w:r w:rsidRPr="00B55E3E">
        <w:t xml:space="preserve">SFN mod </w:t>
      </w:r>
      <w:r w:rsidRPr="00B55E3E">
        <w:rPr>
          <w:i/>
        </w:rPr>
        <w:t>T</w:t>
      </w:r>
      <w:r w:rsidRPr="00B55E3E">
        <w:t xml:space="preserve"> = FLOOR(</w:t>
      </w:r>
      <w:r w:rsidRPr="00B55E3E">
        <w:rPr>
          <w:i/>
        </w:rPr>
        <w:t>rmtc-SubframeOffset</w:t>
      </w:r>
      <w:r w:rsidRPr="00B55E3E">
        <w:t>/10);</w:t>
      </w:r>
    </w:p>
    <w:p w14:paraId="57747EC9" w14:textId="77777777" w:rsidR="00A8221D" w:rsidRPr="00B55E3E" w:rsidRDefault="00A8221D" w:rsidP="00A8221D">
      <w:pPr>
        <w:pStyle w:val="B1"/>
      </w:pPr>
      <w:r w:rsidRPr="00B55E3E">
        <w:t xml:space="preserve">subframe = </w:t>
      </w:r>
      <w:r w:rsidRPr="00B55E3E">
        <w:rPr>
          <w:i/>
        </w:rPr>
        <w:t>rmtc-SubframeOffset</w:t>
      </w:r>
      <w:r w:rsidRPr="00B55E3E">
        <w:t xml:space="preserve"> mod 10;</w:t>
      </w:r>
    </w:p>
    <w:p w14:paraId="2B30BFFC" w14:textId="77777777" w:rsidR="00A8221D" w:rsidRPr="00B55E3E" w:rsidRDefault="00A8221D" w:rsidP="00A8221D">
      <w:pPr>
        <w:pStyle w:val="B1"/>
      </w:pPr>
      <w:r w:rsidRPr="00B55E3E">
        <w:t xml:space="preserve">with </w:t>
      </w:r>
      <w:r w:rsidRPr="00B55E3E">
        <w:rPr>
          <w:i/>
        </w:rPr>
        <w:t>T</w:t>
      </w:r>
      <w:r w:rsidRPr="00B55E3E">
        <w:t xml:space="preserve"> = </w:t>
      </w:r>
      <w:r w:rsidRPr="00B55E3E">
        <w:rPr>
          <w:i/>
        </w:rPr>
        <w:t>rmtc-Periodicity</w:t>
      </w:r>
      <w:r w:rsidRPr="00B55E3E">
        <w:t>/10;</w:t>
      </w:r>
    </w:p>
    <w:p w14:paraId="0841EDA8" w14:textId="77777777" w:rsidR="00A8221D" w:rsidRPr="00B55E3E" w:rsidRDefault="00A8221D" w:rsidP="00A8221D">
      <w:pPr>
        <w:rPr>
          <w:lang w:eastAsia="x-none"/>
        </w:rPr>
      </w:pPr>
      <w:r w:rsidRPr="00B55E3E">
        <w:rPr>
          <w:lang w:eastAsia="x-none"/>
        </w:rPr>
        <w:t xml:space="preserve">On the frequency configured by </w:t>
      </w:r>
      <w:r w:rsidRPr="00B55E3E">
        <w:rPr>
          <w:i/>
          <w:iCs/>
          <w:lang w:eastAsia="x-none"/>
        </w:rPr>
        <w:t>rmtc-Frequency</w:t>
      </w:r>
      <w:r w:rsidRPr="00B55E3E">
        <w:rPr>
          <w:lang w:eastAsia="x-none"/>
        </w:rPr>
        <w:t>, the UE shall not consider RSSI measurements</w:t>
      </w:r>
      <w:r w:rsidRPr="00B55E3E">
        <w:rPr>
          <w:iCs/>
          <w:lang w:eastAsia="x-none"/>
        </w:rPr>
        <w:t xml:space="preserve"> </w:t>
      </w:r>
      <w:r w:rsidRPr="00B55E3E">
        <w:rPr>
          <w:lang w:eastAsia="x-none"/>
        </w:rPr>
        <w:t xml:space="preserve">outside the configured RMTC occasion which lasts for </w:t>
      </w:r>
      <w:r w:rsidRPr="00B55E3E">
        <w:rPr>
          <w:i/>
          <w:lang w:eastAsia="x-none"/>
        </w:rPr>
        <w:t>measDurationSymbols</w:t>
      </w:r>
      <w:r w:rsidRPr="00B55E3E">
        <w:rPr>
          <w:lang w:eastAsia="x-none"/>
        </w:rPr>
        <w:t xml:space="preserve"> for RSSI and channel occupancy measurements.</w:t>
      </w:r>
    </w:p>
    <w:p w14:paraId="644707F7" w14:textId="77777777" w:rsidR="00A8221D" w:rsidRPr="00B55E3E" w:rsidRDefault="00A8221D" w:rsidP="00A8221D">
      <w:r w:rsidRPr="00B55E3E">
        <w:rPr>
          <w:iCs/>
        </w:rPr>
        <w:t xml:space="preserve">The UE derives the RSSI measurement duration from a combination of </w:t>
      </w:r>
      <w:r w:rsidRPr="00B55E3E">
        <w:rPr>
          <w:i/>
        </w:rPr>
        <w:t>measDurationSymbols</w:t>
      </w:r>
      <w:r w:rsidRPr="00B55E3E">
        <w:rPr>
          <w:iCs/>
        </w:rPr>
        <w:t xml:space="preserve"> and </w:t>
      </w:r>
      <w:r w:rsidRPr="00B55E3E">
        <w:rPr>
          <w:i/>
        </w:rPr>
        <w:t>ref-SCS-CP</w:t>
      </w:r>
      <w:r w:rsidRPr="00B55E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Pr="00B55E3E">
        <w:rPr>
          <w:rFonts w:eastAsia="SimSun"/>
          <w:iCs/>
          <w:lang w:eastAsia="en-US"/>
        </w:rPr>
        <w:t xml:space="preserve"> If configured, the UE performs RSSI measurements on a bandwidth in accordance with the received </w:t>
      </w:r>
      <w:r w:rsidRPr="00B55E3E">
        <w:rPr>
          <w:rFonts w:eastAsia="SimSun"/>
          <w:i/>
          <w:lang w:eastAsia="en-US"/>
        </w:rPr>
        <w:t>rmtc-Bandwidth</w:t>
      </w:r>
      <w:r w:rsidRPr="00B55E3E">
        <w:rPr>
          <w:rFonts w:eastAsia="SimSun"/>
          <w:iCs/>
          <w:lang w:eastAsia="en-US"/>
        </w:rPr>
        <w:t>.</w:t>
      </w:r>
    </w:p>
    <w:p w14:paraId="140988F1" w14:textId="77777777" w:rsidR="00A8221D" w:rsidRPr="00B55E3E" w:rsidRDefault="00A8221D" w:rsidP="00A8221D">
      <w:pPr>
        <w:pStyle w:val="Heading4"/>
        <w:rPr>
          <w:lang w:eastAsia="en-US"/>
        </w:rPr>
      </w:pPr>
      <w:bookmarkStart w:id="472" w:name="_Toc60776879"/>
      <w:bookmarkStart w:id="473" w:name="_Toc115428603"/>
      <w:r w:rsidRPr="00B55E3E">
        <w:rPr>
          <w:lang w:eastAsia="en-US"/>
        </w:rPr>
        <w:t>5.5.2.11</w:t>
      </w:r>
      <w:r w:rsidRPr="00B55E3E">
        <w:rPr>
          <w:lang w:eastAsia="en-US"/>
        </w:rPr>
        <w:tab/>
        <w:t>Measurement gap sharing configuration</w:t>
      </w:r>
      <w:bookmarkEnd w:id="472"/>
      <w:bookmarkEnd w:id="473"/>
    </w:p>
    <w:p w14:paraId="4CD742D7" w14:textId="77777777" w:rsidR="00A8221D" w:rsidRPr="00B55E3E" w:rsidRDefault="00A8221D" w:rsidP="00A8221D">
      <w:pPr>
        <w:rPr>
          <w:lang w:eastAsia="en-US"/>
        </w:rPr>
      </w:pPr>
      <w:r w:rsidRPr="00B55E3E">
        <w:rPr>
          <w:lang w:eastAsia="en-US"/>
        </w:rPr>
        <w:t>The UE shall:</w:t>
      </w:r>
    </w:p>
    <w:p w14:paraId="792C2245" w14:textId="77777777" w:rsidR="00A8221D" w:rsidRPr="00B55E3E" w:rsidRDefault="00A8221D" w:rsidP="00A8221D">
      <w:pPr>
        <w:pStyle w:val="B1"/>
        <w:rPr>
          <w:lang w:eastAsia="en-US"/>
        </w:rPr>
      </w:pPr>
      <w:r w:rsidRPr="00B55E3E">
        <w:rPr>
          <w:lang w:eastAsia="en-US"/>
        </w:rPr>
        <w:t>1&gt;</w:t>
      </w:r>
      <w:r w:rsidRPr="00B55E3E">
        <w:rPr>
          <w:lang w:eastAsia="en-US"/>
        </w:rPr>
        <w:tab/>
        <w:t xml:space="preserve">if </w:t>
      </w:r>
      <w:r w:rsidRPr="00B55E3E">
        <w:rPr>
          <w:i/>
          <w:lang w:eastAsia="en-US"/>
        </w:rPr>
        <w:t>gapSharingFR1</w:t>
      </w:r>
      <w:r w:rsidRPr="00B55E3E">
        <w:rPr>
          <w:lang w:eastAsia="en-US"/>
        </w:rPr>
        <w:t xml:space="preserve"> is set to </w:t>
      </w:r>
      <w:r w:rsidRPr="00B55E3E">
        <w:rPr>
          <w:i/>
        </w:rPr>
        <w:t>setup</w:t>
      </w:r>
      <w:r w:rsidRPr="00B55E3E">
        <w:rPr>
          <w:lang w:eastAsia="en-US"/>
        </w:rPr>
        <w:t>:</w:t>
      </w:r>
    </w:p>
    <w:p w14:paraId="2D2BAE0C" w14:textId="77777777" w:rsidR="00A8221D" w:rsidRPr="00B55E3E" w:rsidRDefault="00A8221D" w:rsidP="00A8221D">
      <w:pPr>
        <w:pStyle w:val="B2"/>
        <w:rPr>
          <w:lang w:eastAsia="en-US"/>
        </w:rPr>
      </w:pPr>
      <w:r w:rsidRPr="00B55E3E">
        <w:rPr>
          <w:lang w:eastAsia="en-US"/>
        </w:rPr>
        <w:t>2&gt;</w:t>
      </w:r>
      <w:r w:rsidRPr="00B55E3E">
        <w:rPr>
          <w:lang w:eastAsia="en-US"/>
        </w:rPr>
        <w:tab/>
        <w:t xml:space="preserve">if an FR1 measurement gap sharing configuration </w:t>
      </w:r>
      <w:r w:rsidRPr="00B55E3E">
        <w:t xml:space="preserve">configured by </w:t>
      </w:r>
      <w:r w:rsidRPr="00B55E3E">
        <w:rPr>
          <w:i/>
          <w:iCs/>
        </w:rPr>
        <w:t>gap</w:t>
      </w:r>
      <w:r w:rsidRPr="00B55E3E">
        <w:rPr>
          <w:i/>
          <w:lang w:eastAsia="en-US"/>
        </w:rPr>
        <w:t>Sharing</w:t>
      </w:r>
      <w:r w:rsidRPr="00B55E3E">
        <w:rPr>
          <w:i/>
          <w:iCs/>
        </w:rPr>
        <w:t xml:space="preserve">FR1 </w:t>
      </w:r>
      <w:r w:rsidRPr="00B55E3E">
        <w:rPr>
          <w:lang w:eastAsia="en-US"/>
        </w:rPr>
        <w:t>is already setup:</w:t>
      </w:r>
    </w:p>
    <w:p w14:paraId="7FC0DB4C" w14:textId="77777777" w:rsidR="00A8221D" w:rsidRPr="00B55E3E" w:rsidRDefault="00A8221D" w:rsidP="00A8221D">
      <w:pPr>
        <w:pStyle w:val="B3"/>
      </w:pPr>
      <w:r w:rsidRPr="00B55E3E">
        <w:t>3&gt;</w:t>
      </w:r>
      <w:r w:rsidRPr="00B55E3E">
        <w:tab/>
        <w:t xml:space="preserve">release the FR1 measurement gap sharing configuration configured by </w:t>
      </w:r>
      <w:r w:rsidRPr="00B55E3E">
        <w:rPr>
          <w:i/>
          <w:iCs/>
        </w:rPr>
        <w:t>gap</w:t>
      </w:r>
      <w:r w:rsidRPr="00B55E3E">
        <w:rPr>
          <w:i/>
          <w:lang w:eastAsia="en-US"/>
        </w:rPr>
        <w:t>Sharing</w:t>
      </w:r>
      <w:r w:rsidRPr="00B55E3E">
        <w:rPr>
          <w:i/>
          <w:iCs/>
        </w:rPr>
        <w:t>FR1</w:t>
      </w:r>
      <w:r w:rsidRPr="00B55E3E">
        <w:t>;</w:t>
      </w:r>
    </w:p>
    <w:p w14:paraId="24A9E3C1" w14:textId="77777777" w:rsidR="00A8221D" w:rsidRPr="00B55E3E" w:rsidRDefault="00A8221D" w:rsidP="00A8221D">
      <w:pPr>
        <w:pStyle w:val="B2"/>
        <w:rPr>
          <w:lang w:eastAsia="en-US"/>
        </w:rPr>
      </w:pPr>
      <w:r w:rsidRPr="00B55E3E">
        <w:rPr>
          <w:lang w:eastAsia="en-US"/>
        </w:rPr>
        <w:t>2&gt;</w:t>
      </w:r>
      <w:r w:rsidRPr="00B55E3E">
        <w:rPr>
          <w:lang w:eastAsia="en-US"/>
        </w:rPr>
        <w:tab/>
        <w:t xml:space="preserve">setup the FR1 measurement gap sharing configuration indicated by the </w:t>
      </w:r>
      <w:r w:rsidRPr="00B55E3E">
        <w:rPr>
          <w:i/>
          <w:lang w:eastAsia="en-US"/>
        </w:rPr>
        <w:t xml:space="preserve">measGapSharingConfig </w:t>
      </w:r>
      <w:r w:rsidRPr="00B55E3E">
        <w:rPr>
          <w:lang w:eastAsia="en-US"/>
        </w:rPr>
        <w:t>in accordance with the received</w:t>
      </w:r>
      <w:r w:rsidRPr="00B55E3E">
        <w:rPr>
          <w:i/>
          <w:lang w:eastAsia="en-US"/>
        </w:rPr>
        <w:t xml:space="preserve"> gapSharingFR1</w:t>
      </w:r>
      <w:r w:rsidRPr="00B55E3E">
        <w:rPr>
          <w:lang w:eastAsia="en-US"/>
        </w:rPr>
        <w:t xml:space="preserve"> as defined in TS 38.133 [14];</w:t>
      </w:r>
    </w:p>
    <w:p w14:paraId="24932161" w14:textId="77777777" w:rsidR="00A8221D" w:rsidRPr="00B55E3E" w:rsidRDefault="00A8221D" w:rsidP="00A8221D">
      <w:pPr>
        <w:pStyle w:val="B1"/>
        <w:rPr>
          <w:lang w:eastAsia="en-US"/>
        </w:rPr>
      </w:pPr>
      <w:r w:rsidRPr="00B55E3E">
        <w:rPr>
          <w:lang w:eastAsia="en-US"/>
        </w:rPr>
        <w:t>1&gt;</w:t>
      </w:r>
      <w:r w:rsidRPr="00B55E3E">
        <w:rPr>
          <w:lang w:eastAsia="en-US"/>
        </w:rPr>
        <w:tab/>
        <w:t xml:space="preserve">else if </w:t>
      </w:r>
      <w:r w:rsidRPr="00B55E3E">
        <w:rPr>
          <w:i/>
          <w:lang w:eastAsia="en-US"/>
        </w:rPr>
        <w:t>gapSharingFR1</w:t>
      </w:r>
      <w:r w:rsidRPr="00B55E3E">
        <w:rPr>
          <w:lang w:eastAsia="en-US"/>
        </w:rPr>
        <w:t xml:space="preserve"> is set to </w:t>
      </w:r>
      <w:r w:rsidRPr="00B55E3E">
        <w:rPr>
          <w:i/>
        </w:rPr>
        <w:t>release</w:t>
      </w:r>
      <w:r w:rsidRPr="00B55E3E">
        <w:rPr>
          <w:lang w:eastAsia="en-US"/>
        </w:rPr>
        <w:t>:</w:t>
      </w:r>
    </w:p>
    <w:p w14:paraId="3B745DE8" w14:textId="77777777" w:rsidR="00A8221D" w:rsidRPr="00B55E3E" w:rsidRDefault="00A8221D" w:rsidP="00A8221D">
      <w:pPr>
        <w:pStyle w:val="B2"/>
        <w:rPr>
          <w:lang w:eastAsia="en-US"/>
        </w:rPr>
      </w:pPr>
      <w:r w:rsidRPr="00B55E3E">
        <w:rPr>
          <w:lang w:eastAsia="en-US"/>
        </w:rPr>
        <w:t>2&gt;</w:t>
      </w:r>
      <w:r w:rsidRPr="00B55E3E">
        <w:rPr>
          <w:lang w:eastAsia="en-US"/>
        </w:rPr>
        <w:tab/>
        <w:t xml:space="preserve">release the FR1 measurement gap sharing configuration </w:t>
      </w:r>
      <w:r w:rsidRPr="00B55E3E">
        <w:t xml:space="preserve">configured by </w:t>
      </w:r>
      <w:r w:rsidRPr="00B55E3E">
        <w:rPr>
          <w:i/>
          <w:iCs/>
        </w:rPr>
        <w:t>gap</w:t>
      </w:r>
      <w:r w:rsidRPr="00B55E3E">
        <w:rPr>
          <w:i/>
          <w:lang w:eastAsia="en-US"/>
        </w:rPr>
        <w:t>Sharing</w:t>
      </w:r>
      <w:r w:rsidRPr="00B55E3E">
        <w:rPr>
          <w:i/>
          <w:iCs/>
        </w:rPr>
        <w:t>FR1</w:t>
      </w:r>
      <w:r w:rsidRPr="00B55E3E">
        <w:rPr>
          <w:lang w:eastAsia="en-US"/>
        </w:rPr>
        <w:t>;</w:t>
      </w:r>
    </w:p>
    <w:p w14:paraId="7A4354AF" w14:textId="77777777" w:rsidR="00A8221D" w:rsidRPr="00B55E3E" w:rsidRDefault="00A8221D" w:rsidP="00A8221D">
      <w:pPr>
        <w:pStyle w:val="B1"/>
        <w:rPr>
          <w:lang w:eastAsia="en-US"/>
        </w:rPr>
      </w:pPr>
      <w:r w:rsidRPr="00B55E3E">
        <w:rPr>
          <w:lang w:eastAsia="en-US"/>
        </w:rPr>
        <w:t>1&gt;</w:t>
      </w:r>
      <w:r w:rsidRPr="00B55E3E">
        <w:rPr>
          <w:lang w:eastAsia="en-US"/>
        </w:rPr>
        <w:tab/>
        <w:t xml:space="preserve">if </w:t>
      </w:r>
      <w:r w:rsidRPr="00B55E3E">
        <w:rPr>
          <w:i/>
          <w:lang w:eastAsia="en-US"/>
        </w:rPr>
        <w:t>gapSharingFR2</w:t>
      </w:r>
      <w:r w:rsidRPr="00B55E3E">
        <w:rPr>
          <w:lang w:eastAsia="en-US"/>
        </w:rPr>
        <w:t xml:space="preserve"> is set to </w:t>
      </w:r>
      <w:r w:rsidRPr="00B55E3E">
        <w:rPr>
          <w:i/>
        </w:rPr>
        <w:t>setup</w:t>
      </w:r>
      <w:r w:rsidRPr="00B55E3E">
        <w:rPr>
          <w:lang w:eastAsia="en-US"/>
        </w:rPr>
        <w:t>:</w:t>
      </w:r>
    </w:p>
    <w:p w14:paraId="0414C1C0" w14:textId="77777777" w:rsidR="00A8221D" w:rsidRPr="00B55E3E" w:rsidRDefault="00A8221D" w:rsidP="00A8221D">
      <w:pPr>
        <w:pStyle w:val="B2"/>
        <w:rPr>
          <w:lang w:eastAsia="en-US"/>
        </w:rPr>
      </w:pPr>
      <w:r w:rsidRPr="00B55E3E">
        <w:rPr>
          <w:lang w:eastAsia="en-US"/>
        </w:rPr>
        <w:t>2&gt;</w:t>
      </w:r>
      <w:r w:rsidRPr="00B55E3E">
        <w:rPr>
          <w:lang w:eastAsia="en-US"/>
        </w:rPr>
        <w:tab/>
        <w:t xml:space="preserve">if an FR2 measurement gap sharing configuration </w:t>
      </w:r>
      <w:r w:rsidRPr="00B55E3E">
        <w:t xml:space="preserve">configured by </w:t>
      </w:r>
      <w:r w:rsidRPr="00B55E3E">
        <w:rPr>
          <w:i/>
          <w:iCs/>
        </w:rPr>
        <w:t>gap</w:t>
      </w:r>
      <w:r w:rsidRPr="00B55E3E">
        <w:rPr>
          <w:i/>
          <w:lang w:eastAsia="en-US"/>
        </w:rPr>
        <w:t>Sharing</w:t>
      </w:r>
      <w:r w:rsidRPr="00B55E3E">
        <w:rPr>
          <w:i/>
          <w:iCs/>
        </w:rPr>
        <w:t xml:space="preserve">FR2 </w:t>
      </w:r>
      <w:r w:rsidRPr="00B55E3E">
        <w:rPr>
          <w:lang w:eastAsia="en-US"/>
        </w:rPr>
        <w:t>is already setup:</w:t>
      </w:r>
    </w:p>
    <w:p w14:paraId="2B59A61D" w14:textId="77777777" w:rsidR="00A8221D" w:rsidRPr="00B55E3E" w:rsidRDefault="00A8221D" w:rsidP="00A8221D">
      <w:pPr>
        <w:pStyle w:val="B3"/>
      </w:pPr>
      <w:r w:rsidRPr="00B55E3E">
        <w:t>3&gt;</w:t>
      </w:r>
      <w:r w:rsidRPr="00B55E3E">
        <w:tab/>
        <w:t xml:space="preserve">release the FR2 measurement gap sharing configuration configured by </w:t>
      </w:r>
      <w:r w:rsidRPr="00B55E3E">
        <w:rPr>
          <w:i/>
          <w:iCs/>
        </w:rPr>
        <w:t>gap</w:t>
      </w:r>
      <w:r w:rsidRPr="00B55E3E">
        <w:rPr>
          <w:i/>
          <w:lang w:eastAsia="en-US"/>
        </w:rPr>
        <w:t>Sharing</w:t>
      </w:r>
      <w:r w:rsidRPr="00B55E3E">
        <w:rPr>
          <w:i/>
          <w:iCs/>
        </w:rPr>
        <w:t>FR2</w:t>
      </w:r>
      <w:r w:rsidRPr="00B55E3E">
        <w:t>;</w:t>
      </w:r>
    </w:p>
    <w:p w14:paraId="29466554" w14:textId="77777777" w:rsidR="00A8221D" w:rsidRPr="00B55E3E" w:rsidRDefault="00A8221D" w:rsidP="00A8221D">
      <w:pPr>
        <w:pStyle w:val="B2"/>
        <w:rPr>
          <w:lang w:eastAsia="en-US"/>
        </w:rPr>
      </w:pPr>
      <w:r w:rsidRPr="00B55E3E">
        <w:rPr>
          <w:lang w:eastAsia="en-US"/>
        </w:rPr>
        <w:t>2&gt;</w:t>
      </w:r>
      <w:r w:rsidRPr="00B55E3E">
        <w:rPr>
          <w:lang w:eastAsia="en-US"/>
        </w:rPr>
        <w:tab/>
        <w:t xml:space="preserve">setup the FR2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FR2</w:t>
      </w:r>
      <w:r w:rsidRPr="00B55E3E">
        <w:rPr>
          <w:lang w:eastAsia="en-US"/>
        </w:rPr>
        <w:t xml:space="preserve"> as defined in TS 38.133 [14];</w:t>
      </w:r>
    </w:p>
    <w:p w14:paraId="0CAA033D" w14:textId="77777777" w:rsidR="00A8221D" w:rsidRPr="00B55E3E" w:rsidRDefault="00A8221D" w:rsidP="00A8221D">
      <w:pPr>
        <w:pStyle w:val="B1"/>
        <w:rPr>
          <w:lang w:eastAsia="en-US"/>
        </w:rPr>
      </w:pPr>
      <w:r w:rsidRPr="00B55E3E">
        <w:rPr>
          <w:lang w:eastAsia="en-US"/>
        </w:rPr>
        <w:t>1&gt;</w:t>
      </w:r>
      <w:r w:rsidRPr="00B55E3E">
        <w:rPr>
          <w:lang w:eastAsia="en-US"/>
        </w:rPr>
        <w:tab/>
        <w:t xml:space="preserve">else if </w:t>
      </w:r>
      <w:r w:rsidRPr="00B55E3E">
        <w:rPr>
          <w:i/>
          <w:lang w:eastAsia="en-US"/>
        </w:rPr>
        <w:t>gapSharingFR2</w:t>
      </w:r>
      <w:r w:rsidRPr="00B55E3E">
        <w:rPr>
          <w:lang w:eastAsia="en-US"/>
        </w:rPr>
        <w:t xml:space="preserve"> is set to </w:t>
      </w:r>
      <w:r w:rsidRPr="00B55E3E">
        <w:rPr>
          <w:i/>
        </w:rPr>
        <w:t>release</w:t>
      </w:r>
      <w:r w:rsidRPr="00B55E3E">
        <w:rPr>
          <w:lang w:eastAsia="en-US"/>
        </w:rPr>
        <w:t>:</w:t>
      </w:r>
    </w:p>
    <w:p w14:paraId="714AE5B7" w14:textId="77777777" w:rsidR="00A8221D" w:rsidRPr="00B55E3E" w:rsidRDefault="00A8221D" w:rsidP="00A8221D">
      <w:pPr>
        <w:pStyle w:val="B2"/>
        <w:rPr>
          <w:lang w:eastAsia="en-US"/>
        </w:rPr>
      </w:pPr>
      <w:r w:rsidRPr="00B55E3E">
        <w:rPr>
          <w:lang w:eastAsia="en-US"/>
        </w:rPr>
        <w:t>2&gt;</w:t>
      </w:r>
      <w:r w:rsidRPr="00B55E3E">
        <w:rPr>
          <w:lang w:eastAsia="en-US"/>
        </w:rPr>
        <w:tab/>
        <w:t xml:space="preserve">release the FR2 measurement gap sharing configuration </w:t>
      </w:r>
      <w:r w:rsidRPr="00B55E3E">
        <w:t xml:space="preserve">configured by </w:t>
      </w:r>
      <w:r w:rsidRPr="00B55E3E">
        <w:rPr>
          <w:i/>
          <w:iCs/>
        </w:rPr>
        <w:t>gap</w:t>
      </w:r>
      <w:r w:rsidRPr="00B55E3E">
        <w:rPr>
          <w:i/>
          <w:lang w:eastAsia="en-US"/>
        </w:rPr>
        <w:t>Sharing</w:t>
      </w:r>
      <w:r w:rsidRPr="00B55E3E">
        <w:rPr>
          <w:i/>
          <w:iCs/>
        </w:rPr>
        <w:t>FR2</w:t>
      </w:r>
      <w:r w:rsidRPr="00B55E3E">
        <w:rPr>
          <w:lang w:eastAsia="en-US"/>
        </w:rPr>
        <w:t>.</w:t>
      </w:r>
    </w:p>
    <w:p w14:paraId="615BA446" w14:textId="77777777" w:rsidR="00A8221D" w:rsidRPr="00B55E3E" w:rsidRDefault="00A8221D" w:rsidP="00A8221D">
      <w:pPr>
        <w:pStyle w:val="B1"/>
        <w:rPr>
          <w:lang w:eastAsia="en-US"/>
        </w:rPr>
      </w:pPr>
      <w:r w:rsidRPr="00B55E3E">
        <w:rPr>
          <w:lang w:eastAsia="en-US"/>
        </w:rPr>
        <w:t>1&gt;</w:t>
      </w:r>
      <w:r w:rsidRPr="00B55E3E">
        <w:rPr>
          <w:lang w:eastAsia="en-US"/>
        </w:rPr>
        <w:tab/>
        <w:t xml:space="preserve">if </w:t>
      </w:r>
      <w:r w:rsidRPr="00B55E3E">
        <w:rPr>
          <w:i/>
          <w:lang w:eastAsia="en-US"/>
        </w:rPr>
        <w:t>gapSharingUE</w:t>
      </w:r>
      <w:r w:rsidRPr="00B55E3E">
        <w:rPr>
          <w:lang w:eastAsia="en-US"/>
        </w:rPr>
        <w:t xml:space="preserve"> is set to </w:t>
      </w:r>
      <w:r w:rsidRPr="00B55E3E">
        <w:rPr>
          <w:i/>
        </w:rPr>
        <w:t>setup</w:t>
      </w:r>
      <w:r w:rsidRPr="00B55E3E">
        <w:rPr>
          <w:lang w:eastAsia="en-US"/>
        </w:rPr>
        <w:t>:</w:t>
      </w:r>
    </w:p>
    <w:p w14:paraId="13BA08F1" w14:textId="77777777" w:rsidR="00A8221D" w:rsidRPr="00B55E3E" w:rsidRDefault="00A8221D" w:rsidP="00A8221D">
      <w:pPr>
        <w:pStyle w:val="B2"/>
        <w:rPr>
          <w:lang w:eastAsia="en-US"/>
        </w:rPr>
      </w:pPr>
      <w:r w:rsidRPr="00B55E3E">
        <w:rPr>
          <w:lang w:eastAsia="en-US"/>
        </w:rPr>
        <w:t>2&gt;</w:t>
      </w:r>
      <w:r w:rsidRPr="00B55E3E">
        <w:rPr>
          <w:lang w:eastAsia="en-US"/>
        </w:rPr>
        <w:tab/>
        <w:t xml:space="preserve">if a per UE measurement gap sharing configuration </w:t>
      </w:r>
      <w:r w:rsidRPr="00B55E3E">
        <w:t xml:space="preserve">configured by </w:t>
      </w:r>
      <w:r w:rsidRPr="00B55E3E">
        <w:rPr>
          <w:i/>
          <w:iCs/>
        </w:rPr>
        <w:t>gap</w:t>
      </w:r>
      <w:r w:rsidRPr="00B55E3E">
        <w:rPr>
          <w:i/>
          <w:lang w:eastAsia="en-US"/>
        </w:rPr>
        <w:t>Sharing</w:t>
      </w:r>
      <w:r w:rsidRPr="00B55E3E">
        <w:rPr>
          <w:i/>
          <w:iCs/>
        </w:rPr>
        <w:t xml:space="preserve">UE </w:t>
      </w:r>
      <w:r w:rsidRPr="00B55E3E">
        <w:rPr>
          <w:lang w:eastAsia="en-US"/>
        </w:rPr>
        <w:t>is already setup:</w:t>
      </w:r>
    </w:p>
    <w:p w14:paraId="62F5D486" w14:textId="77777777" w:rsidR="00A8221D" w:rsidRPr="00B55E3E" w:rsidRDefault="00A8221D" w:rsidP="00A8221D">
      <w:pPr>
        <w:pStyle w:val="B3"/>
      </w:pPr>
      <w:r w:rsidRPr="00B55E3E">
        <w:t>3&gt;</w:t>
      </w:r>
      <w:r w:rsidRPr="00B55E3E">
        <w:tab/>
        <w:t xml:space="preserve">release the per UE measurement gap sharing configuration configured by </w:t>
      </w:r>
      <w:r w:rsidRPr="00B55E3E">
        <w:rPr>
          <w:i/>
          <w:iCs/>
        </w:rPr>
        <w:t>gap</w:t>
      </w:r>
      <w:r w:rsidRPr="00B55E3E">
        <w:rPr>
          <w:i/>
          <w:lang w:eastAsia="en-US"/>
        </w:rPr>
        <w:t>Sharing</w:t>
      </w:r>
      <w:r w:rsidRPr="00B55E3E">
        <w:rPr>
          <w:i/>
          <w:iCs/>
        </w:rPr>
        <w:t>UE</w:t>
      </w:r>
      <w:r w:rsidRPr="00B55E3E">
        <w:t>;</w:t>
      </w:r>
    </w:p>
    <w:p w14:paraId="0BE703C1" w14:textId="77777777" w:rsidR="00A8221D" w:rsidRPr="00B55E3E" w:rsidRDefault="00A8221D" w:rsidP="00A8221D">
      <w:pPr>
        <w:pStyle w:val="B2"/>
        <w:rPr>
          <w:lang w:eastAsia="en-US"/>
        </w:rPr>
      </w:pPr>
      <w:r w:rsidRPr="00B55E3E">
        <w:rPr>
          <w:lang w:eastAsia="en-US"/>
        </w:rPr>
        <w:t>2&gt;</w:t>
      </w:r>
      <w:r w:rsidRPr="00B55E3E">
        <w:rPr>
          <w:lang w:eastAsia="en-US"/>
        </w:rPr>
        <w:tab/>
        <w:t xml:space="preserve">setup the per UE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UE</w:t>
      </w:r>
      <w:r w:rsidRPr="00B55E3E">
        <w:rPr>
          <w:lang w:eastAsia="en-US"/>
        </w:rPr>
        <w:t xml:space="preserve"> as defined in TS 38.133 [14];</w:t>
      </w:r>
    </w:p>
    <w:p w14:paraId="3887CC3E" w14:textId="77777777" w:rsidR="00A8221D" w:rsidRPr="00B55E3E" w:rsidRDefault="00A8221D" w:rsidP="00A8221D">
      <w:pPr>
        <w:pStyle w:val="B1"/>
        <w:rPr>
          <w:lang w:eastAsia="en-US"/>
        </w:rPr>
      </w:pPr>
      <w:r w:rsidRPr="00B55E3E">
        <w:rPr>
          <w:lang w:eastAsia="en-US"/>
        </w:rPr>
        <w:t>1&gt;</w:t>
      </w:r>
      <w:r w:rsidRPr="00B55E3E">
        <w:rPr>
          <w:lang w:eastAsia="en-US"/>
        </w:rPr>
        <w:tab/>
        <w:t xml:space="preserve">else if </w:t>
      </w:r>
      <w:r w:rsidRPr="00B55E3E">
        <w:rPr>
          <w:i/>
          <w:lang w:eastAsia="en-US"/>
        </w:rPr>
        <w:t>gapSharingUE</w:t>
      </w:r>
      <w:r w:rsidRPr="00B55E3E">
        <w:rPr>
          <w:lang w:eastAsia="en-US"/>
        </w:rPr>
        <w:t xml:space="preserve"> is set to </w:t>
      </w:r>
      <w:r w:rsidRPr="00B55E3E">
        <w:rPr>
          <w:i/>
        </w:rPr>
        <w:t>release</w:t>
      </w:r>
      <w:r w:rsidRPr="00B55E3E">
        <w:rPr>
          <w:lang w:eastAsia="en-US"/>
        </w:rPr>
        <w:t>:</w:t>
      </w:r>
    </w:p>
    <w:p w14:paraId="4CB34B27" w14:textId="77777777" w:rsidR="00A8221D" w:rsidRPr="00B55E3E" w:rsidRDefault="00A8221D" w:rsidP="00A8221D">
      <w:pPr>
        <w:pStyle w:val="B2"/>
        <w:rPr>
          <w:lang w:eastAsia="en-US"/>
        </w:rPr>
      </w:pPr>
      <w:r w:rsidRPr="00B55E3E">
        <w:rPr>
          <w:lang w:eastAsia="en-US"/>
        </w:rPr>
        <w:t>2&gt;</w:t>
      </w:r>
      <w:r w:rsidRPr="00B55E3E">
        <w:rPr>
          <w:lang w:eastAsia="en-US"/>
        </w:rPr>
        <w:tab/>
        <w:t xml:space="preserve">release the per UE measurement gap sharing configuration </w:t>
      </w:r>
      <w:r w:rsidRPr="00B55E3E">
        <w:t xml:space="preserve">configured by </w:t>
      </w:r>
      <w:r w:rsidRPr="00B55E3E">
        <w:rPr>
          <w:i/>
          <w:iCs/>
        </w:rPr>
        <w:t>gap</w:t>
      </w:r>
      <w:r w:rsidRPr="00B55E3E">
        <w:rPr>
          <w:i/>
          <w:lang w:eastAsia="en-US"/>
        </w:rPr>
        <w:t>Sharing</w:t>
      </w:r>
      <w:r w:rsidRPr="00B55E3E">
        <w:rPr>
          <w:i/>
          <w:iCs/>
        </w:rPr>
        <w:t>UE</w:t>
      </w:r>
      <w:r w:rsidRPr="00B55E3E">
        <w:rPr>
          <w:lang w:eastAsia="en-US"/>
        </w:rPr>
        <w:t>.</w:t>
      </w:r>
    </w:p>
    <w:p w14:paraId="1556EED6" w14:textId="77777777" w:rsidR="00A8221D" w:rsidRPr="00B55E3E" w:rsidRDefault="00A8221D" w:rsidP="00A8221D">
      <w:pPr>
        <w:pStyle w:val="Heading3"/>
      </w:pPr>
      <w:bookmarkStart w:id="474" w:name="_Toc60776880"/>
      <w:bookmarkStart w:id="475" w:name="_Toc115428604"/>
      <w:r w:rsidRPr="00B55E3E">
        <w:t>5.5.3</w:t>
      </w:r>
      <w:r w:rsidRPr="00B55E3E">
        <w:tab/>
        <w:t>Performing measurements</w:t>
      </w:r>
      <w:bookmarkEnd w:id="474"/>
      <w:bookmarkEnd w:id="475"/>
    </w:p>
    <w:p w14:paraId="43154F26" w14:textId="77777777" w:rsidR="00A8221D" w:rsidRPr="00B55E3E" w:rsidRDefault="00A8221D" w:rsidP="00A8221D">
      <w:pPr>
        <w:pStyle w:val="Heading4"/>
      </w:pPr>
      <w:bookmarkStart w:id="476" w:name="_Toc60776881"/>
      <w:bookmarkStart w:id="477" w:name="_Toc115428605"/>
      <w:r w:rsidRPr="00B55E3E">
        <w:t>5.5.3.1</w:t>
      </w:r>
      <w:r w:rsidRPr="00B55E3E">
        <w:tab/>
        <w:t>General</w:t>
      </w:r>
      <w:bookmarkEnd w:id="476"/>
      <w:bookmarkEnd w:id="477"/>
    </w:p>
    <w:p w14:paraId="238A429E" w14:textId="77777777" w:rsidR="00A8221D" w:rsidRPr="00B55E3E" w:rsidRDefault="00A8221D" w:rsidP="00A8221D">
      <w:r w:rsidRPr="00B55E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w:t>
      </w:r>
      <w:r w:rsidRPr="00B55E3E">
        <w:lastRenderedPageBreak/>
        <w:t xml:space="preserve">the measured results for evaluation of reporting criteria, measurement reporting or the criteria to trigger conditional reconfiguration execution. For cell measurements, the network can configure RSRP, RSRQ, SINR, </w:t>
      </w:r>
      <w:r w:rsidRPr="00B55E3E">
        <w:rPr>
          <w:rFonts w:eastAsia="DengXian"/>
          <w:lang w:eastAsia="zh-CN"/>
        </w:rPr>
        <w:t>RSCP or EcN0</w:t>
      </w:r>
      <w:r w:rsidRPr="00B55E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B55E3E">
        <w:rPr>
          <w:rFonts w:eastAsia="DengXian"/>
          <w:lang w:eastAsia="zh-CN"/>
        </w:rPr>
        <w:t>RSCP; only EcN0; RSCP and EcN0</w:t>
      </w:r>
      <w:r w:rsidRPr="00B55E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0A2A6AC3" w14:textId="77777777" w:rsidR="00A8221D" w:rsidRPr="00B55E3E" w:rsidRDefault="00A8221D" w:rsidP="00A8221D">
      <w:r w:rsidRPr="00B55E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84E79A2" w14:textId="77777777" w:rsidR="00A8221D" w:rsidRPr="00B55E3E" w:rsidRDefault="00A8221D" w:rsidP="00A8221D">
      <w:r w:rsidRPr="00B55E3E">
        <w:t>The UE shall:</w:t>
      </w:r>
    </w:p>
    <w:p w14:paraId="159CF793" w14:textId="77777777" w:rsidR="00A8221D" w:rsidRPr="00B55E3E" w:rsidRDefault="00A8221D" w:rsidP="00A8221D">
      <w:pPr>
        <w:pStyle w:val="B1"/>
      </w:pPr>
      <w:r w:rsidRPr="00B55E3E">
        <w:t>1&gt;</w:t>
      </w:r>
      <w:r w:rsidRPr="00B55E3E">
        <w:tab/>
        <w:t xml:space="preserve">whenever the UE has a </w:t>
      </w:r>
      <w:r w:rsidRPr="00B55E3E">
        <w:rPr>
          <w:i/>
        </w:rPr>
        <w:t>measConfig</w:t>
      </w:r>
      <w:r w:rsidRPr="00B55E3E">
        <w:t xml:space="preserve">, perform RSRP and RSRQ measurements for each serving cell for which </w:t>
      </w:r>
      <w:r w:rsidRPr="00B55E3E">
        <w:rPr>
          <w:i/>
        </w:rPr>
        <w:t>servingCellMO</w:t>
      </w:r>
      <w:r w:rsidRPr="00B55E3E">
        <w:t xml:space="preserve"> is configured as follows:</w:t>
      </w:r>
    </w:p>
    <w:p w14:paraId="41D26CF6" w14:textId="77777777" w:rsidR="00A8221D" w:rsidRPr="00B55E3E" w:rsidRDefault="00A8221D" w:rsidP="00A8221D">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40AAF9CD" w14:textId="77777777" w:rsidR="00A8221D" w:rsidRPr="00B55E3E" w:rsidRDefault="00A8221D" w:rsidP="00A8221D">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ssb</w:t>
      </w:r>
      <w:r w:rsidRPr="00B55E3E">
        <w:t>:</w:t>
      </w:r>
    </w:p>
    <w:p w14:paraId="7A3DFE8B" w14:textId="77777777" w:rsidR="00A8221D" w:rsidRPr="00B55E3E" w:rsidRDefault="00A8221D" w:rsidP="00A8221D">
      <w:pPr>
        <w:pStyle w:val="B4"/>
      </w:pPr>
      <w:r w:rsidRPr="00B55E3E">
        <w:t>4&gt;</w:t>
      </w:r>
      <w:r w:rsidRPr="00B55E3E">
        <w:tab/>
        <w:t>derive layer 3 filtered RSRP and RSRQ per beam for the serving cell based on SS/PBCH block, as described in 5.5.3.3a;</w:t>
      </w:r>
    </w:p>
    <w:p w14:paraId="375B08DE" w14:textId="77777777" w:rsidR="00A8221D" w:rsidRPr="00B55E3E" w:rsidRDefault="00A8221D" w:rsidP="00A8221D">
      <w:pPr>
        <w:pStyle w:val="B3"/>
      </w:pPr>
      <w:r w:rsidRPr="00B55E3E">
        <w:t>3&gt;</w:t>
      </w:r>
      <w:r w:rsidRPr="00B55E3E">
        <w:tab/>
        <w:t>derive serving cell measurement results based on SS/PBCH block, as described in 5.5.3.3;</w:t>
      </w:r>
    </w:p>
    <w:p w14:paraId="3A6FF58E" w14:textId="77777777" w:rsidR="00A8221D" w:rsidRPr="00B55E3E" w:rsidRDefault="00A8221D" w:rsidP="00A8221D">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742C184F" w14:textId="77777777" w:rsidR="00A8221D" w:rsidRPr="00B55E3E" w:rsidRDefault="00A8221D" w:rsidP="00A8221D">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csi-rs</w:t>
      </w:r>
      <w:r w:rsidRPr="00B55E3E">
        <w:t>:</w:t>
      </w:r>
    </w:p>
    <w:p w14:paraId="5AAD72BA" w14:textId="77777777" w:rsidR="00A8221D" w:rsidRPr="00B55E3E" w:rsidRDefault="00A8221D" w:rsidP="00A8221D">
      <w:pPr>
        <w:pStyle w:val="B4"/>
      </w:pPr>
      <w:r w:rsidRPr="00B55E3E">
        <w:t>4&gt;</w:t>
      </w:r>
      <w:r w:rsidRPr="00B55E3E">
        <w:tab/>
        <w:t>derive layer 3 filtered RSRP and RSRQ per beam for the serving cell based on CSI-RS, as described in 5.5.3.3a;</w:t>
      </w:r>
    </w:p>
    <w:p w14:paraId="4B17364A" w14:textId="77777777" w:rsidR="00A8221D" w:rsidRPr="00B55E3E" w:rsidRDefault="00A8221D" w:rsidP="00A8221D">
      <w:pPr>
        <w:pStyle w:val="B3"/>
      </w:pPr>
      <w:r w:rsidRPr="00B55E3E">
        <w:t>3&gt;</w:t>
      </w:r>
      <w:r w:rsidRPr="00B55E3E">
        <w:tab/>
        <w:t>derive serving cell measurement results based on CSI-RS, as described in 5.5.3.3;</w:t>
      </w:r>
    </w:p>
    <w:p w14:paraId="548AA43A" w14:textId="77777777" w:rsidR="00A8221D" w:rsidRPr="00B55E3E" w:rsidRDefault="00A8221D" w:rsidP="00A8221D">
      <w:pPr>
        <w:pStyle w:val="B1"/>
      </w:pPr>
      <w:r w:rsidRPr="00B55E3E">
        <w:t>1&gt;</w:t>
      </w:r>
      <w:r w:rsidRPr="00B55E3E">
        <w:tab/>
        <w:t xml:space="preserve">for each serving cell for which </w:t>
      </w:r>
      <w:r w:rsidRPr="00B55E3E">
        <w:rPr>
          <w:i/>
        </w:rPr>
        <w:t>servingCellMO</w:t>
      </w:r>
      <w:r w:rsidRPr="00B55E3E">
        <w:t xml:space="preserve"> is configured, 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 xml:space="preserve">VarMeasConfig </w:t>
      </w:r>
      <w:r w:rsidRPr="00B55E3E">
        <w:t>contains SINR as trigger quantity and/or reporting quantity:</w:t>
      </w:r>
    </w:p>
    <w:p w14:paraId="65CB1BC3" w14:textId="77777777" w:rsidR="00A8221D" w:rsidRPr="00B55E3E" w:rsidRDefault="00A8221D" w:rsidP="00A8221D">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servingCellMO</w:t>
      </w:r>
      <w:r w:rsidRPr="00B55E3E">
        <w:t>:</w:t>
      </w:r>
    </w:p>
    <w:p w14:paraId="3BF4E7C0" w14:textId="77777777" w:rsidR="00A8221D" w:rsidRPr="00B55E3E" w:rsidRDefault="00A8221D" w:rsidP="00A8221D">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3D6B7768" w14:textId="77777777" w:rsidR="00A8221D" w:rsidRPr="00B55E3E" w:rsidRDefault="00A8221D" w:rsidP="00A8221D">
      <w:pPr>
        <w:pStyle w:val="B4"/>
      </w:pPr>
      <w:r w:rsidRPr="00B55E3E">
        <w:t>4&gt;</w:t>
      </w:r>
      <w:r w:rsidRPr="00B55E3E">
        <w:tab/>
        <w:t>derive layer 3 filtered SINR per beam for the serving cell based on SS/PBCH block, as described in 5.5.3.3a;</w:t>
      </w:r>
    </w:p>
    <w:p w14:paraId="5ED0B5A2" w14:textId="77777777" w:rsidR="00A8221D" w:rsidRPr="00B55E3E" w:rsidRDefault="00A8221D" w:rsidP="00A8221D">
      <w:pPr>
        <w:pStyle w:val="B3"/>
      </w:pPr>
      <w:r w:rsidRPr="00B55E3E">
        <w:t>3&gt;</w:t>
      </w:r>
      <w:r w:rsidRPr="00B55E3E">
        <w:tab/>
        <w:t>derive serving cell SINR based on SS/PBCH block, as described in 5.5.3.3;</w:t>
      </w:r>
    </w:p>
    <w:p w14:paraId="07D4F46D" w14:textId="77777777" w:rsidR="00A8221D" w:rsidRPr="00B55E3E" w:rsidRDefault="00A8221D" w:rsidP="00A8221D">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servingCellMO</w:t>
      </w:r>
      <w:r w:rsidRPr="00B55E3E">
        <w:t>:</w:t>
      </w:r>
    </w:p>
    <w:p w14:paraId="0FB1B4A5" w14:textId="77777777" w:rsidR="00A8221D" w:rsidRPr="00B55E3E" w:rsidRDefault="00A8221D" w:rsidP="00A8221D">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2F6BD683" w14:textId="77777777" w:rsidR="00A8221D" w:rsidRPr="00B55E3E" w:rsidRDefault="00A8221D" w:rsidP="00A8221D">
      <w:pPr>
        <w:pStyle w:val="B4"/>
      </w:pPr>
      <w:r w:rsidRPr="00B55E3E">
        <w:t>4&gt;</w:t>
      </w:r>
      <w:r w:rsidRPr="00B55E3E">
        <w:tab/>
        <w:t>derive layer 3 filtered SINR per beam for the serving cell based on CSI-RS, as described in 5.5.3.3a;</w:t>
      </w:r>
    </w:p>
    <w:p w14:paraId="57113EBF" w14:textId="77777777" w:rsidR="00A8221D" w:rsidRPr="00B55E3E" w:rsidRDefault="00A8221D" w:rsidP="00A8221D">
      <w:pPr>
        <w:pStyle w:val="B3"/>
      </w:pPr>
      <w:r w:rsidRPr="00B55E3E">
        <w:t>3&gt;</w:t>
      </w:r>
      <w:r w:rsidRPr="00B55E3E">
        <w:tab/>
        <w:t>derive serving cell SINR based on CSI-RS, as described in 5.5.3.3;</w:t>
      </w:r>
    </w:p>
    <w:p w14:paraId="4BA11973" w14:textId="77777777" w:rsidR="00A8221D" w:rsidRPr="00B55E3E" w:rsidRDefault="00A8221D" w:rsidP="00A8221D">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7E5A387A" w14:textId="77777777" w:rsidR="00A8221D" w:rsidRPr="00B55E3E" w:rsidRDefault="00A8221D" w:rsidP="00A8221D">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reportCGI</w:t>
      </w:r>
      <w:r w:rsidRPr="00B55E3E">
        <w:t xml:space="preserve"> and timer T321 is running:</w:t>
      </w:r>
    </w:p>
    <w:p w14:paraId="66358925" w14:textId="77777777" w:rsidR="00A8221D" w:rsidRPr="00B55E3E" w:rsidRDefault="00A8221D" w:rsidP="00A8221D">
      <w:pPr>
        <w:pStyle w:val="B3"/>
      </w:pPr>
      <w:r w:rsidRPr="00B55E3E">
        <w:lastRenderedPageBreak/>
        <w:t>3&gt;</w:t>
      </w:r>
      <w:r w:rsidRPr="00B55E3E">
        <w:tab/>
        <w:t xml:space="preserve">if </w:t>
      </w:r>
      <w:r w:rsidRPr="00B55E3E">
        <w:rPr>
          <w:i/>
        </w:rPr>
        <w:t>useAutonomousGaps</w:t>
      </w:r>
      <w:r w:rsidRPr="00B55E3E">
        <w:t xml:space="preserve"> is configured for the associated </w:t>
      </w:r>
      <w:r w:rsidRPr="00B55E3E">
        <w:rPr>
          <w:i/>
          <w:noProof/>
        </w:rPr>
        <w:t>reportConfig</w:t>
      </w:r>
      <w:r w:rsidRPr="00B55E3E">
        <w:t>:</w:t>
      </w:r>
    </w:p>
    <w:p w14:paraId="2EDB2EC7" w14:textId="77777777" w:rsidR="00A8221D" w:rsidRPr="00B55E3E" w:rsidRDefault="00A8221D" w:rsidP="00A8221D">
      <w:pPr>
        <w:pStyle w:val="B4"/>
      </w:pPr>
      <w:r w:rsidRPr="00B55E3E">
        <w:t>4&gt;</w:t>
      </w:r>
      <w:r w:rsidRPr="00B55E3E">
        <w:tab/>
        <w:t xml:space="preserve">perform the corresponding measurements on the frequency and RAT indicated in the associated </w:t>
      </w:r>
      <w:r w:rsidRPr="00B55E3E">
        <w:rPr>
          <w:i/>
          <w:noProof/>
        </w:rPr>
        <w:t>measObject</w:t>
      </w:r>
      <w:r w:rsidRPr="00B55E3E">
        <w:t xml:space="preserve"> using autonomous gaps as necessary;</w:t>
      </w:r>
    </w:p>
    <w:p w14:paraId="299E5612" w14:textId="77777777" w:rsidR="00A8221D" w:rsidRPr="00B55E3E" w:rsidRDefault="00A8221D" w:rsidP="00A8221D">
      <w:pPr>
        <w:pStyle w:val="B3"/>
      </w:pPr>
      <w:r w:rsidRPr="00B55E3E">
        <w:t>3&gt;</w:t>
      </w:r>
      <w:r w:rsidRPr="00B55E3E">
        <w:tab/>
        <w:t>else:</w:t>
      </w:r>
    </w:p>
    <w:p w14:paraId="3A58B8D8" w14:textId="77777777" w:rsidR="00A8221D" w:rsidRPr="00B55E3E" w:rsidRDefault="00A8221D" w:rsidP="00A8221D">
      <w:pPr>
        <w:pStyle w:val="B4"/>
      </w:pPr>
      <w:r w:rsidRPr="00B55E3E">
        <w:t>4&gt;</w:t>
      </w:r>
      <w:r w:rsidRPr="00B55E3E">
        <w:tab/>
        <w:t xml:space="preserve">perform the corresponding measurements on the frequency and RAT indicated in the associated </w:t>
      </w:r>
      <w:r w:rsidRPr="00B55E3E">
        <w:rPr>
          <w:i/>
        </w:rPr>
        <w:t>measObject</w:t>
      </w:r>
      <w:r w:rsidRPr="00B55E3E">
        <w:t xml:space="preserve"> using available idle periods;</w:t>
      </w:r>
    </w:p>
    <w:p w14:paraId="78B81B2B" w14:textId="77777777" w:rsidR="00A8221D" w:rsidRPr="00B55E3E" w:rsidRDefault="00A8221D" w:rsidP="00A8221D">
      <w:pPr>
        <w:pStyle w:val="B3"/>
      </w:pPr>
      <w:r w:rsidRPr="00B55E3E">
        <w:t>3&gt;</w:t>
      </w:r>
      <w:r w:rsidRPr="00B55E3E">
        <w:tab/>
        <w:t xml:space="preserve">if the cell indicated by </w:t>
      </w:r>
      <w:r w:rsidRPr="00B55E3E">
        <w:rPr>
          <w:i/>
        </w:rPr>
        <w:t>reportCGI</w:t>
      </w:r>
      <w:r w:rsidRPr="00B55E3E">
        <w:t xml:space="preserve"> field for the associated </w:t>
      </w:r>
      <w:r w:rsidRPr="00B55E3E">
        <w:rPr>
          <w:i/>
        </w:rPr>
        <w:t>measObject</w:t>
      </w:r>
      <w:r w:rsidRPr="00B55E3E">
        <w:t xml:space="preserve"> is an NR cell and that indicated cell is broadcasting </w:t>
      </w:r>
      <w:r w:rsidRPr="00B55E3E">
        <w:rPr>
          <w:i/>
        </w:rPr>
        <w:t>SIB1</w:t>
      </w:r>
      <w:r w:rsidRPr="00B55E3E">
        <w:t xml:space="preserve"> (see TS 38.213 [13], clause 13):</w:t>
      </w:r>
    </w:p>
    <w:p w14:paraId="49F7459E" w14:textId="77777777" w:rsidR="00A8221D" w:rsidRPr="00B55E3E" w:rsidRDefault="00A8221D" w:rsidP="00A8221D">
      <w:pPr>
        <w:pStyle w:val="B4"/>
      </w:pPr>
      <w:r w:rsidRPr="00B55E3E">
        <w:t>4&gt;</w:t>
      </w:r>
      <w:r w:rsidRPr="00B55E3E">
        <w:tab/>
        <w:t xml:space="preserve">try to acquire </w:t>
      </w:r>
      <w:r w:rsidRPr="00B55E3E">
        <w:rPr>
          <w:i/>
        </w:rPr>
        <w:t>SIB1</w:t>
      </w:r>
      <w:r w:rsidRPr="00B55E3E">
        <w:t xml:space="preserve"> in the concerned cell;</w:t>
      </w:r>
    </w:p>
    <w:p w14:paraId="2E36A820" w14:textId="77777777" w:rsidR="00A8221D" w:rsidRPr="00B55E3E" w:rsidRDefault="00A8221D" w:rsidP="00A8221D">
      <w:pPr>
        <w:pStyle w:val="B3"/>
      </w:pPr>
      <w:r w:rsidRPr="00B55E3E">
        <w:t>3&gt;</w:t>
      </w:r>
      <w:r w:rsidRPr="00B55E3E">
        <w:tab/>
        <w:t xml:space="preserve">if the cell indicated by </w:t>
      </w:r>
      <w:r w:rsidRPr="00B55E3E">
        <w:rPr>
          <w:i/>
        </w:rPr>
        <w:t>reportCGI</w:t>
      </w:r>
      <w:r w:rsidRPr="00B55E3E">
        <w:t xml:space="preserve"> field is an E-UTRA cell:</w:t>
      </w:r>
    </w:p>
    <w:p w14:paraId="01DC926B" w14:textId="77777777" w:rsidR="00A8221D" w:rsidRPr="00B55E3E" w:rsidRDefault="00A8221D" w:rsidP="00A8221D">
      <w:pPr>
        <w:pStyle w:val="B4"/>
      </w:pPr>
      <w:r w:rsidRPr="00B55E3E">
        <w:t>4&gt;</w:t>
      </w:r>
      <w:r w:rsidRPr="00B55E3E">
        <w:tab/>
        <w:t xml:space="preserve">try to acquire </w:t>
      </w:r>
      <w:r w:rsidRPr="00B55E3E">
        <w:rPr>
          <w:i/>
        </w:rPr>
        <w:t>SystemInformationBlockType1</w:t>
      </w:r>
      <w:r w:rsidRPr="00B55E3E">
        <w:t xml:space="preserve"> in the concerned cell;</w:t>
      </w:r>
    </w:p>
    <w:p w14:paraId="05E9CE98" w14:textId="77777777" w:rsidR="00A8221D" w:rsidRPr="00B55E3E" w:rsidRDefault="00A8221D" w:rsidP="00A8221D">
      <w:pPr>
        <w:pStyle w:val="B2"/>
      </w:pPr>
      <w:r w:rsidRPr="00B55E3E">
        <w:rPr>
          <w:rFonts w:eastAsia="DengXian"/>
        </w:rPr>
        <w:t>2&gt;</w:t>
      </w:r>
      <w:r w:rsidRPr="00B55E3E">
        <w:rPr>
          <w:rFonts w:eastAsia="DengXian"/>
        </w:rPr>
        <w:tab/>
        <w:t xml:space="preserve">if the </w:t>
      </w:r>
      <w:r w:rsidRPr="00B55E3E">
        <w:rPr>
          <w:rFonts w:eastAsia="DengXian"/>
          <w:i/>
        </w:rPr>
        <w:t>ul-DelayValueConfig</w:t>
      </w:r>
      <w:r w:rsidRPr="00B55E3E">
        <w:rPr>
          <w:rFonts w:eastAsia="DengXian"/>
        </w:rPr>
        <w:t xml:space="preserve"> is configured for the </w:t>
      </w:r>
      <w:r w:rsidRPr="00B55E3E">
        <w:t xml:space="preserve">associated </w:t>
      </w:r>
      <w:r w:rsidRPr="00B55E3E">
        <w:rPr>
          <w:i/>
        </w:rPr>
        <w:t>reportConfig</w:t>
      </w:r>
      <w:r w:rsidRPr="00B55E3E">
        <w:t>:</w:t>
      </w:r>
    </w:p>
    <w:p w14:paraId="75A747C7" w14:textId="77777777" w:rsidR="00A8221D" w:rsidRPr="00B55E3E" w:rsidRDefault="00A8221D" w:rsidP="00A8221D">
      <w:pPr>
        <w:pStyle w:val="B3"/>
        <w:rPr>
          <w:i/>
        </w:rPr>
      </w:pPr>
      <w:r w:rsidRPr="00B55E3E">
        <w:rPr>
          <w:rFonts w:eastAsia="DengXian"/>
        </w:rPr>
        <w:t>3&gt;</w:t>
      </w:r>
      <w:r w:rsidRPr="00B55E3E">
        <w:rPr>
          <w:rFonts w:eastAsia="DengXian"/>
        </w:rPr>
        <w:tab/>
        <w:t xml:space="preserve">ignore the </w:t>
      </w:r>
      <w:r w:rsidRPr="00B55E3E">
        <w:rPr>
          <w:i/>
        </w:rPr>
        <w:t>measObject;</w:t>
      </w:r>
    </w:p>
    <w:p w14:paraId="2D7994B9" w14:textId="77777777" w:rsidR="00A8221D" w:rsidRPr="00B55E3E" w:rsidRDefault="00A8221D" w:rsidP="00A8221D">
      <w:pPr>
        <w:pStyle w:val="B3"/>
      </w:pPr>
      <w:r w:rsidRPr="00B55E3E">
        <w:t>3&gt;</w:t>
      </w:r>
      <w:r w:rsidRPr="00B55E3E">
        <w:tab/>
        <w:t>for each of the configured DRBs</w:t>
      </w:r>
      <w:r w:rsidRPr="00B55E3E">
        <w:rPr>
          <w:i/>
        </w:rPr>
        <w:t>,</w:t>
      </w:r>
      <w:r w:rsidRPr="00B55E3E">
        <w:t xml:space="preserve"> configure the PDCP layer to perform corresponding average UL PDCP packet delay measurement per DRB;</w:t>
      </w:r>
    </w:p>
    <w:p w14:paraId="2C4B3614" w14:textId="77777777" w:rsidR="00A8221D" w:rsidRPr="00B55E3E" w:rsidRDefault="00A8221D" w:rsidP="00A8221D">
      <w:pPr>
        <w:pStyle w:val="B2"/>
      </w:pPr>
      <w:r w:rsidRPr="00B55E3E">
        <w:rPr>
          <w:rFonts w:eastAsia="DengXian"/>
        </w:rPr>
        <w:t>2&gt;</w:t>
      </w:r>
      <w:r w:rsidRPr="00B55E3E">
        <w:rPr>
          <w:rFonts w:eastAsia="DengXian"/>
        </w:rPr>
        <w:tab/>
        <w:t xml:space="preserve">if the </w:t>
      </w:r>
      <w:r w:rsidRPr="00B55E3E">
        <w:rPr>
          <w:rFonts w:eastAsia="DengXian"/>
          <w:i/>
        </w:rPr>
        <w:t>ul-ExcessDelayConfig</w:t>
      </w:r>
      <w:r w:rsidRPr="00B55E3E">
        <w:rPr>
          <w:rFonts w:eastAsia="DengXian"/>
        </w:rPr>
        <w:t xml:space="preserve"> is configured for the </w:t>
      </w:r>
      <w:r w:rsidRPr="00B55E3E">
        <w:t xml:space="preserve">associated </w:t>
      </w:r>
      <w:r w:rsidRPr="00B55E3E">
        <w:rPr>
          <w:i/>
        </w:rPr>
        <w:t>reportConfig</w:t>
      </w:r>
      <w:r w:rsidRPr="00B55E3E">
        <w:t>:</w:t>
      </w:r>
    </w:p>
    <w:p w14:paraId="5C6671EF" w14:textId="77777777" w:rsidR="00A8221D" w:rsidRPr="00B55E3E" w:rsidRDefault="00A8221D" w:rsidP="00A8221D">
      <w:pPr>
        <w:pStyle w:val="B3"/>
        <w:rPr>
          <w:i/>
        </w:rPr>
      </w:pPr>
      <w:r w:rsidRPr="00B55E3E">
        <w:rPr>
          <w:rFonts w:eastAsia="DengXian"/>
        </w:rPr>
        <w:t>3&gt;</w:t>
      </w:r>
      <w:r w:rsidRPr="00B55E3E">
        <w:rPr>
          <w:rFonts w:eastAsia="DengXian"/>
        </w:rPr>
        <w:tab/>
        <w:t xml:space="preserve">ignore the </w:t>
      </w:r>
      <w:r w:rsidRPr="00B55E3E">
        <w:rPr>
          <w:i/>
        </w:rPr>
        <w:t>measObject;</w:t>
      </w:r>
    </w:p>
    <w:p w14:paraId="612DC167" w14:textId="77777777" w:rsidR="00A8221D" w:rsidRPr="00B55E3E" w:rsidRDefault="00A8221D" w:rsidP="00A8221D">
      <w:pPr>
        <w:pStyle w:val="B3"/>
      </w:pPr>
      <w:r w:rsidRPr="00B55E3E">
        <w:t>3&gt;</w:t>
      </w:r>
      <w:r w:rsidRPr="00B55E3E">
        <w:tab/>
        <w:t>for each of the configured DRBs</w:t>
      </w:r>
      <w:r w:rsidRPr="00B55E3E">
        <w:rPr>
          <w:i/>
        </w:rPr>
        <w:t>,</w:t>
      </w:r>
      <w:r w:rsidRPr="00B55E3E">
        <w:t xml:space="preserve"> configure the PDCP layer to perform corresponding UL PDCP Excess Packet Delay delay measurement according to the configured threshold per DRB;</w:t>
      </w:r>
    </w:p>
    <w:p w14:paraId="3361759E" w14:textId="77777777" w:rsidR="00A8221D" w:rsidRPr="00B55E3E" w:rsidRDefault="00A8221D" w:rsidP="00A8221D">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periodical</w:t>
      </w:r>
      <w:r w:rsidRPr="00B55E3E">
        <w:rPr>
          <w:iCs/>
        </w:rPr>
        <w:t>,</w:t>
      </w:r>
      <w:r w:rsidRPr="00B55E3E">
        <w:t xml:space="preserve"> </w:t>
      </w:r>
      <w:r w:rsidRPr="00B55E3E">
        <w:rPr>
          <w:i/>
        </w:rPr>
        <w:t>eventTriggered</w:t>
      </w:r>
      <w:r w:rsidRPr="00B55E3E">
        <w:rPr>
          <w:iCs/>
        </w:rPr>
        <w:t>;</w:t>
      </w:r>
      <w:r w:rsidRPr="00B55E3E">
        <w:t xml:space="preserve"> or</w:t>
      </w:r>
    </w:p>
    <w:p w14:paraId="3CEA0923" w14:textId="77777777" w:rsidR="00A8221D" w:rsidRPr="00B55E3E" w:rsidRDefault="00A8221D" w:rsidP="00A8221D">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ondTriggerConfig</w:t>
      </w:r>
      <w:r w:rsidRPr="00B55E3E">
        <w:t xml:space="preserve"> and the </w:t>
      </w:r>
      <w:r w:rsidRPr="00B55E3E">
        <w:rPr>
          <w:i/>
        </w:rPr>
        <w:t>measId</w:t>
      </w:r>
      <w:r w:rsidRPr="00B55E3E">
        <w:t xml:space="preserve"> is indicated in the </w:t>
      </w:r>
      <w:r w:rsidRPr="00B55E3E">
        <w:rPr>
          <w:i/>
        </w:rPr>
        <w:t>condExecutionCond</w:t>
      </w:r>
      <w:r w:rsidRPr="00B55E3E">
        <w:t xml:space="preserve"> or in the </w:t>
      </w:r>
      <w:r w:rsidRPr="00B55E3E">
        <w:rPr>
          <w:i/>
        </w:rPr>
        <w:t>condExecutionCondSCG</w:t>
      </w:r>
      <w:r w:rsidRPr="00B55E3E">
        <w:t xml:space="preserve"> associated to a </w:t>
      </w:r>
      <w:r w:rsidRPr="00B55E3E">
        <w:rPr>
          <w:i/>
        </w:rPr>
        <w:t>condReconfigId</w:t>
      </w:r>
      <w:r w:rsidRPr="00B55E3E">
        <w:t xml:space="preserve"> in </w:t>
      </w:r>
      <w:r w:rsidRPr="00B55E3E">
        <w:rPr>
          <w:i/>
        </w:rPr>
        <w:t>VarConditionalReconfig</w:t>
      </w:r>
      <w:r w:rsidRPr="00B55E3E">
        <w:t>:</w:t>
      </w:r>
    </w:p>
    <w:p w14:paraId="796D5C47" w14:textId="77777777" w:rsidR="00A8221D" w:rsidRPr="00B55E3E" w:rsidRDefault="00A8221D" w:rsidP="00A8221D">
      <w:pPr>
        <w:pStyle w:val="B3"/>
      </w:pPr>
      <w:r w:rsidRPr="00B55E3E">
        <w:t>3&gt;</w:t>
      </w:r>
      <w:r w:rsidRPr="00B55E3E">
        <w:tab/>
        <w:t>if a measurement gap configuration is setup, or</w:t>
      </w:r>
    </w:p>
    <w:p w14:paraId="737A0474" w14:textId="77777777" w:rsidR="00A8221D" w:rsidRPr="00B55E3E" w:rsidRDefault="00A8221D" w:rsidP="00A8221D">
      <w:pPr>
        <w:pStyle w:val="B3"/>
      </w:pPr>
      <w:r w:rsidRPr="00B55E3E">
        <w:t>3&gt;</w:t>
      </w:r>
      <w:r w:rsidRPr="00B55E3E">
        <w:tab/>
        <w:t>if the UE does not require measurement gaps to perform the concerned measurements:</w:t>
      </w:r>
    </w:p>
    <w:p w14:paraId="2B09CF4D" w14:textId="77777777" w:rsidR="00A8221D" w:rsidRPr="00B55E3E" w:rsidRDefault="00A8221D" w:rsidP="00A8221D">
      <w:pPr>
        <w:pStyle w:val="B4"/>
      </w:pPr>
      <w:r w:rsidRPr="00B55E3E">
        <w:t>4&gt;</w:t>
      </w:r>
      <w:r w:rsidRPr="00B55E3E">
        <w:tab/>
        <w:t xml:space="preserve">if </w:t>
      </w:r>
      <w:r w:rsidRPr="00B55E3E">
        <w:rPr>
          <w:i/>
        </w:rPr>
        <w:t>s-MeasureConfig</w:t>
      </w:r>
      <w:r w:rsidRPr="00B55E3E">
        <w:t xml:space="preserve"> is not configured, or</w:t>
      </w:r>
    </w:p>
    <w:p w14:paraId="32628BE0" w14:textId="77777777" w:rsidR="00A8221D" w:rsidRPr="00B55E3E" w:rsidRDefault="00A8221D" w:rsidP="00A8221D">
      <w:pPr>
        <w:pStyle w:val="B4"/>
      </w:pPr>
      <w:r w:rsidRPr="00B55E3E">
        <w:t>4&gt;</w:t>
      </w:r>
      <w:r w:rsidRPr="00B55E3E">
        <w:tab/>
        <w:t xml:space="preserve">if </w:t>
      </w:r>
      <w:r w:rsidRPr="00B55E3E">
        <w:rPr>
          <w:i/>
        </w:rPr>
        <w:t>s-MeasureConfig</w:t>
      </w:r>
      <w:r w:rsidRPr="00B55E3E">
        <w:t xml:space="preserve"> is set to </w:t>
      </w:r>
      <w:r w:rsidRPr="00B55E3E">
        <w:rPr>
          <w:i/>
        </w:rPr>
        <w:t xml:space="preserve">ssb-RSRP </w:t>
      </w:r>
      <w:r w:rsidRPr="00B55E3E">
        <w:t xml:space="preserve">and the NR SpCell RSRP based on SS/PBCH block, after layer 3 filtering, is lower than </w:t>
      </w:r>
      <w:r w:rsidRPr="00B55E3E">
        <w:rPr>
          <w:i/>
        </w:rPr>
        <w:t xml:space="preserve">ssb-RSRP, </w:t>
      </w:r>
      <w:r w:rsidRPr="00B55E3E">
        <w:t>or</w:t>
      </w:r>
    </w:p>
    <w:p w14:paraId="099CCE1F" w14:textId="77777777" w:rsidR="00A8221D" w:rsidRPr="00B55E3E" w:rsidRDefault="00A8221D" w:rsidP="00A8221D">
      <w:pPr>
        <w:pStyle w:val="B4"/>
      </w:pPr>
      <w:r w:rsidRPr="00B55E3E">
        <w:t>4&gt;</w:t>
      </w:r>
      <w:r w:rsidRPr="00B55E3E">
        <w:tab/>
        <w:t xml:space="preserve">if </w:t>
      </w:r>
      <w:r w:rsidRPr="00B55E3E">
        <w:rPr>
          <w:i/>
        </w:rPr>
        <w:t xml:space="preserve">s-MeasureConfig </w:t>
      </w:r>
      <w:r w:rsidRPr="00B55E3E">
        <w:t xml:space="preserve">is set to </w:t>
      </w:r>
      <w:r w:rsidRPr="00B55E3E">
        <w:rPr>
          <w:i/>
        </w:rPr>
        <w:t xml:space="preserve">csi-RSRP </w:t>
      </w:r>
      <w:r w:rsidRPr="00B55E3E">
        <w:t xml:space="preserve">and the NR SpCell RSRP based on CSI-RS, after layer 3 filtering, is lower than </w:t>
      </w:r>
      <w:r w:rsidRPr="00B55E3E">
        <w:rPr>
          <w:i/>
        </w:rPr>
        <w:t>csi-RSRP</w:t>
      </w:r>
      <w:r w:rsidRPr="00B55E3E">
        <w:t>:</w:t>
      </w:r>
    </w:p>
    <w:p w14:paraId="5F9C2226" w14:textId="77777777" w:rsidR="00A8221D" w:rsidRPr="00B55E3E" w:rsidRDefault="00A8221D" w:rsidP="00A8221D">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csi-rs</w:t>
      </w:r>
      <w:r w:rsidRPr="00B55E3E">
        <w:t>:</w:t>
      </w:r>
    </w:p>
    <w:p w14:paraId="03D6F010" w14:textId="77777777" w:rsidR="00A8221D" w:rsidRPr="00B55E3E" w:rsidRDefault="00A8221D" w:rsidP="00A8221D">
      <w:pPr>
        <w:pStyle w:val="B6"/>
      </w:pPr>
      <w:r w:rsidRPr="00B55E3E">
        <w:t>6&gt;</w:t>
      </w:r>
      <w:r w:rsidRPr="00B55E3E">
        <w:tab/>
        <w:t>if reportQuantityRS-Indexes and maxNrofRS-IndexesToReport for the associated reportConfig are configured:</w:t>
      </w:r>
    </w:p>
    <w:p w14:paraId="67C44AA3" w14:textId="77777777" w:rsidR="00A8221D" w:rsidRPr="00B55E3E" w:rsidRDefault="00A8221D" w:rsidP="00A8221D">
      <w:pPr>
        <w:pStyle w:val="B7"/>
      </w:pPr>
      <w:r w:rsidRPr="00B55E3E">
        <w:t>7&gt;</w:t>
      </w:r>
      <w:r w:rsidRPr="00B55E3E">
        <w:tab/>
        <w:t xml:space="preserve">derive layer 3 filtered beam measurements only based on CSI-RS for each measurement quantity indicated in </w:t>
      </w:r>
      <w:r w:rsidRPr="00B55E3E">
        <w:rPr>
          <w:i/>
        </w:rPr>
        <w:t>reportQuantityRS-Indexes</w:t>
      </w:r>
      <w:r w:rsidRPr="00B55E3E">
        <w:t>, as described in 5.5.3.3a;</w:t>
      </w:r>
    </w:p>
    <w:p w14:paraId="70702B39" w14:textId="77777777" w:rsidR="00A8221D" w:rsidRPr="00B55E3E" w:rsidRDefault="00A8221D" w:rsidP="00A8221D">
      <w:pPr>
        <w:pStyle w:val="B6"/>
      </w:pPr>
      <w:r w:rsidRPr="00B55E3E">
        <w:t>6&gt;</w:t>
      </w:r>
      <w:r w:rsidRPr="00B55E3E">
        <w:tab/>
        <w:t xml:space="preserve">derive cell measurement results based on CSI-RS for the trigger quantity and each measurement quantity indicated in </w:t>
      </w:r>
      <w:r w:rsidRPr="00B55E3E">
        <w:rPr>
          <w:i/>
        </w:rPr>
        <w:t>reportQuantityCell</w:t>
      </w:r>
      <w:r w:rsidRPr="00B55E3E">
        <w:t xml:space="preserve"> using parameters from the associated </w:t>
      </w:r>
      <w:r w:rsidRPr="00B55E3E">
        <w:rPr>
          <w:i/>
        </w:rPr>
        <w:t>measObject</w:t>
      </w:r>
      <w:r w:rsidRPr="00B55E3E">
        <w:t>, as described in 5.5.3.3;</w:t>
      </w:r>
    </w:p>
    <w:p w14:paraId="1A372C03" w14:textId="77777777" w:rsidR="00A8221D" w:rsidRPr="00B55E3E" w:rsidRDefault="00A8221D" w:rsidP="00A8221D">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ssb</w:t>
      </w:r>
      <w:r w:rsidRPr="00B55E3E">
        <w:t>:</w:t>
      </w:r>
    </w:p>
    <w:p w14:paraId="51A01DC5" w14:textId="77777777" w:rsidR="00A8221D" w:rsidRPr="00B55E3E" w:rsidRDefault="00A8221D" w:rsidP="00A8221D">
      <w:pPr>
        <w:pStyle w:val="B6"/>
      </w:pPr>
      <w:r w:rsidRPr="00B55E3E">
        <w:t>6&gt;</w:t>
      </w:r>
      <w:r w:rsidRPr="00B55E3E">
        <w:tab/>
        <w:t>if reportQuantityRS-Indexes and maxNrofRS-IndexesToReport for the associated reportConfig are configured:</w:t>
      </w:r>
    </w:p>
    <w:p w14:paraId="06A2EEA1" w14:textId="77777777" w:rsidR="00A8221D" w:rsidRPr="00B55E3E" w:rsidRDefault="00A8221D" w:rsidP="00A8221D">
      <w:pPr>
        <w:pStyle w:val="B7"/>
      </w:pPr>
      <w:r w:rsidRPr="00B55E3E">
        <w:t>7&gt;</w:t>
      </w:r>
      <w:r w:rsidRPr="00B55E3E">
        <w:tab/>
        <w:t xml:space="preserve">derive layer 3 beam measurements only based on SS/PBCH block for each measurement quantity indicated in </w:t>
      </w:r>
      <w:r w:rsidRPr="00B55E3E">
        <w:rPr>
          <w:i/>
        </w:rPr>
        <w:t>reportQuantityRS-Indexes</w:t>
      </w:r>
      <w:r w:rsidRPr="00B55E3E">
        <w:t>, as described in 5.5.3.3a;</w:t>
      </w:r>
    </w:p>
    <w:p w14:paraId="33A944B8" w14:textId="77777777" w:rsidR="00A8221D" w:rsidRPr="00B55E3E" w:rsidRDefault="00A8221D" w:rsidP="00A8221D">
      <w:pPr>
        <w:pStyle w:val="B6"/>
      </w:pPr>
      <w:r w:rsidRPr="00B55E3E">
        <w:t>6&gt;</w:t>
      </w:r>
      <w:r w:rsidRPr="00B55E3E">
        <w:tab/>
        <w:t xml:space="preserve">derive cell measurement results based on SS/PBCH block for the trigger quantity and each measurement quantity indicated in </w:t>
      </w:r>
      <w:r w:rsidRPr="00B55E3E">
        <w:rPr>
          <w:i/>
        </w:rPr>
        <w:t>reportQuantityCell</w:t>
      </w:r>
      <w:r w:rsidRPr="00B55E3E">
        <w:t xml:space="preserve"> using parameters from the associated </w:t>
      </w:r>
      <w:r w:rsidRPr="00B55E3E">
        <w:rPr>
          <w:i/>
        </w:rPr>
        <w:t>measObject</w:t>
      </w:r>
      <w:r w:rsidRPr="00B55E3E">
        <w:t>, as described in 5.5.3.3;</w:t>
      </w:r>
    </w:p>
    <w:p w14:paraId="7FBE2374" w14:textId="77777777" w:rsidR="00A8221D" w:rsidRPr="00B55E3E" w:rsidRDefault="00A8221D" w:rsidP="00A8221D">
      <w:pPr>
        <w:pStyle w:val="B5"/>
      </w:pPr>
      <w:r w:rsidRPr="00B55E3E">
        <w:t>5&gt;</w:t>
      </w:r>
      <w:r w:rsidRPr="00B55E3E">
        <w:tab/>
        <w:t xml:space="preserve">if the </w:t>
      </w:r>
      <w:r w:rsidRPr="00B55E3E">
        <w:rPr>
          <w:i/>
        </w:rPr>
        <w:t>measObject</w:t>
      </w:r>
      <w:r w:rsidRPr="00B55E3E">
        <w:t xml:space="preserve"> is associated to E-UTRA:</w:t>
      </w:r>
    </w:p>
    <w:p w14:paraId="3C630676" w14:textId="77777777" w:rsidR="00A8221D" w:rsidRPr="00B55E3E" w:rsidRDefault="00A8221D" w:rsidP="00A8221D">
      <w:pPr>
        <w:pStyle w:val="B6"/>
      </w:pPr>
      <w:r w:rsidRPr="00B55E3E">
        <w:lastRenderedPageBreak/>
        <w:t>6&gt;</w:t>
      </w:r>
      <w:r w:rsidRPr="00B55E3E">
        <w:tab/>
        <w:t xml:space="preserve">perform the corresponding measurements associated to neighbouring cells on the frequencies indicated in the concerned </w:t>
      </w:r>
      <w:r w:rsidRPr="00B55E3E">
        <w:rPr>
          <w:i/>
        </w:rPr>
        <w:t>measObject</w:t>
      </w:r>
      <w:r w:rsidRPr="00B55E3E">
        <w:t>, as described in 5.5.3.</w:t>
      </w:r>
      <w:r w:rsidRPr="00B55E3E">
        <w:rPr>
          <w:rFonts w:eastAsiaTheme="minorEastAsia"/>
          <w:lang w:eastAsia="zh-CN"/>
        </w:rPr>
        <w:t>2</w:t>
      </w:r>
      <w:r w:rsidRPr="00B55E3E">
        <w:t>;</w:t>
      </w:r>
    </w:p>
    <w:p w14:paraId="3DFBB74E" w14:textId="77777777" w:rsidR="00A8221D" w:rsidRPr="00B55E3E" w:rsidRDefault="00A8221D" w:rsidP="00A8221D">
      <w:pPr>
        <w:pStyle w:val="B5"/>
      </w:pPr>
      <w:r w:rsidRPr="00B55E3E">
        <w:t>5&gt;</w:t>
      </w:r>
      <w:r w:rsidRPr="00B55E3E">
        <w:tab/>
        <w:t>if the measObject is associated to UTRA-FDD:</w:t>
      </w:r>
    </w:p>
    <w:p w14:paraId="7CB40E63" w14:textId="77777777" w:rsidR="00A8221D" w:rsidRPr="00B55E3E" w:rsidRDefault="00A8221D" w:rsidP="00A8221D">
      <w:pPr>
        <w:pStyle w:val="B6"/>
      </w:pPr>
      <w:r w:rsidRPr="00B55E3E">
        <w:t>6&gt;</w:t>
      </w:r>
      <w:r w:rsidRPr="00B55E3E">
        <w:tab/>
        <w:t xml:space="preserve">perform the corresponding measurements associated to neighbouring cells on the frequencies indicated in the concerned </w:t>
      </w:r>
      <w:r w:rsidRPr="00B55E3E">
        <w:rPr>
          <w:i/>
        </w:rPr>
        <w:t>measObject</w:t>
      </w:r>
      <w:r w:rsidRPr="00B55E3E">
        <w:t>, as described in 5.5.3.</w:t>
      </w:r>
      <w:r w:rsidRPr="00B55E3E">
        <w:rPr>
          <w:rFonts w:eastAsia="Yu Mincho"/>
          <w:lang w:eastAsia="zh-CN"/>
        </w:rPr>
        <w:t>2</w:t>
      </w:r>
      <w:r w:rsidRPr="00B55E3E">
        <w:t>;</w:t>
      </w:r>
    </w:p>
    <w:p w14:paraId="2298F11D" w14:textId="77777777" w:rsidR="00A8221D" w:rsidRPr="00B55E3E" w:rsidRDefault="00A8221D" w:rsidP="00A8221D">
      <w:pPr>
        <w:pStyle w:val="B5"/>
      </w:pPr>
      <w:r w:rsidRPr="00B55E3E">
        <w:t>5&gt;</w:t>
      </w:r>
      <w:r w:rsidRPr="00B55E3E">
        <w:tab/>
        <w:t>if the measObject is associated to L2 U2N Relay UE:</w:t>
      </w:r>
    </w:p>
    <w:p w14:paraId="6066B6D5" w14:textId="77777777" w:rsidR="00A8221D" w:rsidRPr="00B55E3E" w:rsidRDefault="00A8221D" w:rsidP="00A8221D">
      <w:pPr>
        <w:pStyle w:val="B6"/>
      </w:pPr>
      <w:r w:rsidRPr="00B55E3E">
        <w:t>6&gt;</w:t>
      </w:r>
      <w:r w:rsidRPr="00B55E3E">
        <w:tab/>
        <w:t xml:space="preserve">perform the corresponding measurements associated to candidate Relay UEs on the frequencies indicated in the concerned </w:t>
      </w:r>
      <w:r w:rsidRPr="00B55E3E">
        <w:rPr>
          <w:i/>
        </w:rPr>
        <w:t>measObject</w:t>
      </w:r>
      <w:r w:rsidRPr="00B55E3E">
        <w:t xml:space="preserve">, as described in </w:t>
      </w:r>
      <w:r w:rsidRPr="00B55E3E">
        <w:rPr>
          <w:lang w:eastAsia="zh-CN"/>
        </w:rPr>
        <w:t>5.5.3.4</w:t>
      </w:r>
      <w:r w:rsidRPr="00B55E3E">
        <w:t>;</w:t>
      </w:r>
    </w:p>
    <w:p w14:paraId="5F80E64A" w14:textId="77777777" w:rsidR="00A8221D" w:rsidRPr="00B55E3E" w:rsidRDefault="00A8221D" w:rsidP="00A8221D">
      <w:pPr>
        <w:pStyle w:val="B4"/>
      </w:pPr>
      <w:r w:rsidRPr="00B55E3E">
        <w:t>4&gt;</w:t>
      </w:r>
      <w:r w:rsidRPr="00B55E3E">
        <w:tab/>
        <w:t xml:space="preserve">if the </w:t>
      </w:r>
      <w:r w:rsidRPr="00B55E3E">
        <w:rPr>
          <w:i/>
          <w:lang w:eastAsia="zh-CN"/>
        </w:rPr>
        <w:t>m</w:t>
      </w:r>
      <w:r w:rsidRPr="00B55E3E">
        <w:rPr>
          <w:i/>
        </w:rPr>
        <w:t>easRSSI-ReportConfig</w:t>
      </w:r>
      <w:r w:rsidRPr="00B55E3E">
        <w:t xml:space="preserve"> is configured in the associated </w:t>
      </w:r>
      <w:r w:rsidRPr="00B55E3E">
        <w:rPr>
          <w:i/>
        </w:rPr>
        <w:t>reportConfig</w:t>
      </w:r>
      <w:r w:rsidRPr="00B55E3E">
        <w:t>:</w:t>
      </w:r>
    </w:p>
    <w:p w14:paraId="6F0F87B6" w14:textId="77777777" w:rsidR="00A8221D" w:rsidRPr="00B55E3E" w:rsidRDefault="00A8221D" w:rsidP="00A8221D">
      <w:pPr>
        <w:pStyle w:val="B5"/>
      </w:pPr>
      <w:r w:rsidRPr="00B55E3E">
        <w:t>5&gt;</w:t>
      </w:r>
      <w:r w:rsidRPr="00B55E3E">
        <w:tab/>
        <w:t xml:space="preserve">perform the RSSI and channel occupancy measurements on the frequency indicated in the associated </w:t>
      </w:r>
      <w:r w:rsidRPr="00B55E3E">
        <w:rPr>
          <w:i/>
          <w:noProof/>
        </w:rPr>
        <w:t>measObject</w:t>
      </w:r>
      <w:r w:rsidRPr="00B55E3E">
        <w:t>;</w:t>
      </w:r>
    </w:p>
    <w:p w14:paraId="41D6415C" w14:textId="77777777" w:rsidR="00A8221D" w:rsidRPr="00B55E3E" w:rsidRDefault="00A8221D" w:rsidP="00A8221D">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 xml:space="preserve">reportSFTD </w:t>
      </w:r>
      <w:r w:rsidRPr="00B55E3E">
        <w:t xml:space="preserve">and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one:</w:t>
      </w:r>
    </w:p>
    <w:p w14:paraId="53964428" w14:textId="77777777" w:rsidR="00A8221D" w:rsidRPr="00B55E3E" w:rsidRDefault="00A8221D" w:rsidP="00A8221D">
      <w:pPr>
        <w:pStyle w:val="B3"/>
      </w:pPr>
      <w:r w:rsidRPr="00B55E3E">
        <w:t>3&gt;</w:t>
      </w:r>
      <w:r w:rsidRPr="00B55E3E">
        <w:tab/>
        <w:t xml:space="preserve">if the </w:t>
      </w:r>
      <w:r w:rsidRPr="00B55E3E">
        <w:rPr>
          <w:i/>
        </w:rPr>
        <w:t>reportSFTD-Meas</w:t>
      </w:r>
      <w:r w:rsidRPr="00B55E3E">
        <w:t xml:space="preserve"> is set to </w:t>
      </w:r>
      <w:r w:rsidRPr="00B55E3E">
        <w:rPr>
          <w:i/>
        </w:rPr>
        <w:t>true:</w:t>
      </w:r>
    </w:p>
    <w:p w14:paraId="46C19549" w14:textId="77777777" w:rsidR="00A8221D" w:rsidRPr="00B55E3E" w:rsidRDefault="00A8221D" w:rsidP="00A8221D">
      <w:pPr>
        <w:pStyle w:val="B4"/>
      </w:pPr>
      <w:r w:rsidRPr="00B55E3E">
        <w:t>4&gt;</w:t>
      </w:r>
      <w:r w:rsidRPr="00B55E3E">
        <w:tab/>
        <w:t xml:space="preserve">if the </w:t>
      </w:r>
      <w:r w:rsidRPr="00B55E3E">
        <w:rPr>
          <w:i/>
        </w:rPr>
        <w:t>measObject</w:t>
      </w:r>
      <w:r w:rsidRPr="00B55E3E">
        <w:t xml:space="preserve"> is associated to E-UTRA:</w:t>
      </w:r>
    </w:p>
    <w:p w14:paraId="0B88FACC" w14:textId="77777777" w:rsidR="00A8221D" w:rsidRPr="00B55E3E" w:rsidRDefault="00A8221D" w:rsidP="00A8221D">
      <w:pPr>
        <w:pStyle w:val="B5"/>
      </w:pPr>
      <w:r w:rsidRPr="00B55E3E">
        <w:t>5&gt;</w:t>
      </w:r>
      <w:r w:rsidRPr="00B55E3E">
        <w:tab/>
        <w:t>perform SFTD measurements between the PCell and the E-UTRA PSCell;</w:t>
      </w:r>
    </w:p>
    <w:p w14:paraId="210A1F74" w14:textId="77777777" w:rsidR="00A8221D" w:rsidRPr="00B55E3E" w:rsidRDefault="00A8221D" w:rsidP="00A8221D">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1C657996" w14:textId="77777777" w:rsidR="00A8221D" w:rsidRPr="00B55E3E" w:rsidRDefault="00A8221D" w:rsidP="00A8221D">
      <w:pPr>
        <w:pStyle w:val="B6"/>
      </w:pPr>
      <w:r w:rsidRPr="00B55E3E">
        <w:t>6&gt;</w:t>
      </w:r>
      <w:r w:rsidRPr="00B55E3E">
        <w:tab/>
        <w:t>perform RSRP measurements for the E-UTRA PSCell;</w:t>
      </w:r>
    </w:p>
    <w:p w14:paraId="7BF63E2A" w14:textId="77777777" w:rsidR="00A8221D" w:rsidRPr="00B55E3E" w:rsidRDefault="00A8221D" w:rsidP="00A8221D">
      <w:pPr>
        <w:pStyle w:val="B4"/>
      </w:pPr>
      <w:r w:rsidRPr="00B55E3E">
        <w:t>4&gt;</w:t>
      </w:r>
      <w:r w:rsidRPr="00B55E3E">
        <w:tab/>
        <w:t xml:space="preserve">else if the </w:t>
      </w:r>
      <w:r w:rsidRPr="00B55E3E">
        <w:rPr>
          <w:i/>
        </w:rPr>
        <w:t>measObject</w:t>
      </w:r>
      <w:r w:rsidRPr="00B55E3E">
        <w:t xml:space="preserve"> is associated to NR:</w:t>
      </w:r>
    </w:p>
    <w:p w14:paraId="30BBC6D2" w14:textId="77777777" w:rsidR="00A8221D" w:rsidRPr="00B55E3E" w:rsidRDefault="00A8221D" w:rsidP="00A8221D">
      <w:pPr>
        <w:pStyle w:val="B5"/>
      </w:pPr>
      <w:r w:rsidRPr="00B55E3E">
        <w:t>5&gt;</w:t>
      </w:r>
      <w:r w:rsidRPr="00B55E3E">
        <w:tab/>
        <w:t>perform SFTD measurements between the PCell and the NR PSCell;</w:t>
      </w:r>
    </w:p>
    <w:p w14:paraId="2EC73FFB" w14:textId="77777777" w:rsidR="00A8221D" w:rsidRPr="00B55E3E" w:rsidRDefault="00A8221D" w:rsidP="00A8221D">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2CEE43EC" w14:textId="77777777" w:rsidR="00A8221D" w:rsidRPr="00B55E3E" w:rsidRDefault="00A8221D" w:rsidP="00A8221D">
      <w:pPr>
        <w:pStyle w:val="B6"/>
      </w:pPr>
      <w:r w:rsidRPr="00B55E3E">
        <w:t>6&gt;</w:t>
      </w:r>
      <w:r w:rsidRPr="00B55E3E">
        <w:tab/>
        <w:t>perform RSRP measurements for the NR PSCell</w:t>
      </w:r>
      <w:r w:rsidRPr="00B55E3E">
        <w:rPr>
          <w:lang w:eastAsia="zh-CN"/>
        </w:rPr>
        <w:t xml:space="preserve"> based on </w:t>
      </w:r>
      <w:r w:rsidRPr="00B55E3E">
        <w:rPr>
          <w:rFonts w:eastAsia="SimSun"/>
          <w:lang w:eastAsia="zh-CN"/>
        </w:rPr>
        <w:t>SSB</w:t>
      </w:r>
      <w:r w:rsidRPr="00B55E3E">
        <w:t>;</w:t>
      </w:r>
    </w:p>
    <w:p w14:paraId="4BB07001" w14:textId="77777777" w:rsidR="00A8221D" w:rsidRPr="00B55E3E" w:rsidRDefault="00A8221D" w:rsidP="00A8221D">
      <w:pPr>
        <w:pStyle w:val="B3"/>
      </w:pPr>
      <w:r w:rsidRPr="00B55E3E">
        <w:t>3&gt;</w:t>
      </w:r>
      <w:r w:rsidRPr="00B55E3E">
        <w:tab/>
        <w:t xml:space="preserve">else if the </w:t>
      </w:r>
      <w:r w:rsidRPr="00B55E3E">
        <w:rPr>
          <w:i/>
        </w:rPr>
        <w:t>reportSFTD-NeighMeas</w:t>
      </w:r>
      <w:r w:rsidRPr="00B55E3E">
        <w:t xml:space="preserve"> is included</w:t>
      </w:r>
      <w:r w:rsidRPr="00B55E3E">
        <w:rPr>
          <w:i/>
        </w:rPr>
        <w:t>:</w:t>
      </w:r>
    </w:p>
    <w:p w14:paraId="4AC5A3D7" w14:textId="77777777" w:rsidR="00A8221D" w:rsidRPr="00B55E3E" w:rsidRDefault="00A8221D" w:rsidP="00A8221D">
      <w:pPr>
        <w:pStyle w:val="B4"/>
      </w:pPr>
      <w:r w:rsidRPr="00B55E3E">
        <w:t>4&gt;</w:t>
      </w:r>
      <w:r w:rsidRPr="00B55E3E">
        <w:tab/>
        <w:t xml:space="preserve">if the </w:t>
      </w:r>
      <w:r w:rsidRPr="00B55E3E">
        <w:rPr>
          <w:i/>
        </w:rPr>
        <w:t>measObject</w:t>
      </w:r>
      <w:r w:rsidRPr="00B55E3E">
        <w:t xml:space="preserve"> is associated to NR:</w:t>
      </w:r>
    </w:p>
    <w:p w14:paraId="1B2B41E7" w14:textId="77777777" w:rsidR="00A8221D" w:rsidRPr="00B55E3E" w:rsidRDefault="00A8221D" w:rsidP="00A8221D">
      <w:pPr>
        <w:pStyle w:val="B5"/>
      </w:pPr>
      <w:r w:rsidRPr="00B55E3E">
        <w:t>5&gt;</w:t>
      </w:r>
      <w:r w:rsidRPr="00B55E3E">
        <w:tab/>
        <w:t xml:space="preserve">if the </w:t>
      </w:r>
      <w:r w:rsidRPr="00B55E3E">
        <w:rPr>
          <w:i/>
        </w:rPr>
        <w:t>drx-SFTD-NeighMeas</w:t>
      </w:r>
      <w:r w:rsidRPr="00B55E3E">
        <w:t xml:space="preserve"> is included:</w:t>
      </w:r>
    </w:p>
    <w:p w14:paraId="658C09BE" w14:textId="77777777" w:rsidR="00A8221D" w:rsidRPr="00B55E3E" w:rsidRDefault="00A8221D" w:rsidP="00A8221D">
      <w:pPr>
        <w:pStyle w:val="B6"/>
      </w:pPr>
      <w:r w:rsidRPr="00B55E3E">
        <w:t>6&gt;</w:t>
      </w:r>
      <w:r w:rsidRPr="00B55E3E">
        <w:tab/>
        <w:t xml:space="preserve">perform SFTD measurements between the PCell and the NR neighbouring cell(s) detected based on parameters in the associated </w:t>
      </w:r>
      <w:r w:rsidRPr="00B55E3E">
        <w:rPr>
          <w:i/>
        </w:rPr>
        <w:t xml:space="preserve">measObject </w:t>
      </w:r>
      <w:r w:rsidRPr="00B55E3E">
        <w:t>using available idle periods;</w:t>
      </w:r>
    </w:p>
    <w:p w14:paraId="485E9B29" w14:textId="77777777" w:rsidR="00A8221D" w:rsidRPr="00B55E3E" w:rsidRDefault="00A8221D" w:rsidP="00A8221D">
      <w:pPr>
        <w:pStyle w:val="B5"/>
      </w:pPr>
      <w:r w:rsidRPr="00B55E3E">
        <w:t>5&gt;</w:t>
      </w:r>
      <w:r w:rsidRPr="00B55E3E">
        <w:tab/>
        <w:t>else:</w:t>
      </w:r>
    </w:p>
    <w:p w14:paraId="70734544" w14:textId="77777777" w:rsidR="00A8221D" w:rsidRPr="00B55E3E" w:rsidRDefault="00A8221D" w:rsidP="00A8221D">
      <w:pPr>
        <w:pStyle w:val="B6"/>
      </w:pPr>
      <w:r w:rsidRPr="00B55E3E">
        <w:t>6&gt;</w:t>
      </w:r>
      <w:r w:rsidRPr="00B55E3E">
        <w:tab/>
        <w:t xml:space="preserve">perform SFTD measurements between the PCell and the NR neighbouring cell(s) detected based on parameters in the associated </w:t>
      </w:r>
      <w:r w:rsidRPr="00B55E3E">
        <w:rPr>
          <w:i/>
        </w:rPr>
        <w:t>measObject</w:t>
      </w:r>
      <w:r w:rsidRPr="00B55E3E">
        <w:t>;</w:t>
      </w:r>
    </w:p>
    <w:p w14:paraId="11352596" w14:textId="77777777" w:rsidR="00A8221D" w:rsidRPr="00B55E3E" w:rsidRDefault="00A8221D" w:rsidP="00A8221D">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3EEFA3EA" w14:textId="77777777" w:rsidR="00A8221D" w:rsidRPr="00B55E3E" w:rsidRDefault="00A8221D" w:rsidP="00A8221D">
      <w:pPr>
        <w:pStyle w:val="B6"/>
      </w:pPr>
      <w:r w:rsidRPr="00B55E3E">
        <w:t>6&gt;</w:t>
      </w:r>
      <w:r w:rsidRPr="00B55E3E">
        <w:tab/>
        <w:t xml:space="preserve">perform RSRP measurements based on SSB for the NR neighbouring cell(s) detected based on parameters in the associated </w:t>
      </w:r>
      <w:r w:rsidRPr="00B55E3E">
        <w:rPr>
          <w:i/>
        </w:rPr>
        <w:t>measObject</w:t>
      </w:r>
      <w:r w:rsidRPr="00B55E3E">
        <w:t>;</w:t>
      </w:r>
    </w:p>
    <w:p w14:paraId="0A70193C" w14:textId="77777777" w:rsidR="00A8221D" w:rsidRPr="00B55E3E" w:rsidRDefault="00A8221D" w:rsidP="00A8221D">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li-Periodical</w:t>
      </w:r>
      <w:r w:rsidRPr="00B55E3E">
        <w:t xml:space="preserve"> or </w:t>
      </w:r>
      <w:r w:rsidRPr="00B55E3E">
        <w:rPr>
          <w:i/>
        </w:rPr>
        <w:t>cli-EventTriggered</w:t>
      </w:r>
      <w:r w:rsidRPr="00B55E3E">
        <w:t>:</w:t>
      </w:r>
    </w:p>
    <w:p w14:paraId="0984C261" w14:textId="77777777" w:rsidR="00A8221D" w:rsidRPr="00B55E3E" w:rsidRDefault="00A8221D" w:rsidP="00A8221D">
      <w:pPr>
        <w:pStyle w:val="B3"/>
      </w:pPr>
      <w:r w:rsidRPr="00B55E3E">
        <w:t>3&gt;</w:t>
      </w:r>
      <w:r w:rsidRPr="00B55E3E">
        <w:tab/>
        <w:t xml:space="preserve">perform the corresponding measurements associated to CLI measurement resources indicated in the concerned </w:t>
      </w:r>
      <w:r w:rsidRPr="00B55E3E">
        <w:rPr>
          <w:i/>
        </w:rPr>
        <w:t>measObjectCLI</w:t>
      </w:r>
      <w:r w:rsidRPr="00B55E3E">
        <w:t>;</w:t>
      </w:r>
    </w:p>
    <w:p w14:paraId="4521C3D4" w14:textId="77777777" w:rsidR="00A8221D" w:rsidRPr="00B55E3E" w:rsidRDefault="00A8221D" w:rsidP="00A8221D">
      <w:pPr>
        <w:pStyle w:val="B2"/>
      </w:pPr>
      <w:r w:rsidRPr="00B55E3E">
        <w:t>2&gt;</w:t>
      </w:r>
      <w:r w:rsidRPr="00B55E3E">
        <w:tab/>
        <w:t xml:space="preserve">perform the evaluation of reporting criteria as specified in 5.5.4, except if </w:t>
      </w:r>
      <w:r w:rsidRPr="00B55E3E">
        <w:rPr>
          <w:i/>
        </w:rPr>
        <w:t>reportConfig</w:t>
      </w:r>
      <w:r w:rsidRPr="00B55E3E">
        <w:t xml:space="preserve"> is </w:t>
      </w:r>
      <w:r w:rsidRPr="00B55E3E">
        <w:rPr>
          <w:i/>
        </w:rPr>
        <w:t>condTriggerConfig</w:t>
      </w:r>
      <w:r w:rsidRPr="00B55E3E">
        <w:t>.</w:t>
      </w:r>
    </w:p>
    <w:p w14:paraId="3B626585" w14:textId="77777777" w:rsidR="00A8221D" w:rsidRPr="00B55E3E" w:rsidRDefault="00A8221D" w:rsidP="00A8221D">
      <w:pPr>
        <w:pStyle w:val="NO"/>
      </w:pPr>
      <w:r w:rsidRPr="00B55E3E">
        <w:t>NOTE 1:</w:t>
      </w:r>
      <w:r w:rsidRPr="00B55E3E">
        <w:tab/>
        <w:t>The evaluation of conditional reconfiguration execution criteria is specified in 5.3.5.13.</w:t>
      </w:r>
    </w:p>
    <w:p w14:paraId="48DD806C" w14:textId="77777777" w:rsidR="00A8221D" w:rsidRPr="00B55E3E" w:rsidRDefault="00A8221D" w:rsidP="00A8221D">
      <w:pPr>
        <w:rPr>
          <w:lang w:eastAsia="zh-CN"/>
        </w:rPr>
      </w:pPr>
      <w:r w:rsidRPr="00B55E3E">
        <w:rPr>
          <w:lang w:eastAsia="zh-CN"/>
        </w:rPr>
        <w:t xml:space="preserve">The UE capable of Rx-Tx time difference measurement when configured with </w:t>
      </w:r>
      <w:r w:rsidRPr="00B55E3E">
        <w:rPr>
          <w:i/>
          <w:iCs/>
          <w:lang w:eastAsia="zh-CN"/>
        </w:rPr>
        <w:t xml:space="preserve">measObjectRxTxDiff </w:t>
      </w:r>
      <w:r w:rsidRPr="00B55E3E">
        <w:rPr>
          <w:lang w:eastAsia="zh-CN"/>
        </w:rPr>
        <w:t>shall:</w:t>
      </w:r>
    </w:p>
    <w:p w14:paraId="749498A8" w14:textId="77777777" w:rsidR="00A8221D" w:rsidRPr="00B55E3E" w:rsidRDefault="00A8221D" w:rsidP="00A8221D">
      <w:pPr>
        <w:pStyle w:val="B1"/>
      </w:pPr>
      <w:r w:rsidRPr="00B55E3E">
        <w:t>1&gt;</w:t>
      </w:r>
      <w:r w:rsidRPr="00B55E3E">
        <w:tab/>
        <w:t xml:space="preserve">perform the corresponding Rx-Tx time difference measurements associated with downlink reference signals indicated in the concerned </w:t>
      </w:r>
      <w:r w:rsidRPr="00B55E3E">
        <w:rPr>
          <w:i/>
          <w:iCs/>
        </w:rPr>
        <w:t>measObjectRxTxDiff</w:t>
      </w:r>
      <w:r w:rsidRPr="00B55E3E">
        <w:t>.</w:t>
      </w:r>
    </w:p>
    <w:p w14:paraId="03B154AE" w14:textId="77777777" w:rsidR="00A8221D" w:rsidRPr="00B55E3E" w:rsidRDefault="00A8221D" w:rsidP="00A8221D">
      <w:r w:rsidRPr="00B55E3E">
        <w:rPr>
          <w:lang w:eastAsia="zh-CN"/>
        </w:rPr>
        <w:t>T</w:t>
      </w:r>
      <w:r w:rsidRPr="00B55E3E">
        <w:t>he UE</w:t>
      </w:r>
      <w:r w:rsidRPr="00B55E3E">
        <w:rPr>
          <w:lang w:eastAsia="zh-CN"/>
        </w:rPr>
        <w:t xml:space="preserve"> capable of CBR measurement when configured to transmit NR sidelink communication/discovery </w:t>
      </w:r>
      <w:r w:rsidRPr="00B55E3E">
        <w:t>shall:</w:t>
      </w:r>
    </w:p>
    <w:p w14:paraId="450A3D33" w14:textId="77777777" w:rsidR="00A8221D" w:rsidRPr="00B55E3E" w:rsidRDefault="00A8221D" w:rsidP="00A8221D">
      <w:pPr>
        <w:pStyle w:val="B1"/>
      </w:pPr>
      <w:r w:rsidRPr="00B55E3E">
        <w:t>1&gt;</w:t>
      </w:r>
      <w:r w:rsidRPr="00B55E3E">
        <w:tab/>
        <w:t xml:space="preserve">If the frequency used for NR sidelink communication/discover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34DAAAE4" w14:textId="77777777" w:rsidR="00A8221D" w:rsidRPr="00B55E3E" w:rsidRDefault="00A8221D" w:rsidP="00A8221D">
      <w:pPr>
        <w:pStyle w:val="B2"/>
      </w:pPr>
      <w:r w:rsidRPr="00B55E3E">
        <w:rPr>
          <w:noProof/>
        </w:rPr>
        <w:lastRenderedPageBreak/>
        <w:t>2&gt;</w:t>
      </w:r>
      <w:r w:rsidRPr="00B55E3E">
        <w:tab/>
      </w:r>
      <w:r w:rsidRPr="00B55E3E">
        <w:rPr>
          <w:lang w:eastAsia="zh-CN"/>
        </w:rPr>
        <w:t>if the UE is in RRC_IDLE or in RRC_INACTIVE:</w:t>
      </w:r>
    </w:p>
    <w:p w14:paraId="43DAACBE" w14:textId="77777777" w:rsidR="00A8221D" w:rsidRPr="00B55E3E" w:rsidRDefault="00A8221D" w:rsidP="00A8221D">
      <w:pPr>
        <w:pStyle w:val="B3"/>
        <w:rPr>
          <w:lang w:eastAsia="zh-CN"/>
        </w:rPr>
      </w:pPr>
      <w:r w:rsidRPr="00B55E3E">
        <w:rPr>
          <w:noProof/>
        </w:rPr>
        <w:t>3&gt;</w:t>
      </w:r>
      <w:r w:rsidRPr="00B55E3E">
        <w:rPr>
          <w:noProof/>
        </w:rPr>
        <w:tab/>
      </w:r>
      <w:r w:rsidRPr="00B55E3E">
        <w:rPr>
          <w:noProof/>
          <w:lang w:eastAsia="zh-CN"/>
        </w:rPr>
        <w:t>if</w:t>
      </w:r>
      <w:r w:rsidRPr="00B55E3E">
        <w:rPr>
          <w:iCs/>
        </w:rPr>
        <w:t xml:space="preserve"> configured with NR sidelink communication and the cell chosen for NR sidelink communication provides </w:t>
      </w:r>
      <w:r w:rsidRPr="00B55E3E">
        <w:rPr>
          <w:i/>
          <w:iCs/>
        </w:rPr>
        <w:t>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w:t>
      </w:r>
      <w:r w:rsidRPr="00B55E3E">
        <w:t>for</w:t>
      </w:r>
      <w:r w:rsidRPr="00B55E3E">
        <w:rPr>
          <w:i/>
          <w:iCs/>
        </w:rPr>
        <w:t xml:space="preserve"> </w:t>
      </w:r>
      <w:r w:rsidRPr="00B55E3E">
        <w:rPr>
          <w:lang w:eastAsia="zh-CN"/>
        </w:rPr>
        <w:t>the concerned frequency; or</w:t>
      </w:r>
    </w:p>
    <w:p w14:paraId="3721CC8A" w14:textId="77777777" w:rsidR="00A8221D" w:rsidRPr="00B55E3E" w:rsidRDefault="00A8221D" w:rsidP="00A8221D">
      <w:pPr>
        <w:pStyle w:val="B3"/>
        <w:rPr>
          <w:lang w:eastAsia="zh-CN"/>
        </w:rPr>
      </w:pPr>
      <w:r w:rsidRPr="00B55E3E">
        <w:t>3&gt;</w:t>
      </w:r>
      <w:r w:rsidRPr="00B55E3E">
        <w:tab/>
        <w:t xml:space="preserve">if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t xml:space="preserve"> but does not include</w:t>
      </w:r>
      <w:r w:rsidRPr="00B55E3E">
        <w:rPr>
          <w:i/>
        </w:rPr>
        <w:t xml:space="preserve"> sl-DiscTxPoolSelected </w:t>
      </w:r>
      <w:r w:rsidRPr="00B55E3E">
        <w:t>for</w:t>
      </w:r>
      <w:r w:rsidRPr="00B55E3E">
        <w:rPr>
          <w:i/>
        </w:rPr>
        <w:t xml:space="preserve"> </w:t>
      </w:r>
      <w:r w:rsidRPr="00B55E3E">
        <w:rPr>
          <w:lang w:eastAsia="zh-CN"/>
        </w:rPr>
        <w:t>the concerned frequency:</w:t>
      </w:r>
    </w:p>
    <w:p w14:paraId="26B0A9F8" w14:textId="77777777" w:rsidR="00A8221D" w:rsidRPr="00B55E3E" w:rsidRDefault="00A8221D" w:rsidP="00A8221D">
      <w:pPr>
        <w:pStyle w:val="B4"/>
      </w:pPr>
      <w:r w:rsidRPr="00B55E3E">
        <w:t>4&gt;</w:t>
      </w:r>
      <w:r w:rsidRPr="00B55E3E">
        <w:tab/>
      </w:r>
      <w:r w:rsidRPr="00B55E3E">
        <w:rPr>
          <w:lang w:eastAsia="zh-CN"/>
        </w:rPr>
        <w:t xml:space="preserve">perform CBR measurement on pool(s) in </w:t>
      </w:r>
      <w:r w:rsidRPr="00B55E3E">
        <w:rPr>
          <w:i/>
          <w:lang w:eastAsia="zh-CN"/>
        </w:rPr>
        <w:t>sl-TxPoolSelectedNormal</w:t>
      </w:r>
      <w:r w:rsidRPr="00B55E3E">
        <w:rPr>
          <w:lang w:eastAsia="zh-CN"/>
        </w:rPr>
        <w:t xml:space="preserve"> or </w:t>
      </w:r>
      <w:r w:rsidRPr="00B55E3E">
        <w:rPr>
          <w:i/>
          <w:lang w:eastAsia="zh-CN"/>
        </w:rPr>
        <w:t>sl-TxPoolExceptional</w:t>
      </w:r>
      <w:r w:rsidRPr="00B55E3E">
        <w:rPr>
          <w:lang w:eastAsia="zh-CN"/>
        </w:rPr>
        <w:t xml:space="preserve"> for the concerned frequency in </w:t>
      </w:r>
      <w:r w:rsidRPr="00B55E3E">
        <w:rPr>
          <w:i/>
        </w:rPr>
        <w:t>SIB12</w:t>
      </w:r>
      <w:r w:rsidRPr="00B55E3E">
        <w:rPr>
          <w:noProof/>
          <w:lang w:eastAsia="zh-CN"/>
        </w:rPr>
        <w:t>;</w:t>
      </w:r>
    </w:p>
    <w:p w14:paraId="62754EC8" w14:textId="77777777" w:rsidR="00A8221D" w:rsidRPr="00B55E3E" w:rsidRDefault="00A8221D" w:rsidP="00A8221D">
      <w:pPr>
        <w:pStyle w:val="B3"/>
        <w:rPr>
          <w:lang w:eastAsia="zh-CN"/>
        </w:rPr>
      </w:pPr>
      <w:r w:rsidRPr="00B55E3E">
        <w:t>3&gt;</w:t>
      </w:r>
      <w:r w:rsidRPr="00B55E3E">
        <w:tab/>
        <w:t>i</w:t>
      </w:r>
      <w:r w:rsidRPr="00B55E3E">
        <w:rPr>
          <w:lang w:eastAsia="zh-CN"/>
        </w:rPr>
        <w:t>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w:t>
      </w:r>
      <w:r w:rsidRPr="00B55E3E">
        <w:rPr>
          <w:i/>
        </w:rPr>
        <w:t>DiscTxPoolSelected</w:t>
      </w:r>
      <w:r w:rsidRPr="00B55E3E">
        <w:rPr>
          <w:lang w:eastAsia="zh-CN"/>
        </w:rPr>
        <w:t xml:space="preserve"> </w:t>
      </w:r>
      <w:r w:rsidRPr="00B55E3E">
        <w:t>for</w:t>
      </w:r>
      <w:r w:rsidRPr="00B55E3E">
        <w:rPr>
          <w:i/>
        </w:rPr>
        <w:t xml:space="preserve"> </w:t>
      </w:r>
      <w:r w:rsidRPr="00B55E3E">
        <w:rPr>
          <w:lang w:eastAsia="zh-CN"/>
        </w:rPr>
        <w:t>the concerned frequency:</w:t>
      </w:r>
    </w:p>
    <w:p w14:paraId="495C37A1" w14:textId="77777777" w:rsidR="00A8221D" w:rsidRPr="00B55E3E" w:rsidRDefault="00A8221D" w:rsidP="00A8221D">
      <w:pPr>
        <w:pStyle w:val="B4"/>
      </w:pPr>
      <w:r w:rsidRPr="00B55E3E">
        <w:t>4&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71CF07AF" w14:textId="77777777" w:rsidR="00A8221D" w:rsidRPr="00B55E3E" w:rsidRDefault="00A8221D" w:rsidP="00A8221D">
      <w:pPr>
        <w:pStyle w:val="B2"/>
        <w:rPr>
          <w:lang w:eastAsia="zh-CN"/>
        </w:rPr>
      </w:pPr>
      <w:r w:rsidRPr="00B55E3E">
        <w:rPr>
          <w:noProof/>
        </w:rPr>
        <w:t>2&gt;</w:t>
      </w:r>
      <w:r w:rsidRPr="00B55E3E">
        <w:tab/>
      </w:r>
      <w:r w:rsidRPr="00B55E3E">
        <w:rPr>
          <w:lang w:eastAsia="zh-CN"/>
        </w:rPr>
        <w:t>if the UE is in RRC_CONNECTED:</w:t>
      </w:r>
    </w:p>
    <w:p w14:paraId="2E66A981" w14:textId="77777777" w:rsidR="00A8221D" w:rsidRPr="00B55E3E" w:rsidRDefault="00A8221D" w:rsidP="00A8221D">
      <w:pPr>
        <w:pStyle w:val="B3"/>
        <w:rPr>
          <w:bCs/>
          <w:iCs/>
        </w:rPr>
      </w:pPr>
      <w:r w:rsidRPr="00B55E3E">
        <w:t>3&gt;</w:t>
      </w:r>
      <w:r w:rsidRPr="00B55E3E">
        <w:tab/>
        <w:t xml:space="preserve">if </w:t>
      </w:r>
      <w:r w:rsidRPr="00B55E3E">
        <w:rPr>
          <w:i/>
          <w:iCs/>
        </w:rPr>
        <w:t>tx-PoolMeasToAddModList</w:t>
      </w:r>
      <w:r w:rsidRPr="00B55E3E">
        <w:t xml:space="preserve"> is included in </w:t>
      </w:r>
      <w:r w:rsidRPr="00B55E3E">
        <w:rPr>
          <w:bCs/>
          <w:i/>
        </w:rPr>
        <w:t>VarMeasConfig</w:t>
      </w:r>
      <w:r w:rsidRPr="00B55E3E">
        <w:rPr>
          <w:bCs/>
          <w:iCs/>
        </w:rPr>
        <w:t>:</w:t>
      </w:r>
    </w:p>
    <w:p w14:paraId="3381871E" w14:textId="77777777" w:rsidR="00A8221D" w:rsidRPr="00B55E3E" w:rsidRDefault="00A8221D" w:rsidP="00A8221D">
      <w:pPr>
        <w:pStyle w:val="B4"/>
      </w:pPr>
      <w:r w:rsidRPr="00B55E3E">
        <w:rPr>
          <w:bCs/>
          <w:iCs/>
        </w:rPr>
        <w:t>4&gt;</w:t>
      </w:r>
      <w:r w:rsidRPr="00B55E3E">
        <w:rPr>
          <w:bCs/>
          <w:iCs/>
        </w:rPr>
        <w:tab/>
      </w:r>
      <w:r w:rsidRPr="00B55E3E">
        <w:t xml:space="preserve">perform CBR measurements on each transmission resource pool indicated in the </w:t>
      </w:r>
      <w:r w:rsidRPr="00B55E3E">
        <w:rPr>
          <w:i/>
        </w:rPr>
        <w:t>tx-PoolMeasToAddModList</w:t>
      </w:r>
      <w:r w:rsidRPr="00B55E3E">
        <w:t>;</w:t>
      </w:r>
    </w:p>
    <w:p w14:paraId="0B2947CB" w14:textId="77777777" w:rsidR="00A8221D" w:rsidRPr="00B55E3E" w:rsidRDefault="00A8221D" w:rsidP="00A8221D">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Pr="00B55E3E">
        <w:rPr>
          <w:i/>
          <w:iCs/>
        </w:rPr>
        <w:t>sl-DiscTxPoolSelected</w:t>
      </w:r>
      <w:r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Pr="00B55E3E">
        <w:t xml:space="preserve">or </w:t>
      </w:r>
      <w:r w:rsidRPr="00B55E3E">
        <w:rPr>
          <w:i/>
        </w:rPr>
        <w:t>sl-TxPoolExceptional</w:t>
      </w:r>
      <w:r w:rsidRPr="00B55E3E">
        <w:rPr>
          <w:lang w:eastAsia="zh-CN"/>
        </w:rPr>
        <w:t xml:space="preserve"> is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49B3EB92" w14:textId="77777777" w:rsidR="00A8221D" w:rsidRPr="00B55E3E" w:rsidRDefault="00A8221D" w:rsidP="00A8221D">
      <w:pPr>
        <w:pStyle w:val="B4"/>
      </w:pPr>
      <w:r w:rsidRPr="00B55E3E">
        <w:t>4&gt;</w:t>
      </w:r>
      <w:r w:rsidRPr="00B55E3E">
        <w:tab/>
      </w:r>
      <w:r w:rsidRPr="00B55E3E">
        <w:rPr>
          <w:lang w:eastAsia="zh-CN"/>
        </w:rPr>
        <w:t>perform CBR measurement on pool(s) in</w:t>
      </w:r>
      <w:r w:rsidRPr="00B55E3E">
        <w:rPr>
          <w:iCs/>
        </w:rPr>
        <w:t xml:space="preserve"> </w:t>
      </w:r>
      <w:r w:rsidRPr="00B55E3E">
        <w:rPr>
          <w:i/>
          <w:iCs/>
        </w:rPr>
        <w:t>sl-DiscTxPoolSelected</w:t>
      </w:r>
      <w:r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and</w:t>
      </w:r>
      <w:r w:rsidRPr="00B55E3E">
        <w:t xml:space="preserve"> </w:t>
      </w:r>
      <w:r w:rsidRPr="00B55E3E">
        <w:rPr>
          <w:i/>
        </w:rPr>
        <w:t>sl-TxPoolExceptional</w:t>
      </w:r>
      <w:r w:rsidRPr="00B55E3E">
        <w:rPr>
          <w:lang w:eastAsia="zh-CN"/>
        </w:rPr>
        <w:t xml:space="preserve"> if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16611C0E" w14:textId="77777777" w:rsidR="00A8221D" w:rsidRPr="00B55E3E" w:rsidRDefault="00A8221D" w:rsidP="00A8221D">
      <w:pPr>
        <w:pStyle w:val="B3"/>
        <w:rPr>
          <w:noProof/>
          <w:lang w:eastAsia="zh-CN"/>
        </w:rPr>
      </w:pPr>
      <w:r w:rsidRPr="00B55E3E">
        <w:rPr>
          <w:noProof/>
        </w:rPr>
        <w:t>3&gt;</w:t>
      </w:r>
      <w:r w:rsidRPr="00B55E3E">
        <w:rPr>
          <w:noProof/>
        </w:rPr>
        <w:tab/>
      </w:r>
      <w:r w:rsidRPr="00B55E3E">
        <w:rPr>
          <w:noProof/>
          <w:lang w:eastAsia="zh-CN"/>
        </w:rPr>
        <w:t>else:</w:t>
      </w:r>
    </w:p>
    <w:p w14:paraId="267DFAA9" w14:textId="77777777" w:rsidR="00A8221D" w:rsidRPr="00B55E3E" w:rsidRDefault="00A8221D" w:rsidP="00A8221D">
      <w:pPr>
        <w:pStyle w:val="B4"/>
        <w:rPr>
          <w:lang w:eastAsia="zh-CN"/>
        </w:rPr>
      </w:pPr>
      <w:r w:rsidRPr="00B55E3E">
        <w:rPr>
          <w:noProof/>
          <w:lang w:eastAsia="zh-CN"/>
        </w:rPr>
        <w:t>4&gt;</w:t>
      </w:r>
      <w:r w:rsidRPr="00B55E3E">
        <w:rPr>
          <w:noProof/>
          <w:lang w:eastAsia="zh-CN"/>
        </w:rPr>
        <w:tab/>
        <w:t>if</w:t>
      </w:r>
      <w:r w:rsidRPr="00B55E3E">
        <w:rPr>
          <w:iCs/>
        </w:rPr>
        <w:t xml:space="preserve"> </w:t>
      </w:r>
      <w:r w:rsidRPr="00B55E3E">
        <w:t>configured with NR sidelink communication and</w:t>
      </w:r>
      <w:r w:rsidRPr="00B55E3E">
        <w:rPr>
          <w:iCs/>
        </w:rPr>
        <w:t xml:space="preserve"> the cell chosen for NR sidelink communication provides</w:t>
      </w:r>
      <w:r w:rsidRPr="00B55E3E">
        <w:rPr>
          <w:i/>
          <w:iCs/>
        </w:rPr>
        <w:t xml:space="preserve"> 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w:t>
      </w:r>
      <w:r w:rsidRPr="00B55E3E">
        <w:t>for</w:t>
      </w:r>
      <w:r w:rsidRPr="00B55E3E">
        <w:rPr>
          <w:i/>
          <w:iCs/>
        </w:rPr>
        <w:t xml:space="preserve"> </w:t>
      </w:r>
      <w:r w:rsidRPr="00B55E3E">
        <w:rPr>
          <w:lang w:eastAsia="zh-CN"/>
        </w:rPr>
        <w:t>the concerned frequency</w:t>
      </w:r>
      <w:r w:rsidRPr="00B55E3E">
        <w:rPr>
          <w:noProof/>
          <w:lang w:eastAsia="zh-CN"/>
        </w:rPr>
        <w:t>; or</w:t>
      </w:r>
    </w:p>
    <w:p w14:paraId="4A05FA5D" w14:textId="77777777" w:rsidR="00A8221D" w:rsidRPr="00B55E3E" w:rsidRDefault="00A8221D" w:rsidP="00A8221D">
      <w:pPr>
        <w:pStyle w:val="B4"/>
        <w:rPr>
          <w:lang w:eastAsia="zh-CN"/>
        </w:rPr>
      </w:pPr>
      <w:r w:rsidRPr="00B55E3E">
        <w:t>4&gt;</w:t>
      </w:r>
      <w:r w:rsidRPr="00B55E3E">
        <w:tab/>
      </w:r>
      <w:r w:rsidRPr="00B55E3E">
        <w:rPr>
          <w:lang w:eastAsia="zh-CN"/>
        </w:rPr>
        <w:t>if configured with NR sidelink discovery a</w:t>
      </w:r>
      <w:r w:rsidRPr="00B55E3E">
        <w:rPr>
          <w:iCs/>
        </w:rPr>
        <w:t>nd the cell chosen for NR sidelink discovery provides</w:t>
      </w:r>
      <w:r w:rsidRPr="00B55E3E">
        <w:rPr>
          <w:i/>
          <w:iCs/>
        </w:rPr>
        <w:t xml:space="preserve"> 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but does not provide </w:t>
      </w:r>
      <w:r w:rsidRPr="00B55E3E">
        <w:rPr>
          <w:i/>
        </w:rPr>
        <w:t>sl-DiscTxPoolSelected</w:t>
      </w:r>
      <w:r w:rsidRPr="00B55E3E">
        <w:t xml:space="preserve"> for</w:t>
      </w:r>
      <w:r w:rsidRPr="00B55E3E">
        <w:rPr>
          <w:i/>
          <w:iCs/>
        </w:rPr>
        <w:t xml:space="preserve"> </w:t>
      </w:r>
      <w:r w:rsidRPr="00B55E3E">
        <w:rPr>
          <w:lang w:eastAsia="zh-CN"/>
        </w:rPr>
        <w:t>the concerned frequency:</w:t>
      </w:r>
    </w:p>
    <w:p w14:paraId="62629AE0" w14:textId="77777777" w:rsidR="00A8221D" w:rsidRPr="00B55E3E" w:rsidRDefault="00A8221D" w:rsidP="00A8221D">
      <w:pPr>
        <w:pStyle w:val="B5"/>
      </w:pPr>
      <w:r w:rsidRPr="00B55E3E">
        <w:t>5&gt;</w:t>
      </w:r>
      <w:r w:rsidRPr="00B55E3E">
        <w:tab/>
      </w:r>
      <w:r w:rsidRPr="00B55E3E">
        <w:rPr>
          <w:lang w:eastAsia="zh-CN"/>
        </w:rPr>
        <w:t xml:space="preserve">perform CBR measurement on pool(s) in </w:t>
      </w:r>
      <w:r w:rsidRPr="00B55E3E">
        <w:rPr>
          <w:i/>
          <w:lang w:eastAsia="zh-CN"/>
        </w:rPr>
        <w:t>sl-TxPoolSelectedNormal</w:t>
      </w:r>
      <w:r w:rsidRPr="00B55E3E">
        <w:rPr>
          <w:lang w:eastAsia="zh-CN"/>
        </w:rPr>
        <w:t xml:space="preserve"> or </w:t>
      </w:r>
      <w:r w:rsidRPr="00B55E3E">
        <w:rPr>
          <w:i/>
        </w:rPr>
        <w:t>sl-TxPoolExceptional</w:t>
      </w:r>
      <w:r w:rsidRPr="00B55E3E">
        <w:rPr>
          <w:lang w:eastAsia="zh-CN"/>
        </w:rPr>
        <w:t xml:space="preserve"> for the concerned frequency in </w:t>
      </w:r>
      <w:r w:rsidRPr="00B55E3E">
        <w:rPr>
          <w:i/>
        </w:rPr>
        <w:t>SIB12</w:t>
      </w:r>
      <w:r w:rsidRPr="00B55E3E">
        <w:rPr>
          <w:noProof/>
          <w:lang w:eastAsia="zh-CN"/>
        </w:rPr>
        <w:t>;</w:t>
      </w:r>
    </w:p>
    <w:p w14:paraId="7BDC5C16" w14:textId="77777777" w:rsidR="00A8221D" w:rsidRPr="00B55E3E" w:rsidRDefault="00A8221D" w:rsidP="00A8221D">
      <w:pPr>
        <w:pStyle w:val="B4"/>
        <w:rPr>
          <w:lang w:eastAsia="zh-CN"/>
        </w:rPr>
      </w:pPr>
      <w:r w:rsidRPr="00B55E3E">
        <w:t>4&gt;</w:t>
      </w:r>
      <w:r w:rsidRPr="00B55E3E">
        <w:tab/>
      </w:r>
      <w:r w:rsidRPr="00B55E3E">
        <w:rPr>
          <w:lang w:eastAsia="zh-CN"/>
        </w:rPr>
        <w:t>i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sl-DiscTxPoolSelected </w:t>
      </w:r>
      <w:r w:rsidRPr="00B55E3E">
        <w:t>for</w:t>
      </w:r>
      <w:r w:rsidRPr="00B55E3E">
        <w:rPr>
          <w:i/>
        </w:rPr>
        <w:t xml:space="preserve"> </w:t>
      </w:r>
      <w:r w:rsidRPr="00B55E3E">
        <w:rPr>
          <w:lang w:eastAsia="zh-CN"/>
        </w:rPr>
        <w:t>the concerned frequency:</w:t>
      </w:r>
    </w:p>
    <w:p w14:paraId="4FC5BA97" w14:textId="77777777" w:rsidR="00A8221D" w:rsidRPr="00B55E3E" w:rsidRDefault="00A8221D" w:rsidP="00A8221D">
      <w:pPr>
        <w:pStyle w:val="B5"/>
      </w:pPr>
      <w:r w:rsidRPr="00B55E3E">
        <w:t>5&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6F9423C5" w14:textId="77777777" w:rsidR="00A8221D" w:rsidRPr="00B55E3E" w:rsidRDefault="00A8221D" w:rsidP="00A8221D">
      <w:pPr>
        <w:pStyle w:val="B1"/>
      </w:pPr>
      <w:r w:rsidRPr="00B55E3E">
        <w:t>1&gt;</w:t>
      </w:r>
      <w:r w:rsidRPr="00B55E3E">
        <w:tab/>
        <w:t>else:</w:t>
      </w:r>
    </w:p>
    <w:p w14:paraId="212D3281" w14:textId="77777777" w:rsidR="00A8221D" w:rsidRPr="00B55E3E" w:rsidRDefault="00A8221D" w:rsidP="00A8221D">
      <w:pPr>
        <w:pStyle w:val="B2"/>
        <w:rPr>
          <w:lang w:eastAsia="zh-CN"/>
        </w:rPr>
      </w:pPr>
      <w:r w:rsidRPr="00B55E3E">
        <w:t>2&gt;</w:t>
      </w:r>
      <w:r w:rsidRPr="00B55E3E">
        <w:tab/>
      </w:r>
      <w:r w:rsidRPr="00B55E3E">
        <w:rPr>
          <w:lang w:eastAsia="zh-CN"/>
        </w:rPr>
        <w:t>if</w:t>
      </w:r>
      <w:r w:rsidRPr="00B55E3E">
        <w:t xml:space="preserve"> configured with NR sidelink communication a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 or</w:t>
      </w:r>
    </w:p>
    <w:p w14:paraId="5DF7551B" w14:textId="77777777" w:rsidR="00A8221D" w:rsidRPr="00B55E3E" w:rsidRDefault="00A8221D" w:rsidP="00A8221D">
      <w:pPr>
        <w:pStyle w:val="B2"/>
      </w:pPr>
      <w:r w:rsidRPr="00B55E3E">
        <w:t>2&gt;</w:t>
      </w:r>
      <w:r w:rsidRPr="00B55E3E">
        <w:tab/>
      </w:r>
      <w:r w:rsidRPr="00B55E3E">
        <w:rPr>
          <w:lang w:eastAsia="zh-CN"/>
        </w:rPr>
        <w:t>if configured with NR sidelink discovery a</w:t>
      </w:r>
      <w:r w:rsidRPr="00B55E3E">
        <w:rPr>
          <w:iCs/>
        </w:rPr>
        <w:t xml:space="preserve">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lang w:eastAsia="zh-CN"/>
        </w:rPr>
        <w:t xml:space="preserve"> but</w:t>
      </w:r>
      <w:r w:rsidRPr="00B55E3E">
        <w:rPr>
          <w:i/>
          <w:lang w:eastAsia="zh-CN"/>
        </w:rPr>
        <w:t xml:space="preserve"> </w:t>
      </w:r>
      <w:r w:rsidRPr="00B55E3E">
        <w:rPr>
          <w:i/>
        </w:rPr>
        <w:t>sl-DiscTxPoolSelected</w:t>
      </w:r>
      <w:r w:rsidRPr="00B55E3E">
        <w:rPr>
          <w:i/>
          <w:iCs/>
        </w:rPr>
        <w:t xml:space="preserve"> </w:t>
      </w:r>
      <w:r w:rsidRPr="00B55E3E">
        <w:t xml:space="preserve">is not included in </w:t>
      </w:r>
      <w:r w:rsidRPr="00B55E3E">
        <w:rPr>
          <w:i/>
          <w:iCs/>
          <w:lang w:eastAsia="zh-CN"/>
        </w:rPr>
        <w:t>SidelinkPreconfigNR</w:t>
      </w:r>
      <w:r w:rsidRPr="00B55E3E">
        <w:rPr>
          <w:lang w:eastAsia="zh-CN"/>
        </w:rPr>
        <w:t xml:space="preserve"> for the concerned frequency:</w:t>
      </w:r>
    </w:p>
    <w:p w14:paraId="7488C944" w14:textId="77777777" w:rsidR="00A8221D" w:rsidRPr="00B55E3E" w:rsidRDefault="00A8221D" w:rsidP="00A8221D">
      <w:pPr>
        <w:pStyle w:val="B3"/>
        <w:rPr>
          <w:lang w:eastAsia="zh-CN"/>
        </w:rPr>
      </w:pPr>
      <w:r w:rsidRPr="00B55E3E">
        <w:rPr>
          <w:noProof/>
        </w:rPr>
        <w:t>3&gt;</w:t>
      </w:r>
      <w:r w:rsidRPr="00B55E3E">
        <w:tab/>
      </w:r>
      <w:r w:rsidRPr="00B55E3E">
        <w:rPr>
          <w:lang w:eastAsia="zh-CN"/>
        </w:rPr>
        <w:t xml:space="preserve">perform CBR measurement on pool(s) in </w:t>
      </w:r>
      <w:r w:rsidRPr="00B55E3E">
        <w:rPr>
          <w:i/>
          <w:lang w:eastAsia="zh-CN"/>
        </w:rPr>
        <w:t>sl-TxPoolSelectedNormal</w:t>
      </w:r>
      <w:r w:rsidRPr="00B55E3E">
        <w:rPr>
          <w:lang w:eastAsia="zh-CN"/>
        </w:rPr>
        <w:t xml:space="preserve"> or </w:t>
      </w:r>
      <w:r w:rsidRPr="00B55E3E">
        <w:rPr>
          <w:i/>
        </w:rPr>
        <w:t>sl-TxPoolExceptional</w:t>
      </w:r>
      <w:r w:rsidRPr="00B55E3E">
        <w:rPr>
          <w:lang w:eastAsia="zh-CN"/>
        </w:rPr>
        <w:t xml:space="preserve"> in </w:t>
      </w:r>
      <w:r w:rsidRPr="00B55E3E">
        <w:rPr>
          <w:i/>
          <w:iCs/>
          <w:lang w:eastAsia="zh-CN"/>
        </w:rPr>
        <w:t>SidelinkPreconfigNR</w:t>
      </w:r>
      <w:r w:rsidRPr="00B55E3E">
        <w:rPr>
          <w:i/>
          <w:lang w:eastAsia="zh-CN"/>
        </w:rPr>
        <w:t xml:space="preserve"> </w:t>
      </w:r>
      <w:r w:rsidRPr="00B55E3E">
        <w:rPr>
          <w:lang w:eastAsia="zh-CN"/>
        </w:rPr>
        <w:t>for the concerned frequency.</w:t>
      </w:r>
    </w:p>
    <w:p w14:paraId="3E9E3B73" w14:textId="77777777" w:rsidR="00A8221D" w:rsidRPr="00B55E3E" w:rsidRDefault="00A8221D" w:rsidP="00A8221D">
      <w:pPr>
        <w:pStyle w:val="B2"/>
        <w:rPr>
          <w:i/>
        </w:rPr>
      </w:pPr>
      <w:r w:rsidRPr="00B55E3E">
        <w:t>2&gt;</w:t>
      </w:r>
      <w:r w:rsidRPr="00B55E3E">
        <w:tab/>
        <w:t xml:space="preserve">if </w:t>
      </w:r>
      <w:r w:rsidRPr="00B55E3E">
        <w:rPr>
          <w:lang w:eastAsia="zh-CN"/>
        </w:rPr>
        <w:t xml:space="preserve">configured with NR sidelink discovery </w:t>
      </w:r>
      <w:r w:rsidRPr="00B55E3E">
        <w:t>and</w:t>
      </w:r>
      <w:r w:rsidRPr="00B55E3E">
        <w:rPr>
          <w:i/>
        </w:rPr>
        <w:t xml:space="preserve"> sl-DiscTxPoolSelected</w:t>
      </w:r>
      <w:r w:rsidRPr="00B55E3E">
        <w:rPr>
          <w:i/>
          <w:iCs/>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w:t>
      </w:r>
      <w:r w:rsidRPr="00B55E3E">
        <w:t>:</w:t>
      </w:r>
    </w:p>
    <w:p w14:paraId="575B8D75" w14:textId="77777777" w:rsidR="00A8221D" w:rsidRPr="00B55E3E" w:rsidRDefault="00A8221D" w:rsidP="00A8221D">
      <w:pPr>
        <w:pStyle w:val="B2"/>
        <w:ind w:left="1134"/>
        <w:rPr>
          <w:lang w:eastAsia="zh-CN"/>
        </w:rPr>
      </w:pPr>
      <w:r w:rsidRPr="00B55E3E">
        <w:t>3&gt;</w:t>
      </w:r>
      <w:r w:rsidRPr="00B55E3E">
        <w:tab/>
      </w:r>
      <w:r w:rsidRPr="00B55E3E">
        <w:rPr>
          <w:lang w:eastAsia="zh-CN"/>
        </w:rPr>
        <w:t xml:space="preserve">perform CBR measurement on pools in </w:t>
      </w:r>
      <w:r w:rsidRPr="00B55E3E">
        <w:rPr>
          <w:i/>
          <w:lang w:eastAsia="zh-CN"/>
        </w:rPr>
        <w:t>sl-DiscTxPoolSelected</w:t>
      </w:r>
      <w:r w:rsidRPr="00B55E3E">
        <w:rPr>
          <w:lang w:eastAsia="zh-CN"/>
        </w:rPr>
        <w:t xml:space="preserve"> and </w:t>
      </w:r>
      <w:r w:rsidRPr="00B55E3E">
        <w:rPr>
          <w:i/>
          <w:lang w:eastAsia="zh-CN"/>
        </w:rPr>
        <w:t>sl-TxPoolExceptional</w:t>
      </w:r>
      <w:r w:rsidRPr="00B55E3E">
        <w:t xml:space="preserve"> if included in </w:t>
      </w:r>
      <w:r w:rsidRPr="00B55E3E">
        <w:rPr>
          <w:i/>
          <w:iCs/>
          <w:lang w:eastAsia="zh-CN"/>
        </w:rPr>
        <w:t>SidelinkPreconfigNR</w:t>
      </w:r>
      <w:r w:rsidRPr="00B55E3E">
        <w:rPr>
          <w:lang w:eastAsia="zh-CN"/>
        </w:rPr>
        <w:t>;</w:t>
      </w:r>
    </w:p>
    <w:p w14:paraId="6E4EA3CF" w14:textId="77777777" w:rsidR="00A8221D" w:rsidRPr="00B55E3E" w:rsidRDefault="00A8221D" w:rsidP="00A8221D">
      <w:pPr>
        <w:pStyle w:val="NO"/>
      </w:pPr>
      <w:r w:rsidRPr="00B55E3E">
        <w:lastRenderedPageBreak/>
        <w:t>NOTE 2:</w:t>
      </w:r>
      <w:r w:rsidRPr="00B55E3E">
        <w:tab/>
        <w:t xml:space="preserve">In case the configurations for NR sidelink communication and CBR measurement are acquired via the E-UTRA, configurations for NR sidelink communication in </w:t>
      </w:r>
      <w:r w:rsidRPr="00B55E3E">
        <w:rPr>
          <w:i/>
        </w:rPr>
        <w:t>SIB12</w:t>
      </w:r>
      <w:r w:rsidRPr="00B55E3E">
        <w:t xml:space="preserve">, </w:t>
      </w:r>
      <w:r w:rsidRPr="00B55E3E">
        <w:rPr>
          <w:i/>
        </w:rPr>
        <w:t>sl-ConfigDedicatedNR</w:t>
      </w:r>
      <w:r w:rsidRPr="00B55E3E">
        <w:t xml:space="preserve"> within </w:t>
      </w:r>
      <w:r w:rsidRPr="00B55E3E">
        <w:rPr>
          <w:i/>
        </w:rPr>
        <w:t>RRCReconfiguration</w:t>
      </w:r>
      <w:r w:rsidRPr="00B55E3E">
        <w:t xml:space="preserve"> used in this clause are provided by the configurations in </w:t>
      </w:r>
      <w:r w:rsidRPr="00B55E3E">
        <w:rPr>
          <w:i/>
        </w:rPr>
        <w:t>SystemInformationBlockType28</w:t>
      </w:r>
      <w:r w:rsidRPr="00B55E3E">
        <w:t xml:space="preserve">, </w:t>
      </w:r>
      <w:r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59EF2207" w14:textId="77777777" w:rsidR="00A8221D" w:rsidRPr="00B55E3E" w:rsidRDefault="00A8221D" w:rsidP="00A8221D">
      <w:pPr>
        <w:pStyle w:val="NO"/>
      </w:pPr>
      <w:r w:rsidRPr="00B55E3E">
        <w:t>NOTE 3:</w:t>
      </w:r>
      <w:r w:rsidRPr="00B55E3E">
        <w:tab/>
        <w:t xml:space="preserve">If a UE that is configured by upper layers to transmit V2X </w:t>
      </w:r>
      <w:r w:rsidRPr="00B55E3E">
        <w:rPr>
          <w:lang w:eastAsia="zh-CN"/>
        </w:rPr>
        <w:t>sidelink communication</w:t>
      </w:r>
      <w:r w:rsidRPr="00B55E3E">
        <w:t xml:space="preserve"> is configured by NR with transmission resource pool(s) and the measurement objects concerning V2X sidelink communication (i.e. </w:t>
      </w:r>
      <w:r w:rsidRPr="00B55E3E">
        <w:rPr>
          <w:rFonts w:eastAsia="SimSun"/>
          <w:iCs/>
          <w:lang w:eastAsia="en-GB"/>
        </w:rPr>
        <w:t xml:space="preserve">by </w:t>
      </w:r>
      <w:r w:rsidRPr="00B55E3E">
        <w:rPr>
          <w:rFonts w:eastAsia="SimSun"/>
          <w:i/>
          <w:iCs/>
          <w:lang w:eastAsia="en-GB"/>
        </w:rPr>
        <w:t>sl-ConfigDedicatedEUTRA-Info</w:t>
      </w:r>
      <w:r w:rsidRPr="00B55E3E">
        <w:t>), it shall perform CBR measurement as specified in clause 5.5.3 of TS 36.331 [10], based on the transmission resource pool(s) and the measurement object(s) concerning V2X sidelink communication configured by NR.</w:t>
      </w:r>
    </w:p>
    <w:p w14:paraId="45F93AB0" w14:textId="77777777" w:rsidR="00A8221D" w:rsidRPr="00B55E3E" w:rsidRDefault="00A8221D" w:rsidP="00A8221D">
      <w:pPr>
        <w:pStyle w:val="NO"/>
        <w:rPr>
          <w:rFonts w:eastAsia="SimSun"/>
        </w:rPr>
      </w:pPr>
      <w:r w:rsidRPr="00B55E3E">
        <w:rPr>
          <w:rFonts w:eastAsia="SimSun"/>
        </w:rPr>
        <w:t>NOTE 4:</w:t>
      </w:r>
      <w:r w:rsidRPr="00B55E3E">
        <w:rPr>
          <w:rFonts w:eastAsia="SimSun"/>
        </w:rPr>
        <w:tab/>
      </w:r>
      <w:r w:rsidRPr="00B55E3E">
        <w:rPr>
          <w:rFonts w:eastAsia="SimSun"/>
          <w:lang w:eastAsia="zh-CN"/>
        </w:rPr>
        <w:t xml:space="preserve">For V2X sidelink communication, each of the CBR measurement results is associated with a resource pool, as indicated by the </w:t>
      </w:r>
      <w:r w:rsidRPr="00B55E3E">
        <w:rPr>
          <w:rFonts w:eastAsia="SimSun"/>
          <w:i/>
          <w:lang w:eastAsia="zh-CN"/>
        </w:rPr>
        <w:t>poolReportId</w:t>
      </w:r>
      <w:r w:rsidRPr="00B55E3E">
        <w:rPr>
          <w:rFonts w:eastAsia="SimSun"/>
          <w:lang w:eastAsia="zh-CN"/>
        </w:rPr>
        <w:t xml:space="preserve"> (see TS 36.331 [10]), that refers to a pool as included in </w:t>
      </w:r>
      <w:r w:rsidRPr="00B55E3E">
        <w:rPr>
          <w:rFonts w:eastAsia="SimSun"/>
          <w:i/>
          <w:lang w:eastAsia="zh-CN"/>
        </w:rPr>
        <w:t>sl-ConfigDedicatedEUTRA-Info</w:t>
      </w:r>
      <w:r w:rsidRPr="00B55E3E">
        <w:rPr>
          <w:rFonts w:eastAsia="SimSun"/>
          <w:lang w:eastAsia="zh-CN"/>
        </w:rPr>
        <w:t xml:space="preserve"> or </w:t>
      </w:r>
      <w:r w:rsidRPr="00B55E3E">
        <w:rPr>
          <w:rFonts w:eastAsia="SimSun"/>
          <w:i/>
          <w:lang w:eastAsia="zh-CN"/>
        </w:rPr>
        <w:t>SIB13</w:t>
      </w:r>
      <w:r w:rsidRPr="00B55E3E">
        <w:rPr>
          <w:rFonts w:eastAsia="SimSun"/>
          <w:lang w:eastAsia="zh-CN"/>
        </w:rPr>
        <w:t>.</w:t>
      </w:r>
    </w:p>
    <w:p w14:paraId="054D4B1B" w14:textId="77777777" w:rsidR="00A8221D" w:rsidRPr="00B55E3E" w:rsidRDefault="00A8221D" w:rsidP="00A8221D">
      <w:pPr>
        <w:pStyle w:val="Heading4"/>
      </w:pPr>
      <w:bookmarkStart w:id="478" w:name="_Toc60776882"/>
      <w:bookmarkStart w:id="479" w:name="_Toc115428606"/>
      <w:r w:rsidRPr="00B55E3E">
        <w:t>5.5.3.2</w:t>
      </w:r>
      <w:r w:rsidRPr="00B55E3E">
        <w:tab/>
        <w:t>Layer 3 filtering</w:t>
      </w:r>
      <w:bookmarkEnd w:id="478"/>
      <w:bookmarkEnd w:id="479"/>
    </w:p>
    <w:p w14:paraId="01470422" w14:textId="77777777" w:rsidR="00A8221D" w:rsidRPr="00B55E3E" w:rsidRDefault="00A8221D" w:rsidP="00A8221D">
      <w:r w:rsidRPr="00B55E3E">
        <w:t>The UE shall:</w:t>
      </w:r>
    </w:p>
    <w:p w14:paraId="1C763E1B" w14:textId="77777777" w:rsidR="00A8221D" w:rsidRPr="00B55E3E" w:rsidRDefault="00A8221D" w:rsidP="00A8221D">
      <w:pPr>
        <w:pStyle w:val="B1"/>
      </w:pPr>
      <w:r w:rsidRPr="00B55E3E">
        <w:t>1&gt;</w:t>
      </w:r>
      <w:r w:rsidRPr="00B55E3E">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7F395CA9" w14:textId="77777777" w:rsidR="00A8221D" w:rsidRPr="00B55E3E" w:rsidRDefault="00A8221D" w:rsidP="00A8221D">
      <w:pPr>
        <w:pStyle w:val="B2"/>
      </w:pPr>
      <w:r w:rsidRPr="00B55E3E">
        <w:t>2&gt;</w:t>
      </w:r>
      <w:r w:rsidRPr="00B55E3E">
        <w:tab/>
        <w:t>filter the measured result, before using for evaluation of reporting criteria or for measurement reporting, by the following formula:</w:t>
      </w:r>
    </w:p>
    <w:p w14:paraId="56A4B658" w14:textId="77777777" w:rsidR="00A8221D" w:rsidRPr="00B55E3E" w:rsidRDefault="00A8221D" w:rsidP="00A8221D">
      <w:pPr>
        <w:pStyle w:val="EQ"/>
        <w:rPr>
          <w:b/>
        </w:rPr>
      </w:pPr>
      <w:r w:rsidRPr="00B55E3E">
        <w:rPr>
          <w:b/>
        </w:rPr>
        <w:tab/>
      </w:r>
      <w:r w:rsidRPr="00B55E3E">
        <w:rPr>
          <w:b/>
          <w:i/>
        </w:rPr>
        <w:t>F</w:t>
      </w:r>
      <w:r w:rsidRPr="00B55E3E">
        <w:rPr>
          <w:b/>
          <w:vertAlign w:val="subscript"/>
        </w:rPr>
        <w:t>n</w:t>
      </w:r>
      <w:r w:rsidRPr="00B55E3E">
        <w:rPr>
          <w:b/>
        </w:rPr>
        <w:t xml:space="preserve"> = (1 – </w:t>
      </w:r>
      <w:r w:rsidRPr="00B55E3E">
        <w:rPr>
          <w:b/>
          <w:i/>
        </w:rPr>
        <w:t>a</w:t>
      </w:r>
      <w:r w:rsidRPr="00B55E3E">
        <w:rPr>
          <w:b/>
        </w:rPr>
        <w:t>)*</w:t>
      </w:r>
      <w:r w:rsidRPr="00B55E3E">
        <w:rPr>
          <w:b/>
          <w:i/>
        </w:rPr>
        <w:t>F</w:t>
      </w:r>
      <w:r w:rsidRPr="00B55E3E">
        <w:rPr>
          <w:b/>
          <w:vertAlign w:val="subscript"/>
        </w:rPr>
        <w:t>n-1</w:t>
      </w:r>
      <w:r w:rsidRPr="00B55E3E">
        <w:rPr>
          <w:b/>
        </w:rPr>
        <w:t xml:space="preserve"> + </w:t>
      </w:r>
      <w:r w:rsidRPr="00B55E3E">
        <w:rPr>
          <w:b/>
          <w:i/>
        </w:rPr>
        <w:t>a</w:t>
      </w:r>
      <w:r w:rsidRPr="00B55E3E">
        <w:rPr>
          <w:b/>
        </w:rPr>
        <w:t>*</w:t>
      </w:r>
      <w:r w:rsidRPr="00B55E3E">
        <w:rPr>
          <w:b/>
          <w:i/>
        </w:rPr>
        <w:t>M</w:t>
      </w:r>
      <w:r w:rsidRPr="00B55E3E">
        <w:rPr>
          <w:b/>
          <w:vertAlign w:val="subscript"/>
        </w:rPr>
        <w:t>n</w:t>
      </w:r>
    </w:p>
    <w:p w14:paraId="07F42244" w14:textId="77777777" w:rsidR="00A8221D" w:rsidRPr="00B55E3E" w:rsidRDefault="00A8221D" w:rsidP="00A8221D">
      <w:pPr>
        <w:pStyle w:val="B2"/>
      </w:pPr>
      <w:r w:rsidRPr="00B55E3E">
        <w:tab/>
        <w:t>where</w:t>
      </w:r>
    </w:p>
    <w:p w14:paraId="3BD34B71" w14:textId="77777777" w:rsidR="00A8221D" w:rsidRPr="00B55E3E" w:rsidRDefault="00A8221D" w:rsidP="00A8221D">
      <w:pPr>
        <w:pStyle w:val="B4"/>
      </w:pPr>
      <w:r w:rsidRPr="00B55E3E">
        <w:rPr>
          <w:b/>
          <w:i/>
        </w:rPr>
        <w:t>M</w:t>
      </w:r>
      <w:r w:rsidRPr="00B55E3E">
        <w:rPr>
          <w:b/>
          <w:i/>
          <w:vertAlign w:val="subscript"/>
        </w:rPr>
        <w:t>n</w:t>
      </w:r>
      <w:r w:rsidRPr="00B55E3E">
        <w:t xml:space="preserve"> is the latest received measurement result from the physical layer;</w:t>
      </w:r>
    </w:p>
    <w:p w14:paraId="3402057E" w14:textId="77777777" w:rsidR="00A8221D" w:rsidRPr="00B55E3E" w:rsidRDefault="00A8221D" w:rsidP="00A8221D">
      <w:pPr>
        <w:pStyle w:val="B4"/>
      </w:pPr>
      <w:r w:rsidRPr="00B55E3E">
        <w:rPr>
          <w:b/>
          <w:i/>
        </w:rPr>
        <w:t>F</w:t>
      </w:r>
      <w:r w:rsidRPr="00B55E3E">
        <w:rPr>
          <w:b/>
          <w:i/>
          <w:vertAlign w:val="subscript"/>
        </w:rPr>
        <w:t>n</w:t>
      </w:r>
      <w:r w:rsidRPr="00B55E3E">
        <w:t xml:space="preserve"> is the updated filtered measurement result, that is used for evaluation of reporting criteria or for measurement reporting;</w:t>
      </w:r>
    </w:p>
    <w:p w14:paraId="4C998BA3" w14:textId="77777777" w:rsidR="00A8221D" w:rsidRPr="00B55E3E" w:rsidRDefault="00A8221D" w:rsidP="00A8221D">
      <w:pPr>
        <w:pStyle w:val="B4"/>
        <w:rPr>
          <w:iCs/>
        </w:rPr>
      </w:pPr>
      <w:r w:rsidRPr="00B55E3E">
        <w:rPr>
          <w:b/>
          <w:i/>
        </w:rPr>
        <w:t>F</w:t>
      </w:r>
      <w:r w:rsidRPr="00B55E3E">
        <w:rPr>
          <w:b/>
          <w:i/>
          <w:vertAlign w:val="subscript"/>
        </w:rPr>
        <w:t>n-1</w:t>
      </w:r>
      <w:r w:rsidRPr="00B55E3E">
        <w:t xml:space="preserve"> is the old filtered measurement result, where </w:t>
      </w:r>
      <w:r w:rsidRPr="00B55E3E">
        <w:rPr>
          <w:b/>
          <w:i/>
        </w:rPr>
        <w:t>F</w:t>
      </w:r>
      <w:r w:rsidRPr="00B55E3E">
        <w:rPr>
          <w:b/>
          <w:i/>
          <w:vertAlign w:val="subscript"/>
        </w:rPr>
        <w:t>0</w:t>
      </w:r>
      <w:r w:rsidRPr="00B55E3E">
        <w:rPr>
          <w:b/>
        </w:rPr>
        <w:t xml:space="preserve"> </w:t>
      </w:r>
      <w:r w:rsidRPr="00B55E3E">
        <w:t xml:space="preserve">is set to </w:t>
      </w:r>
      <w:r w:rsidRPr="00B55E3E">
        <w:rPr>
          <w:b/>
          <w:i/>
        </w:rPr>
        <w:t>M</w:t>
      </w:r>
      <w:r w:rsidRPr="00B55E3E">
        <w:rPr>
          <w:b/>
          <w:i/>
          <w:vertAlign w:val="subscript"/>
        </w:rPr>
        <w:t>1</w:t>
      </w:r>
      <w:r w:rsidRPr="00B55E3E">
        <w:t xml:space="preserve"> when the first measurement result from the physical layer is received; and </w:t>
      </w:r>
      <w:r w:rsidRPr="00B55E3E">
        <w:rPr>
          <w:lang w:eastAsia="zh-CN"/>
        </w:rPr>
        <w:t xml:space="preserve">for </w:t>
      </w:r>
      <w:r w:rsidRPr="00B55E3E">
        <w:rPr>
          <w:i/>
        </w:rPr>
        <w:t>MeasObjectNR</w:t>
      </w:r>
      <w:r w:rsidRPr="00B55E3E">
        <w:rPr>
          <w:lang w:eastAsia="zh-CN"/>
        </w:rPr>
        <w:t xml:space="preserve">, </w:t>
      </w:r>
      <w:r w:rsidRPr="00B55E3E">
        <w:rPr>
          <w:b/>
          <w:i/>
        </w:rPr>
        <w:t xml:space="preserve">a </w:t>
      </w:r>
      <w:r w:rsidRPr="00B55E3E">
        <w:t>= 1/2</w:t>
      </w:r>
      <w:r w:rsidRPr="00B55E3E">
        <w:rPr>
          <w:vertAlign w:val="superscript"/>
        </w:rPr>
        <w:t>(</w:t>
      </w:r>
      <w:r w:rsidRPr="00B55E3E">
        <w:rPr>
          <w:b/>
          <w:bCs/>
          <w:i/>
          <w:iCs/>
          <w:vertAlign w:val="superscript"/>
        </w:rPr>
        <w:t>ki</w:t>
      </w:r>
      <w:r w:rsidRPr="00B55E3E">
        <w:rPr>
          <w:vertAlign w:val="superscript"/>
        </w:rPr>
        <w:t>/4)</w:t>
      </w:r>
      <w:r w:rsidRPr="00B55E3E">
        <w:t xml:space="preserve">, where </w:t>
      </w:r>
      <w:r w:rsidRPr="00B55E3E">
        <w:rPr>
          <w:b/>
          <w:bCs/>
          <w:i/>
          <w:iCs/>
        </w:rPr>
        <w:t>k</w:t>
      </w:r>
      <w:r w:rsidRPr="00B55E3E">
        <w:rPr>
          <w:b/>
          <w:bCs/>
          <w:i/>
          <w:iCs/>
          <w:vertAlign w:val="subscript"/>
        </w:rPr>
        <w:t>i</w:t>
      </w:r>
      <w:r w:rsidRPr="00B55E3E">
        <w:t xml:space="preserve"> is the </w:t>
      </w:r>
      <w:r w:rsidRPr="00B55E3E">
        <w:rPr>
          <w:i/>
        </w:rPr>
        <w:t>filterCoefficient</w:t>
      </w:r>
      <w:r w:rsidRPr="00B55E3E">
        <w:t xml:space="preserve"> for the corresponding measurement quantity of the i:th </w:t>
      </w:r>
      <w:r w:rsidRPr="00B55E3E">
        <w:rPr>
          <w:i/>
        </w:rPr>
        <w:t>QuantityConfigNR</w:t>
      </w:r>
      <w:r w:rsidRPr="00B55E3E">
        <w:t xml:space="preserve"> in </w:t>
      </w:r>
      <w:r w:rsidRPr="00B55E3E">
        <w:rPr>
          <w:i/>
        </w:rPr>
        <w:t>quantityConfigNR-List</w:t>
      </w:r>
      <w:r w:rsidRPr="00B55E3E">
        <w:t xml:space="preserve">, and </w:t>
      </w:r>
      <w:r w:rsidRPr="00B55E3E">
        <w:rPr>
          <w:i/>
        </w:rPr>
        <w:t>i</w:t>
      </w:r>
      <w:r w:rsidRPr="00B55E3E">
        <w:t xml:space="preserve"> is indicated by </w:t>
      </w:r>
      <w:r w:rsidRPr="00B55E3E">
        <w:rPr>
          <w:i/>
        </w:rPr>
        <w:t>quantityConfigIndex</w:t>
      </w:r>
      <w:r w:rsidRPr="00B55E3E">
        <w:t xml:space="preserve"> in </w:t>
      </w:r>
      <w:r w:rsidRPr="00B55E3E">
        <w:rPr>
          <w:i/>
        </w:rPr>
        <w:t>MeasObjectNR</w:t>
      </w:r>
      <w:r w:rsidRPr="00B55E3E">
        <w:rPr>
          <w:iCs/>
        </w:rPr>
        <w:t>;</w:t>
      </w:r>
      <w:r w:rsidRPr="00B55E3E">
        <w:t xml:space="preserve"> </w:t>
      </w:r>
      <w:r w:rsidRPr="00B55E3E">
        <w:rPr>
          <w:lang w:eastAsia="zh-CN"/>
        </w:rPr>
        <w:t xml:space="preserve">for </w:t>
      </w:r>
      <w:r w:rsidRPr="00B55E3E">
        <w:rPr>
          <w:iCs/>
        </w:rPr>
        <w:t>other measurements</w:t>
      </w:r>
      <w:r w:rsidRPr="00B55E3E">
        <w:rPr>
          <w:lang w:eastAsia="zh-CN"/>
        </w:rPr>
        <w:t>,</w:t>
      </w:r>
      <w:r w:rsidRPr="00B55E3E">
        <w:rPr>
          <w:b/>
          <w:i/>
        </w:rPr>
        <w:t xml:space="preserve"> a </w:t>
      </w:r>
      <w:r w:rsidRPr="00B55E3E">
        <w:t>= 1/2</w:t>
      </w:r>
      <w:r w:rsidRPr="00B55E3E">
        <w:rPr>
          <w:vertAlign w:val="superscript"/>
        </w:rPr>
        <w:t>(</w:t>
      </w:r>
      <w:r w:rsidRPr="00B55E3E">
        <w:rPr>
          <w:b/>
          <w:bCs/>
          <w:i/>
          <w:iCs/>
          <w:vertAlign w:val="superscript"/>
        </w:rPr>
        <w:t>k</w:t>
      </w:r>
      <w:r w:rsidRPr="00B55E3E">
        <w:rPr>
          <w:vertAlign w:val="superscript"/>
        </w:rPr>
        <w:t>/4)</w:t>
      </w:r>
      <w:r w:rsidRPr="00B55E3E">
        <w:rPr>
          <w:lang w:eastAsia="zh-CN"/>
        </w:rPr>
        <w:t xml:space="preserve">, </w:t>
      </w:r>
      <w:r w:rsidRPr="00B55E3E">
        <w:t xml:space="preserve">where </w:t>
      </w:r>
      <w:r w:rsidRPr="00B55E3E">
        <w:rPr>
          <w:b/>
          <w:bCs/>
          <w:i/>
          <w:iCs/>
        </w:rPr>
        <w:t>k</w:t>
      </w:r>
      <w:r w:rsidRPr="00B55E3E">
        <w:t xml:space="preserve"> is the </w:t>
      </w:r>
      <w:r w:rsidRPr="00B55E3E">
        <w:rPr>
          <w:rFonts w:ascii="Times New Roman Italic" w:hAnsi="Times New Roman Italic" w:cs="Times New Roman Italic"/>
          <w:i/>
        </w:rPr>
        <w:t>filterCoefficient</w:t>
      </w:r>
      <w:r w:rsidRPr="00B55E3E">
        <w:t xml:space="preserve"> for the corresponding measurement quantity received by the </w:t>
      </w:r>
      <w:r w:rsidRPr="00B55E3E">
        <w:rPr>
          <w:i/>
          <w:noProof/>
        </w:rPr>
        <w:t>quantityConfig</w:t>
      </w:r>
      <w:r w:rsidRPr="00B55E3E">
        <w:rPr>
          <w:iCs/>
          <w:noProof/>
        </w:rPr>
        <w:t>; for UTRA-FDD, a = 1/2</w:t>
      </w:r>
      <w:r w:rsidRPr="00B55E3E">
        <w:rPr>
          <w:iCs/>
          <w:noProof/>
          <w:vertAlign w:val="superscript"/>
        </w:rPr>
        <w:t>(k/4),</w:t>
      </w:r>
      <w:r w:rsidRPr="00B55E3E">
        <w:rPr>
          <w:iCs/>
          <w:noProof/>
        </w:rPr>
        <w:t xml:space="preserve"> where k is the filterCoefficient for the corresponding measurement quantity received by </w:t>
      </w:r>
      <w:r w:rsidRPr="00B55E3E">
        <w:rPr>
          <w:i/>
          <w:iCs/>
          <w:noProof/>
        </w:rPr>
        <w:t>quantityConfigUTRA-FDD</w:t>
      </w:r>
      <w:r w:rsidRPr="00B55E3E">
        <w:rPr>
          <w:iCs/>
          <w:noProof/>
        </w:rPr>
        <w:t xml:space="preserve"> in the </w:t>
      </w:r>
      <w:r w:rsidRPr="00B55E3E">
        <w:rPr>
          <w:i/>
          <w:iCs/>
          <w:noProof/>
        </w:rPr>
        <w:t>QuantityConfig</w:t>
      </w:r>
      <w:r w:rsidRPr="00B55E3E">
        <w:rPr>
          <w:iCs/>
          <w:noProof/>
        </w:rPr>
        <w:t>;</w:t>
      </w:r>
    </w:p>
    <w:p w14:paraId="398ED664" w14:textId="77777777" w:rsidR="00A8221D" w:rsidRPr="00B55E3E" w:rsidRDefault="00A8221D" w:rsidP="00A8221D">
      <w:pPr>
        <w:pStyle w:val="B2"/>
      </w:pPr>
      <w:r w:rsidRPr="00B55E3E">
        <w:t>2&gt;</w:t>
      </w:r>
      <w:r w:rsidRPr="00B55E3E">
        <w:tab/>
        <w:t xml:space="preserve">adapt the filter such that the time characteristics of the filter are preserved at different input rates, observing that the </w:t>
      </w:r>
      <w:r w:rsidRPr="00B55E3E">
        <w:rPr>
          <w:i/>
        </w:rPr>
        <w:t>filterCoefficient k</w:t>
      </w:r>
      <w:r w:rsidRPr="00B55E3E">
        <w:t xml:space="preserve"> assumes a sample rate equal to X ms; The value of X is equivalent to one intra-frequency L1 measurement period as defined in TS 38.133 [14] assuming non-DRX operation, and depends on frequency range.</w:t>
      </w:r>
    </w:p>
    <w:p w14:paraId="37C37C91" w14:textId="77777777" w:rsidR="00A8221D" w:rsidRPr="00B55E3E" w:rsidRDefault="00A8221D" w:rsidP="00A8221D">
      <w:pPr>
        <w:pStyle w:val="NO"/>
      </w:pPr>
      <w:r w:rsidRPr="00B55E3E">
        <w:t>NOTE 1:</w:t>
      </w:r>
      <w:r w:rsidRPr="00B55E3E">
        <w:tab/>
        <w:t xml:space="preserve">If </w:t>
      </w:r>
      <w:r w:rsidRPr="00B55E3E">
        <w:rPr>
          <w:b/>
          <w:i/>
        </w:rPr>
        <w:t>k</w:t>
      </w:r>
      <w:r w:rsidRPr="00B55E3E">
        <w:t xml:space="preserve"> is set to 0, no layer 3 filtering is applicable.</w:t>
      </w:r>
    </w:p>
    <w:p w14:paraId="618E9007" w14:textId="77777777" w:rsidR="00A8221D" w:rsidRPr="00B55E3E" w:rsidRDefault="00A8221D" w:rsidP="00A8221D">
      <w:pPr>
        <w:pStyle w:val="NO"/>
      </w:pPr>
      <w:r w:rsidRPr="00B55E3E">
        <w:t>NOTE 2:</w:t>
      </w:r>
      <w:r w:rsidRPr="00B55E3E">
        <w:tab/>
        <w:t>The filtering is performed in the same domain as used for evaluation of reporting criteria or for measurement reporting, i.e., logarithmic filtering for logarithmic measurements.</w:t>
      </w:r>
    </w:p>
    <w:p w14:paraId="35385614" w14:textId="77777777" w:rsidR="00A8221D" w:rsidRPr="00B55E3E" w:rsidRDefault="00A8221D" w:rsidP="00A8221D">
      <w:pPr>
        <w:pStyle w:val="NO"/>
      </w:pPr>
      <w:r w:rsidRPr="00B55E3E">
        <w:t>NOTE 3:</w:t>
      </w:r>
      <w:r w:rsidRPr="00B55E3E">
        <w:tab/>
        <w:t>The filter input rate is implementation dependent, to fulfil the performance requirements set in TS 38.133 [14]. For further details about the physical layer measurements, see TS 38.133 [14].</w:t>
      </w:r>
    </w:p>
    <w:p w14:paraId="4D4B0891" w14:textId="77777777" w:rsidR="00A8221D" w:rsidRPr="00B55E3E" w:rsidRDefault="00A8221D" w:rsidP="00A8221D">
      <w:pPr>
        <w:pStyle w:val="NO"/>
      </w:pPr>
      <w:r w:rsidRPr="00B55E3E">
        <w:t>NOTE 4:</w:t>
      </w:r>
      <w:r w:rsidRPr="00B55E3E">
        <w:tab/>
        <w:t>For CLI-RSSI measurement, it is up to UE implementation whether to reset filtering upon BWP switch.</w:t>
      </w:r>
    </w:p>
    <w:p w14:paraId="52949192" w14:textId="77777777" w:rsidR="00A8221D" w:rsidRPr="00B55E3E" w:rsidRDefault="00A8221D" w:rsidP="00A8221D">
      <w:pPr>
        <w:pStyle w:val="Heading4"/>
      </w:pPr>
      <w:bookmarkStart w:id="480" w:name="_Toc60776883"/>
      <w:bookmarkStart w:id="481" w:name="_Toc115428607"/>
      <w:r w:rsidRPr="00B55E3E">
        <w:t>5.5.3.3</w:t>
      </w:r>
      <w:r w:rsidRPr="00B55E3E">
        <w:tab/>
        <w:t>Derivation of cell measurement results</w:t>
      </w:r>
      <w:bookmarkEnd w:id="480"/>
      <w:bookmarkEnd w:id="481"/>
    </w:p>
    <w:p w14:paraId="28A16149" w14:textId="77777777" w:rsidR="00A8221D" w:rsidRPr="00B55E3E" w:rsidRDefault="00A8221D" w:rsidP="00A8221D">
      <w:r w:rsidRPr="00B55E3E">
        <w:t xml:space="preserve">The network may configure the UE in RRC_CONNECTED to derive RSRP, RSRQ and SINR measurement results per cell associated to NR measurement objects based on parameters configured in the </w:t>
      </w:r>
      <w:r w:rsidRPr="00B55E3E">
        <w:rPr>
          <w:i/>
        </w:rPr>
        <w:t>measObject</w:t>
      </w:r>
      <w:r w:rsidRPr="00B55E3E">
        <w:t xml:space="preserve"> (e.g. maximum number of beams to be averaged and beam consolidation thresholds) and in the </w:t>
      </w:r>
      <w:r w:rsidRPr="00B55E3E">
        <w:rPr>
          <w:i/>
        </w:rPr>
        <w:t>reportConfig</w:t>
      </w:r>
      <w:r w:rsidRPr="00B55E3E">
        <w:t xml:space="preserve"> (</w:t>
      </w:r>
      <w:r w:rsidRPr="00B55E3E">
        <w:rPr>
          <w:i/>
        </w:rPr>
        <w:t>rsType</w:t>
      </w:r>
      <w:r w:rsidRPr="00B55E3E">
        <w:t xml:space="preserve"> to be measured, SS/PBCH block or CSI-RS).</w:t>
      </w:r>
    </w:p>
    <w:p w14:paraId="521DFFCA" w14:textId="77777777" w:rsidR="00A8221D" w:rsidRPr="00B55E3E" w:rsidRDefault="00A8221D" w:rsidP="00A8221D">
      <w:r w:rsidRPr="00B55E3E">
        <w:lastRenderedPageBreak/>
        <w:t xml:space="preserve">The network may configure the UE in RRC_IDLE or in RRC_INACTIVE to derive RSRP and RSRQ measurement results per cell associated to NR carriers based on parameters configured in </w:t>
      </w:r>
      <w:r w:rsidRPr="00B55E3E">
        <w:rPr>
          <w:i/>
        </w:rPr>
        <w:t>measIdleCarrierListNR</w:t>
      </w:r>
      <w:r w:rsidRPr="00B55E3E">
        <w:t xml:space="preserve"> within </w:t>
      </w:r>
      <w:r w:rsidRPr="00B55E3E">
        <w:rPr>
          <w:i/>
        </w:rPr>
        <w:t>VarMeasIdleConfig</w:t>
      </w:r>
      <w:r w:rsidRPr="00B55E3E">
        <w:rPr>
          <w:iCs/>
        </w:rPr>
        <w:t xml:space="preserve"> </w:t>
      </w:r>
      <w:r w:rsidRPr="00B55E3E">
        <w:t>for measurements performed according to 5.7.8.2a.</w:t>
      </w:r>
    </w:p>
    <w:p w14:paraId="63EAD327" w14:textId="77777777" w:rsidR="00A8221D" w:rsidRPr="00B55E3E" w:rsidRDefault="00A8221D" w:rsidP="00A8221D">
      <w:r w:rsidRPr="00B55E3E">
        <w:t>The UE shall:</w:t>
      </w:r>
    </w:p>
    <w:p w14:paraId="42B37927" w14:textId="77777777" w:rsidR="00A8221D" w:rsidRPr="00B55E3E" w:rsidRDefault="00A8221D" w:rsidP="00A8221D">
      <w:pPr>
        <w:pStyle w:val="B1"/>
      </w:pPr>
      <w:r w:rsidRPr="00B55E3E">
        <w:t>1&gt;</w:t>
      </w:r>
      <w:r w:rsidRPr="00B55E3E">
        <w:tab/>
        <w:t>for each cell measurement quantity to be derived based on SS/PBCH block:</w:t>
      </w:r>
    </w:p>
    <w:p w14:paraId="7A3B9BEA" w14:textId="77777777" w:rsidR="00A8221D" w:rsidRPr="00B55E3E" w:rsidRDefault="00A8221D" w:rsidP="00A8221D">
      <w:pPr>
        <w:pStyle w:val="B2"/>
      </w:pPr>
      <w:r w:rsidRPr="00B55E3E">
        <w:t>2&gt;</w:t>
      </w:r>
      <w:r w:rsidRPr="00B55E3E">
        <w:tab/>
        <w:t xml:space="preserve">if </w:t>
      </w:r>
      <w:r w:rsidRPr="00B55E3E">
        <w:rPr>
          <w:i/>
        </w:rPr>
        <w:t>nrofSS-BlocksToAverage</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5BD95C8A" w14:textId="77777777" w:rsidR="00A8221D" w:rsidRPr="00B55E3E" w:rsidRDefault="00A8221D" w:rsidP="00A8221D">
      <w:pPr>
        <w:pStyle w:val="B2"/>
      </w:pPr>
      <w:r w:rsidRPr="00B55E3E">
        <w:t>2&gt;</w:t>
      </w:r>
      <w:r w:rsidRPr="00B55E3E">
        <w:tab/>
        <w:t xml:space="preserve">if </w:t>
      </w:r>
      <w:r w:rsidRPr="00B55E3E">
        <w:rPr>
          <w:i/>
        </w:rPr>
        <w:t>absThreshSS-BlocksConsolidation</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3CBFEFC7" w14:textId="77777777" w:rsidR="00A8221D" w:rsidRPr="00B55E3E" w:rsidRDefault="00A8221D" w:rsidP="00A8221D">
      <w:pPr>
        <w:pStyle w:val="B2"/>
      </w:pPr>
      <w:r w:rsidRPr="00B55E3E">
        <w:t>2&gt;</w:t>
      </w:r>
      <w:r w:rsidRPr="00B55E3E">
        <w:tab/>
        <w:t xml:space="preserve">if the highest beam measurement quantity value is below or equal to </w:t>
      </w:r>
      <w:r w:rsidRPr="00B55E3E">
        <w:rPr>
          <w:i/>
        </w:rPr>
        <w:t>absThreshSS-BlocksConsolidation</w:t>
      </w:r>
      <w:r w:rsidRPr="00B55E3E">
        <w:t>:</w:t>
      </w:r>
    </w:p>
    <w:p w14:paraId="2A5E705F" w14:textId="77777777" w:rsidR="00A8221D" w:rsidRPr="00B55E3E" w:rsidRDefault="00A8221D" w:rsidP="00A8221D">
      <w:pPr>
        <w:pStyle w:val="B3"/>
      </w:pPr>
      <w:r w:rsidRPr="00B55E3E">
        <w:t>3&gt;</w:t>
      </w:r>
      <w:r w:rsidRPr="00B55E3E">
        <w:tab/>
        <w:t>derive each cell measurement quantity based on SS/PBCH block as the highest beam measurement quantity value, where each beam measurement quantity is described in TS 38.215 [9];</w:t>
      </w:r>
    </w:p>
    <w:p w14:paraId="0409C681" w14:textId="77777777" w:rsidR="00A8221D" w:rsidRPr="00B55E3E" w:rsidRDefault="00A8221D" w:rsidP="00A8221D">
      <w:pPr>
        <w:pStyle w:val="B2"/>
      </w:pPr>
      <w:r w:rsidRPr="00B55E3E">
        <w:t>2&gt;</w:t>
      </w:r>
      <w:r w:rsidRPr="00B55E3E">
        <w:tab/>
        <w:t>else:</w:t>
      </w:r>
    </w:p>
    <w:p w14:paraId="0610FC1D" w14:textId="77777777" w:rsidR="00A8221D" w:rsidRPr="00B55E3E" w:rsidRDefault="00A8221D" w:rsidP="00A8221D">
      <w:pPr>
        <w:pStyle w:val="B3"/>
      </w:pPr>
      <w:r w:rsidRPr="00B55E3E">
        <w:t>3&gt;</w:t>
      </w:r>
      <w:r w:rsidRPr="00B55E3E">
        <w:tab/>
        <w:t xml:space="preserve">derive each cell measurement quantity based on SS/PBCH block as the linear power scale average of the highest beam measurement quantity values above </w:t>
      </w:r>
      <w:r w:rsidRPr="00B55E3E">
        <w:rPr>
          <w:i/>
        </w:rPr>
        <w:t>absThreshSS-BlocksConsolidation</w:t>
      </w:r>
      <w:r w:rsidRPr="00B55E3E">
        <w:t xml:space="preserve"> where the total number of averaged beams shall not exceed </w:t>
      </w:r>
      <w:r w:rsidRPr="00B55E3E">
        <w:rPr>
          <w:i/>
        </w:rPr>
        <w:t>nrofSS-BlocksToAverage</w:t>
      </w:r>
      <w:r w:rsidRPr="00B55E3E">
        <w:rPr>
          <w:iCs/>
        </w:rPr>
        <w:t xml:space="preserve">, and </w:t>
      </w:r>
      <w:r w:rsidRPr="00B55E3E">
        <w:t>where each beam measurement quantity is described in TS 38.215 [9];</w:t>
      </w:r>
    </w:p>
    <w:p w14:paraId="54A48F51" w14:textId="77777777" w:rsidR="00A8221D" w:rsidRPr="00B55E3E" w:rsidRDefault="00A8221D" w:rsidP="00A8221D">
      <w:pPr>
        <w:pStyle w:val="B2"/>
      </w:pPr>
      <w:r w:rsidRPr="00B55E3E">
        <w:t>2&gt;</w:t>
      </w:r>
      <w:r w:rsidRPr="00B55E3E">
        <w:tab/>
        <w:t>if in RRC_CONNECTED, apply layer 3 cell filtering as described in 5.5.3.2;</w:t>
      </w:r>
    </w:p>
    <w:p w14:paraId="481B0BC3" w14:textId="77777777" w:rsidR="00A8221D" w:rsidRPr="00B55E3E" w:rsidRDefault="00A8221D" w:rsidP="00A8221D">
      <w:pPr>
        <w:pStyle w:val="B1"/>
      </w:pPr>
      <w:r w:rsidRPr="00B55E3E">
        <w:t>1&gt;</w:t>
      </w:r>
      <w:r w:rsidRPr="00B55E3E">
        <w:tab/>
        <w:t>for each cell measurement quantity to be derived based on CSI-RS:</w:t>
      </w:r>
    </w:p>
    <w:p w14:paraId="509F22E9" w14:textId="77777777" w:rsidR="00A8221D" w:rsidRPr="00B55E3E" w:rsidRDefault="00A8221D" w:rsidP="00A8221D">
      <w:pPr>
        <w:pStyle w:val="B2"/>
      </w:pPr>
      <w:r w:rsidRPr="00B55E3E">
        <w:t>2&gt;</w:t>
      </w:r>
      <w:r w:rsidRPr="00B55E3E">
        <w:tab/>
        <w:t xml:space="preserve">consider a CSI-RS resource to be applicable for deriving cell measurements when the concerned CSI-RS resource is included in the </w:t>
      </w:r>
      <w:r w:rsidRPr="00B55E3E">
        <w:rPr>
          <w:i/>
        </w:rPr>
        <w:t>csi-rs-CellMobility</w:t>
      </w:r>
      <w:r w:rsidRPr="00B55E3E">
        <w:t xml:space="preserve"> including the </w:t>
      </w:r>
      <w:r w:rsidRPr="00B55E3E">
        <w:rPr>
          <w:i/>
        </w:rPr>
        <w:t xml:space="preserve">physCellId </w:t>
      </w:r>
      <w:r w:rsidRPr="00B55E3E">
        <w:t>of the cell in the</w:t>
      </w:r>
      <w:r w:rsidRPr="00B55E3E">
        <w:rPr>
          <w:i/>
        </w:rPr>
        <w:t>CSI-RS-ResourceConfigMobility</w:t>
      </w:r>
      <w:r w:rsidRPr="00B55E3E">
        <w:t xml:space="preserve"> in the associated</w:t>
      </w:r>
      <w:r w:rsidRPr="00B55E3E">
        <w:rPr>
          <w:i/>
        </w:rPr>
        <w:t xml:space="preserve"> measObject</w:t>
      </w:r>
      <w:r w:rsidRPr="00B55E3E">
        <w:t>;</w:t>
      </w:r>
    </w:p>
    <w:p w14:paraId="040B3424" w14:textId="77777777" w:rsidR="00A8221D" w:rsidRPr="00B55E3E" w:rsidRDefault="00A8221D" w:rsidP="00A8221D">
      <w:pPr>
        <w:pStyle w:val="B2"/>
      </w:pPr>
      <w:r w:rsidRPr="00B55E3E">
        <w:t>2&gt;</w:t>
      </w:r>
      <w:r w:rsidRPr="00B55E3E">
        <w:tab/>
        <w:t xml:space="preserve">if </w:t>
      </w:r>
      <w:r w:rsidRPr="00B55E3E">
        <w:rPr>
          <w:i/>
        </w:rPr>
        <w:t xml:space="preserve">nrofCSI-RS-ResourcesToAverage </w:t>
      </w:r>
      <w:r w:rsidRPr="00B55E3E">
        <w:t xml:space="preserve">in the associated </w:t>
      </w:r>
      <w:r w:rsidRPr="00B55E3E">
        <w:rPr>
          <w:i/>
        </w:rPr>
        <w:t>measObject</w:t>
      </w:r>
      <w:r w:rsidRPr="00B55E3E">
        <w:t xml:space="preserve"> is not configured; or</w:t>
      </w:r>
    </w:p>
    <w:p w14:paraId="3CDC0758" w14:textId="77777777" w:rsidR="00A8221D" w:rsidRPr="00B55E3E" w:rsidRDefault="00A8221D" w:rsidP="00A8221D">
      <w:pPr>
        <w:pStyle w:val="B2"/>
      </w:pPr>
      <w:r w:rsidRPr="00B55E3E">
        <w:t>2&gt;</w:t>
      </w:r>
      <w:r w:rsidRPr="00B55E3E">
        <w:tab/>
        <w:t xml:space="preserve">if </w:t>
      </w:r>
      <w:r w:rsidRPr="00B55E3E">
        <w:rPr>
          <w:i/>
        </w:rPr>
        <w:t xml:space="preserve">absThreshCSI-RS-Consolidation </w:t>
      </w:r>
      <w:r w:rsidRPr="00B55E3E">
        <w:t xml:space="preserve">in the associated </w:t>
      </w:r>
      <w:r w:rsidRPr="00B55E3E">
        <w:rPr>
          <w:i/>
        </w:rPr>
        <w:t>measObject</w:t>
      </w:r>
      <w:r w:rsidRPr="00B55E3E">
        <w:t xml:space="preserve"> is not configured; or</w:t>
      </w:r>
    </w:p>
    <w:p w14:paraId="601292A2" w14:textId="77777777" w:rsidR="00A8221D" w:rsidRPr="00B55E3E" w:rsidRDefault="00A8221D" w:rsidP="00A8221D">
      <w:pPr>
        <w:pStyle w:val="B2"/>
      </w:pPr>
      <w:r w:rsidRPr="00B55E3E">
        <w:t>2&gt;</w:t>
      </w:r>
      <w:r w:rsidRPr="00B55E3E">
        <w:tab/>
        <w:t xml:space="preserve">if the highest beam measurement quantity value is below or equal to </w:t>
      </w:r>
      <w:r w:rsidRPr="00B55E3E">
        <w:rPr>
          <w:i/>
        </w:rPr>
        <w:t>absThreshCSI-RS-Consolidation</w:t>
      </w:r>
      <w:r w:rsidRPr="00B55E3E">
        <w:t>:</w:t>
      </w:r>
    </w:p>
    <w:p w14:paraId="43903E9F" w14:textId="77777777" w:rsidR="00A8221D" w:rsidRPr="00B55E3E" w:rsidRDefault="00A8221D" w:rsidP="00A8221D">
      <w:pPr>
        <w:pStyle w:val="B3"/>
      </w:pPr>
      <w:r w:rsidRPr="00B55E3E">
        <w:t>3&gt;</w:t>
      </w:r>
      <w:r w:rsidRPr="00B55E3E">
        <w:tab/>
        <w:t>derive each cell measurement quantity based on applicable CSI-RS resources for the cell as the highest beam measurement quantity value, where each beam measurement quantity is described in TS 38.215 [9];</w:t>
      </w:r>
    </w:p>
    <w:p w14:paraId="0FBF3793" w14:textId="77777777" w:rsidR="00A8221D" w:rsidRPr="00B55E3E" w:rsidRDefault="00A8221D" w:rsidP="00A8221D">
      <w:pPr>
        <w:pStyle w:val="B2"/>
      </w:pPr>
      <w:r w:rsidRPr="00B55E3E">
        <w:t>2&gt;</w:t>
      </w:r>
      <w:r w:rsidRPr="00B55E3E">
        <w:tab/>
        <w:t>else:</w:t>
      </w:r>
    </w:p>
    <w:p w14:paraId="35C3C5C4" w14:textId="77777777" w:rsidR="00A8221D" w:rsidRPr="00B55E3E" w:rsidRDefault="00A8221D" w:rsidP="00A8221D">
      <w:pPr>
        <w:pStyle w:val="B3"/>
      </w:pPr>
      <w:r w:rsidRPr="00B55E3E">
        <w:t>3&gt;</w:t>
      </w:r>
      <w:r w:rsidRPr="00B55E3E">
        <w:tab/>
        <w:t xml:space="preserve">derive each cell measurement quantity based on CSI-RS as the linear power scale average of the highest beam measurement quantity values above </w:t>
      </w:r>
      <w:r w:rsidRPr="00B55E3E">
        <w:rPr>
          <w:i/>
        </w:rPr>
        <w:t>absThreshCSI-RS-Consolidation</w:t>
      </w:r>
      <w:r w:rsidRPr="00B55E3E">
        <w:t xml:space="preserve"> where the total number of averaged beams shall not exceed </w:t>
      </w:r>
      <w:r w:rsidRPr="00B55E3E">
        <w:rPr>
          <w:i/>
        </w:rPr>
        <w:t>nrofCSI-RS-ResourcesToAverage</w:t>
      </w:r>
      <w:r w:rsidRPr="00B55E3E">
        <w:t>;</w:t>
      </w:r>
    </w:p>
    <w:p w14:paraId="3286AEFF" w14:textId="77777777" w:rsidR="00A8221D" w:rsidRPr="00B55E3E" w:rsidRDefault="00A8221D" w:rsidP="00A8221D">
      <w:pPr>
        <w:pStyle w:val="B2"/>
      </w:pPr>
      <w:r w:rsidRPr="00B55E3E">
        <w:t>2&gt;</w:t>
      </w:r>
      <w:r w:rsidRPr="00B55E3E">
        <w:tab/>
        <w:t>apply layer 3 cell filtering as described in 5.5.3.2.</w:t>
      </w:r>
    </w:p>
    <w:p w14:paraId="73F4285A" w14:textId="77777777" w:rsidR="00A8221D" w:rsidRPr="00B55E3E" w:rsidRDefault="00A8221D" w:rsidP="00A8221D">
      <w:pPr>
        <w:pStyle w:val="Heading4"/>
      </w:pPr>
      <w:bookmarkStart w:id="482" w:name="_Toc60776884"/>
      <w:bookmarkStart w:id="483" w:name="_Toc115428608"/>
      <w:r w:rsidRPr="00B55E3E">
        <w:t>5.5.3.3a</w:t>
      </w:r>
      <w:r w:rsidRPr="00B55E3E">
        <w:tab/>
        <w:t>Derivation of layer 3 beam filtered measurement</w:t>
      </w:r>
      <w:bookmarkEnd w:id="482"/>
      <w:bookmarkEnd w:id="483"/>
    </w:p>
    <w:p w14:paraId="78BCFBFA" w14:textId="77777777" w:rsidR="00A8221D" w:rsidRPr="00B55E3E" w:rsidRDefault="00A8221D" w:rsidP="00A8221D">
      <w:r w:rsidRPr="00B55E3E">
        <w:t>The UE shall:</w:t>
      </w:r>
    </w:p>
    <w:p w14:paraId="051BAC9F" w14:textId="77777777" w:rsidR="00A8221D" w:rsidRPr="00B55E3E" w:rsidRDefault="00A8221D" w:rsidP="00A8221D">
      <w:pPr>
        <w:pStyle w:val="B1"/>
      </w:pPr>
      <w:r w:rsidRPr="00B55E3E">
        <w:t>1&gt;</w:t>
      </w:r>
      <w:r w:rsidRPr="00B55E3E">
        <w:tab/>
        <w:t>for each layer 3 beam filtered measurement quantity to be derived based on SS/PBCH block;</w:t>
      </w:r>
    </w:p>
    <w:p w14:paraId="11B9FA8D" w14:textId="77777777" w:rsidR="00A8221D" w:rsidRPr="00B55E3E" w:rsidRDefault="00A8221D" w:rsidP="00A8221D">
      <w:pPr>
        <w:pStyle w:val="B2"/>
      </w:pPr>
      <w:r w:rsidRPr="00B55E3E">
        <w:t>2&gt;</w:t>
      </w:r>
      <w:r w:rsidRPr="00B55E3E">
        <w:tab/>
        <w:t>derive each configured beam measurement quantity based on SS/PBCH block as described in TS 38.215[9], and apply layer 3 beam filtering as described in 5.5.3.2;</w:t>
      </w:r>
    </w:p>
    <w:p w14:paraId="26CD9BD6" w14:textId="77777777" w:rsidR="00A8221D" w:rsidRPr="00B55E3E" w:rsidRDefault="00A8221D" w:rsidP="00A8221D">
      <w:pPr>
        <w:pStyle w:val="B1"/>
      </w:pPr>
      <w:r w:rsidRPr="00B55E3E">
        <w:t>1&gt;</w:t>
      </w:r>
      <w:r w:rsidRPr="00B55E3E">
        <w:tab/>
        <w:t>for each layer 3 beam filtered measurement quantity to be derived based on CSI-RS;</w:t>
      </w:r>
    </w:p>
    <w:p w14:paraId="38E02574" w14:textId="77777777" w:rsidR="00A8221D" w:rsidRPr="00B55E3E" w:rsidRDefault="00A8221D" w:rsidP="00A8221D">
      <w:pPr>
        <w:pStyle w:val="B2"/>
      </w:pPr>
      <w:r w:rsidRPr="00B55E3E">
        <w:t>2&gt;</w:t>
      </w:r>
      <w:r w:rsidRPr="00B55E3E">
        <w:tab/>
        <w:t>derive each configured beam measurement quantity based on CSI-RS as described in TS 38.215 [9], and apply layer 3 beam filtering as described in 5.5.3.2.</w:t>
      </w:r>
    </w:p>
    <w:p w14:paraId="0A099C46" w14:textId="77777777" w:rsidR="00A8221D" w:rsidRPr="00B55E3E" w:rsidRDefault="00A8221D" w:rsidP="00A8221D">
      <w:pPr>
        <w:pStyle w:val="Heading4"/>
        <w:rPr>
          <w:lang w:eastAsia="x-none"/>
        </w:rPr>
      </w:pPr>
      <w:bookmarkStart w:id="484" w:name="_Toc115428609"/>
      <w:bookmarkStart w:id="485" w:name="_Toc60776885"/>
      <w:r w:rsidRPr="00B55E3E">
        <w:rPr>
          <w:lang w:eastAsia="x-none"/>
        </w:rPr>
        <w:t>5.5.3.4</w:t>
      </w:r>
      <w:r w:rsidRPr="00B55E3E">
        <w:rPr>
          <w:lang w:eastAsia="x-none"/>
        </w:rPr>
        <w:tab/>
      </w:r>
      <w:r w:rsidRPr="00B55E3E">
        <w:rPr>
          <w:lang w:eastAsia="zh-CN"/>
        </w:rPr>
        <w:t>Derivation of L2 U2N Relay UE measurement results</w:t>
      </w:r>
      <w:bookmarkEnd w:id="484"/>
    </w:p>
    <w:p w14:paraId="2DBCE7B2" w14:textId="77777777" w:rsidR="00A8221D" w:rsidRPr="00B55E3E" w:rsidRDefault="00A8221D" w:rsidP="00A8221D">
      <w:r w:rsidRPr="00B55E3E">
        <w:t xml:space="preserve">A UE may be configured by network to derive NR sidelink measurement results of serving L2 U2N Relay UE or candidate L2 U2N Relay UEs associated to the measurement objects configured in the </w:t>
      </w:r>
      <w:r w:rsidRPr="00B55E3E">
        <w:rPr>
          <w:i/>
        </w:rPr>
        <w:t>measObjectRelay</w:t>
      </w:r>
      <w:r w:rsidRPr="00B55E3E">
        <w:t>.</w:t>
      </w:r>
    </w:p>
    <w:p w14:paraId="43116F55" w14:textId="77777777" w:rsidR="00A8221D" w:rsidRPr="00B55E3E" w:rsidRDefault="00A8221D" w:rsidP="00A8221D">
      <w:pPr>
        <w:rPr>
          <w:lang w:eastAsia="zh-CN"/>
        </w:rPr>
      </w:pPr>
      <w:r w:rsidRPr="00B55E3E">
        <w:rPr>
          <w:lang w:eastAsia="zh-CN"/>
        </w:rPr>
        <w:t>The UE shall:</w:t>
      </w:r>
    </w:p>
    <w:p w14:paraId="0EE8D74A" w14:textId="77777777" w:rsidR="00A8221D" w:rsidRPr="00B55E3E" w:rsidRDefault="00A8221D" w:rsidP="00A8221D">
      <w:pPr>
        <w:pStyle w:val="B1"/>
      </w:pPr>
      <w:r w:rsidRPr="00B55E3E">
        <w:lastRenderedPageBreak/>
        <w:t>1&gt;</w:t>
      </w:r>
      <w:r w:rsidRPr="00B55E3E">
        <w:tab/>
        <w:t>for each L2 U2N Relay UE measurement quantity to be derived:</w:t>
      </w:r>
    </w:p>
    <w:p w14:paraId="1597E955" w14:textId="77777777" w:rsidR="00A8221D" w:rsidRPr="00B55E3E" w:rsidRDefault="00A8221D" w:rsidP="00A8221D">
      <w:pPr>
        <w:pStyle w:val="B2"/>
      </w:pPr>
      <w:r w:rsidRPr="00B55E3E">
        <w:t>2&gt;</w:t>
      </w:r>
      <w:r w:rsidRPr="00B55E3E">
        <w:tab/>
        <w:t xml:space="preserve">derive the corresponding measurement quantity based on DMRS as described in TS 38.215 [9] of the L2 U2N Relay UE associated to the NR sidelink frequency indicated in the concerned </w:t>
      </w:r>
      <w:r w:rsidRPr="00B55E3E">
        <w:rPr>
          <w:i/>
        </w:rPr>
        <w:t>measObjectRelay</w:t>
      </w:r>
      <w:r w:rsidRPr="00B55E3E">
        <w:t>;</w:t>
      </w:r>
    </w:p>
    <w:p w14:paraId="7FDF253C" w14:textId="77777777" w:rsidR="00A8221D" w:rsidRPr="00B55E3E" w:rsidRDefault="00A8221D" w:rsidP="00A8221D">
      <w:pPr>
        <w:pStyle w:val="B2"/>
      </w:pPr>
      <w:r w:rsidRPr="00B55E3E">
        <w:t>2&gt;</w:t>
      </w:r>
      <w:r w:rsidRPr="00B55E3E">
        <w:tab/>
        <w:t>apply layer 3 filtering as described in 5.5.3.2;</w:t>
      </w:r>
    </w:p>
    <w:p w14:paraId="2EA47A51" w14:textId="77777777" w:rsidR="00A8221D" w:rsidRPr="00B55E3E" w:rsidRDefault="00A8221D" w:rsidP="00A8221D">
      <w:pPr>
        <w:pStyle w:val="Heading3"/>
      </w:pPr>
      <w:bookmarkStart w:id="486" w:name="_Toc115428610"/>
      <w:r w:rsidRPr="00B55E3E">
        <w:t>5.5.4</w:t>
      </w:r>
      <w:r w:rsidRPr="00B55E3E">
        <w:tab/>
        <w:t>Measurement report triggering</w:t>
      </w:r>
      <w:bookmarkEnd w:id="485"/>
      <w:bookmarkEnd w:id="486"/>
    </w:p>
    <w:p w14:paraId="76F5314A" w14:textId="77777777" w:rsidR="00A8221D" w:rsidRPr="00B55E3E" w:rsidRDefault="00A8221D" w:rsidP="00A8221D">
      <w:pPr>
        <w:pStyle w:val="Heading4"/>
      </w:pPr>
      <w:bookmarkStart w:id="487" w:name="_Toc60776886"/>
      <w:bookmarkStart w:id="488" w:name="_Toc115428611"/>
      <w:r w:rsidRPr="00B55E3E">
        <w:t>5.5.4.1</w:t>
      </w:r>
      <w:r w:rsidRPr="00B55E3E">
        <w:tab/>
        <w:t>General</w:t>
      </w:r>
      <w:bookmarkEnd w:id="487"/>
      <w:bookmarkEnd w:id="488"/>
    </w:p>
    <w:p w14:paraId="3770E91B" w14:textId="77777777" w:rsidR="00A8221D" w:rsidRPr="00B55E3E" w:rsidRDefault="00A8221D" w:rsidP="00A8221D">
      <w:r w:rsidRPr="00B55E3E">
        <w:t>If AS security has been activated successfully, the UE shall:</w:t>
      </w:r>
    </w:p>
    <w:p w14:paraId="01AB8927" w14:textId="77777777" w:rsidR="00A8221D" w:rsidRPr="00B55E3E" w:rsidRDefault="00A8221D" w:rsidP="00A8221D">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2CB95691" w14:textId="77777777" w:rsidR="00A8221D" w:rsidRPr="00B55E3E" w:rsidRDefault="00A8221D" w:rsidP="00A8221D">
      <w:pPr>
        <w:pStyle w:val="B2"/>
      </w:pPr>
      <w:r w:rsidRPr="00B55E3E">
        <w:t>2&gt;</w:t>
      </w:r>
      <w:r w:rsidRPr="00B55E3E">
        <w:tab/>
        <w:t xml:space="preserve">if the corresponding </w:t>
      </w:r>
      <w:r w:rsidRPr="00B55E3E">
        <w:rPr>
          <w:i/>
        </w:rPr>
        <w:t>reportConfig</w:t>
      </w:r>
      <w:r w:rsidRPr="00B55E3E">
        <w:t xml:space="preserve"> includes a </w:t>
      </w:r>
      <w:r w:rsidRPr="00B55E3E">
        <w:rPr>
          <w:i/>
        </w:rPr>
        <w:t>reportType</w:t>
      </w:r>
      <w:r w:rsidRPr="00B55E3E">
        <w:t xml:space="preserve"> set to </w:t>
      </w:r>
      <w:r w:rsidRPr="00B55E3E">
        <w:rPr>
          <w:i/>
        </w:rPr>
        <w:t>eventTriggered</w:t>
      </w:r>
      <w:r w:rsidRPr="00B55E3E">
        <w:t xml:space="preserve"> or </w:t>
      </w:r>
      <w:r w:rsidRPr="00B55E3E">
        <w:rPr>
          <w:i/>
        </w:rPr>
        <w:t>periodical</w:t>
      </w:r>
      <w:r w:rsidRPr="00B55E3E">
        <w:t>:</w:t>
      </w:r>
    </w:p>
    <w:p w14:paraId="5D3AB166" w14:textId="77777777" w:rsidR="00A8221D" w:rsidRPr="00B55E3E" w:rsidRDefault="00A8221D" w:rsidP="00A8221D">
      <w:pPr>
        <w:pStyle w:val="B3"/>
      </w:pPr>
      <w:r w:rsidRPr="00B55E3E">
        <w:t>3&gt;</w:t>
      </w:r>
      <w:r w:rsidRPr="00B55E3E">
        <w:tab/>
        <w:t xml:space="preserve">if the corresponding </w:t>
      </w:r>
      <w:r w:rsidRPr="00B55E3E">
        <w:rPr>
          <w:i/>
        </w:rPr>
        <w:t>measObject</w:t>
      </w:r>
      <w:r w:rsidRPr="00B55E3E">
        <w:t xml:space="preserve"> concerns NR:</w:t>
      </w:r>
    </w:p>
    <w:p w14:paraId="2FB473CB" w14:textId="77777777" w:rsidR="00A8221D" w:rsidRPr="00B55E3E" w:rsidRDefault="00A8221D" w:rsidP="00A8221D">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if the corresponding </w:t>
      </w:r>
      <w:r w:rsidRPr="00B55E3E">
        <w:rPr>
          <w:rFonts w:eastAsia="Malgun Gothic"/>
          <w:i/>
          <w:lang w:eastAsia="ko-KR"/>
        </w:rPr>
        <w:t>reportConfig</w:t>
      </w:r>
      <w:r w:rsidRPr="00B55E3E">
        <w:rPr>
          <w:rFonts w:eastAsia="Malgun Gothic"/>
          <w:lang w:eastAsia="ko-KR"/>
        </w:rPr>
        <w:t xml:space="preserve"> includes </w:t>
      </w:r>
      <w:r w:rsidRPr="00B55E3E">
        <w:rPr>
          <w:rFonts w:eastAsia="Malgun Gothic"/>
          <w:i/>
          <w:lang w:eastAsia="ko-KR"/>
        </w:rPr>
        <w:t>measRSSI-ReportConfig</w:t>
      </w:r>
      <w:r w:rsidRPr="00B55E3E">
        <w:rPr>
          <w:rFonts w:eastAsia="Malgun Gothic"/>
          <w:lang w:eastAsia="ko-KR"/>
        </w:rPr>
        <w:t>:</w:t>
      </w:r>
    </w:p>
    <w:p w14:paraId="38CAEF24" w14:textId="77777777" w:rsidR="00A8221D" w:rsidRPr="00B55E3E" w:rsidRDefault="00A8221D" w:rsidP="00A8221D">
      <w:pPr>
        <w:pStyle w:val="B5"/>
        <w:rPr>
          <w:rFonts w:eastAsia="Malgun Gothic"/>
          <w:lang w:eastAsia="ko-KR"/>
        </w:rPr>
      </w:pPr>
      <w:r w:rsidRPr="00B55E3E">
        <w:rPr>
          <w:rFonts w:eastAsia="Malgun Gothic"/>
          <w:lang w:eastAsia="ko-KR"/>
        </w:rPr>
        <w:t>5&gt;</w:t>
      </w:r>
      <w:r w:rsidRPr="00B55E3E">
        <w:rPr>
          <w:rFonts w:eastAsia="Malgun Gothic"/>
          <w:lang w:eastAsia="ko-KR"/>
        </w:rPr>
        <w:tab/>
        <w:t>consider the resource indicated by the</w:t>
      </w:r>
      <w:r w:rsidRPr="00B55E3E">
        <w:rPr>
          <w:rFonts w:eastAsia="Malgun Gothic"/>
          <w:i/>
          <w:lang w:eastAsia="ko-KR"/>
        </w:rPr>
        <w:t xml:space="preserve"> rmtc-Config</w:t>
      </w:r>
      <w:r w:rsidRPr="00B55E3E">
        <w:rPr>
          <w:rFonts w:eastAsia="Malgun Gothic"/>
          <w:lang w:eastAsia="ko-KR"/>
        </w:rPr>
        <w:t xml:space="preserve"> on the associated frequency to be applicable;</w:t>
      </w:r>
    </w:p>
    <w:p w14:paraId="5C44FAFD" w14:textId="77777777" w:rsidR="00A8221D" w:rsidRPr="00B55E3E" w:rsidRDefault="00A8221D" w:rsidP="00A8221D">
      <w:pPr>
        <w:pStyle w:val="B4"/>
      </w:pPr>
      <w:r w:rsidRPr="00B55E3E">
        <w:t>4&gt;</w:t>
      </w:r>
      <w:r w:rsidRPr="00B55E3E">
        <w:tab/>
        <w:t xml:space="preserve">if the </w:t>
      </w:r>
      <w:r w:rsidRPr="00B55E3E">
        <w:rPr>
          <w:i/>
          <w:iCs/>
        </w:rPr>
        <w:t>eventA1</w:t>
      </w:r>
      <w:r w:rsidRPr="00B55E3E">
        <w:t xml:space="preserve"> or </w:t>
      </w:r>
      <w:r w:rsidRPr="00B55E3E">
        <w:rPr>
          <w:i/>
          <w:iCs/>
        </w:rPr>
        <w:t>eventA2</w:t>
      </w:r>
      <w:r w:rsidRPr="00B55E3E">
        <w:t xml:space="preserve"> is configured in the corresponding </w:t>
      </w:r>
      <w:r w:rsidRPr="00B55E3E">
        <w:rPr>
          <w:i/>
        </w:rPr>
        <w:t>reportConfig</w:t>
      </w:r>
      <w:r w:rsidRPr="00B55E3E">
        <w:t>:</w:t>
      </w:r>
    </w:p>
    <w:p w14:paraId="5D5D9D9D" w14:textId="77777777" w:rsidR="00A8221D" w:rsidRPr="00B55E3E" w:rsidRDefault="00A8221D" w:rsidP="00A8221D">
      <w:pPr>
        <w:pStyle w:val="B5"/>
      </w:pPr>
      <w:r w:rsidRPr="00B55E3E">
        <w:t>5&gt;</w:t>
      </w:r>
      <w:r w:rsidRPr="00B55E3E">
        <w:tab/>
        <w:t>consider only the serving cell to be applicable;</w:t>
      </w:r>
    </w:p>
    <w:p w14:paraId="6B748AD7" w14:textId="77777777" w:rsidR="00A8221D" w:rsidRPr="00B55E3E" w:rsidRDefault="00A8221D" w:rsidP="00A8221D">
      <w:pPr>
        <w:pStyle w:val="B4"/>
      </w:pPr>
      <w:r w:rsidRPr="00B55E3E">
        <w:t>4&gt;</w:t>
      </w:r>
      <w:r w:rsidRPr="00B55E3E">
        <w:tab/>
        <w:t xml:space="preserve">if the </w:t>
      </w:r>
      <w:r w:rsidRPr="00B55E3E">
        <w:rPr>
          <w:i/>
        </w:rPr>
        <w:t>eventA3</w:t>
      </w:r>
      <w:r w:rsidRPr="00B55E3E">
        <w:t xml:space="preserve"> or </w:t>
      </w:r>
      <w:r w:rsidRPr="00B55E3E">
        <w:rPr>
          <w:i/>
        </w:rPr>
        <w:t>eventA5</w:t>
      </w:r>
      <w:r w:rsidRPr="00B55E3E">
        <w:t xml:space="preserve"> is configured in the corresponding </w:t>
      </w:r>
      <w:r w:rsidRPr="00B55E3E">
        <w:rPr>
          <w:i/>
        </w:rPr>
        <w:t>reportConfig</w:t>
      </w:r>
      <w:r w:rsidRPr="00B55E3E">
        <w:t>:</w:t>
      </w:r>
    </w:p>
    <w:p w14:paraId="70FF4F24" w14:textId="77777777" w:rsidR="00A8221D" w:rsidRPr="00B55E3E" w:rsidRDefault="00A8221D" w:rsidP="00A8221D">
      <w:pPr>
        <w:pStyle w:val="B5"/>
      </w:pPr>
      <w:r w:rsidRPr="00B55E3E">
        <w:t>5&gt;</w:t>
      </w:r>
      <w:r w:rsidRPr="00B55E3E">
        <w:tab/>
        <w:t xml:space="preserve">if a serving cell is associated with a </w:t>
      </w:r>
      <w:r w:rsidRPr="00B55E3E">
        <w:rPr>
          <w:i/>
        </w:rPr>
        <w:t>measObjectNR</w:t>
      </w:r>
      <w:r w:rsidRPr="00B55E3E">
        <w:t xml:space="preserve"> and neighbours are associated with another </w:t>
      </w:r>
      <w:r w:rsidRPr="00B55E3E">
        <w:rPr>
          <w:i/>
        </w:rPr>
        <w:t>measObjectNR</w:t>
      </w:r>
      <w:r w:rsidRPr="00B55E3E">
        <w:t xml:space="preserve">, consider any serving cell associated with the other </w:t>
      </w:r>
      <w:r w:rsidRPr="00B55E3E">
        <w:rPr>
          <w:i/>
        </w:rPr>
        <w:t>measObjectNR</w:t>
      </w:r>
      <w:r w:rsidRPr="00B55E3E">
        <w:t xml:space="preserve"> to be a neighbouring cell as well;</w:t>
      </w:r>
    </w:p>
    <w:p w14:paraId="0D8C0DCB" w14:textId="77777777" w:rsidR="00A8221D" w:rsidRPr="00B55E3E" w:rsidRDefault="00A8221D" w:rsidP="00A8221D">
      <w:pPr>
        <w:pStyle w:val="B4"/>
        <w:rPr>
          <w:lang w:eastAsia="ko-KR"/>
        </w:rPr>
      </w:pPr>
      <w:r w:rsidRPr="00B55E3E">
        <w:rPr>
          <w:lang w:eastAsia="ko-KR"/>
        </w:rPr>
        <w:t>4&gt;</w:t>
      </w:r>
      <w:r w:rsidRPr="00B55E3E">
        <w:rPr>
          <w:lang w:eastAsia="ko-KR"/>
        </w:rPr>
        <w:tab/>
        <w:t xml:space="preserve">if the </w:t>
      </w:r>
      <w:r w:rsidRPr="00B55E3E">
        <w:rPr>
          <w:i/>
          <w:lang w:eastAsia="ko-KR"/>
        </w:rPr>
        <w:t>eventX2</w:t>
      </w:r>
      <w:r w:rsidRPr="00B55E3E">
        <w:rPr>
          <w:lang w:eastAsia="ko-KR"/>
        </w:rPr>
        <w:t xml:space="preserve"> is configured in the corresponding </w:t>
      </w:r>
      <w:r w:rsidRPr="00B55E3E">
        <w:rPr>
          <w:i/>
          <w:lang w:eastAsia="ko-KR"/>
        </w:rPr>
        <w:t>reportConfig</w:t>
      </w:r>
      <w:r w:rsidRPr="00B55E3E">
        <w:rPr>
          <w:lang w:eastAsia="ko-KR"/>
        </w:rPr>
        <w:t>:</w:t>
      </w:r>
    </w:p>
    <w:p w14:paraId="50F9E602" w14:textId="77777777" w:rsidR="00A8221D" w:rsidRPr="00B55E3E" w:rsidRDefault="00A8221D" w:rsidP="00A8221D">
      <w:pPr>
        <w:pStyle w:val="B5"/>
        <w:rPr>
          <w:lang w:eastAsia="ko-KR"/>
        </w:rPr>
      </w:pPr>
      <w:r w:rsidRPr="00B55E3E">
        <w:rPr>
          <w:lang w:eastAsia="ko-KR"/>
        </w:rPr>
        <w:t>5&gt;</w:t>
      </w:r>
      <w:r w:rsidRPr="00B55E3E">
        <w:rPr>
          <w:lang w:eastAsia="ko-KR"/>
        </w:rPr>
        <w:tab/>
        <w:t>consider only the serving L2 U2N Relay UE to be applicable;</w:t>
      </w:r>
    </w:p>
    <w:p w14:paraId="1DF9BC96" w14:textId="77777777" w:rsidR="00A8221D" w:rsidRPr="00B55E3E" w:rsidRDefault="00A8221D" w:rsidP="00A8221D">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 or</w:t>
      </w:r>
    </w:p>
    <w:p w14:paraId="10C48283" w14:textId="77777777" w:rsidR="00A8221D" w:rsidRPr="00B55E3E" w:rsidRDefault="00A8221D" w:rsidP="00A8221D">
      <w:pPr>
        <w:pStyle w:val="B4"/>
      </w:pPr>
      <w:r w:rsidRPr="00B55E3E">
        <w:t>4&gt;</w:t>
      </w:r>
      <w:r w:rsidRPr="00B55E3E">
        <w:tab/>
        <w:t xml:space="preserve">for measurement events other than </w:t>
      </w:r>
      <w:r w:rsidRPr="00B55E3E">
        <w:rPr>
          <w:i/>
        </w:rPr>
        <w:t>eventA1,</w:t>
      </w:r>
      <w:r w:rsidRPr="00B55E3E">
        <w:t xml:space="preserve"> </w:t>
      </w:r>
      <w:r w:rsidRPr="00B55E3E">
        <w:rPr>
          <w:i/>
        </w:rPr>
        <w:t xml:space="preserve">eventA2, eventD1 </w:t>
      </w:r>
      <w:r w:rsidRPr="00B55E3E">
        <w:t>or</w:t>
      </w:r>
      <w:r w:rsidRPr="00B55E3E">
        <w:rPr>
          <w:i/>
        </w:rPr>
        <w:t xml:space="preserve"> eventX2</w:t>
      </w:r>
      <w:r w:rsidRPr="00B55E3E">
        <w:t>:</w:t>
      </w:r>
    </w:p>
    <w:p w14:paraId="5DCFA205" w14:textId="77777777" w:rsidR="00A8221D" w:rsidRPr="00B55E3E" w:rsidRDefault="00A8221D" w:rsidP="00A8221D">
      <w:pPr>
        <w:pStyle w:val="B5"/>
      </w:pPr>
      <w:r w:rsidRPr="00B55E3E">
        <w:t>5&gt;</w:t>
      </w:r>
      <w:r w:rsidRPr="00B55E3E">
        <w:tab/>
        <w:t xml:space="preserve">if </w:t>
      </w:r>
      <w:r w:rsidRPr="00B55E3E">
        <w:rPr>
          <w:i/>
        </w:rPr>
        <w:t>useAllowedCellList</w:t>
      </w:r>
      <w:r w:rsidRPr="00B55E3E">
        <w:t xml:space="preserve"> is set to </w:t>
      </w:r>
      <w:r w:rsidRPr="00B55E3E">
        <w:rPr>
          <w:i/>
          <w:iCs/>
          <w:lang w:eastAsia="en-GB"/>
        </w:rPr>
        <w:t>true</w:t>
      </w:r>
      <w:r w:rsidRPr="00B55E3E">
        <w:t>:</w:t>
      </w:r>
    </w:p>
    <w:p w14:paraId="01879022" w14:textId="77777777" w:rsidR="00A8221D" w:rsidRPr="00B55E3E" w:rsidRDefault="00A8221D" w:rsidP="00A8221D">
      <w:pPr>
        <w:pStyle w:val="B6"/>
      </w:pPr>
      <w:r w:rsidRPr="00B55E3E">
        <w:t>6&gt;</w:t>
      </w:r>
      <w:r w:rsidRPr="00B55E3E">
        <w:tab/>
        <w:t xml:space="preserve">consider any neighbouring cell detected based on parameters in the associated </w:t>
      </w:r>
      <w:r w:rsidRPr="00B55E3E">
        <w:rPr>
          <w:i/>
        </w:rPr>
        <w:t>measObjectNR</w:t>
      </w:r>
      <w:r w:rsidRPr="00B55E3E">
        <w:t xml:space="preserve"> to be applicable when the concerned cell is included in the </w:t>
      </w:r>
      <w:r w:rsidRPr="00B55E3E">
        <w:rPr>
          <w:i/>
        </w:rPr>
        <w:t>allowedCellsToAddModList</w:t>
      </w:r>
      <w:r w:rsidRPr="00B55E3E">
        <w:t xml:space="preserve"> defined within the </w:t>
      </w:r>
      <w:r w:rsidRPr="00B55E3E">
        <w:rPr>
          <w:i/>
        </w:rPr>
        <w:t>VarMeasConfig</w:t>
      </w:r>
      <w:r w:rsidRPr="00B55E3E">
        <w:t xml:space="preserve"> for this </w:t>
      </w:r>
      <w:r w:rsidRPr="00B55E3E">
        <w:rPr>
          <w:i/>
        </w:rPr>
        <w:t>measId</w:t>
      </w:r>
      <w:r w:rsidRPr="00B55E3E">
        <w:t>;</w:t>
      </w:r>
    </w:p>
    <w:p w14:paraId="48B1148F" w14:textId="77777777" w:rsidR="00A8221D" w:rsidRPr="00B55E3E" w:rsidRDefault="00A8221D" w:rsidP="00A8221D">
      <w:pPr>
        <w:pStyle w:val="B5"/>
      </w:pPr>
      <w:r w:rsidRPr="00B55E3E">
        <w:t>5&gt;</w:t>
      </w:r>
      <w:r w:rsidRPr="00B55E3E">
        <w:tab/>
        <w:t>else:</w:t>
      </w:r>
    </w:p>
    <w:p w14:paraId="4C6E923C" w14:textId="77777777" w:rsidR="00A8221D" w:rsidRPr="00B55E3E" w:rsidRDefault="00A8221D" w:rsidP="00A8221D">
      <w:pPr>
        <w:pStyle w:val="B6"/>
      </w:pPr>
      <w:r w:rsidRPr="00B55E3E">
        <w:t>6&gt;</w:t>
      </w:r>
      <w:r w:rsidRPr="00B55E3E">
        <w:tab/>
        <w:t xml:space="preserve">consider any neighbouring cell detected based on parameters in the associated </w:t>
      </w:r>
      <w:r w:rsidRPr="00B55E3E">
        <w:rPr>
          <w:i/>
        </w:rPr>
        <w:t>measObjectNR</w:t>
      </w:r>
      <w:r w:rsidRPr="00B55E3E">
        <w:t xml:space="preserve"> to be applicable when the concerned cell is not included in the </w:t>
      </w:r>
      <w:r w:rsidRPr="00B55E3E">
        <w:rPr>
          <w:i/>
        </w:rPr>
        <w:t>excludedCellsToAddModList</w:t>
      </w:r>
      <w:r w:rsidRPr="00B55E3E">
        <w:t xml:space="preserve"> defined within the </w:t>
      </w:r>
      <w:r w:rsidRPr="00B55E3E">
        <w:rPr>
          <w:i/>
        </w:rPr>
        <w:t>VarMeasConfig</w:t>
      </w:r>
      <w:r w:rsidRPr="00B55E3E">
        <w:t xml:space="preserve"> for this </w:t>
      </w:r>
      <w:r w:rsidRPr="00B55E3E">
        <w:rPr>
          <w:i/>
        </w:rPr>
        <w:t>measId</w:t>
      </w:r>
      <w:r w:rsidRPr="00B55E3E">
        <w:t>;</w:t>
      </w:r>
    </w:p>
    <w:p w14:paraId="48ECD665" w14:textId="77777777" w:rsidR="00A8221D" w:rsidRPr="00B55E3E" w:rsidRDefault="00A8221D" w:rsidP="00A8221D">
      <w:pPr>
        <w:pStyle w:val="B3"/>
      </w:pPr>
      <w:r w:rsidRPr="00B55E3E">
        <w:t>3&gt;</w:t>
      </w:r>
      <w:r w:rsidRPr="00B55E3E">
        <w:tab/>
        <w:t xml:space="preserve">else if the corresponding </w:t>
      </w:r>
      <w:r w:rsidRPr="00B55E3E">
        <w:rPr>
          <w:i/>
        </w:rPr>
        <w:t>measObject</w:t>
      </w:r>
      <w:r w:rsidRPr="00B55E3E">
        <w:t xml:space="preserve"> concerns E-UTRA:</w:t>
      </w:r>
    </w:p>
    <w:p w14:paraId="40E9CF49" w14:textId="77777777" w:rsidR="00A8221D" w:rsidRPr="00B55E3E" w:rsidRDefault="00A8221D" w:rsidP="00A8221D">
      <w:pPr>
        <w:pStyle w:val="B4"/>
      </w:pPr>
      <w:r w:rsidRPr="00B55E3E">
        <w:t>4&gt;</w:t>
      </w:r>
      <w:r w:rsidRPr="00B55E3E">
        <w:tab/>
        <w:t xml:space="preserve">if </w:t>
      </w:r>
      <w:r w:rsidRPr="00B55E3E">
        <w:rPr>
          <w:i/>
        </w:rPr>
        <w:t>eventB1</w:t>
      </w:r>
      <w:r w:rsidRPr="00B55E3E">
        <w:t xml:space="preserve"> or </w:t>
      </w:r>
      <w:r w:rsidRPr="00B55E3E">
        <w:rPr>
          <w:i/>
        </w:rPr>
        <w:t>eventB2</w:t>
      </w:r>
      <w:r w:rsidRPr="00B55E3E">
        <w:t xml:space="preserve"> is configured in the corresponding </w:t>
      </w:r>
      <w:r w:rsidRPr="00B55E3E">
        <w:rPr>
          <w:i/>
        </w:rPr>
        <w:t>reportConfig</w:t>
      </w:r>
      <w:r w:rsidRPr="00B55E3E">
        <w:t>:</w:t>
      </w:r>
    </w:p>
    <w:p w14:paraId="64C20141" w14:textId="77777777" w:rsidR="00A8221D" w:rsidRPr="00B55E3E" w:rsidRDefault="00A8221D" w:rsidP="00A8221D">
      <w:pPr>
        <w:pStyle w:val="B5"/>
      </w:pPr>
      <w:r w:rsidRPr="00B55E3E">
        <w:t>5&gt;</w:t>
      </w:r>
      <w:r w:rsidRPr="00B55E3E">
        <w:tab/>
        <w:t>consider a serving cell, if any, on the associated E-UTRA frequency as neighbour cell;</w:t>
      </w:r>
    </w:p>
    <w:p w14:paraId="01B6FD5F" w14:textId="77777777" w:rsidR="00A8221D" w:rsidRPr="00B55E3E" w:rsidRDefault="00A8221D" w:rsidP="00A8221D">
      <w:pPr>
        <w:pStyle w:val="B4"/>
      </w:pPr>
      <w:r w:rsidRPr="00B55E3E">
        <w:t>4&gt;</w:t>
      </w:r>
      <w:r w:rsidRPr="00B55E3E">
        <w:tab/>
        <w:t xml:space="preserve">consider any neighbouring cell detected on the associated frequency to be applicable when the concerned cell is not included in the </w:t>
      </w:r>
      <w:r w:rsidRPr="00B55E3E">
        <w:rPr>
          <w:i/>
        </w:rPr>
        <w:t>excludedCellsToAddModListEUTRAN</w:t>
      </w:r>
      <w:r w:rsidRPr="00B55E3E">
        <w:t xml:space="preserve"> defined within the </w:t>
      </w:r>
      <w:r w:rsidRPr="00B55E3E">
        <w:rPr>
          <w:i/>
        </w:rPr>
        <w:t>VarMeasConfig</w:t>
      </w:r>
      <w:r w:rsidRPr="00B55E3E">
        <w:t xml:space="preserve"> for this </w:t>
      </w:r>
      <w:r w:rsidRPr="00B55E3E">
        <w:rPr>
          <w:i/>
        </w:rPr>
        <w:t>measId</w:t>
      </w:r>
      <w:r w:rsidRPr="00B55E3E">
        <w:t>;</w:t>
      </w:r>
    </w:p>
    <w:p w14:paraId="6422E86C" w14:textId="77777777" w:rsidR="00A8221D" w:rsidRPr="00B55E3E" w:rsidRDefault="00A8221D" w:rsidP="00A8221D">
      <w:pPr>
        <w:pStyle w:val="B3"/>
      </w:pPr>
      <w:r w:rsidRPr="00B55E3E">
        <w:t>3&gt;</w:t>
      </w:r>
      <w:r w:rsidRPr="00B55E3E">
        <w:tab/>
        <w:t xml:space="preserve">else if the corresponding </w:t>
      </w:r>
      <w:r w:rsidRPr="00B55E3E">
        <w:rPr>
          <w:i/>
        </w:rPr>
        <w:t>measObject</w:t>
      </w:r>
      <w:r w:rsidRPr="00B55E3E">
        <w:t xml:space="preserve"> concerns UTRA-FDD:</w:t>
      </w:r>
    </w:p>
    <w:p w14:paraId="2A3B58F2" w14:textId="77777777" w:rsidR="00A8221D" w:rsidRPr="00B55E3E" w:rsidRDefault="00A8221D" w:rsidP="00A8221D">
      <w:pPr>
        <w:pStyle w:val="B4"/>
      </w:pPr>
      <w:r w:rsidRPr="00B55E3E">
        <w:t>4&gt;</w:t>
      </w:r>
      <w:r w:rsidRPr="00B55E3E">
        <w:tab/>
        <w:t xml:space="preserve">if </w:t>
      </w:r>
      <w:r w:rsidRPr="00B55E3E">
        <w:rPr>
          <w:i/>
        </w:rPr>
        <w:t>eventB1-UTRA-FDD</w:t>
      </w:r>
      <w:r w:rsidRPr="00B55E3E">
        <w:t xml:space="preserve"> or </w:t>
      </w:r>
      <w:r w:rsidRPr="00B55E3E">
        <w:rPr>
          <w:i/>
        </w:rPr>
        <w:t>eventB2-UTRA-FDD</w:t>
      </w:r>
      <w:r w:rsidRPr="00B55E3E">
        <w:t xml:space="preserve"> is configured in the corresponding </w:t>
      </w:r>
      <w:r w:rsidRPr="00B55E3E">
        <w:rPr>
          <w:i/>
        </w:rPr>
        <w:t>reportConfig</w:t>
      </w:r>
      <w:r w:rsidRPr="00B55E3E">
        <w:t>; or</w:t>
      </w:r>
    </w:p>
    <w:p w14:paraId="41D00100" w14:textId="77777777" w:rsidR="00A8221D" w:rsidRPr="00B55E3E" w:rsidRDefault="00A8221D" w:rsidP="00A8221D">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63C3229B" w14:textId="77777777" w:rsidR="00A8221D" w:rsidRPr="00B55E3E" w:rsidRDefault="00A8221D" w:rsidP="00A8221D">
      <w:pPr>
        <w:pStyle w:val="B5"/>
      </w:pPr>
      <w:r w:rsidRPr="00B55E3E">
        <w:t>5&gt;</w:t>
      </w:r>
      <w:r w:rsidRPr="00B55E3E">
        <w:tab/>
        <w:t xml:space="preserve">consider a neighbouring cell on the associated frequency to be applicable when the concerned cell is included in the </w:t>
      </w:r>
      <w:r w:rsidRPr="00B55E3E">
        <w:rPr>
          <w:i/>
        </w:rPr>
        <w:t>cellsToAddModList</w:t>
      </w:r>
      <w:r w:rsidRPr="00B55E3E">
        <w:t xml:space="preserve"> defined within the </w:t>
      </w:r>
      <w:r w:rsidRPr="00B55E3E">
        <w:rPr>
          <w:i/>
        </w:rPr>
        <w:t>VarMeasConfig</w:t>
      </w:r>
      <w:r w:rsidRPr="00B55E3E">
        <w:t xml:space="preserve"> for this </w:t>
      </w:r>
      <w:r w:rsidRPr="00B55E3E">
        <w:rPr>
          <w:i/>
        </w:rPr>
        <w:t>measId</w:t>
      </w:r>
      <w:r w:rsidRPr="00B55E3E">
        <w:t>;</w:t>
      </w:r>
    </w:p>
    <w:p w14:paraId="50138AB2" w14:textId="77777777" w:rsidR="00A8221D" w:rsidRPr="00B55E3E" w:rsidRDefault="00A8221D" w:rsidP="00A8221D">
      <w:pPr>
        <w:pStyle w:val="B3"/>
      </w:pPr>
      <w:r w:rsidRPr="00B55E3E">
        <w:t>3&gt;</w:t>
      </w:r>
      <w:r w:rsidRPr="00B55E3E">
        <w:tab/>
        <w:t xml:space="preserve">else if the corresponding </w:t>
      </w:r>
      <w:r w:rsidRPr="00B55E3E">
        <w:rPr>
          <w:i/>
        </w:rPr>
        <w:t>measObject</w:t>
      </w:r>
      <w:r w:rsidRPr="00B55E3E">
        <w:t xml:space="preserve"> concerns L2 U2N Relay UE:</w:t>
      </w:r>
    </w:p>
    <w:p w14:paraId="18BCA835" w14:textId="77777777" w:rsidR="00A8221D" w:rsidRPr="00B55E3E" w:rsidRDefault="00A8221D" w:rsidP="00A8221D">
      <w:pPr>
        <w:pStyle w:val="B4"/>
      </w:pPr>
      <w:r w:rsidRPr="00B55E3E">
        <w:t>4&gt;</w:t>
      </w:r>
      <w:r w:rsidRPr="00B55E3E">
        <w:tab/>
        <w:t xml:space="preserve">if </w:t>
      </w:r>
      <w:r w:rsidRPr="00B55E3E">
        <w:rPr>
          <w:i/>
        </w:rPr>
        <w:t>eventY1-Relay</w:t>
      </w:r>
      <w:r w:rsidRPr="00B55E3E">
        <w:t xml:space="preserve"> or </w:t>
      </w:r>
      <w:r w:rsidRPr="00B55E3E">
        <w:rPr>
          <w:i/>
        </w:rPr>
        <w:t>eventY2-Relay</w:t>
      </w:r>
      <w:r w:rsidRPr="00B55E3E">
        <w:t xml:space="preserve"> is configured in the corresponding </w:t>
      </w:r>
      <w:r w:rsidRPr="00B55E3E">
        <w:rPr>
          <w:i/>
        </w:rPr>
        <w:t>reportConfig</w:t>
      </w:r>
      <w:r w:rsidRPr="00B55E3E">
        <w:t>; or</w:t>
      </w:r>
    </w:p>
    <w:p w14:paraId="188DAF0E" w14:textId="77777777" w:rsidR="00A8221D" w:rsidRPr="00B55E3E" w:rsidRDefault="00A8221D" w:rsidP="00A8221D">
      <w:pPr>
        <w:pStyle w:val="B4"/>
      </w:pPr>
      <w:r w:rsidRPr="00B55E3E">
        <w:lastRenderedPageBreak/>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0E816F9A" w14:textId="77777777" w:rsidR="00A8221D" w:rsidRPr="00B55E3E" w:rsidRDefault="00A8221D" w:rsidP="00A8221D">
      <w:pPr>
        <w:pStyle w:val="B5"/>
      </w:pPr>
      <w:r w:rsidRPr="00B55E3E">
        <w:t>5&gt;</w:t>
      </w:r>
      <w:r w:rsidRPr="00B55E3E">
        <w:tab/>
        <w:t xml:space="preserve">consider any L2 U2N Relay UE fulfilling upper layer criteria detected on the associated frequency to be applicable for this </w:t>
      </w:r>
      <w:r w:rsidRPr="00B55E3E">
        <w:rPr>
          <w:i/>
        </w:rPr>
        <w:t>measId</w:t>
      </w:r>
      <w:r w:rsidRPr="00B55E3E">
        <w:t>;</w:t>
      </w:r>
    </w:p>
    <w:p w14:paraId="16A30D50" w14:textId="77777777" w:rsidR="00A8221D" w:rsidRPr="00B55E3E" w:rsidRDefault="00A8221D" w:rsidP="00A8221D">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CGI</w:t>
      </w:r>
      <w:r w:rsidRPr="00B55E3E">
        <w:t>:</w:t>
      </w:r>
    </w:p>
    <w:p w14:paraId="0842698B" w14:textId="77777777" w:rsidR="00A8221D" w:rsidRPr="00B55E3E" w:rsidRDefault="00A8221D" w:rsidP="00A8221D">
      <w:pPr>
        <w:pStyle w:val="B3"/>
      </w:pPr>
      <w:r w:rsidRPr="00B55E3E">
        <w:t>3&gt;</w:t>
      </w:r>
      <w:r w:rsidRPr="00B55E3E">
        <w:tab/>
        <w:t xml:space="preserve">consider the cell detected on the associated </w:t>
      </w:r>
      <w:r w:rsidRPr="00B55E3E">
        <w:rPr>
          <w:i/>
        </w:rPr>
        <w:t>measObject</w:t>
      </w:r>
      <w:r w:rsidRPr="00B55E3E">
        <w:t xml:space="preserve"> which has a physical cell identity matching the value of the </w:t>
      </w:r>
      <w:r w:rsidRPr="00B55E3E">
        <w:rPr>
          <w:i/>
        </w:rPr>
        <w:t>cellForWhichToReportCGI</w:t>
      </w:r>
      <w:r w:rsidRPr="00B55E3E">
        <w:t xml:space="preserve"> included in the corresponding </w:t>
      </w:r>
      <w:r w:rsidRPr="00B55E3E">
        <w:rPr>
          <w:i/>
        </w:rPr>
        <w:t>reportConfig</w:t>
      </w:r>
      <w:r w:rsidRPr="00B55E3E">
        <w:t xml:space="preserve"> within the </w:t>
      </w:r>
      <w:r w:rsidRPr="00B55E3E">
        <w:rPr>
          <w:i/>
        </w:rPr>
        <w:t>VarMeasConfig</w:t>
      </w:r>
      <w:r w:rsidRPr="00B55E3E">
        <w:t xml:space="preserve"> to be applicable;</w:t>
      </w:r>
    </w:p>
    <w:p w14:paraId="76D7A4CD" w14:textId="77777777" w:rsidR="00A8221D" w:rsidRPr="00B55E3E" w:rsidRDefault="00A8221D" w:rsidP="00A8221D">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SFTD</w:t>
      </w:r>
      <w:r w:rsidRPr="00B55E3E">
        <w:t>:</w:t>
      </w:r>
    </w:p>
    <w:p w14:paraId="49DA4C3A" w14:textId="77777777" w:rsidR="00A8221D" w:rsidRPr="00B55E3E" w:rsidRDefault="00A8221D" w:rsidP="00A8221D">
      <w:pPr>
        <w:pStyle w:val="B3"/>
      </w:pPr>
      <w:r w:rsidRPr="00B55E3E">
        <w:t>3&gt;</w:t>
      </w:r>
      <w:r w:rsidRPr="00B55E3E">
        <w:tab/>
        <w:t xml:space="preserve">if the corresponding </w:t>
      </w:r>
      <w:r w:rsidRPr="00B55E3E">
        <w:rPr>
          <w:i/>
        </w:rPr>
        <w:t>measObject</w:t>
      </w:r>
      <w:r w:rsidRPr="00B55E3E">
        <w:t xml:space="preserve"> concerns NR:</w:t>
      </w:r>
    </w:p>
    <w:p w14:paraId="56AB1B5F" w14:textId="77777777" w:rsidR="00A8221D" w:rsidRPr="00B55E3E" w:rsidRDefault="00A8221D" w:rsidP="00A8221D">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7D45DE3B" w14:textId="77777777" w:rsidR="00A8221D" w:rsidRPr="00B55E3E" w:rsidRDefault="00A8221D" w:rsidP="00A8221D">
      <w:pPr>
        <w:pStyle w:val="B5"/>
      </w:pPr>
      <w:r w:rsidRPr="00B55E3E">
        <w:t>5&gt;</w:t>
      </w:r>
      <w:r w:rsidRPr="00B55E3E">
        <w:tab/>
        <w:t>consider the NR PSCell to be applicable;</w:t>
      </w:r>
    </w:p>
    <w:p w14:paraId="7C6B6BA6" w14:textId="77777777" w:rsidR="00A8221D" w:rsidRPr="00B55E3E" w:rsidRDefault="00A8221D" w:rsidP="00A8221D">
      <w:pPr>
        <w:pStyle w:val="B4"/>
      </w:pPr>
      <w:r w:rsidRPr="00B55E3E">
        <w:t>4&gt;</w:t>
      </w:r>
      <w:r w:rsidRPr="00B55E3E">
        <w:tab/>
        <w:t xml:space="preserve">else if the </w:t>
      </w:r>
      <w:r w:rsidRPr="00B55E3E">
        <w:rPr>
          <w:i/>
        </w:rPr>
        <w:t>reportSFTD-NeighMeas</w:t>
      </w:r>
      <w:r w:rsidRPr="00B55E3E">
        <w:t xml:space="preserve"> is included:</w:t>
      </w:r>
    </w:p>
    <w:p w14:paraId="400DC700" w14:textId="77777777" w:rsidR="00A8221D" w:rsidRPr="00B55E3E" w:rsidRDefault="00A8221D" w:rsidP="00A8221D">
      <w:pPr>
        <w:pStyle w:val="B5"/>
        <w:rPr>
          <w:rFonts w:eastAsia="SimSun"/>
        </w:rPr>
      </w:pPr>
      <w:r w:rsidRPr="00B55E3E">
        <w:t>5&gt;</w:t>
      </w:r>
      <w:r w:rsidRPr="00B55E3E">
        <w:tab/>
        <w:t xml:space="preserve">if </w:t>
      </w:r>
      <w:r w:rsidRPr="00B55E3E">
        <w:rPr>
          <w:i/>
        </w:rPr>
        <w:t>cellsForWhichToReportSFTD</w:t>
      </w:r>
      <w:r w:rsidRPr="00B55E3E">
        <w:t xml:space="preserve"> is configured in the corresponding </w:t>
      </w:r>
      <w:r w:rsidRPr="00B55E3E">
        <w:rPr>
          <w:i/>
        </w:rPr>
        <w:t>reportConfig</w:t>
      </w:r>
      <w:r w:rsidRPr="00B55E3E">
        <w:t>:</w:t>
      </w:r>
    </w:p>
    <w:p w14:paraId="6B98230A" w14:textId="77777777" w:rsidR="00A8221D" w:rsidRPr="00B55E3E" w:rsidRDefault="00A8221D" w:rsidP="00A8221D">
      <w:pPr>
        <w:pStyle w:val="B6"/>
      </w:pPr>
      <w:r w:rsidRPr="00B55E3E">
        <w:t>6&gt;</w:t>
      </w:r>
      <w:r w:rsidRPr="00B55E3E">
        <w:tab/>
        <w:t xml:space="preserve">consider any NR neighbouring cell detected on the associated </w:t>
      </w:r>
      <w:r w:rsidRPr="00B55E3E">
        <w:rPr>
          <w:i/>
        </w:rPr>
        <w:t>measObjectNR</w:t>
      </w:r>
      <w:r w:rsidRPr="00B55E3E">
        <w:t xml:space="preserve"> which has a physical cell identity that is included in the </w:t>
      </w:r>
      <w:r w:rsidRPr="00B55E3E">
        <w:rPr>
          <w:i/>
        </w:rPr>
        <w:t>cellsForWhichToReportSFTD</w:t>
      </w:r>
      <w:r w:rsidRPr="00B55E3E">
        <w:t xml:space="preserve"> to be applicable;</w:t>
      </w:r>
    </w:p>
    <w:p w14:paraId="468520E2" w14:textId="77777777" w:rsidR="00A8221D" w:rsidRPr="00B55E3E" w:rsidRDefault="00A8221D" w:rsidP="00A8221D">
      <w:pPr>
        <w:pStyle w:val="B5"/>
      </w:pPr>
      <w:r w:rsidRPr="00B55E3E">
        <w:t>5&gt;</w:t>
      </w:r>
      <w:r w:rsidRPr="00B55E3E">
        <w:tab/>
        <w:t>else:</w:t>
      </w:r>
    </w:p>
    <w:p w14:paraId="7C4B4774" w14:textId="77777777" w:rsidR="00A8221D" w:rsidRPr="00B55E3E" w:rsidRDefault="00A8221D" w:rsidP="00A8221D">
      <w:pPr>
        <w:pStyle w:val="B6"/>
      </w:pPr>
      <w:r w:rsidRPr="00B55E3E">
        <w:t>6&gt;</w:t>
      </w:r>
      <w:r w:rsidRPr="00B55E3E">
        <w:tab/>
        <w:t xml:space="preserve">consider up to 3 strongest NR neighbouring cells detected based on parameters in the associated </w:t>
      </w:r>
      <w:r w:rsidRPr="00B55E3E">
        <w:rPr>
          <w:i/>
        </w:rPr>
        <w:t>measObjectNR</w:t>
      </w:r>
      <w:r w:rsidRPr="00B55E3E">
        <w:t xml:space="preserve"> to be applicable when the concerned cells are not included in the </w:t>
      </w:r>
      <w:r w:rsidRPr="00B55E3E">
        <w:rPr>
          <w:i/>
        </w:rPr>
        <w:t>excludedCellsToAddModList</w:t>
      </w:r>
      <w:r w:rsidRPr="00B55E3E">
        <w:t xml:space="preserve"> defined within the </w:t>
      </w:r>
      <w:r w:rsidRPr="00B55E3E">
        <w:rPr>
          <w:i/>
        </w:rPr>
        <w:t>VarMeasConfig</w:t>
      </w:r>
      <w:r w:rsidRPr="00B55E3E">
        <w:t xml:space="preserve"> for this </w:t>
      </w:r>
      <w:r w:rsidRPr="00B55E3E">
        <w:rPr>
          <w:i/>
        </w:rPr>
        <w:t>measId</w:t>
      </w:r>
      <w:r w:rsidRPr="00B55E3E">
        <w:t>;</w:t>
      </w:r>
    </w:p>
    <w:p w14:paraId="6F0126AC" w14:textId="77777777" w:rsidR="00A8221D" w:rsidRPr="00B55E3E" w:rsidRDefault="00A8221D" w:rsidP="00A8221D">
      <w:pPr>
        <w:pStyle w:val="B3"/>
      </w:pPr>
      <w:r w:rsidRPr="00B55E3E">
        <w:t>3&gt;</w:t>
      </w:r>
      <w:r w:rsidRPr="00B55E3E">
        <w:tab/>
        <w:t xml:space="preserve">else if the corresponding </w:t>
      </w:r>
      <w:r w:rsidRPr="00B55E3E">
        <w:rPr>
          <w:i/>
        </w:rPr>
        <w:t>measObject</w:t>
      </w:r>
      <w:r w:rsidRPr="00B55E3E">
        <w:t xml:space="preserve"> concerns E-UTRA:</w:t>
      </w:r>
    </w:p>
    <w:p w14:paraId="1A35864E" w14:textId="77777777" w:rsidR="00A8221D" w:rsidRPr="00B55E3E" w:rsidRDefault="00A8221D" w:rsidP="00A8221D">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126E0E85" w14:textId="77777777" w:rsidR="00A8221D" w:rsidRPr="00B55E3E" w:rsidRDefault="00A8221D" w:rsidP="00A8221D">
      <w:pPr>
        <w:pStyle w:val="B5"/>
      </w:pPr>
      <w:r w:rsidRPr="00B55E3E">
        <w:t>5&gt;</w:t>
      </w:r>
      <w:r w:rsidRPr="00B55E3E">
        <w:tab/>
        <w:t>consider the E-UTRA PSCell to be applicable;</w:t>
      </w:r>
    </w:p>
    <w:p w14:paraId="232FAFED" w14:textId="77777777" w:rsidR="00A8221D" w:rsidRPr="00B55E3E" w:rsidRDefault="00A8221D" w:rsidP="00A8221D">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cli-Periodical or cli-EventTriggered</w:t>
      </w:r>
      <w:r w:rsidRPr="00B55E3E">
        <w:t>:</w:t>
      </w:r>
    </w:p>
    <w:p w14:paraId="777CE5FE" w14:textId="77777777" w:rsidR="00A8221D" w:rsidRPr="00B55E3E" w:rsidRDefault="00A8221D" w:rsidP="00A8221D">
      <w:pPr>
        <w:pStyle w:val="B3"/>
      </w:pPr>
      <w:r w:rsidRPr="00B55E3E">
        <w:t>3&gt;</w:t>
      </w:r>
      <w:r w:rsidRPr="00B55E3E">
        <w:tab/>
        <w:t xml:space="preserve">consider all CLI measurement resources included in the corresponding </w:t>
      </w:r>
      <w:r w:rsidRPr="00B55E3E">
        <w:rPr>
          <w:i/>
        </w:rPr>
        <w:t>measObject</w:t>
      </w:r>
      <w:r w:rsidRPr="00B55E3E">
        <w:t xml:space="preserve"> to be applicable;</w:t>
      </w:r>
    </w:p>
    <w:p w14:paraId="0D904BBF" w14:textId="77777777" w:rsidR="00A8221D" w:rsidRPr="00B55E3E" w:rsidRDefault="00A8221D" w:rsidP="00A8221D">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iCs/>
        </w:rPr>
        <w:t>rxTx</w:t>
      </w:r>
      <w:r w:rsidRPr="00B55E3E">
        <w:rPr>
          <w:i/>
        </w:rPr>
        <w:t>Periodical</w:t>
      </w:r>
      <w:r w:rsidRPr="00B55E3E">
        <w:t>:</w:t>
      </w:r>
    </w:p>
    <w:p w14:paraId="73B68546" w14:textId="77777777" w:rsidR="00A8221D" w:rsidRPr="00B55E3E" w:rsidRDefault="00A8221D" w:rsidP="00A8221D">
      <w:pPr>
        <w:pStyle w:val="B3"/>
      </w:pPr>
      <w:r w:rsidRPr="00B55E3E">
        <w:t>3&gt;</w:t>
      </w:r>
      <w:r w:rsidRPr="00B55E3E">
        <w:tab/>
        <w:t xml:space="preserve">consider all Rx-Tx time difference measurement resources included in the corresponding </w:t>
      </w:r>
      <w:r w:rsidRPr="00B55E3E">
        <w:rPr>
          <w:i/>
        </w:rPr>
        <w:t>measObject</w:t>
      </w:r>
      <w:r w:rsidRPr="00B55E3E">
        <w:t xml:space="preserve"> to be applicable;</w:t>
      </w:r>
    </w:p>
    <w:p w14:paraId="3C23B2AF" w14:textId="77777777" w:rsidR="00A8221D" w:rsidRPr="00B55E3E" w:rsidRDefault="00A8221D" w:rsidP="00A8221D">
      <w:pPr>
        <w:pStyle w:val="B2"/>
      </w:pPr>
      <w:r w:rsidRPr="00B55E3E">
        <w:t>2&gt;</w:t>
      </w:r>
      <w:r w:rsidRPr="00B55E3E">
        <w:tab/>
        <w:t xml:space="preserve">if the corresponding </w:t>
      </w:r>
      <w:r w:rsidRPr="00B55E3E">
        <w:rPr>
          <w:i/>
        </w:rPr>
        <w:t>reportConfig</w:t>
      </w:r>
      <w:r w:rsidRPr="00B55E3E">
        <w:t xml:space="preserve"> concerns the reporting for NR sidelink communication/discovery (i.e.</w:t>
      </w:r>
      <w:r w:rsidRPr="00B55E3E">
        <w:rPr>
          <w:i/>
        </w:rPr>
        <w:t xml:space="preserve"> reportConfigNR-SL</w:t>
      </w:r>
      <w:r w:rsidRPr="00B55E3E">
        <w:t>):</w:t>
      </w:r>
    </w:p>
    <w:p w14:paraId="408ABEE9" w14:textId="77777777" w:rsidR="00A8221D" w:rsidRPr="00B55E3E" w:rsidRDefault="00A8221D" w:rsidP="00A8221D">
      <w:pPr>
        <w:pStyle w:val="B3"/>
        <w:rPr>
          <w:lang w:eastAsia="x-none"/>
        </w:rPr>
      </w:pPr>
      <w:r w:rsidRPr="00B55E3E">
        <w:t>3&gt;</w:t>
      </w:r>
      <w:r w:rsidRPr="00B55E3E">
        <w:tab/>
        <w:t xml:space="preserve">consider the transmission resource pools </w:t>
      </w:r>
      <w:r w:rsidRPr="00B55E3E">
        <w:rPr>
          <w:lang w:eastAsia="x-none"/>
        </w:rPr>
        <w:t>indicated</w:t>
      </w:r>
      <w:r w:rsidRPr="00B55E3E">
        <w:t xml:space="preserve"> by the </w:t>
      </w:r>
      <w:r w:rsidRPr="00B55E3E">
        <w:rPr>
          <w:i/>
        </w:rPr>
        <w:t>tx-PoolMeasToAddModList</w:t>
      </w:r>
      <w:r w:rsidRPr="00B55E3E">
        <w:t xml:space="preserve"> defined within the </w:t>
      </w:r>
      <w:r w:rsidRPr="00B55E3E">
        <w:rPr>
          <w:i/>
        </w:rPr>
        <w:t>VarMeasConfig</w:t>
      </w:r>
      <w:r w:rsidRPr="00B55E3E">
        <w:t xml:space="preserve"> for this </w:t>
      </w:r>
      <w:r w:rsidRPr="00B55E3E">
        <w:rPr>
          <w:i/>
        </w:rPr>
        <w:t>measId</w:t>
      </w:r>
      <w:r w:rsidRPr="00B55E3E">
        <w:t xml:space="preserve"> to be applicable;</w:t>
      </w:r>
    </w:p>
    <w:p w14:paraId="25CADA98" w14:textId="77777777" w:rsidR="00A8221D" w:rsidRPr="00B55E3E" w:rsidRDefault="00A8221D" w:rsidP="00A8221D">
      <w:pPr>
        <w:pStyle w:val="B2"/>
      </w:pPr>
      <w:r w:rsidRPr="00B55E3E">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ell triggers the event):</w:t>
      </w:r>
    </w:p>
    <w:p w14:paraId="7230CCE9" w14:textId="77777777" w:rsidR="00A8221D" w:rsidRPr="00B55E3E" w:rsidRDefault="00A8221D" w:rsidP="00A8221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53202BA" w14:textId="77777777" w:rsidR="00A8221D" w:rsidRPr="00B55E3E" w:rsidRDefault="00A8221D" w:rsidP="00A8221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7A9F6B9D" w14:textId="77777777" w:rsidR="00A8221D" w:rsidRPr="00B55E3E" w:rsidRDefault="00A8221D" w:rsidP="00A8221D">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0F06244" w14:textId="77777777" w:rsidR="00A8221D" w:rsidRPr="00B55E3E" w:rsidRDefault="00A8221D" w:rsidP="00A8221D">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set to </w:t>
      </w:r>
      <w:r w:rsidRPr="00B55E3E">
        <w:rPr>
          <w:i/>
          <w:iCs/>
        </w:rPr>
        <w:t>true</w:t>
      </w:r>
      <w:r w:rsidRPr="00B55E3E">
        <w:t xml:space="preserve"> in </w:t>
      </w:r>
      <w:r w:rsidRPr="00B55E3E">
        <w:rPr>
          <w:i/>
        </w:rPr>
        <w:t>reportConfig</w:t>
      </w:r>
      <w:r w:rsidRPr="00B55E3E">
        <w:t xml:space="preserve"> for this event:</w:t>
      </w:r>
    </w:p>
    <w:p w14:paraId="30F6AAD6" w14:textId="77777777" w:rsidR="00A8221D" w:rsidRPr="00B55E3E" w:rsidRDefault="00A8221D" w:rsidP="00A8221D">
      <w:pPr>
        <w:pStyle w:val="B4"/>
      </w:pPr>
      <w:r w:rsidRPr="00B55E3E">
        <w:t>4&gt;</w:t>
      </w:r>
      <w:r w:rsidRPr="00B55E3E">
        <w:tab/>
        <w:t>if T310 for the corresponding SpCell is running; and</w:t>
      </w:r>
    </w:p>
    <w:p w14:paraId="0204AF4F" w14:textId="77777777" w:rsidR="00A8221D" w:rsidRPr="00B55E3E" w:rsidRDefault="00A8221D" w:rsidP="00A8221D">
      <w:pPr>
        <w:pStyle w:val="B4"/>
      </w:pPr>
      <w:r w:rsidRPr="00B55E3E">
        <w:t>4&gt;</w:t>
      </w:r>
      <w:r w:rsidRPr="00B55E3E">
        <w:tab/>
        <w:t>if T312 is not running for corresponding SpCell:</w:t>
      </w:r>
    </w:p>
    <w:p w14:paraId="08C61BD4" w14:textId="77777777" w:rsidR="00A8221D" w:rsidRPr="00B55E3E" w:rsidRDefault="00A8221D" w:rsidP="00A8221D">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33265B5A" w14:textId="77777777" w:rsidR="00A8221D" w:rsidRPr="00B55E3E" w:rsidRDefault="00A8221D" w:rsidP="00A8221D">
      <w:pPr>
        <w:pStyle w:val="B3"/>
      </w:pPr>
      <w:r w:rsidRPr="00B55E3E">
        <w:t>3&gt;</w:t>
      </w:r>
      <w:r w:rsidRPr="00B55E3E">
        <w:tab/>
        <w:t>initiate the measurement reporting procedure, as specified in 5.5.5;</w:t>
      </w:r>
    </w:p>
    <w:p w14:paraId="618B532A" w14:textId="77777777" w:rsidR="00A8221D" w:rsidRPr="00B55E3E" w:rsidRDefault="00A8221D" w:rsidP="00A8221D">
      <w:pPr>
        <w:pStyle w:val="B2"/>
      </w:pPr>
      <w:r w:rsidRPr="00B55E3E">
        <w:lastRenderedPageBreak/>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not included in the </w:t>
      </w:r>
      <w:r w:rsidRPr="00B55E3E">
        <w:rPr>
          <w:i/>
        </w:rPr>
        <w:t>cell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ell triggers the event):</w:t>
      </w:r>
    </w:p>
    <w:p w14:paraId="39026E27" w14:textId="77777777" w:rsidR="00A8221D" w:rsidRPr="00B55E3E" w:rsidRDefault="00A8221D" w:rsidP="00A8221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2D48A1F0" w14:textId="77777777" w:rsidR="00A8221D" w:rsidRPr="00B55E3E" w:rsidRDefault="00A8221D" w:rsidP="00A8221D">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67950DF" w14:textId="77777777" w:rsidR="00A8221D" w:rsidRPr="00B55E3E" w:rsidRDefault="00A8221D" w:rsidP="00A8221D">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set to </w:t>
      </w:r>
      <w:r w:rsidRPr="00B55E3E">
        <w:rPr>
          <w:i/>
          <w:iCs/>
        </w:rPr>
        <w:t>true</w:t>
      </w:r>
      <w:r w:rsidRPr="00B55E3E">
        <w:t xml:space="preserve"> in </w:t>
      </w:r>
      <w:r w:rsidRPr="00B55E3E">
        <w:rPr>
          <w:i/>
        </w:rPr>
        <w:t>reportConfig</w:t>
      </w:r>
      <w:r w:rsidRPr="00B55E3E">
        <w:t xml:space="preserve"> for this event:</w:t>
      </w:r>
    </w:p>
    <w:p w14:paraId="07206F4E" w14:textId="77777777" w:rsidR="00A8221D" w:rsidRPr="00B55E3E" w:rsidRDefault="00A8221D" w:rsidP="00A8221D">
      <w:pPr>
        <w:pStyle w:val="B4"/>
      </w:pPr>
      <w:r w:rsidRPr="00B55E3E">
        <w:t>4&gt;</w:t>
      </w:r>
      <w:r w:rsidRPr="00B55E3E">
        <w:tab/>
        <w:t>if T310 for the corresponding SpCell is running; and</w:t>
      </w:r>
    </w:p>
    <w:p w14:paraId="025AB338" w14:textId="77777777" w:rsidR="00A8221D" w:rsidRPr="00B55E3E" w:rsidRDefault="00A8221D" w:rsidP="00A8221D">
      <w:pPr>
        <w:pStyle w:val="B4"/>
      </w:pPr>
      <w:r w:rsidRPr="00B55E3E">
        <w:t>4&gt;</w:t>
      </w:r>
      <w:r w:rsidRPr="00B55E3E">
        <w:tab/>
        <w:t>if T312 is not running for corresponding SpCell:</w:t>
      </w:r>
    </w:p>
    <w:p w14:paraId="6C9A2171" w14:textId="77777777" w:rsidR="00A8221D" w:rsidRPr="00B55E3E" w:rsidRDefault="00A8221D" w:rsidP="00A8221D">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7001CB6F" w14:textId="77777777" w:rsidR="00A8221D" w:rsidRPr="00B55E3E" w:rsidRDefault="00A8221D" w:rsidP="00A8221D">
      <w:pPr>
        <w:pStyle w:val="B3"/>
      </w:pPr>
      <w:r w:rsidRPr="00B55E3E">
        <w:t>3&gt;</w:t>
      </w:r>
      <w:r w:rsidRPr="00B55E3E">
        <w:tab/>
        <w:t>initiate the measurement reporting procedure, as specified in 5.5.5;</w:t>
      </w:r>
    </w:p>
    <w:p w14:paraId="0FE65AF0" w14:textId="77777777" w:rsidR="00A8221D" w:rsidRPr="00B55E3E" w:rsidRDefault="00A8221D" w:rsidP="00A8221D">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cells included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133B552C" w14:textId="77777777" w:rsidR="00A8221D" w:rsidRPr="00B55E3E" w:rsidRDefault="00A8221D" w:rsidP="00A8221D">
      <w:pPr>
        <w:pStyle w:val="B3"/>
      </w:pPr>
      <w:r w:rsidRPr="00B55E3E">
        <w:t>3&gt;</w:t>
      </w:r>
      <w:r w:rsidRPr="00B55E3E">
        <w:tab/>
        <w:t xml:space="preserve">remov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663F445C" w14:textId="77777777" w:rsidR="00A8221D" w:rsidRPr="00B55E3E" w:rsidRDefault="00A8221D" w:rsidP="00A8221D">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242E7349" w14:textId="77777777" w:rsidR="00A8221D" w:rsidRPr="00B55E3E" w:rsidRDefault="00A8221D" w:rsidP="00A8221D">
      <w:pPr>
        <w:pStyle w:val="B4"/>
      </w:pPr>
      <w:r w:rsidRPr="00B55E3E">
        <w:t>4&gt;</w:t>
      </w:r>
      <w:r w:rsidRPr="00B55E3E">
        <w:tab/>
        <w:t>initiate the measurement reporting procedure, as specified in 5.5.5;</w:t>
      </w:r>
    </w:p>
    <w:p w14:paraId="250986A5" w14:textId="77777777" w:rsidR="00A8221D" w:rsidRPr="00B55E3E" w:rsidRDefault="00A8221D" w:rsidP="00A8221D">
      <w:pPr>
        <w:pStyle w:val="B3"/>
      </w:pPr>
      <w:r w:rsidRPr="00B55E3E">
        <w:t>3&gt;</w:t>
      </w:r>
      <w:r w:rsidRPr="00B55E3E">
        <w:tab/>
        <w:t xml:space="preserve">if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797F3A96" w14:textId="77777777" w:rsidR="00A8221D" w:rsidRPr="00B55E3E" w:rsidRDefault="00A8221D" w:rsidP="00A8221D">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20F773BF" w14:textId="77777777" w:rsidR="00A8221D" w:rsidRPr="00B55E3E" w:rsidRDefault="00A8221D" w:rsidP="00A8221D">
      <w:pPr>
        <w:pStyle w:val="B4"/>
      </w:pPr>
      <w:r w:rsidRPr="00B55E3E">
        <w:t>4&gt;</w:t>
      </w:r>
      <w:r w:rsidRPr="00B55E3E">
        <w:tab/>
        <w:t xml:space="preserve">stop the periodical reporting timer for this </w:t>
      </w:r>
      <w:r w:rsidRPr="00B55E3E">
        <w:rPr>
          <w:i/>
        </w:rPr>
        <w:t>measId</w:t>
      </w:r>
      <w:r w:rsidRPr="00B55E3E">
        <w:t>, if running;</w:t>
      </w:r>
    </w:p>
    <w:p w14:paraId="5020258D" w14:textId="77777777" w:rsidR="00A8221D" w:rsidRPr="00B55E3E" w:rsidRDefault="00A8221D" w:rsidP="00A8221D">
      <w:pPr>
        <w:pStyle w:val="B2"/>
      </w:pPr>
      <w:r w:rsidRPr="00B55E3E">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L2 U2N Relay UE triggers the event):</w:t>
      </w:r>
    </w:p>
    <w:p w14:paraId="7C4D70C7" w14:textId="77777777" w:rsidR="00A8221D" w:rsidRPr="00B55E3E" w:rsidRDefault="00A8221D" w:rsidP="00A8221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41EC8B56" w14:textId="77777777" w:rsidR="00A8221D" w:rsidRPr="00B55E3E" w:rsidRDefault="00A8221D" w:rsidP="00A8221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2AAA44A0" w14:textId="77777777" w:rsidR="00A8221D" w:rsidRPr="00B55E3E" w:rsidRDefault="00A8221D" w:rsidP="00A8221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6117748E" w14:textId="77777777" w:rsidR="00A8221D" w:rsidRPr="00B55E3E" w:rsidRDefault="00A8221D" w:rsidP="00A8221D">
      <w:pPr>
        <w:pStyle w:val="B3"/>
      </w:pPr>
      <w:r w:rsidRPr="00B55E3E">
        <w:t>3&gt;</w:t>
      </w:r>
      <w:r w:rsidRPr="00B55E3E">
        <w:tab/>
        <w:t>initiate the measurement reporting procedure, as specified in 5.5.5;</w:t>
      </w:r>
    </w:p>
    <w:p w14:paraId="5BDF61E5" w14:textId="77777777" w:rsidR="00A8221D" w:rsidRPr="00B55E3E" w:rsidRDefault="00A8221D" w:rsidP="00A8221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not included in the </w:t>
      </w:r>
      <w:r w:rsidRPr="00B55E3E">
        <w:rPr>
          <w:i/>
        </w:rPr>
        <w:t>relay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L2 U2N Relay UE triggers the event):</w:t>
      </w:r>
    </w:p>
    <w:p w14:paraId="23BB8721" w14:textId="77777777" w:rsidR="00A8221D" w:rsidRPr="00B55E3E" w:rsidRDefault="00A8221D" w:rsidP="00A8221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6C3BB6E8" w14:textId="77777777" w:rsidR="00A8221D" w:rsidRPr="00B55E3E" w:rsidRDefault="00A8221D" w:rsidP="00A8221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49E4CBC8" w14:textId="77777777" w:rsidR="00A8221D" w:rsidRPr="00B55E3E" w:rsidRDefault="00A8221D" w:rsidP="00A8221D">
      <w:pPr>
        <w:pStyle w:val="B3"/>
      </w:pPr>
      <w:r w:rsidRPr="00B55E3E">
        <w:t>3&gt;</w:t>
      </w:r>
      <w:r w:rsidRPr="00B55E3E">
        <w:tab/>
        <w:t>initiate the measurement reporting procedure, as specified in 5.5.5;</w:t>
      </w:r>
    </w:p>
    <w:p w14:paraId="696A87E7" w14:textId="77777777" w:rsidR="00A8221D" w:rsidRPr="00B55E3E" w:rsidRDefault="00A8221D" w:rsidP="00A8221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L2 U2N Relay UEs included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36EC975D" w14:textId="77777777" w:rsidR="00A8221D" w:rsidRPr="00B55E3E" w:rsidRDefault="00A8221D" w:rsidP="00A8221D">
      <w:pPr>
        <w:pStyle w:val="B3"/>
      </w:pPr>
      <w:r w:rsidRPr="00B55E3E">
        <w:t>3&gt;</w:t>
      </w:r>
      <w:r w:rsidRPr="00B55E3E">
        <w:tab/>
        <w:t xml:space="preserve">remov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D779A96" w14:textId="77777777" w:rsidR="00A8221D" w:rsidRPr="00B55E3E" w:rsidRDefault="00A8221D" w:rsidP="00A8221D">
      <w:pPr>
        <w:pStyle w:val="B3"/>
      </w:pPr>
      <w:r w:rsidRPr="00B55E3E">
        <w:lastRenderedPageBreak/>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60723120" w14:textId="77777777" w:rsidR="00A8221D" w:rsidRPr="00B55E3E" w:rsidRDefault="00A8221D" w:rsidP="00A8221D">
      <w:pPr>
        <w:pStyle w:val="B4"/>
      </w:pPr>
      <w:r w:rsidRPr="00B55E3E">
        <w:t>4&gt;</w:t>
      </w:r>
      <w:r w:rsidRPr="00B55E3E">
        <w:tab/>
        <w:t>initiate the measurement reporting procedure, as specified in 5.5.5;</w:t>
      </w:r>
    </w:p>
    <w:p w14:paraId="17D38127" w14:textId="77777777" w:rsidR="00A8221D" w:rsidRPr="00B55E3E" w:rsidRDefault="00A8221D" w:rsidP="00A8221D">
      <w:pPr>
        <w:pStyle w:val="B3"/>
      </w:pPr>
      <w:r w:rsidRPr="00B55E3E">
        <w:t>3&gt;</w:t>
      </w:r>
      <w:r w:rsidRPr="00B55E3E">
        <w:tab/>
        <w:t xml:space="preserve">if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80E778E" w14:textId="77777777" w:rsidR="00A8221D" w:rsidRPr="00B55E3E" w:rsidRDefault="00A8221D" w:rsidP="00A8221D">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4E0D59E0" w14:textId="77777777" w:rsidR="00A8221D" w:rsidRPr="00B55E3E" w:rsidRDefault="00A8221D" w:rsidP="00A8221D">
      <w:pPr>
        <w:pStyle w:val="B4"/>
      </w:pPr>
      <w:r w:rsidRPr="00B55E3E">
        <w:t>4&gt;</w:t>
      </w:r>
      <w:r w:rsidRPr="00B55E3E">
        <w:tab/>
        <w:t xml:space="preserve">stop the periodical reporting timer for this </w:t>
      </w:r>
      <w:r w:rsidRPr="00B55E3E">
        <w:rPr>
          <w:i/>
        </w:rPr>
        <w:t>measId</w:t>
      </w:r>
      <w:r w:rsidRPr="00B55E3E">
        <w:t>, if running;</w:t>
      </w:r>
    </w:p>
    <w:p w14:paraId="713DD7AA" w14:textId="77777777" w:rsidR="00A8221D" w:rsidRPr="00B55E3E" w:rsidRDefault="00A8221D" w:rsidP="00A8221D">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w:t>
      </w:r>
      <w:r w:rsidRPr="00B55E3E">
        <w:rPr>
          <w:lang w:eastAsia="zh-CN"/>
        </w:rPr>
        <w:t xml:space="preserve">applicable </w:t>
      </w:r>
      <w:r w:rsidRPr="00B55E3E">
        <w:t xml:space="preserve">transmission resource pools for all measurements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n measurement reporting entry for this </w:t>
      </w:r>
      <w:r w:rsidRPr="00B55E3E">
        <w:rPr>
          <w:i/>
        </w:rPr>
        <w:t xml:space="preserve">measId </w:t>
      </w:r>
      <w:r w:rsidRPr="00B55E3E">
        <w:t xml:space="preserve">(a first </w:t>
      </w:r>
      <w:r w:rsidRPr="00B55E3E">
        <w:rPr>
          <w:lang w:eastAsia="zh-CN"/>
        </w:rPr>
        <w:t xml:space="preserve">transmission resource pool </w:t>
      </w:r>
      <w:r w:rsidRPr="00B55E3E">
        <w:t>triggers the event):</w:t>
      </w:r>
    </w:p>
    <w:p w14:paraId="6C87872C" w14:textId="77777777" w:rsidR="00A8221D" w:rsidRPr="00B55E3E" w:rsidRDefault="00A8221D" w:rsidP="00A8221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26598AE9" w14:textId="77777777" w:rsidR="00A8221D" w:rsidRPr="00B55E3E" w:rsidRDefault="00A8221D" w:rsidP="00A8221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432E416" w14:textId="77777777" w:rsidR="00A8221D" w:rsidRPr="00B55E3E" w:rsidRDefault="00A8221D" w:rsidP="00A8221D">
      <w:pPr>
        <w:pStyle w:val="B3"/>
      </w:pPr>
      <w:r w:rsidRPr="00B55E3E">
        <w:t>3&gt;</w:t>
      </w:r>
      <w:r w:rsidRPr="00B55E3E">
        <w:tab/>
        <w:t xml:space="preserve">includ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3F64F8DC" w14:textId="77777777" w:rsidR="00A8221D" w:rsidRPr="00B55E3E" w:rsidRDefault="00A8221D" w:rsidP="00A8221D">
      <w:pPr>
        <w:pStyle w:val="B3"/>
      </w:pPr>
      <w:r w:rsidRPr="00B55E3E">
        <w:t>3&gt;</w:t>
      </w:r>
      <w:r w:rsidRPr="00B55E3E">
        <w:tab/>
        <w:t>initiate the measurement reporting procedure, as specified in 5.5.5;</w:t>
      </w:r>
    </w:p>
    <w:p w14:paraId="1FABD3BC" w14:textId="77777777" w:rsidR="00A8221D" w:rsidRPr="00B55E3E" w:rsidRDefault="00A8221D" w:rsidP="00A8221D">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is fulfilled for one or more</w:t>
      </w:r>
      <w:r w:rsidRPr="00B55E3E">
        <w:rPr>
          <w:lang w:eastAsia="zh-CN"/>
        </w:rPr>
        <w:t xml:space="preserve"> applicable</w:t>
      </w:r>
      <w:r w:rsidRPr="00B55E3E">
        <w:t xml:space="preserve"> transmission resource pools not included in the </w:t>
      </w:r>
      <w:r w:rsidRPr="00B55E3E">
        <w:rPr>
          <w:rFonts w:cs="Courier New"/>
          <w:i/>
          <w:szCs w:val="16"/>
          <w:lang w:eastAsia="zh-CN"/>
        </w:rPr>
        <w:t>poolsTriggeredList</w:t>
      </w:r>
      <w:r w:rsidRPr="00B55E3E">
        <w:t xml:space="preserve"> for all measurements taken during </w:t>
      </w:r>
      <w:r w:rsidRPr="00B55E3E">
        <w:rPr>
          <w:i/>
        </w:rPr>
        <w:t>timeToTrigger</w:t>
      </w:r>
      <w:r w:rsidRPr="00B55E3E">
        <w:t xml:space="preserve"> defined for this event within the </w:t>
      </w:r>
      <w:r w:rsidRPr="00B55E3E">
        <w:rPr>
          <w:i/>
        </w:rPr>
        <w:t>VarMeasConfig</w:t>
      </w:r>
      <w:r w:rsidRPr="00B55E3E">
        <w:t xml:space="preserve"> (a subsequent </w:t>
      </w:r>
      <w:r w:rsidRPr="00B55E3E">
        <w:rPr>
          <w:lang w:eastAsia="zh-CN"/>
        </w:rPr>
        <w:t>transmission resource pool</w:t>
      </w:r>
      <w:r w:rsidRPr="00B55E3E">
        <w:t xml:space="preserve"> triggers the event):</w:t>
      </w:r>
    </w:p>
    <w:p w14:paraId="1DE69589" w14:textId="77777777" w:rsidR="00A8221D" w:rsidRPr="00B55E3E" w:rsidRDefault="00A8221D" w:rsidP="00A8221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2037220" w14:textId="77777777" w:rsidR="00A8221D" w:rsidRPr="00B55E3E" w:rsidRDefault="00A8221D" w:rsidP="00A8221D">
      <w:pPr>
        <w:pStyle w:val="B3"/>
      </w:pPr>
      <w:r w:rsidRPr="00B55E3E">
        <w:t>3&gt;</w:t>
      </w:r>
      <w:r w:rsidRPr="00B55E3E">
        <w:tab/>
        <w:t xml:space="preserve">include the concerned </w:t>
      </w:r>
      <w:r w:rsidRPr="00B55E3E">
        <w:rPr>
          <w:lang w:eastAsia="zh-CN"/>
        </w:rPr>
        <w:t>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493E08CC" w14:textId="77777777" w:rsidR="00A8221D" w:rsidRPr="00B55E3E" w:rsidRDefault="00A8221D" w:rsidP="00A8221D">
      <w:pPr>
        <w:pStyle w:val="B3"/>
      </w:pPr>
      <w:r w:rsidRPr="00B55E3E">
        <w:t>3&gt;</w:t>
      </w:r>
      <w:r w:rsidRPr="00B55E3E">
        <w:tab/>
        <w:t>initiate the measurement reporting procedure, as specified in 5.5.5;</w:t>
      </w:r>
    </w:p>
    <w:p w14:paraId="6BE44569" w14:textId="77777777" w:rsidR="00A8221D" w:rsidRPr="00B55E3E" w:rsidRDefault="00A8221D" w:rsidP="00A8221D">
      <w:pPr>
        <w:pStyle w:val="B2"/>
      </w:pPr>
      <w:r w:rsidRPr="00B55E3E">
        <w:t>2&gt;</w:t>
      </w:r>
      <w:r w:rsidRPr="00B55E3E">
        <w:tab/>
        <w:t xml:space="preserve">if the </w:t>
      </w:r>
      <w:r w:rsidRPr="00B55E3E">
        <w:rPr>
          <w:i/>
          <w:lang w:eastAsia="x-none"/>
        </w:rPr>
        <w:t>reportType</w:t>
      </w:r>
      <w:r w:rsidRPr="00B55E3E">
        <w:t xml:space="preserve"> is set to </w:t>
      </w:r>
      <w:r w:rsidRPr="00B55E3E">
        <w:rPr>
          <w:i/>
          <w:lang w:eastAsia="x-none"/>
        </w:rPr>
        <w:t>eventTriggered</w:t>
      </w:r>
      <w:r w:rsidRPr="00B55E3E">
        <w:t xml:space="preserve"> and if the leaving condition applicable for this event is fulfilled for one or more </w:t>
      </w:r>
      <w:r w:rsidRPr="00B55E3E">
        <w:rPr>
          <w:lang w:eastAsia="zh-CN"/>
        </w:rPr>
        <w:t xml:space="preserve">applicable </w:t>
      </w:r>
      <w:r w:rsidRPr="00B55E3E">
        <w:t xml:space="preserve">transmission resource pools included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taken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2F47BC0A" w14:textId="77777777" w:rsidR="00A8221D" w:rsidRPr="00B55E3E" w:rsidRDefault="00A8221D" w:rsidP="00A8221D">
      <w:pPr>
        <w:pStyle w:val="B3"/>
      </w:pPr>
      <w:r w:rsidRPr="00B55E3E">
        <w:t>3&gt;</w:t>
      </w:r>
      <w:r w:rsidRPr="00B55E3E">
        <w:tab/>
        <w:t xml:space="preserve">remov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6E059EE0" w14:textId="77777777" w:rsidR="00A8221D" w:rsidRPr="00B55E3E" w:rsidRDefault="00A8221D" w:rsidP="00A8221D">
      <w:pPr>
        <w:pStyle w:val="B3"/>
      </w:pPr>
      <w:r w:rsidRPr="00B55E3E">
        <w:t>3&gt;</w:t>
      </w:r>
      <w:r w:rsidRPr="00B55E3E">
        <w:tab/>
        <w:t xml:space="preserve">if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68ACF002" w14:textId="77777777" w:rsidR="00A8221D" w:rsidRPr="00B55E3E" w:rsidRDefault="00A8221D" w:rsidP="00A8221D">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4D8067A6" w14:textId="77777777" w:rsidR="00A8221D" w:rsidRPr="00B55E3E" w:rsidRDefault="00A8221D" w:rsidP="00A8221D">
      <w:pPr>
        <w:pStyle w:val="B4"/>
      </w:pPr>
      <w:r w:rsidRPr="00B55E3E">
        <w:t>4&gt;</w:t>
      </w:r>
      <w:r w:rsidRPr="00B55E3E">
        <w:tab/>
        <w:t xml:space="preserve">stop the periodical reporting timer for this </w:t>
      </w:r>
      <w:r w:rsidRPr="00B55E3E">
        <w:rPr>
          <w:i/>
        </w:rPr>
        <w:t>measId</w:t>
      </w:r>
      <w:r w:rsidRPr="00B55E3E">
        <w:t>, if running</w:t>
      </w:r>
    </w:p>
    <w:p w14:paraId="52152CDC" w14:textId="77777777" w:rsidR="00A8221D" w:rsidRPr="00B55E3E" w:rsidRDefault="00A8221D" w:rsidP="00A8221D">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entering condition applicable for </w:t>
      </w:r>
      <w:r w:rsidRPr="00B55E3E">
        <w:t xml:space="preserve">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1166E0CC" w14:textId="77777777" w:rsidR="00A8221D" w:rsidRPr="00B55E3E" w:rsidRDefault="00A8221D" w:rsidP="00A8221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32CAA2AA" w14:textId="77777777" w:rsidR="00A8221D" w:rsidRPr="00B55E3E" w:rsidRDefault="00A8221D" w:rsidP="00A8221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22CF2236" w14:textId="77777777" w:rsidR="00A8221D" w:rsidRPr="00B55E3E" w:rsidRDefault="00A8221D" w:rsidP="00A8221D">
      <w:pPr>
        <w:pStyle w:val="B3"/>
      </w:pPr>
      <w:r w:rsidRPr="00B55E3E">
        <w:t>3&gt;</w:t>
      </w:r>
      <w:r w:rsidRPr="00B55E3E">
        <w:tab/>
        <w:t>initiate the measurement reporting procedure, as specified in 5.5.5;</w:t>
      </w:r>
    </w:p>
    <w:p w14:paraId="7F602BE8" w14:textId="77777777" w:rsidR="00A8221D" w:rsidRPr="00B55E3E" w:rsidRDefault="00A8221D" w:rsidP="00A8221D">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leaving condition applicable for </w:t>
      </w:r>
      <w:r w:rsidRPr="00B55E3E">
        <w:t xml:space="preserve">this event is fulfilled for the associated </w:t>
      </w:r>
      <w:r w:rsidRPr="00B55E3E">
        <w:rPr>
          <w:i/>
        </w:rPr>
        <w:t>VarMeasReport</w:t>
      </w:r>
      <w:r w:rsidRPr="00B55E3E">
        <w:t xml:space="preserve"> within the</w:t>
      </w:r>
      <w:r w:rsidRPr="00B55E3E">
        <w:rPr>
          <w:i/>
        </w:rPr>
        <w:t xml:space="preserve"> VarMeasReportList </w:t>
      </w:r>
      <w:r w:rsidRPr="00B55E3E">
        <w:t xml:space="preserve">for this </w:t>
      </w:r>
      <w:r w:rsidRPr="00B55E3E">
        <w:rPr>
          <w:i/>
        </w:rPr>
        <w:t>measId</w:t>
      </w:r>
      <w:r w:rsidRPr="00B55E3E">
        <w:t xml:space="preserve"> during </w:t>
      </w:r>
      <w:r w:rsidRPr="00B55E3E">
        <w:rPr>
          <w:i/>
        </w:rPr>
        <w:t xml:space="preserve">timeToTrigger </w:t>
      </w:r>
      <w:r w:rsidRPr="00B55E3E">
        <w:t xml:space="preserve">defined within the </w:t>
      </w:r>
      <w:r w:rsidRPr="00B55E3E">
        <w:rPr>
          <w:i/>
        </w:rPr>
        <w:t xml:space="preserve">VarMeasConfig </w:t>
      </w:r>
      <w:r w:rsidRPr="00B55E3E">
        <w:t>for this event:</w:t>
      </w:r>
    </w:p>
    <w:p w14:paraId="27816FA0" w14:textId="77777777" w:rsidR="00A8221D" w:rsidRPr="00B55E3E" w:rsidRDefault="00A8221D" w:rsidP="00A8221D">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2BA408D8" w14:textId="77777777" w:rsidR="00A8221D" w:rsidRPr="00B55E3E" w:rsidRDefault="00A8221D" w:rsidP="00A8221D">
      <w:pPr>
        <w:pStyle w:val="B4"/>
      </w:pPr>
      <w:r w:rsidRPr="00B55E3E">
        <w:t>4&gt;</w:t>
      </w:r>
      <w:r w:rsidRPr="00B55E3E">
        <w:tab/>
        <w:t>initiate the measurement reporting procedure, as specified in 5.5.5;</w:t>
      </w:r>
    </w:p>
    <w:p w14:paraId="4EF41764" w14:textId="77777777" w:rsidR="00A8221D" w:rsidRPr="00B55E3E" w:rsidRDefault="00A8221D" w:rsidP="00A8221D">
      <w:pPr>
        <w:pStyle w:val="B3"/>
      </w:pPr>
      <w:r w:rsidRPr="00B55E3E">
        <w:t>3&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053237C4" w14:textId="77777777" w:rsidR="00A8221D" w:rsidRPr="00B55E3E" w:rsidRDefault="00A8221D" w:rsidP="00A8221D">
      <w:pPr>
        <w:pStyle w:val="B3"/>
      </w:pPr>
      <w:r w:rsidRPr="00B55E3E">
        <w:t>3&gt;</w:t>
      </w:r>
      <w:r w:rsidRPr="00B55E3E">
        <w:tab/>
        <w:t xml:space="preserve">stop the periodical reporting timer for this </w:t>
      </w:r>
      <w:r w:rsidRPr="00B55E3E">
        <w:rPr>
          <w:i/>
        </w:rPr>
        <w:t>measId</w:t>
      </w:r>
      <w:r w:rsidRPr="00B55E3E">
        <w:t>, if running;</w:t>
      </w:r>
    </w:p>
    <w:p w14:paraId="729204E9" w14:textId="77777777" w:rsidR="00A8221D" w:rsidRPr="00B55E3E" w:rsidRDefault="00A8221D" w:rsidP="00A8221D">
      <w:pPr>
        <w:pStyle w:val="NO"/>
        <w:rPr>
          <w:lang w:eastAsia="x-none"/>
        </w:rPr>
      </w:pPr>
      <w:r w:rsidRPr="00B55E3E">
        <w:t>NOTE 1:</w:t>
      </w:r>
      <w:r w:rsidRPr="00B55E3E">
        <w:tab/>
        <w:t>Void.</w:t>
      </w:r>
    </w:p>
    <w:p w14:paraId="66D34D03" w14:textId="77777777" w:rsidR="00A8221D" w:rsidRPr="00B55E3E" w:rsidRDefault="00A8221D" w:rsidP="00A8221D">
      <w:pPr>
        <w:pStyle w:val="B2"/>
      </w:pPr>
      <w:r w:rsidRPr="00B55E3E">
        <w:lastRenderedPageBreak/>
        <w:t>2&gt;</w:t>
      </w:r>
      <w:r w:rsidRPr="00B55E3E">
        <w:tab/>
        <w:t xml:space="preserve">if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533E5B5C" w14:textId="77777777" w:rsidR="00A8221D" w:rsidRPr="00B55E3E" w:rsidRDefault="00A8221D" w:rsidP="00A8221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1A43A826" w14:textId="77777777" w:rsidR="00A8221D" w:rsidRPr="00B55E3E" w:rsidRDefault="00A8221D" w:rsidP="00A8221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0967779" w14:textId="77777777" w:rsidR="00A8221D" w:rsidRPr="00B55E3E" w:rsidRDefault="00A8221D" w:rsidP="00A8221D">
      <w:pPr>
        <w:pStyle w:val="B3"/>
        <w:rPr>
          <w:iCs/>
        </w:rPr>
      </w:pPr>
      <w:r w:rsidRPr="00B55E3E">
        <w:t>3&gt;</w:t>
      </w:r>
      <w:r w:rsidRPr="00B55E3E">
        <w:tab/>
        <w:t xml:space="preserve">if the corresponding </w:t>
      </w:r>
      <w:r w:rsidRPr="00B55E3E">
        <w:rPr>
          <w:i/>
        </w:rPr>
        <w:t xml:space="preserve">reportConfig </w:t>
      </w:r>
      <w:r w:rsidRPr="00B55E3E">
        <w:t xml:space="preserve">includes </w:t>
      </w:r>
      <w:r w:rsidRPr="00B55E3E">
        <w:rPr>
          <w:i/>
          <w:lang w:eastAsia="zh-CN"/>
        </w:rPr>
        <w:t>m</w:t>
      </w:r>
      <w:r w:rsidRPr="00B55E3E">
        <w:rPr>
          <w:i/>
        </w:rPr>
        <w:t>easRSSI-ReportConfig</w:t>
      </w:r>
      <w:r w:rsidRPr="00B55E3E">
        <w:rPr>
          <w:iCs/>
        </w:rPr>
        <w:t>:</w:t>
      </w:r>
    </w:p>
    <w:p w14:paraId="1772233E" w14:textId="77777777" w:rsidR="00A8221D" w:rsidRPr="00B55E3E" w:rsidRDefault="00A8221D" w:rsidP="00A8221D">
      <w:pPr>
        <w:pStyle w:val="B4"/>
      </w:pPr>
      <w:r w:rsidRPr="00B55E3E">
        <w:t>4&gt;</w:t>
      </w:r>
      <w:r w:rsidRPr="00B55E3E">
        <w:tab/>
        <w:t>initiate the measurement reporting procedure as specified in 5.5.5 immediately when RSSI sample values are reported by the physical layer after the first L1 measurement duration;</w:t>
      </w:r>
    </w:p>
    <w:p w14:paraId="10BEC38A" w14:textId="77777777" w:rsidR="00A8221D" w:rsidRPr="00B55E3E" w:rsidRDefault="00A8221D" w:rsidP="00A8221D">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DelayValueConfig</w:t>
      </w:r>
      <w:r w:rsidRPr="00B55E3E">
        <w:t>:</w:t>
      </w:r>
    </w:p>
    <w:p w14:paraId="01603996" w14:textId="77777777" w:rsidR="00A8221D" w:rsidRPr="00B55E3E" w:rsidRDefault="00A8221D" w:rsidP="00A8221D">
      <w:pPr>
        <w:pStyle w:val="B4"/>
      </w:pPr>
      <w:r w:rsidRPr="00B55E3E">
        <w:t>4&gt;</w:t>
      </w:r>
      <w:r w:rsidRPr="00B55E3E">
        <w:tab/>
        <w:t>initiate the measurement reporting procedure, as specified in 5.5.5, immediately after a first measurement result is provided from lower layers of the associated DRB identity;</w:t>
      </w:r>
    </w:p>
    <w:p w14:paraId="638DE8A9" w14:textId="77777777" w:rsidR="00A8221D" w:rsidRPr="00B55E3E" w:rsidRDefault="00A8221D" w:rsidP="00A8221D">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ExcessDelayConfig</w:t>
      </w:r>
      <w:r w:rsidRPr="00B55E3E">
        <w:t>:</w:t>
      </w:r>
    </w:p>
    <w:p w14:paraId="56238BF0" w14:textId="77777777" w:rsidR="00A8221D" w:rsidRPr="00B55E3E" w:rsidRDefault="00A8221D" w:rsidP="00A8221D">
      <w:pPr>
        <w:pStyle w:val="B4"/>
      </w:pPr>
      <w:r w:rsidRPr="00B55E3E">
        <w:t>4&gt;</w:t>
      </w:r>
      <w:r w:rsidRPr="00B55E3E">
        <w:tab/>
        <w:t>initiate the measurement reporting procedure, as specified in 5.5.5, immediately after a first measurement result is provided from lower layers of the associated DRB identity(ies) according to the configured threshold per DRB identity(ies);</w:t>
      </w:r>
    </w:p>
    <w:p w14:paraId="2CBC54C0" w14:textId="77777777" w:rsidR="00A8221D" w:rsidRPr="00B55E3E" w:rsidRDefault="00A8221D" w:rsidP="00A8221D">
      <w:pPr>
        <w:pStyle w:val="B3"/>
      </w:pPr>
      <w:r w:rsidRPr="00B55E3E">
        <w:t>3&gt;</w:t>
      </w:r>
      <w:r w:rsidRPr="00B55E3E">
        <w:tab/>
        <w:t xml:space="preserve">else if the </w:t>
      </w:r>
      <w:r w:rsidRPr="00B55E3E">
        <w:rPr>
          <w:i/>
        </w:rPr>
        <w:t>reportAmount</w:t>
      </w:r>
      <w:r w:rsidRPr="00B55E3E">
        <w:t xml:space="preserve"> exceeds 1:</w:t>
      </w:r>
    </w:p>
    <w:p w14:paraId="500C0611" w14:textId="77777777" w:rsidR="00A8221D" w:rsidRPr="00B55E3E" w:rsidRDefault="00A8221D" w:rsidP="00A8221D">
      <w:pPr>
        <w:pStyle w:val="B4"/>
      </w:pPr>
      <w:r w:rsidRPr="00B55E3E">
        <w:t>4&gt;</w:t>
      </w:r>
      <w:r w:rsidRPr="00B55E3E">
        <w:tab/>
        <w:t>initiate the measurement reporting procedure, as specified in 5.5.5, immediately after the quantity to be reported becomes available for the NR SpCell or for the serving L2 U2N Relay UE (if the UE is a L2 U2N Remote UE);</w:t>
      </w:r>
    </w:p>
    <w:p w14:paraId="78519C7B" w14:textId="77777777" w:rsidR="00A8221D" w:rsidRPr="00B55E3E" w:rsidRDefault="00A8221D" w:rsidP="00A8221D">
      <w:pPr>
        <w:pStyle w:val="B3"/>
      </w:pPr>
      <w:r w:rsidRPr="00B55E3E">
        <w:t>3&gt;</w:t>
      </w:r>
      <w:r w:rsidRPr="00B55E3E">
        <w:tab/>
        <w:t xml:space="preserve">else (i.e. the </w:t>
      </w:r>
      <w:r w:rsidRPr="00B55E3E">
        <w:rPr>
          <w:i/>
        </w:rPr>
        <w:t>reportAmount</w:t>
      </w:r>
      <w:r w:rsidRPr="00B55E3E">
        <w:t xml:space="preserve"> is equal to 1):</w:t>
      </w:r>
    </w:p>
    <w:p w14:paraId="6DED0082" w14:textId="77777777" w:rsidR="00A8221D" w:rsidRPr="00B55E3E" w:rsidRDefault="00A8221D" w:rsidP="00A8221D">
      <w:pPr>
        <w:pStyle w:val="B4"/>
      </w:pPr>
      <w:r w:rsidRPr="00B55E3E">
        <w:t>4&gt;</w:t>
      </w:r>
      <w:r w:rsidRPr="00B55E3E">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383975BC" w14:textId="77777777" w:rsidR="00A8221D" w:rsidRPr="00B55E3E" w:rsidRDefault="00A8221D" w:rsidP="00A8221D">
      <w:pPr>
        <w:pStyle w:val="B2"/>
      </w:pPr>
      <w:r w:rsidRPr="00B55E3E">
        <w:t>2&gt;</w:t>
      </w:r>
      <w:r w:rsidRPr="00B55E3E">
        <w:tab/>
        <w:t xml:space="preserve">if, in case the corresponding </w:t>
      </w:r>
      <w:r w:rsidRPr="00B55E3E">
        <w:rPr>
          <w:i/>
        </w:rPr>
        <w:t>reportConfig</w:t>
      </w:r>
      <w:r w:rsidRPr="00B55E3E">
        <w:t xml:space="preserve"> concerns the reporting for NR sidelink communication/discovery,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0F66868A" w14:textId="77777777" w:rsidR="00A8221D" w:rsidRPr="00B55E3E" w:rsidRDefault="00A8221D" w:rsidP="00A8221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6B441C6B" w14:textId="77777777" w:rsidR="00A8221D" w:rsidRPr="00B55E3E" w:rsidRDefault="00A8221D" w:rsidP="00A8221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2F032F3B" w14:textId="77777777" w:rsidR="00A8221D" w:rsidRPr="00B55E3E" w:rsidRDefault="00A8221D" w:rsidP="00A8221D">
      <w:pPr>
        <w:pStyle w:val="B3"/>
      </w:pPr>
      <w:r w:rsidRPr="00B55E3E">
        <w:t>3&gt;</w:t>
      </w:r>
      <w:r w:rsidRPr="00B55E3E">
        <w:tab/>
        <w:t>initiate the measurement reporting procedure, as specified in 5.5.5, immediately after the quantity to be reported becomes available for the NR SpCell and CBR measurement results become available;</w:t>
      </w:r>
    </w:p>
    <w:p w14:paraId="2837B5BD" w14:textId="77777777" w:rsidR="00A8221D" w:rsidRPr="00B55E3E" w:rsidRDefault="00A8221D" w:rsidP="00A8221D">
      <w:pPr>
        <w:pStyle w:val="B2"/>
      </w:pPr>
      <w:r w:rsidRPr="00B55E3E">
        <w:t>2&gt;</w:t>
      </w:r>
      <w:r w:rsidRPr="00B55E3E">
        <w:tab/>
        <w:t xml:space="preserve">if the </w:t>
      </w:r>
      <w:r w:rsidRPr="00B55E3E">
        <w:rPr>
          <w:i/>
        </w:rPr>
        <w:t xml:space="preserve">reportType </w:t>
      </w:r>
      <w:r w:rsidRPr="00B55E3E">
        <w:t xml:space="preserve">is set to </w:t>
      </w:r>
      <w:r w:rsidRPr="00B55E3E">
        <w:rPr>
          <w:i/>
        </w:rPr>
        <w:t>cli-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LI measurement resourc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LI measurement resource triggers the event):</w:t>
      </w:r>
    </w:p>
    <w:p w14:paraId="7C43DC30" w14:textId="77777777" w:rsidR="00A8221D" w:rsidRPr="00B55E3E" w:rsidRDefault="00A8221D" w:rsidP="00A8221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263170C" w14:textId="77777777" w:rsidR="00A8221D" w:rsidRPr="00B55E3E" w:rsidRDefault="00A8221D" w:rsidP="00A8221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E77F9B5" w14:textId="77777777" w:rsidR="00A8221D" w:rsidRPr="00B55E3E" w:rsidRDefault="00A8221D" w:rsidP="00A8221D">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BB36022" w14:textId="77777777" w:rsidR="00A8221D" w:rsidRPr="00B55E3E" w:rsidRDefault="00A8221D" w:rsidP="00A8221D">
      <w:pPr>
        <w:pStyle w:val="B3"/>
      </w:pPr>
      <w:r w:rsidRPr="00B55E3E">
        <w:t>3&gt;</w:t>
      </w:r>
      <w:r w:rsidRPr="00B55E3E">
        <w:tab/>
        <w:t>initiate the measurement reporting procedure, as specified in 5.5.5;</w:t>
      </w:r>
    </w:p>
    <w:p w14:paraId="4B7BC7DA" w14:textId="77777777" w:rsidR="00A8221D" w:rsidRPr="00B55E3E" w:rsidRDefault="00A8221D" w:rsidP="00A8221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cli-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CLI measurement resources not included in the </w:t>
      </w:r>
      <w:r w:rsidRPr="00B55E3E">
        <w:rPr>
          <w:i/>
        </w:rPr>
        <w:t>cli-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LI measurement resource triggers the event):</w:t>
      </w:r>
    </w:p>
    <w:p w14:paraId="66AEC551" w14:textId="77777777" w:rsidR="00A8221D" w:rsidRPr="00B55E3E" w:rsidRDefault="00A8221D" w:rsidP="00A8221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9D4AD6F" w14:textId="77777777" w:rsidR="00A8221D" w:rsidRPr="00B55E3E" w:rsidRDefault="00A8221D" w:rsidP="00A8221D">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4F0E6293" w14:textId="77777777" w:rsidR="00A8221D" w:rsidRPr="00B55E3E" w:rsidRDefault="00A8221D" w:rsidP="00A8221D">
      <w:pPr>
        <w:pStyle w:val="B3"/>
      </w:pPr>
      <w:r w:rsidRPr="00B55E3E">
        <w:t>3&gt;</w:t>
      </w:r>
      <w:r w:rsidRPr="00B55E3E">
        <w:tab/>
        <w:t>initiate the measurement reporting procedure, as specified in 5.5.5;</w:t>
      </w:r>
    </w:p>
    <w:p w14:paraId="75E886C7" w14:textId="77777777" w:rsidR="00A8221D" w:rsidRPr="00B55E3E" w:rsidRDefault="00A8221D" w:rsidP="00A8221D">
      <w:pPr>
        <w:pStyle w:val="B2"/>
      </w:pPr>
      <w:r w:rsidRPr="00B55E3E">
        <w:lastRenderedPageBreak/>
        <w:t>2&gt;</w:t>
      </w:r>
      <w:r w:rsidRPr="00B55E3E">
        <w:tab/>
        <w:t xml:space="preserve">if the </w:t>
      </w:r>
      <w:r w:rsidRPr="00B55E3E">
        <w:rPr>
          <w:i/>
        </w:rPr>
        <w:t xml:space="preserve">reportType </w:t>
      </w:r>
      <w:r w:rsidRPr="00B55E3E">
        <w:t xml:space="preserve">is set to </w:t>
      </w:r>
      <w:r w:rsidRPr="00B55E3E">
        <w:rPr>
          <w:i/>
        </w:rPr>
        <w:t xml:space="preserve">cli-EventTriggered </w:t>
      </w:r>
      <w:r w:rsidRPr="00B55E3E">
        <w:t xml:space="preserve">and if the leaving condition applicable for this event is fulfilled for one or more of the CLI measurement resources included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74877747" w14:textId="77777777" w:rsidR="00A8221D" w:rsidRPr="00B55E3E" w:rsidRDefault="00A8221D" w:rsidP="00A8221D">
      <w:pPr>
        <w:pStyle w:val="B3"/>
      </w:pPr>
      <w:r w:rsidRPr="00B55E3E">
        <w:t>3&gt;</w:t>
      </w:r>
      <w:r w:rsidRPr="00B55E3E">
        <w:tab/>
        <w:t xml:space="preserve">remov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0BF7C9B8" w14:textId="77777777" w:rsidR="00A8221D" w:rsidRPr="00B55E3E" w:rsidRDefault="00A8221D" w:rsidP="00A8221D">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3C02531D" w14:textId="77777777" w:rsidR="00A8221D" w:rsidRPr="00B55E3E" w:rsidRDefault="00A8221D" w:rsidP="00A8221D">
      <w:pPr>
        <w:pStyle w:val="B4"/>
      </w:pPr>
      <w:r w:rsidRPr="00B55E3E">
        <w:t>4&gt;</w:t>
      </w:r>
      <w:r w:rsidRPr="00B55E3E">
        <w:tab/>
        <w:t>initiate the measurement reporting procedure, as specified in 5.5.5;</w:t>
      </w:r>
    </w:p>
    <w:p w14:paraId="403B4D03" w14:textId="77777777" w:rsidR="00A8221D" w:rsidRPr="00B55E3E" w:rsidRDefault="00A8221D" w:rsidP="00A8221D">
      <w:pPr>
        <w:pStyle w:val="B3"/>
      </w:pPr>
      <w:r w:rsidRPr="00B55E3E">
        <w:t>3&gt;</w:t>
      </w:r>
      <w:r w:rsidRPr="00B55E3E">
        <w:tab/>
        <w:t xml:space="preserve">if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3E063EE3" w14:textId="77777777" w:rsidR="00A8221D" w:rsidRPr="00B55E3E" w:rsidRDefault="00A8221D" w:rsidP="00A8221D">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10A7594B" w14:textId="77777777" w:rsidR="00A8221D" w:rsidRPr="00B55E3E" w:rsidRDefault="00A8221D" w:rsidP="00A8221D">
      <w:pPr>
        <w:pStyle w:val="B4"/>
      </w:pPr>
      <w:r w:rsidRPr="00B55E3E">
        <w:t>4&gt;</w:t>
      </w:r>
      <w:r w:rsidRPr="00B55E3E">
        <w:tab/>
        <w:t>stop the periodical reporting timer for this measId, if running;</w:t>
      </w:r>
    </w:p>
    <w:p w14:paraId="7F194904" w14:textId="77777777" w:rsidR="00A8221D" w:rsidRPr="00B55E3E" w:rsidRDefault="00A8221D" w:rsidP="00A8221D">
      <w:pPr>
        <w:pStyle w:val="B2"/>
      </w:pPr>
      <w:r w:rsidRPr="00B55E3E">
        <w:t>2&gt;</w:t>
      </w:r>
      <w:r w:rsidRPr="00B55E3E">
        <w:tab/>
        <w:t xml:space="preserve">if </w:t>
      </w:r>
      <w:r w:rsidRPr="00B55E3E">
        <w:rPr>
          <w:i/>
        </w:rPr>
        <w:t xml:space="preserve">reportType </w:t>
      </w:r>
      <w:r w:rsidRPr="00B55E3E">
        <w:t xml:space="preserve">is set to </w:t>
      </w:r>
      <w:r w:rsidRPr="00B55E3E">
        <w:rPr>
          <w:i/>
        </w:rPr>
        <w:t>cli-Periodical</w:t>
      </w:r>
      <w:r w:rsidRPr="00B55E3E">
        <w:t xml:space="preserve"> and if a (first) measurement result is available:</w:t>
      </w:r>
    </w:p>
    <w:p w14:paraId="08131631" w14:textId="77777777" w:rsidR="00A8221D" w:rsidRPr="00B55E3E" w:rsidRDefault="00A8221D" w:rsidP="00A8221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F471377" w14:textId="77777777" w:rsidR="00A8221D" w:rsidRPr="00B55E3E" w:rsidRDefault="00A8221D" w:rsidP="00A8221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44C2A8E0" w14:textId="77777777" w:rsidR="00A8221D" w:rsidRPr="00B55E3E" w:rsidRDefault="00A8221D" w:rsidP="00A8221D">
      <w:pPr>
        <w:pStyle w:val="B3"/>
      </w:pPr>
      <w:r w:rsidRPr="00B55E3E">
        <w:t>3&gt;</w:t>
      </w:r>
      <w:r w:rsidRPr="00B55E3E">
        <w:tab/>
        <w:t>initiate the measurement reporting procedure, as specified in 5.5.5, immediately after the quantity to be reported becomes available for at least one CLI measurement resource;</w:t>
      </w:r>
    </w:p>
    <w:p w14:paraId="7AD581BF" w14:textId="77777777" w:rsidR="00A8221D" w:rsidRPr="00B55E3E" w:rsidRDefault="00A8221D" w:rsidP="00A8221D">
      <w:pPr>
        <w:pStyle w:val="B2"/>
      </w:pPr>
      <w:r w:rsidRPr="00B55E3E">
        <w:t>2&gt;</w:t>
      </w:r>
      <w:r w:rsidRPr="00B55E3E">
        <w:tab/>
        <w:t xml:space="preserve">if </w:t>
      </w:r>
      <w:r w:rsidRPr="00B55E3E">
        <w:rPr>
          <w:i/>
        </w:rPr>
        <w:t xml:space="preserve">reportType </w:t>
      </w:r>
      <w:r w:rsidRPr="00B55E3E">
        <w:t xml:space="preserve">is set to </w:t>
      </w:r>
      <w:r w:rsidRPr="00B55E3E">
        <w:rPr>
          <w:i/>
          <w:iCs/>
        </w:rPr>
        <w:t>rxTxPeriodical</w:t>
      </w:r>
      <w:r w:rsidRPr="00B55E3E">
        <w:rPr>
          <w:i/>
        </w:rPr>
        <w:t xml:space="preserve"> </w:t>
      </w:r>
      <w:r w:rsidRPr="00B55E3E">
        <w:t>and if a (first) measurement result is available:</w:t>
      </w:r>
    </w:p>
    <w:p w14:paraId="6BDF7D90" w14:textId="77777777" w:rsidR="00A8221D" w:rsidRPr="00B55E3E" w:rsidRDefault="00A8221D" w:rsidP="00A8221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7E0DCD8" w14:textId="77777777" w:rsidR="00A8221D" w:rsidRPr="00B55E3E" w:rsidRDefault="00A8221D" w:rsidP="00A8221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08853B17" w14:textId="77777777" w:rsidR="00A8221D" w:rsidRPr="00B55E3E" w:rsidRDefault="00A8221D" w:rsidP="00A8221D">
      <w:pPr>
        <w:pStyle w:val="B3"/>
      </w:pPr>
      <w:r w:rsidRPr="00B55E3E">
        <w:t>3&gt;</w:t>
      </w:r>
      <w:r w:rsidRPr="00B55E3E">
        <w:tab/>
        <w:t>initiate the measurement reporting procedure, as specified in 5.5.5;</w:t>
      </w:r>
    </w:p>
    <w:p w14:paraId="7A389521" w14:textId="77777777" w:rsidR="00A8221D" w:rsidRPr="00B55E3E" w:rsidRDefault="00A8221D" w:rsidP="00A8221D">
      <w:pPr>
        <w:pStyle w:val="B2"/>
      </w:pPr>
      <w:r w:rsidRPr="00B55E3E">
        <w:t>2&gt;</w:t>
      </w:r>
      <w:r w:rsidRPr="00B55E3E">
        <w:tab/>
        <w:t xml:space="preserve">upon expiry of the periodical reporting timer for this </w:t>
      </w:r>
      <w:r w:rsidRPr="00B55E3E">
        <w:rPr>
          <w:i/>
          <w:iCs/>
        </w:rPr>
        <w:t>measId</w:t>
      </w:r>
      <w:r w:rsidRPr="00B55E3E">
        <w:t>:</w:t>
      </w:r>
    </w:p>
    <w:p w14:paraId="67BE0088" w14:textId="77777777" w:rsidR="00A8221D" w:rsidRPr="00B55E3E" w:rsidRDefault="00A8221D" w:rsidP="00A8221D">
      <w:pPr>
        <w:pStyle w:val="B3"/>
      </w:pPr>
      <w:r w:rsidRPr="00B55E3E">
        <w:t>3&gt;</w:t>
      </w:r>
      <w:r w:rsidRPr="00B55E3E">
        <w:tab/>
        <w:t>initiate the measurement reporting procedure, as specified in 5.5.5.</w:t>
      </w:r>
    </w:p>
    <w:p w14:paraId="7F2750D2" w14:textId="77777777" w:rsidR="00A8221D" w:rsidRPr="00B55E3E" w:rsidRDefault="00A8221D" w:rsidP="00A8221D">
      <w:pPr>
        <w:pStyle w:val="B2"/>
      </w:pPr>
      <w:r w:rsidRPr="00B55E3E">
        <w:t>2&gt;</w:t>
      </w:r>
      <w:r w:rsidRPr="00B55E3E">
        <w:tab/>
        <w:t xml:space="preserve">if the corresponding </w:t>
      </w:r>
      <w:r w:rsidRPr="00B55E3E">
        <w:rPr>
          <w:i/>
        </w:rPr>
        <w:t xml:space="preserve">reportConfig </w:t>
      </w:r>
      <w:r w:rsidRPr="00B55E3E">
        <w:t>includes a</w:t>
      </w:r>
      <w:r w:rsidRPr="00B55E3E">
        <w:rPr>
          <w:i/>
        </w:rPr>
        <w:t xml:space="preserve"> reportType</w:t>
      </w:r>
      <w:r w:rsidRPr="00B55E3E">
        <w:t xml:space="preserve"> is set to </w:t>
      </w:r>
      <w:r w:rsidRPr="00B55E3E">
        <w:rPr>
          <w:i/>
        </w:rPr>
        <w:t>reportSFTD</w:t>
      </w:r>
      <w:r w:rsidRPr="00B55E3E">
        <w:t>:</w:t>
      </w:r>
    </w:p>
    <w:p w14:paraId="22548C51" w14:textId="77777777" w:rsidR="00A8221D" w:rsidRPr="00B55E3E" w:rsidRDefault="00A8221D" w:rsidP="00A8221D">
      <w:pPr>
        <w:pStyle w:val="B3"/>
      </w:pPr>
      <w:r w:rsidRPr="00B55E3E">
        <w:t>3&gt;</w:t>
      </w:r>
      <w:r w:rsidRPr="00B55E3E">
        <w:tab/>
        <w:t xml:space="preserve">if the corresponding </w:t>
      </w:r>
      <w:r w:rsidRPr="00B55E3E">
        <w:rPr>
          <w:i/>
        </w:rPr>
        <w:t>measObject</w:t>
      </w:r>
      <w:r w:rsidRPr="00B55E3E">
        <w:t xml:space="preserve"> concerns NR:</w:t>
      </w:r>
    </w:p>
    <w:p w14:paraId="2097B500" w14:textId="77777777" w:rsidR="00A8221D" w:rsidRPr="00B55E3E" w:rsidRDefault="00A8221D" w:rsidP="00A8221D">
      <w:pPr>
        <w:pStyle w:val="B4"/>
      </w:pPr>
      <w:r w:rsidRPr="00B55E3E">
        <w:t>4&gt;</w:t>
      </w:r>
      <w:r w:rsidRPr="00B55E3E">
        <w:tab/>
        <w:t xml:space="preserve">if the </w:t>
      </w:r>
      <w:r w:rsidRPr="00B55E3E">
        <w:rPr>
          <w:i/>
        </w:rPr>
        <w:t>drx-SFTD-NeighMeas</w:t>
      </w:r>
      <w:r w:rsidRPr="00B55E3E">
        <w:t xml:space="preserve"> is included:</w:t>
      </w:r>
    </w:p>
    <w:p w14:paraId="770795F7" w14:textId="77777777" w:rsidR="00A8221D" w:rsidRPr="00B55E3E" w:rsidRDefault="00A8221D" w:rsidP="00A8221D">
      <w:pPr>
        <w:pStyle w:val="B5"/>
      </w:pPr>
      <w:r w:rsidRPr="00B55E3E">
        <w:t>5&gt;</w:t>
      </w:r>
      <w:r w:rsidRPr="00B55E3E">
        <w:tab/>
        <w:t>if the quantity to be reported becomes available for each requested pair of PCell and NR cell:</w:t>
      </w:r>
    </w:p>
    <w:p w14:paraId="7911242E" w14:textId="77777777" w:rsidR="00A8221D" w:rsidRPr="00B55E3E" w:rsidRDefault="00A8221D" w:rsidP="00A8221D">
      <w:pPr>
        <w:pStyle w:val="B6"/>
      </w:pPr>
      <w:r w:rsidRPr="00B55E3E">
        <w:t>6&gt;</w:t>
      </w:r>
      <w:r w:rsidRPr="00B55E3E">
        <w:tab/>
        <w:t>stop timer T322;</w:t>
      </w:r>
    </w:p>
    <w:p w14:paraId="21A5F7DE" w14:textId="77777777" w:rsidR="00A8221D" w:rsidRPr="00B55E3E" w:rsidRDefault="00A8221D" w:rsidP="00A8221D">
      <w:pPr>
        <w:pStyle w:val="B6"/>
      </w:pPr>
      <w:r w:rsidRPr="00B55E3E">
        <w:t>6&gt;</w:t>
      </w:r>
      <w:r w:rsidRPr="00B55E3E">
        <w:tab/>
        <w:t>initiate the measurement reporting procedure, as specified in 5.5.5;</w:t>
      </w:r>
    </w:p>
    <w:p w14:paraId="7722BC90" w14:textId="77777777" w:rsidR="00A8221D" w:rsidRPr="00B55E3E" w:rsidRDefault="00A8221D" w:rsidP="00A8221D">
      <w:pPr>
        <w:pStyle w:val="B4"/>
      </w:pPr>
      <w:r w:rsidRPr="00B55E3E">
        <w:t>4&gt;</w:t>
      </w:r>
      <w:r w:rsidRPr="00B55E3E">
        <w:tab/>
        <w:t>else</w:t>
      </w:r>
    </w:p>
    <w:p w14:paraId="0AA8D401" w14:textId="77777777" w:rsidR="00A8221D" w:rsidRPr="00B55E3E" w:rsidRDefault="00A8221D" w:rsidP="00A8221D">
      <w:pPr>
        <w:pStyle w:val="B5"/>
      </w:pPr>
      <w:r w:rsidRPr="00B55E3E">
        <w:t>5&gt;</w:t>
      </w:r>
      <w:r w:rsidRPr="00B55E3E">
        <w:tab/>
        <w:t>initiate the measurement reporting procedure, as specified in 5.5.5, immediately after the quantity to be reported becomes available for each requested pair of PCell and NR cell or the maximal measurement reporting delay as specified in TS 38.133 [14];</w:t>
      </w:r>
    </w:p>
    <w:p w14:paraId="09D9EF3A" w14:textId="77777777" w:rsidR="00A8221D" w:rsidRPr="00B55E3E" w:rsidRDefault="00A8221D" w:rsidP="00A8221D">
      <w:pPr>
        <w:pStyle w:val="B3"/>
      </w:pPr>
      <w:r w:rsidRPr="00B55E3E">
        <w:t>3&gt;</w:t>
      </w:r>
      <w:r w:rsidRPr="00B55E3E">
        <w:tab/>
        <w:t>else if the corresponding</w:t>
      </w:r>
      <w:r w:rsidRPr="00B55E3E">
        <w:rPr>
          <w:i/>
        </w:rPr>
        <w:t xml:space="preserve"> measObject</w:t>
      </w:r>
      <w:r w:rsidRPr="00B55E3E">
        <w:t xml:space="preserve"> concerns E-UTRA:</w:t>
      </w:r>
    </w:p>
    <w:p w14:paraId="08BB34C7" w14:textId="77777777" w:rsidR="00A8221D" w:rsidRPr="00B55E3E" w:rsidRDefault="00A8221D" w:rsidP="00A8221D">
      <w:pPr>
        <w:pStyle w:val="B4"/>
      </w:pPr>
      <w:r w:rsidRPr="00B55E3E">
        <w:t>4&gt;</w:t>
      </w:r>
      <w:r w:rsidRPr="00B55E3E">
        <w:tab/>
        <w:t>initiate the measurement reporting procedure, as specified in 5.5.5, immediately after the quantity to be reported becomes available for the pair of PCell and E-UTRA PSCell or the maximal measurement reporting delay as specified in TS 38.133 [14];</w:t>
      </w:r>
    </w:p>
    <w:p w14:paraId="10E46C52" w14:textId="77777777" w:rsidR="00A8221D" w:rsidRPr="00B55E3E" w:rsidRDefault="00A8221D" w:rsidP="00A8221D">
      <w:pPr>
        <w:pStyle w:val="B2"/>
      </w:pPr>
      <w:r w:rsidRPr="00B55E3E">
        <w:t>2&gt;</w:t>
      </w:r>
      <w:r w:rsidRPr="00B55E3E">
        <w:tab/>
        <w:t xml:space="preserve">if </w:t>
      </w:r>
      <w:r w:rsidRPr="00B55E3E">
        <w:rPr>
          <w:i/>
        </w:rPr>
        <w:t>reportType</w:t>
      </w:r>
      <w:r w:rsidRPr="00B55E3E">
        <w:t xml:space="preserve"> is set to </w:t>
      </w:r>
      <w:r w:rsidRPr="00B55E3E">
        <w:rPr>
          <w:i/>
        </w:rPr>
        <w:t>reportCGI</w:t>
      </w:r>
      <w:r w:rsidRPr="00B55E3E">
        <w:t>:</w:t>
      </w:r>
    </w:p>
    <w:p w14:paraId="261C37D8" w14:textId="77777777" w:rsidR="00A8221D" w:rsidRPr="00B55E3E" w:rsidRDefault="00A8221D" w:rsidP="00A8221D">
      <w:pPr>
        <w:pStyle w:val="B3"/>
      </w:pPr>
      <w:r w:rsidRPr="00B55E3E">
        <w:t>3&gt;</w:t>
      </w:r>
      <w:r w:rsidRPr="00B55E3E">
        <w:tab/>
        <w:t xml:space="preserve">if the UE acquired the </w:t>
      </w:r>
      <w:r w:rsidRPr="00B55E3E">
        <w:rPr>
          <w:i/>
        </w:rPr>
        <w:t>SIB1</w:t>
      </w:r>
      <w:r w:rsidRPr="00B55E3E">
        <w:t xml:space="preserve"> or </w:t>
      </w:r>
      <w:r w:rsidRPr="00B55E3E">
        <w:rPr>
          <w:i/>
        </w:rPr>
        <w:t>SystemInformationBlockType1</w:t>
      </w:r>
      <w:r w:rsidRPr="00B55E3E">
        <w:t xml:space="preserve"> for the requested cell; or</w:t>
      </w:r>
    </w:p>
    <w:p w14:paraId="239719D6" w14:textId="77777777" w:rsidR="00A8221D" w:rsidRPr="00B55E3E" w:rsidRDefault="00A8221D" w:rsidP="00A8221D">
      <w:pPr>
        <w:pStyle w:val="B3"/>
      </w:pPr>
      <w:r w:rsidRPr="00B55E3E">
        <w:t>3&gt;</w:t>
      </w:r>
      <w:r w:rsidRPr="00B55E3E">
        <w:tab/>
        <w:t xml:space="preserve">if the UE detects that the requested NR cell is not transmitting </w:t>
      </w:r>
      <w:r w:rsidRPr="00B55E3E">
        <w:rPr>
          <w:i/>
        </w:rPr>
        <w:t xml:space="preserve">SIB1 </w:t>
      </w:r>
      <w:r w:rsidRPr="00B55E3E">
        <w:t>(see TS 38.213 [13], clause 13):</w:t>
      </w:r>
    </w:p>
    <w:p w14:paraId="76C6DB57" w14:textId="77777777" w:rsidR="00A8221D" w:rsidRPr="00B55E3E" w:rsidRDefault="00A8221D" w:rsidP="00A8221D">
      <w:pPr>
        <w:pStyle w:val="B4"/>
      </w:pPr>
      <w:r w:rsidRPr="00B55E3E">
        <w:t>4&gt;</w:t>
      </w:r>
      <w:r w:rsidRPr="00B55E3E">
        <w:tab/>
        <w:t>stop timer T321;</w:t>
      </w:r>
    </w:p>
    <w:p w14:paraId="45D98613" w14:textId="77777777" w:rsidR="00A8221D" w:rsidRPr="00B55E3E" w:rsidRDefault="00A8221D" w:rsidP="00A8221D">
      <w:pPr>
        <w:pStyle w:val="B4"/>
      </w:pPr>
      <w:r w:rsidRPr="00B55E3E">
        <w:t>4&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44F96F47" w14:textId="77777777" w:rsidR="00A8221D" w:rsidRPr="00B55E3E" w:rsidRDefault="00A8221D" w:rsidP="00A8221D">
      <w:pPr>
        <w:pStyle w:val="B4"/>
      </w:pPr>
      <w:r w:rsidRPr="00B55E3E">
        <w:t>4&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02ED19B" w14:textId="77777777" w:rsidR="00A8221D" w:rsidRPr="00B55E3E" w:rsidRDefault="00A8221D" w:rsidP="00A8221D">
      <w:pPr>
        <w:pStyle w:val="B4"/>
      </w:pPr>
      <w:r w:rsidRPr="00B55E3E">
        <w:t>4&gt;</w:t>
      </w:r>
      <w:r w:rsidRPr="00B55E3E">
        <w:tab/>
        <w:t>initiate the measurement reporting procedure, as specified in 5.5.5;</w:t>
      </w:r>
    </w:p>
    <w:p w14:paraId="0F2C06D8" w14:textId="77777777" w:rsidR="00A8221D" w:rsidRPr="00B55E3E" w:rsidRDefault="00A8221D" w:rsidP="00A8221D">
      <w:pPr>
        <w:pStyle w:val="B2"/>
      </w:pPr>
      <w:r w:rsidRPr="00B55E3E">
        <w:t>2&gt;</w:t>
      </w:r>
      <w:r w:rsidRPr="00B55E3E">
        <w:tab/>
        <w:t xml:space="preserve">upon the expiry of T321 for this </w:t>
      </w:r>
      <w:r w:rsidRPr="00B55E3E">
        <w:rPr>
          <w:i/>
        </w:rPr>
        <w:t>measId</w:t>
      </w:r>
      <w:r w:rsidRPr="00B55E3E">
        <w:t>:</w:t>
      </w:r>
    </w:p>
    <w:p w14:paraId="270F56A6" w14:textId="77777777" w:rsidR="00A8221D" w:rsidRPr="00B55E3E" w:rsidRDefault="00A8221D" w:rsidP="00A8221D">
      <w:pPr>
        <w:pStyle w:val="B3"/>
      </w:pPr>
      <w:r w:rsidRPr="00B55E3E">
        <w:lastRenderedPageBreak/>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127BF167" w14:textId="77777777" w:rsidR="00A8221D" w:rsidRPr="00B55E3E" w:rsidRDefault="00A8221D" w:rsidP="00A8221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7E8C0C1" w14:textId="77777777" w:rsidR="00A8221D" w:rsidRPr="00B55E3E" w:rsidRDefault="00A8221D" w:rsidP="00A8221D">
      <w:pPr>
        <w:pStyle w:val="B3"/>
      </w:pPr>
      <w:r w:rsidRPr="00B55E3E">
        <w:t>3&gt;</w:t>
      </w:r>
      <w:r w:rsidRPr="00B55E3E">
        <w:tab/>
        <w:t>initiate the measurement reporting procedure, as specified in 5.5.5.</w:t>
      </w:r>
    </w:p>
    <w:p w14:paraId="773778C3" w14:textId="77777777" w:rsidR="00A8221D" w:rsidRPr="00B55E3E" w:rsidRDefault="00A8221D" w:rsidP="00A8221D">
      <w:pPr>
        <w:pStyle w:val="B2"/>
      </w:pPr>
      <w:r w:rsidRPr="00B55E3E">
        <w:t>2&gt;</w:t>
      </w:r>
      <w:r w:rsidRPr="00B55E3E">
        <w:tab/>
        <w:t xml:space="preserve">upon the expiry of T322 for this </w:t>
      </w:r>
      <w:r w:rsidRPr="00B55E3E">
        <w:rPr>
          <w:i/>
        </w:rPr>
        <w:t>measId</w:t>
      </w:r>
      <w:r w:rsidRPr="00B55E3E">
        <w:t>:</w:t>
      </w:r>
    </w:p>
    <w:p w14:paraId="2620CA13" w14:textId="77777777" w:rsidR="00A8221D" w:rsidRPr="00B55E3E" w:rsidRDefault="00A8221D" w:rsidP="00A8221D">
      <w:pPr>
        <w:pStyle w:val="B3"/>
      </w:pPr>
      <w:r w:rsidRPr="00B55E3E">
        <w:t>3&gt;</w:t>
      </w:r>
      <w:r w:rsidRPr="00B55E3E">
        <w:tab/>
        <w:t>initiate the measurement reporting procedure, as specified in 5.5.5.</w:t>
      </w:r>
    </w:p>
    <w:p w14:paraId="52F510D8" w14:textId="77777777" w:rsidR="00A8221D" w:rsidRPr="00B55E3E" w:rsidRDefault="00A8221D" w:rsidP="00A8221D">
      <w:pPr>
        <w:pStyle w:val="Heading4"/>
      </w:pPr>
      <w:bookmarkStart w:id="489" w:name="_Toc60776887"/>
      <w:bookmarkStart w:id="490" w:name="_Toc115428612"/>
      <w:r w:rsidRPr="00B55E3E">
        <w:t>5.5.4.2</w:t>
      </w:r>
      <w:r w:rsidRPr="00B55E3E">
        <w:tab/>
        <w:t>Event A1 (Serving becomes better than threshold)</w:t>
      </w:r>
      <w:bookmarkEnd w:id="489"/>
      <w:bookmarkEnd w:id="490"/>
    </w:p>
    <w:p w14:paraId="1E94156C" w14:textId="77777777" w:rsidR="00A8221D" w:rsidRPr="00B55E3E" w:rsidRDefault="00A8221D" w:rsidP="00A8221D">
      <w:r w:rsidRPr="00B55E3E">
        <w:t>The UE shall:</w:t>
      </w:r>
    </w:p>
    <w:p w14:paraId="320699BD" w14:textId="77777777" w:rsidR="00A8221D" w:rsidRPr="00B55E3E" w:rsidRDefault="00A8221D" w:rsidP="00A8221D">
      <w:pPr>
        <w:pStyle w:val="B1"/>
      </w:pPr>
      <w:r w:rsidRPr="00B55E3E">
        <w:t>1&gt;</w:t>
      </w:r>
      <w:r w:rsidRPr="00B55E3E">
        <w:tab/>
        <w:t>consider the entering condition for this event to be satisfied when condition A1-1, as specified below, is fulfilled;</w:t>
      </w:r>
    </w:p>
    <w:p w14:paraId="4244C8C4" w14:textId="77777777" w:rsidR="00A8221D" w:rsidRPr="00B55E3E" w:rsidRDefault="00A8221D" w:rsidP="00A8221D">
      <w:pPr>
        <w:pStyle w:val="B1"/>
      </w:pPr>
      <w:r w:rsidRPr="00B55E3E">
        <w:t>1&gt;</w:t>
      </w:r>
      <w:r w:rsidRPr="00B55E3E">
        <w:tab/>
        <w:t>consider the leaving condition for this event to be satisfied when condition A1-2, as specified below, is fulfilled;</w:t>
      </w:r>
    </w:p>
    <w:p w14:paraId="63D6F0A0" w14:textId="77777777" w:rsidR="00A8221D" w:rsidRPr="00B55E3E" w:rsidRDefault="00A8221D" w:rsidP="00A8221D">
      <w:pPr>
        <w:pStyle w:val="B1"/>
      </w:pPr>
      <w:r w:rsidRPr="00B55E3E">
        <w:t>1&gt;</w:t>
      </w:r>
      <w:r w:rsidRPr="00B55E3E">
        <w:tab/>
        <w:t xml:space="preserve">for this measurement, consider the NR serving cell corresponding to the associated </w:t>
      </w:r>
      <w:r w:rsidRPr="00B55E3E">
        <w:rPr>
          <w:i/>
        </w:rPr>
        <w:t>measObjectNR</w:t>
      </w:r>
      <w:r w:rsidRPr="00B55E3E">
        <w:t xml:space="preserve"> associated with this event.</w:t>
      </w:r>
    </w:p>
    <w:p w14:paraId="47DA19C5" w14:textId="77777777" w:rsidR="00A8221D" w:rsidRPr="00B55E3E" w:rsidRDefault="00A8221D" w:rsidP="00A8221D">
      <w:r w:rsidRPr="00B55E3E">
        <w:rPr>
          <w:lang w:eastAsia="ko-KR"/>
        </w:rPr>
        <w:t>Inequality</w:t>
      </w:r>
      <w:r w:rsidRPr="00B55E3E">
        <w:t xml:space="preserve"> A1-1 (Entering condition)</w:t>
      </w:r>
    </w:p>
    <w:p w14:paraId="151B66C5" w14:textId="77777777" w:rsidR="00A8221D" w:rsidRPr="00B55E3E" w:rsidRDefault="00A8221D" w:rsidP="00A8221D">
      <w:pPr>
        <w:pStyle w:val="EQ"/>
        <w:rPr>
          <w:i/>
        </w:rPr>
      </w:pPr>
      <w:r w:rsidRPr="00B55E3E">
        <w:rPr>
          <w:i/>
        </w:rPr>
        <w:t>Ms – Hys &gt; Thresh</w:t>
      </w:r>
    </w:p>
    <w:p w14:paraId="574262FD" w14:textId="77777777" w:rsidR="00A8221D" w:rsidRPr="00B55E3E" w:rsidRDefault="00A8221D" w:rsidP="00A8221D">
      <w:r w:rsidRPr="00B55E3E">
        <w:rPr>
          <w:lang w:eastAsia="ko-KR"/>
        </w:rPr>
        <w:t>Inequality</w:t>
      </w:r>
      <w:r w:rsidRPr="00B55E3E">
        <w:t xml:space="preserve"> A1-2 (Leaving condition)</w:t>
      </w:r>
    </w:p>
    <w:p w14:paraId="28DC726E" w14:textId="77777777" w:rsidR="00A8221D" w:rsidRPr="00B55E3E" w:rsidRDefault="00A8221D" w:rsidP="00A8221D">
      <w:pPr>
        <w:pStyle w:val="EQ"/>
        <w:rPr>
          <w:i/>
        </w:rPr>
      </w:pPr>
      <w:r w:rsidRPr="00B55E3E">
        <w:rPr>
          <w:i/>
        </w:rPr>
        <w:t>Ms + Hys &lt; Thresh</w:t>
      </w:r>
    </w:p>
    <w:p w14:paraId="2C1EBCBB" w14:textId="77777777" w:rsidR="00A8221D" w:rsidRPr="00B55E3E" w:rsidRDefault="00A8221D" w:rsidP="00A8221D">
      <w:r w:rsidRPr="00B55E3E">
        <w:t>The variables in the formula are defined as follows:</w:t>
      </w:r>
    </w:p>
    <w:p w14:paraId="323B1273" w14:textId="77777777" w:rsidR="00A8221D" w:rsidRPr="00B55E3E" w:rsidRDefault="00A8221D" w:rsidP="00A8221D">
      <w:pPr>
        <w:pStyle w:val="B1"/>
      </w:pPr>
      <w:r w:rsidRPr="00B55E3E">
        <w:rPr>
          <w:b/>
          <w:i/>
        </w:rPr>
        <w:t xml:space="preserve">Ms </w:t>
      </w:r>
      <w:r w:rsidRPr="00B55E3E">
        <w:t>is the measurement result of the serving cell, not taking into account any offsets.</w:t>
      </w:r>
    </w:p>
    <w:p w14:paraId="1F3F8851"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 xml:space="preserve">hysteresis </w:t>
      </w:r>
      <w:r w:rsidRPr="00B55E3E">
        <w:t xml:space="preserve">as defined within </w:t>
      </w:r>
      <w:r w:rsidRPr="00B55E3E">
        <w:rPr>
          <w:i/>
        </w:rPr>
        <w:t xml:space="preserve">reportConfigNR </w:t>
      </w:r>
      <w:r w:rsidRPr="00B55E3E">
        <w:t>for this event).</w:t>
      </w:r>
    </w:p>
    <w:p w14:paraId="635D4A4A" w14:textId="77777777" w:rsidR="00A8221D" w:rsidRPr="00B55E3E" w:rsidRDefault="00A8221D" w:rsidP="00A8221D">
      <w:pPr>
        <w:pStyle w:val="B1"/>
      </w:pPr>
      <w:r w:rsidRPr="00B55E3E">
        <w:rPr>
          <w:b/>
          <w:i/>
        </w:rPr>
        <w:t>Thresh</w:t>
      </w:r>
      <w:r w:rsidRPr="00B55E3E">
        <w:t xml:space="preserve"> is the threshold parameter for this event (i.e. </w:t>
      </w:r>
      <w:r w:rsidRPr="00B55E3E">
        <w:rPr>
          <w:i/>
        </w:rPr>
        <w:t xml:space="preserve">a1-Threshold </w:t>
      </w:r>
      <w:r w:rsidRPr="00B55E3E">
        <w:t xml:space="preserve">as defined within </w:t>
      </w:r>
      <w:r w:rsidRPr="00B55E3E">
        <w:rPr>
          <w:i/>
        </w:rPr>
        <w:t xml:space="preserve">reportConfigNR </w:t>
      </w:r>
      <w:r w:rsidRPr="00B55E3E">
        <w:t>for this event).</w:t>
      </w:r>
    </w:p>
    <w:p w14:paraId="0CF7E1F0" w14:textId="77777777" w:rsidR="00A8221D" w:rsidRPr="00B55E3E" w:rsidRDefault="00A8221D" w:rsidP="00A8221D">
      <w:pPr>
        <w:pStyle w:val="B1"/>
      </w:pPr>
      <w:r w:rsidRPr="00B55E3E">
        <w:rPr>
          <w:b/>
          <w:i/>
        </w:rPr>
        <w:t xml:space="preserve">Ms </w:t>
      </w:r>
      <w:r w:rsidRPr="00B55E3E">
        <w:t xml:space="preserve">is expressed in dBm </w:t>
      </w:r>
      <w:r w:rsidRPr="00B55E3E">
        <w:rPr>
          <w:lang w:eastAsia="ko-KR"/>
        </w:rPr>
        <w:t>in case of RSRP, or in dB in case of RSRQ</w:t>
      </w:r>
      <w:r w:rsidRPr="00B55E3E">
        <w:t xml:space="preserve"> and RS-SINR.</w:t>
      </w:r>
    </w:p>
    <w:p w14:paraId="1CA35AA1" w14:textId="77777777" w:rsidR="00A8221D" w:rsidRPr="00B55E3E" w:rsidRDefault="00A8221D" w:rsidP="00A8221D">
      <w:pPr>
        <w:pStyle w:val="B1"/>
      </w:pPr>
      <w:r w:rsidRPr="00B55E3E">
        <w:rPr>
          <w:b/>
          <w:i/>
        </w:rPr>
        <w:t xml:space="preserve">Hys </w:t>
      </w:r>
      <w:r w:rsidRPr="00B55E3E">
        <w:t>is expressed in dB.</w:t>
      </w:r>
    </w:p>
    <w:p w14:paraId="41D88CEF" w14:textId="77777777" w:rsidR="00A8221D" w:rsidRPr="00B55E3E" w:rsidRDefault="00A8221D" w:rsidP="00A8221D">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2BA37A60" w14:textId="77777777" w:rsidR="00A8221D" w:rsidRPr="00B55E3E" w:rsidRDefault="00A8221D" w:rsidP="00A8221D">
      <w:pPr>
        <w:pStyle w:val="Heading4"/>
      </w:pPr>
      <w:bookmarkStart w:id="491" w:name="_Toc60776888"/>
      <w:bookmarkStart w:id="492" w:name="_Toc115428613"/>
      <w:r w:rsidRPr="00B55E3E">
        <w:t>5.5.4.3</w:t>
      </w:r>
      <w:r w:rsidRPr="00B55E3E">
        <w:tab/>
        <w:t>Event A2 (Serving becomes worse than threshold)</w:t>
      </w:r>
      <w:bookmarkEnd w:id="491"/>
      <w:bookmarkEnd w:id="492"/>
    </w:p>
    <w:p w14:paraId="399A8EA4" w14:textId="77777777" w:rsidR="00A8221D" w:rsidRPr="00B55E3E" w:rsidRDefault="00A8221D" w:rsidP="00A8221D">
      <w:r w:rsidRPr="00B55E3E">
        <w:t>The UE shall:</w:t>
      </w:r>
    </w:p>
    <w:p w14:paraId="795EF447" w14:textId="77777777" w:rsidR="00A8221D" w:rsidRPr="00B55E3E" w:rsidRDefault="00A8221D" w:rsidP="00A8221D">
      <w:pPr>
        <w:pStyle w:val="B1"/>
      </w:pPr>
      <w:r w:rsidRPr="00B55E3E">
        <w:t>1&gt;</w:t>
      </w:r>
      <w:r w:rsidRPr="00B55E3E">
        <w:tab/>
        <w:t>consider the entering condition for this event to be satisfied when condition A2-1, as specified below, is fulfilled;</w:t>
      </w:r>
    </w:p>
    <w:p w14:paraId="4ACE4BAB" w14:textId="77777777" w:rsidR="00A8221D" w:rsidRPr="00B55E3E" w:rsidRDefault="00A8221D" w:rsidP="00A8221D">
      <w:pPr>
        <w:pStyle w:val="B1"/>
      </w:pPr>
      <w:r w:rsidRPr="00B55E3E">
        <w:t>1&gt;</w:t>
      </w:r>
      <w:r w:rsidRPr="00B55E3E">
        <w:tab/>
        <w:t>consider the leaving condition for this event to be satisfied when condition A2-2, as specified below, is fulfilled;</w:t>
      </w:r>
    </w:p>
    <w:p w14:paraId="6739ACF8" w14:textId="77777777" w:rsidR="00A8221D" w:rsidRPr="00B55E3E" w:rsidRDefault="00A8221D" w:rsidP="00A8221D">
      <w:pPr>
        <w:pStyle w:val="B1"/>
      </w:pPr>
      <w:r w:rsidRPr="00B55E3E">
        <w:t>1&gt;</w:t>
      </w:r>
      <w:r w:rsidRPr="00B55E3E">
        <w:tab/>
        <w:t xml:space="preserve">for this measurement, consider the serving cell indicated by the </w:t>
      </w:r>
      <w:r w:rsidRPr="00B55E3E">
        <w:rPr>
          <w:i/>
        </w:rPr>
        <w:t xml:space="preserve">measObjectNR </w:t>
      </w:r>
      <w:r w:rsidRPr="00B55E3E">
        <w:t>associated to this event.</w:t>
      </w:r>
    </w:p>
    <w:p w14:paraId="2AAD9BBC" w14:textId="77777777" w:rsidR="00A8221D" w:rsidRPr="00B55E3E" w:rsidRDefault="00A8221D" w:rsidP="00A8221D">
      <w:r w:rsidRPr="00B55E3E">
        <w:rPr>
          <w:lang w:eastAsia="ko-KR"/>
        </w:rPr>
        <w:t>Inequality</w:t>
      </w:r>
      <w:r w:rsidRPr="00B55E3E">
        <w:t xml:space="preserve"> A2-1 (Entering condition)</w:t>
      </w:r>
    </w:p>
    <w:p w14:paraId="613C3584" w14:textId="77777777" w:rsidR="00A8221D" w:rsidRPr="00B55E3E" w:rsidRDefault="00A8221D" w:rsidP="00A8221D">
      <w:pPr>
        <w:pStyle w:val="EQ"/>
      </w:pPr>
      <w:r w:rsidRPr="00B55E3E">
        <w:rPr>
          <w:i/>
        </w:rPr>
        <w:t>Ms + Hys &lt; Thresh</w:t>
      </w:r>
    </w:p>
    <w:p w14:paraId="5DDDE7F6" w14:textId="77777777" w:rsidR="00A8221D" w:rsidRPr="00B55E3E" w:rsidRDefault="00A8221D" w:rsidP="00A8221D">
      <w:r w:rsidRPr="00B55E3E">
        <w:rPr>
          <w:lang w:eastAsia="ko-KR"/>
        </w:rPr>
        <w:t>Inequality</w:t>
      </w:r>
      <w:r w:rsidRPr="00B55E3E">
        <w:t xml:space="preserve"> A2-2 (Leaving condition)</w:t>
      </w:r>
    </w:p>
    <w:p w14:paraId="2518AE7F" w14:textId="77777777" w:rsidR="00A8221D" w:rsidRPr="00B55E3E" w:rsidRDefault="00A8221D" w:rsidP="00A8221D">
      <w:pPr>
        <w:pStyle w:val="EQ"/>
      </w:pPr>
      <w:r w:rsidRPr="00B55E3E">
        <w:rPr>
          <w:i/>
        </w:rPr>
        <w:t>Ms – Hys &gt; Thresh</w:t>
      </w:r>
    </w:p>
    <w:p w14:paraId="3EEB07B7" w14:textId="77777777" w:rsidR="00A8221D" w:rsidRPr="00B55E3E" w:rsidRDefault="00A8221D" w:rsidP="00A8221D">
      <w:r w:rsidRPr="00B55E3E">
        <w:t>The variables in the formula are defined as follows:</w:t>
      </w:r>
    </w:p>
    <w:p w14:paraId="5993DF8E" w14:textId="77777777" w:rsidR="00A8221D" w:rsidRPr="00B55E3E" w:rsidRDefault="00A8221D" w:rsidP="00A8221D">
      <w:pPr>
        <w:pStyle w:val="B1"/>
      </w:pPr>
      <w:r w:rsidRPr="00B55E3E">
        <w:rPr>
          <w:b/>
          <w:i/>
        </w:rPr>
        <w:t xml:space="preserve">Ms </w:t>
      </w:r>
      <w:r w:rsidRPr="00B55E3E">
        <w:t>is the measurement result of the serving cell, not taking into account any offsets.</w:t>
      </w:r>
    </w:p>
    <w:p w14:paraId="18F42FE4"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6ADE077B" w14:textId="77777777" w:rsidR="00A8221D" w:rsidRPr="00B55E3E" w:rsidRDefault="00A8221D" w:rsidP="00A8221D">
      <w:pPr>
        <w:pStyle w:val="B1"/>
      </w:pPr>
      <w:r w:rsidRPr="00B55E3E">
        <w:rPr>
          <w:b/>
          <w:i/>
        </w:rPr>
        <w:t>Thresh</w:t>
      </w:r>
      <w:r w:rsidRPr="00B55E3E">
        <w:t xml:space="preserve"> is the threshold parameter for this event (i.e. </w:t>
      </w:r>
      <w:r w:rsidRPr="00B55E3E">
        <w:rPr>
          <w:i/>
        </w:rPr>
        <w:t xml:space="preserve">a2-Threshold </w:t>
      </w:r>
      <w:r w:rsidRPr="00B55E3E">
        <w:t xml:space="preserve">as defined within </w:t>
      </w:r>
      <w:r w:rsidRPr="00B55E3E">
        <w:rPr>
          <w:i/>
        </w:rPr>
        <w:t xml:space="preserve">reportConfigNR </w:t>
      </w:r>
      <w:r w:rsidRPr="00B55E3E">
        <w:t>for this event).</w:t>
      </w:r>
    </w:p>
    <w:p w14:paraId="62D1E8BA" w14:textId="77777777" w:rsidR="00A8221D" w:rsidRPr="00B55E3E" w:rsidRDefault="00A8221D" w:rsidP="00A8221D">
      <w:pPr>
        <w:pStyle w:val="B1"/>
      </w:pPr>
      <w:r w:rsidRPr="00B55E3E">
        <w:rPr>
          <w:b/>
          <w:i/>
        </w:rPr>
        <w:t xml:space="preserve">Ms </w:t>
      </w:r>
      <w:r w:rsidRPr="00B55E3E">
        <w:t>is expressed in dBm</w:t>
      </w:r>
      <w:r w:rsidRPr="00B55E3E">
        <w:rPr>
          <w:lang w:eastAsia="ko-KR"/>
        </w:rPr>
        <w:t xml:space="preserve"> in case of RSRP, or in dB in case of RSRQ</w:t>
      </w:r>
      <w:r w:rsidRPr="00B55E3E">
        <w:t xml:space="preserve"> and RS-SINR.</w:t>
      </w:r>
    </w:p>
    <w:p w14:paraId="29DA08E7" w14:textId="77777777" w:rsidR="00A8221D" w:rsidRPr="00B55E3E" w:rsidRDefault="00A8221D" w:rsidP="00A8221D">
      <w:pPr>
        <w:pStyle w:val="B1"/>
      </w:pPr>
      <w:r w:rsidRPr="00B55E3E">
        <w:rPr>
          <w:b/>
          <w:i/>
        </w:rPr>
        <w:t xml:space="preserve">Hys </w:t>
      </w:r>
      <w:r w:rsidRPr="00B55E3E">
        <w:t>is expressed in dB.</w:t>
      </w:r>
    </w:p>
    <w:p w14:paraId="2C945DE3" w14:textId="77777777" w:rsidR="00A8221D" w:rsidRPr="00B55E3E" w:rsidRDefault="00A8221D" w:rsidP="00A8221D">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52E28A61" w14:textId="77777777" w:rsidR="00A8221D" w:rsidRPr="00B55E3E" w:rsidRDefault="00A8221D" w:rsidP="00A8221D">
      <w:pPr>
        <w:pStyle w:val="Heading4"/>
      </w:pPr>
      <w:bookmarkStart w:id="493" w:name="_Toc60776889"/>
      <w:bookmarkStart w:id="494" w:name="_Toc115428614"/>
      <w:r w:rsidRPr="00B55E3E">
        <w:lastRenderedPageBreak/>
        <w:t>5.5.4.4</w:t>
      </w:r>
      <w:r w:rsidRPr="00B55E3E">
        <w:tab/>
        <w:t>Event A3 (Neighbour becomes offset better than SpCell)</w:t>
      </w:r>
      <w:bookmarkEnd w:id="493"/>
      <w:bookmarkEnd w:id="494"/>
    </w:p>
    <w:p w14:paraId="57E39EED" w14:textId="77777777" w:rsidR="00A8221D" w:rsidRPr="00B55E3E" w:rsidRDefault="00A8221D" w:rsidP="00A8221D">
      <w:r w:rsidRPr="00B55E3E">
        <w:t>The UE shall:</w:t>
      </w:r>
    </w:p>
    <w:p w14:paraId="5254D552" w14:textId="77777777" w:rsidR="00A8221D" w:rsidRPr="00B55E3E" w:rsidRDefault="00A8221D" w:rsidP="00A8221D">
      <w:pPr>
        <w:pStyle w:val="B1"/>
      </w:pPr>
      <w:r w:rsidRPr="00B55E3E">
        <w:t>1&gt;</w:t>
      </w:r>
      <w:r w:rsidRPr="00B55E3E">
        <w:tab/>
        <w:t>consider the entering condition for this event to be satisfied when condition A3-1, as specified below, is fulfilled;</w:t>
      </w:r>
    </w:p>
    <w:p w14:paraId="1B8881DC" w14:textId="77777777" w:rsidR="00A8221D" w:rsidRPr="00B55E3E" w:rsidRDefault="00A8221D" w:rsidP="00A8221D">
      <w:pPr>
        <w:pStyle w:val="B1"/>
      </w:pPr>
      <w:r w:rsidRPr="00B55E3E">
        <w:t>1&gt;</w:t>
      </w:r>
      <w:r w:rsidRPr="00B55E3E">
        <w:tab/>
        <w:t>consider the leaving condition for this event to be satisfied when condition A3-2, as specified below, is fulfilled;</w:t>
      </w:r>
    </w:p>
    <w:p w14:paraId="5EEA8AF2" w14:textId="77777777" w:rsidR="00A8221D" w:rsidRPr="00B55E3E" w:rsidRDefault="00A8221D" w:rsidP="00A8221D">
      <w:pPr>
        <w:pStyle w:val="B1"/>
      </w:pPr>
      <w:r w:rsidRPr="00B55E3E">
        <w:t>1&gt;</w:t>
      </w:r>
      <w:r w:rsidRPr="00B55E3E">
        <w:tab/>
        <w:t xml:space="preserve">use the SpCell for </w:t>
      </w:r>
      <w:r w:rsidRPr="00B55E3E">
        <w:rPr>
          <w:i/>
        </w:rPr>
        <w:t>Mp</w:t>
      </w:r>
      <w:r w:rsidRPr="00B55E3E">
        <w:t xml:space="preserve">, </w:t>
      </w:r>
      <w:r w:rsidRPr="00B55E3E">
        <w:rPr>
          <w:i/>
        </w:rPr>
        <w:t>Ofp and Ocp</w:t>
      </w:r>
      <w:r w:rsidRPr="00B55E3E">
        <w:t>.</w:t>
      </w:r>
    </w:p>
    <w:p w14:paraId="66E13E54" w14:textId="77777777" w:rsidR="00A8221D" w:rsidRPr="00B55E3E" w:rsidRDefault="00A8221D" w:rsidP="00A8221D">
      <w:pPr>
        <w:pStyle w:val="NO"/>
      </w:pPr>
      <w:r w:rsidRPr="00B55E3E">
        <w:rPr>
          <w:lang w:eastAsia="ko-KR"/>
        </w:rPr>
        <w:t>NOTE 1:</w:t>
      </w:r>
      <w:r w:rsidRPr="00B55E3E">
        <w:rPr>
          <w:lang w:eastAsia="ko-KR"/>
        </w:rPr>
        <w:tab/>
        <w:t xml:space="preserve">The cell(s) that triggers the event has reference signals indicated in the </w:t>
      </w:r>
      <w:r w:rsidRPr="00B55E3E">
        <w:rPr>
          <w:i/>
          <w:lang w:eastAsia="ko-KR"/>
        </w:rPr>
        <w:t xml:space="preserve">measObjectNR </w:t>
      </w:r>
      <w:r w:rsidRPr="00B55E3E">
        <w:rPr>
          <w:lang w:eastAsia="ko-KR"/>
        </w:rPr>
        <w:t xml:space="preserve">associated to this event which may be different from the NR SpCell </w:t>
      </w:r>
      <w:r w:rsidRPr="00B55E3E">
        <w:rPr>
          <w:i/>
          <w:lang w:eastAsia="ko-KR"/>
        </w:rPr>
        <w:t>measObjectNR</w:t>
      </w:r>
      <w:r w:rsidRPr="00B55E3E">
        <w:rPr>
          <w:lang w:eastAsia="ko-KR"/>
        </w:rPr>
        <w:t>.</w:t>
      </w:r>
    </w:p>
    <w:p w14:paraId="6A21033D" w14:textId="77777777" w:rsidR="00A8221D" w:rsidRPr="00B55E3E" w:rsidRDefault="00A8221D" w:rsidP="00A8221D">
      <w:r w:rsidRPr="00B55E3E">
        <w:rPr>
          <w:lang w:eastAsia="ko-KR"/>
        </w:rPr>
        <w:t>Inequality</w:t>
      </w:r>
      <w:r w:rsidRPr="00B55E3E">
        <w:t xml:space="preserve"> A3-1 (Entering condition)</w:t>
      </w:r>
    </w:p>
    <w:p w14:paraId="0F863C7D" w14:textId="77777777" w:rsidR="00A8221D" w:rsidRPr="00B55E3E" w:rsidRDefault="00A8221D" w:rsidP="00A8221D">
      <w:pPr>
        <w:pStyle w:val="EQ"/>
        <w:rPr>
          <w:i/>
          <w:iCs/>
        </w:rPr>
      </w:pPr>
      <w:r w:rsidRPr="00B55E3E">
        <w:rPr>
          <w:i/>
          <w:iCs/>
        </w:rPr>
        <w:t>Mn + Ofn + Ocn – Hys &gt; Mp + Ofp + Ocp + Off</w:t>
      </w:r>
    </w:p>
    <w:p w14:paraId="2BCB4E85" w14:textId="77777777" w:rsidR="00A8221D" w:rsidRPr="00B55E3E" w:rsidRDefault="00A8221D" w:rsidP="00A8221D">
      <w:r w:rsidRPr="00B55E3E">
        <w:rPr>
          <w:lang w:eastAsia="ko-KR"/>
        </w:rPr>
        <w:t>Inequality</w:t>
      </w:r>
      <w:r w:rsidRPr="00B55E3E">
        <w:t xml:space="preserve"> A3-2 (Leaving condition)</w:t>
      </w:r>
    </w:p>
    <w:p w14:paraId="31900641" w14:textId="77777777" w:rsidR="00A8221D" w:rsidRPr="00B55E3E" w:rsidRDefault="00A8221D" w:rsidP="00A8221D">
      <w:pPr>
        <w:pStyle w:val="EQ"/>
        <w:rPr>
          <w:i/>
          <w:iCs/>
        </w:rPr>
      </w:pPr>
      <w:r w:rsidRPr="00B55E3E">
        <w:rPr>
          <w:i/>
          <w:iCs/>
        </w:rPr>
        <w:t>Mn + Ofn + Ocn + Hys &lt; Mp + Ofp + Ocp + Off</w:t>
      </w:r>
    </w:p>
    <w:p w14:paraId="7D4CBF74" w14:textId="77777777" w:rsidR="00A8221D" w:rsidRPr="00B55E3E" w:rsidRDefault="00A8221D" w:rsidP="00A8221D">
      <w:r w:rsidRPr="00B55E3E">
        <w:t>The variables in the formula are defined as follows:</w:t>
      </w:r>
    </w:p>
    <w:p w14:paraId="0459CF2A" w14:textId="77777777" w:rsidR="00A8221D" w:rsidRPr="00B55E3E" w:rsidRDefault="00A8221D" w:rsidP="00A8221D">
      <w:pPr>
        <w:pStyle w:val="B1"/>
      </w:pPr>
      <w:r w:rsidRPr="00B55E3E">
        <w:rPr>
          <w:b/>
          <w:i/>
        </w:rPr>
        <w:t xml:space="preserve">Mn </w:t>
      </w:r>
      <w:r w:rsidRPr="00B55E3E">
        <w:t>is the measurement result of the neighbouring cell, not taking into account any offsets.</w:t>
      </w:r>
    </w:p>
    <w:p w14:paraId="046D21DA" w14:textId="77777777" w:rsidR="00A8221D" w:rsidRPr="00B55E3E" w:rsidRDefault="00A8221D" w:rsidP="00A8221D">
      <w:pPr>
        <w:pStyle w:val="B1"/>
      </w:pPr>
      <w:r w:rsidRPr="00B55E3E">
        <w:rPr>
          <w:b/>
          <w:i/>
        </w:rPr>
        <w:t xml:space="preserve">Ofn </w:t>
      </w:r>
      <w:r w:rsidRPr="00B55E3E">
        <w:t xml:space="preserve">is the measurement object specific offset of the reference signal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69B86662" w14:textId="77777777" w:rsidR="00A8221D" w:rsidRPr="00B55E3E" w:rsidRDefault="00A8221D" w:rsidP="00A8221D">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frequency of the neighbour cell), and set to zero if not configured for the neighbour cell.</w:t>
      </w:r>
    </w:p>
    <w:p w14:paraId="623CB4A9" w14:textId="77777777" w:rsidR="00A8221D" w:rsidRPr="00B55E3E" w:rsidRDefault="00A8221D" w:rsidP="00A8221D">
      <w:pPr>
        <w:pStyle w:val="B1"/>
      </w:pPr>
      <w:r w:rsidRPr="00B55E3E">
        <w:rPr>
          <w:b/>
          <w:i/>
        </w:rPr>
        <w:t xml:space="preserve">Mp </w:t>
      </w:r>
      <w:r w:rsidRPr="00B55E3E">
        <w:t>is the measurement result of the SpCell, not taking into account any offsets.</w:t>
      </w:r>
    </w:p>
    <w:p w14:paraId="4DEBA949" w14:textId="77777777" w:rsidR="00A8221D" w:rsidRPr="00B55E3E" w:rsidRDefault="00A8221D" w:rsidP="00A8221D">
      <w:pPr>
        <w:pStyle w:val="B1"/>
      </w:pPr>
      <w:r w:rsidRPr="00B55E3E">
        <w:rPr>
          <w:b/>
          <w:i/>
        </w:rPr>
        <w:t xml:space="preserve">Ofp </w:t>
      </w:r>
      <w:r w:rsidRPr="00B55E3E">
        <w:t xml:space="preserve">is the measurement object specific offset of the SpCell (i.e. </w:t>
      </w:r>
      <w:r w:rsidRPr="00B55E3E">
        <w:rPr>
          <w:i/>
        </w:rPr>
        <w:t>offsetMO</w:t>
      </w:r>
      <w:r w:rsidRPr="00B55E3E">
        <w:t xml:space="preserve"> as defined within </w:t>
      </w:r>
      <w:r w:rsidRPr="00B55E3E">
        <w:rPr>
          <w:i/>
        </w:rPr>
        <w:t xml:space="preserve">measObjectNR </w:t>
      </w:r>
      <w:r w:rsidRPr="00B55E3E">
        <w:t>corresponding to the SpCell).</w:t>
      </w:r>
    </w:p>
    <w:p w14:paraId="64CA32F4" w14:textId="77777777" w:rsidR="00A8221D" w:rsidRPr="00B55E3E" w:rsidRDefault="00A8221D" w:rsidP="00A8221D">
      <w:pPr>
        <w:pStyle w:val="B1"/>
      </w:pPr>
      <w:r w:rsidRPr="00B55E3E">
        <w:rPr>
          <w:b/>
          <w:i/>
        </w:rPr>
        <w:t xml:space="preserve">Ocp </w:t>
      </w:r>
      <w:r w:rsidRPr="00B55E3E">
        <w:t xml:space="preserve">is the cell specific offset of the SpCell (i.e. </w:t>
      </w:r>
      <w:r w:rsidRPr="00B55E3E">
        <w:rPr>
          <w:i/>
        </w:rPr>
        <w:t>cellIndividualOffset</w:t>
      </w:r>
      <w:r w:rsidRPr="00B55E3E">
        <w:t xml:space="preserve"> as defined within </w:t>
      </w:r>
      <w:r w:rsidRPr="00B55E3E">
        <w:rPr>
          <w:i/>
        </w:rPr>
        <w:t>measObjectNR</w:t>
      </w:r>
      <w:r w:rsidRPr="00B55E3E">
        <w:t xml:space="preserve"> corresponding to the SpCell), and is set to zero if not configured for the SpCell.</w:t>
      </w:r>
    </w:p>
    <w:p w14:paraId="3C11A7E3"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0C6282DD" w14:textId="77777777" w:rsidR="00A8221D" w:rsidRPr="00B55E3E" w:rsidRDefault="00A8221D" w:rsidP="00A8221D">
      <w:pPr>
        <w:pStyle w:val="B1"/>
      </w:pPr>
      <w:r w:rsidRPr="00B55E3E">
        <w:rPr>
          <w:b/>
          <w:i/>
        </w:rPr>
        <w:t>Off</w:t>
      </w:r>
      <w:r w:rsidRPr="00B55E3E">
        <w:t xml:space="preserve"> is the offset parameter for this event (i.e. </w:t>
      </w:r>
      <w:r w:rsidRPr="00B55E3E">
        <w:rPr>
          <w:i/>
        </w:rPr>
        <w:t xml:space="preserve">a3-Offset </w:t>
      </w:r>
      <w:r w:rsidRPr="00B55E3E">
        <w:t xml:space="preserve">as defined within </w:t>
      </w:r>
      <w:r w:rsidRPr="00B55E3E">
        <w:rPr>
          <w:i/>
        </w:rPr>
        <w:t xml:space="preserve">reportConfigNR </w:t>
      </w:r>
      <w:r w:rsidRPr="00B55E3E">
        <w:t>for this event).</w:t>
      </w:r>
    </w:p>
    <w:p w14:paraId="3A431221" w14:textId="77777777" w:rsidR="00A8221D" w:rsidRPr="00B55E3E" w:rsidRDefault="00A8221D" w:rsidP="00A8221D">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3A1B5E85" w14:textId="77777777" w:rsidR="00A8221D" w:rsidRPr="00B55E3E" w:rsidRDefault="00A8221D" w:rsidP="00A8221D">
      <w:pPr>
        <w:pStyle w:val="B1"/>
      </w:pPr>
      <w:r w:rsidRPr="00B55E3E">
        <w:rPr>
          <w:b/>
          <w:i/>
        </w:rPr>
        <w:t>Ofn</w:t>
      </w:r>
      <w:r w:rsidRPr="00B55E3E">
        <w:t xml:space="preserve">, </w:t>
      </w:r>
      <w:r w:rsidRPr="00B55E3E">
        <w:rPr>
          <w:b/>
          <w:i/>
        </w:rPr>
        <w:t>Ocn</w:t>
      </w:r>
      <w:r w:rsidRPr="00B55E3E">
        <w:t xml:space="preserve">, </w:t>
      </w:r>
      <w:r w:rsidRPr="00B55E3E">
        <w:rPr>
          <w:b/>
          <w:i/>
        </w:rPr>
        <w:t>Ofp</w:t>
      </w:r>
      <w:r w:rsidRPr="00B55E3E">
        <w:t xml:space="preserve">, </w:t>
      </w:r>
      <w:r w:rsidRPr="00B55E3E">
        <w:rPr>
          <w:b/>
          <w:i/>
        </w:rPr>
        <w:t>Ocp</w:t>
      </w:r>
      <w:r w:rsidRPr="00B55E3E">
        <w:t xml:space="preserve">, </w:t>
      </w:r>
      <w:r w:rsidRPr="00B55E3E">
        <w:rPr>
          <w:b/>
          <w:i/>
        </w:rPr>
        <w:t>Hys</w:t>
      </w:r>
      <w:r w:rsidRPr="00B55E3E">
        <w:t xml:space="preserve">, </w:t>
      </w:r>
      <w:r w:rsidRPr="00B55E3E">
        <w:rPr>
          <w:b/>
          <w:i/>
        </w:rPr>
        <w:t>Off</w:t>
      </w:r>
      <w:r w:rsidRPr="00B55E3E">
        <w:t xml:space="preserve"> are expressed in dB.</w:t>
      </w:r>
    </w:p>
    <w:p w14:paraId="4705E8B0" w14:textId="77777777" w:rsidR="00A8221D" w:rsidRPr="00B55E3E" w:rsidRDefault="00A8221D" w:rsidP="00A8221D">
      <w:pPr>
        <w:pStyle w:val="NO"/>
      </w:pPr>
      <w:r w:rsidRPr="00B55E3E">
        <w:rPr>
          <w:lang w:eastAsia="ko-KR"/>
        </w:rPr>
        <w:t>NOTE 2:</w:t>
      </w:r>
      <w:r w:rsidRPr="00B55E3E">
        <w:rPr>
          <w:lang w:eastAsia="ko-KR"/>
        </w:rPr>
        <w:tab/>
        <w:t>The definition of Event A3 also applies to CondEvent A3.</w:t>
      </w:r>
    </w:p>
    <w:p w14:paraId="48BC6FA5" w14:textId="77777777" w:rsidR="00A8221D" w:rsidRPr="00B55E3E" w:rsidRDefault="00A8221D" w:rsidP="00A8221D">
      <w:pPr>
        <w:pStyle w:val="Heading4"/>
      </w:pPr>
      <w:bookmarkStart w:id="495" w:name="_Toc60776890"/>
      <w:bookmarkStart w:id="496" w:name="_Toc115428615"/>
      <w:r w:rsidRPr="00B55E3E">
        <w:t>5.5.4.5</w:t>
      </w:r>
      <w:r w:rsidRPr="00B55E3E">
        <w:tab/>
        <w:t>Event A4 (Neighbour becomes better than threshold)</w:t>
      </w:r>
      <w:bookmarkEnd w:id="495"/>
      <w:bookmarkEnd w:id="496"/>
    </w:p>
    <w:p w14:paraId="0013E044" w14:textId="77777777" w:rsidR="00A8221D" w:rsidRPr="00B55E3E" w:rsidRDefault="00A8221D" w:rsidP="00A8221D">
      <w:r w:rsidRPr="00B55E3E">
        <w:t>The UE shall:</w:t>
      </w:r>
    </w:p>
    <w:p w14:paraId="158F4395" w14:textId="77777777" w:rsidR="00A8221D" w:rsidRPr="00B55E3E" w:rsidRDefault="00A8221D" w:rsidP="00A8221D">
      <w:pPr>
        <w:pStyle w:val="B1"/>
      </w:pPr>
      <w:r w:rsidRPr="00B55E3E">
        <w:t>1&gt;</w:t>
      </w:r>
      <w:r w:rsidRPr="00B55E3E">
        <w:tab/>
        <w:t>consider the entering condition for this event to be satisfied when condition A4-1, as specified below, is fulfilled;</w:t>
      </w:r>
    </w:p>
    <w:p w14:paraId="34206B6B" w14:textId="77777777" w:rsidR="00A8221D" w:rsidRPr="00B55E3E" w:rsidRDefault="00A8221D" w:rsidP="00A8221D">
      <w:pPr>
        <w:pStyle w:val="B1"/>
      </w:pPr>
      <w:r w:rsidRPr="00B55E3E">
        <w:t>1&gt;</w:t>
      </w:r>
      <w:r w:rsidRPr="00B55E3E">
        <w:tab/>
        <w:t>consider the leaving condition for this event to be satisfied when condition A4-2, as specified below, is fulfilled.</w:t>
      </w:r>
    </w:p>
    <w:p w14:paraId="5AC5C985" w14:textId="77777777" w:rsidR="00A8221D" w:rsidRPr="00B55E3E" w:rsidRDefault="00A8221D" w:rsidP="00A8221D">
      <w:r w:rsidRPr="00B55E3E">
        <w:rPr>
          <w:lang w:eastAsia="ko-KR"/>
        </w:rPr>
        <w:t>Inequality</w:t>
      </w:r>
      <w:r w:rsidRPr="00B55E3E">
        <w:t xml:space="preserve"> A4-1 (Entering condition)</w:t>
      </w:r>
    </w:p>
    <w:p w14:paraId="70D0DF49" w14:textId="77777777" w:rsidR="00A8221D" w:rsidRPr="00B55E3E" w:rsidRDefault="00A8221D" w:rsidP="00A8221D">
      <w:pPr>
        <w:pStyle w:val="EQ"/>
        <w:rPr>
          <w:i/>
          <w:iCs/>
        </w:rPr>
      </w:pPr>
      <w:r w:rsidRPr="00B55E3E">
        <w:rPr>
          <w:i/>
          <w:iCs/>
        </w:rPr>
        <w:t>Mn + Ofn + Ocn – Hys &gt; Thresh</w:t>
      </w:r>
    </w:p>
    <w:p w14:paraId="1812E9E9" w14:textId="77777777" w:rsidR="00A8221D" w:rsidRPr="00B55E3E" w:rsidRDefault="00A8221D" w:rsidP="00A8221D">
      <w:r w:rsidRPr="00B55E3E">
        <w:rPr>
          <w:lang w:eastAsia="ko-KR"/>
        </w:rPr>
        <w:t>Inequality</w:t>
      </w:r>
      <w:r w:rsidRPr="00B55E3E">
        <w:t xml:space="preserve"> A4-2 (Leaving condition)</w:t>
      </w:r>
    </w:p>
    <w:p w14:paraId="28A442D3" w14:textId="77777777" w:rsidR="00A8221D" w:rsidRPr="00B55E3E" w:rsidRDefault="00A8221D" w:rsidP="00A8221D">
      <w:pPr>
        <w:pStyle w:val="EQ"/>
        <w:rPr>
          <w:i/>
          <w:iCs/>
        </w:rPr>
      </w:pPr>
      <w:r w:rsidRPr="00B55E3E">
        <w:rPr>
          <w:i/>
          <w:iCs/>
        </w:rPr>
        <w:t>Mn + Ofn + Ocn + Hys &lt; Thresh</w:t>
      </w:r>
    </w:p>
    <w:p w14:paraId="40A44E73" w14:textId="77777777" w:rsidR="00A8221D" w:rsidRPr="00B55E3E" w:rsidRDefault="00A8221D" w:rsidP="00A8221D">
      <w:r w:rsidRPr="00B55E3E">
        <w:t>The variables in the formula are defined as follows:</w:t>
      </w:r>
    </w:p>
    <w:p w14:paraId="7A627BA6" w14:textId="77777777" w:rsidR="00A8221D" w:rsidRPr="00B55E3E" w:rsidRDefault="00A8221D" w:rsidP="00A8221D">
      <w:pPr>
        <w:pStyle w:val="B1"/>
      </w:pPr>
      <w:r w:rsidRPr="00B55E3E">
        <w:rPr>
          <w:b/>
          <w:i/>
        </w:rPr>
        <w:t xml:space="preserve">Mn </w:t>
      </w:r>
      <w:r w:rsidRPr="00B55E3E">
        <w:t>is the measurement result of the neighbouring cell, not taking into account any offsets.</w:t>
      </w:r>
    </w:p>
    <w:p w14:paraId="2F2E8265" w14:textId="77777777" w:rsidR="00A8221D" w:rsidRPr="00B55E3E" w:rsidRDefault="00A8221D" w:rsidP="00A8221D">
      <w:pPr>
        <w:pStyle w:val="B1"/>
        <w:rPr>
          <w:i/>
        </w:rPr>
      </w:pPr>
      <w:r w:rsidRPr="00B55E3E">
        <w:rPr>
          <w:b/>
          <w:i/>
        </w:rPr>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264D3688" w14:textId="77777777" w:rsidR="00A8221D" w:rsidRPr="00B55E3E" w:rsidRDefault="00A8221D" w:rsidP="00A8221D">
      <w:pPr>
        <w:pStyle w:val="B1"/>
      </w:pPr>
      <w:r w:rsidRPr="00B55E3E">
        <w:rPr>
          <w:b/>
          <w:i/>
        </w:rPr>
        <w:lastRenderedPageBreak/>
        <w:t xml:space="preserve">Ocn </w:t>
      </w:r>
      <w:r w:rsidRPr="00B55E3E">
        <w:t xml:space="preserve">is the measurement object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7B31D113"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412EC5A8" w14:textId="77777777" w:rsidR="00A8221D" w:rsidRPr="00B55E3E" w:rsidRDefault="00A8221D" w:rsidP="00A8221D">
      <w:pPr>
        <w:pStyle w:val="B1"/>
      </w:pPr>
      <w:r w:rsidRPr="00B55E3E">
        <w:rPr>
          <w:b/>
          <w:i/>
        </w:rPr>
        <w:t>Thresh</w:t>
      </w:r>
      <w:r w:rsidRPr="00B55E3E">
        <w:t xml:space="preserve"> is the threshold parameter for this event (i.e. </w:t>
      </w:r>
      <w:r w:rsidRPr="00B55E3E">
        <w:rPr>
          <w:i/>
        </w:rPr>
        <w:t xml:space="preserve">a4-Threshold </w:t>
      </w:r>
      <w:r w:rsidRPr="00B55E3E">
        <w:t>as defined within</w:t>
      </w:r>
      <w:r w:rsidRPr="00B55E3E">
        <w:rPr>
          <w:i/>
        </w:rPr>
        <w:t xml:space="preserve"> reportConfigNR </w:t>
      </w:r>
      <w:r w:rsidRPr="00B55E3E">
        <w:t>for this event).</w:t>
      </w:r>
    </w:p>
    <w:p w14:paraId="3A618C55" w14:textId="77777777" w:rsidR="00A8221D" w:rsidRPr="00B55E3E" w:rsidRDefault="00A8221D" w:rsidP="00A8221D">
      <w:pPr>
        <w:pStyle w:val="B1"/>
      </w:pPr>
      <w:r w:rsidRPr="00B55E3E">
        <w:rPr>
          <w:b/>
          <w:i/>
        </w:rPr>
        <w:t xml:space="preserve">Mn </w:t>
      </w:r>
      <w:r w:rsidRPr="00B55E3E">
        <w:t>is expressed in dBm</w:t>
      </w:r>
      <w:r w:rsidRPr="00B55E3E">
        <w:rPr>
          <w:lang w:eastAsia="ko-KR"/>
        </w:rPr>
        <w:t xml:space="preserve"> in case of RSRP, or in dB in case of RSRQ</w:t>
      </w:r>
      <w:r w:rsidRPr="00B55E3E">
        <w:t xml:space="preserve"> and RS-SINR.</w:t>
      </w:r>
    </w:p>
    <w:p w14:paraId="4B516B99" w14:textId="77777777" w:rsidR="00A8221D" w:rsidRPr="00B55E3E" w:rsidRDefault="00A8221D" w:rsidP="00A8221D">
      <w:pPr>
        <w:pStyle w:val="B1"/>
      </w:pPr>
      <w:r w:rsidRPr="00B55E3E">
        <w:rPr>
          <w:b/>
          <w:i/>
        </w:rPr>
        <w:t xml:space="preserve">Ofn, Ocn, Hys </w:t>
      </w:r>
      <w:r w:rsidRPr="00B55E3E">
        <w:t>are expressed in dB.</w:t>
      </w:r>
    </w:p>
    <w:p w14:paraId="0D99BACE" w14:textId="77777777" w:rsidR="00A8221D" w:rsidRPr="00B55E3E" w:rsidRDefault="00A8221D" w:rsidP="00A8221D">
      <w:pPr>
        <w:pStyle w:val="B1"/>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n</w:t>
      </w:r>
      <w:r w:rsidRPr="00B55E3E">
        <w:t>.</w:t>
      </w:r>
    </w:p>
    <w:p w14:paraId="5DA02BBA" w14:textId="77777777" w:rsidR="00A8221D" w:rsidRPr="00B55E3E" w:rsidRDefault="00A8221D" w:rsidP="00A8221D">
      <w:pPr>
        <w:pStyle w:val="NO"/>
        <w:rPr>
          <w:lang w:eastAsia="ko-KR"/>
        </w:rPr>
      </w:pPr>
      <w:r w:rsidRPr="00B55E3E">
        <w:rPr>
          <w:lang w:eastAsia="ko-KR"/>
        </w:rPr>
        <w:t>NOTE:</w:t>
      </w:r>
      <w:r w:rsidRPr="00B55E3E">
        <w:rPr>
          <w:lang w:eastAsia="ko-KR"/>
        </w:rPr>
        <w:tab/>
        <w:t>The definition of Event A4 also applies to CondEvent A4.</w:t>
      </w:r>
    </w:p>
    <w:p w14:paraId="64BA75EE" w14:textId="77777777" w:rsidR="00A8221D" w:rsidRPr="00B55E3E" w:rsidRDefault="00A8221D" w:rsidP="00A8221D">
      <w:pPr>
        <w:pStyle w:val="Heading4"/>
      </w:pPr>
      <w:bookmarkStart w:id="497" w:name="_Toc60776891"/>
      <w:bookmarkStart w:id="498" w:name="_Toc115428616"/>
      <w:r w:rsidRPr="00B55E3E">
        <w:t>5.5.4.6</w:t>
      </w:r>
      <w:r w:rsidRPr="00B55E3E">
        <w:tab/>
        <w:t>Event A5 (SpCell becomes worse than threshold1 and neighbour becomes better than threshold2)</w:t>
      </w:r>
      <w:bookmarkEnd w:id="497"/>
      <w:bookmarkEnd w:id="498"/>
    </w:p>
    <w:p w14:paraId="604B12DC" w14:textId="77777777" w:rsidR="00A8221D" w:rsidRPr="00B55E3E" w:rsidRDefault="00A8221D" w:rsidP="00A8221D">
      <w:r w:rsidRPr="00B55E3E">
        <w:t>The UE shall:</w:t>
      </w:r>
    </w:p>
    <w:p w14:paraId="3B1F753D" w14:textId="77777777" w:rsidR="00A8221D" w:rsidRPr="00B55E3E" w:rsidRDefault="00A8221D" w:rsidP="00A8221D">
      <w:pPr>
        <w:pStyle w:val="B1"/>
      </w:pPr>
      <w:r w:rsidRPr="00B55E3E">
        <w:t>1&gt;</w:t>
      </w:r>
      <w:r w:rsidRPr="00B55E3E">
        <w:tab/>
        <w:t>consider the entering condition for this event to be satisfied when both condition A5-1 and condition A5-2, as specified below, are fulfilled;</w:t>
      </w:r>
    </w:p>
    <w:p w14:paraId="40E16D8B" w14:textId="77777777" w:rsidR="00A8221D" w:rsidRPr="00B55E3E" w:rsidRDefault="00A8221D" w:rsidP="00A8221D">
      <w:pPr>
        <w:pStyle w:val="B1"/>
      </w:pPr>
      <w:r w:rsidRPr="00B55E3E">
        <w:t>1&gt;</w:t>
      </w:r>
      <w:r w:rsidRPr="00B55E3E">
        <w:tab/>
        <w:t>consider the leaving condition for this event to be satisfied when condition A5-3 or condition A5-4, i.e. at least one of the two, as specified below, is fulfilled;</w:t>
      </w:r>
    </w:p>
    <w:p w14:paraId="233432CF" w14:textId="77777777" w:rsidR="00A8221D" w:rsidRPr="00B55E3E" w:rsidRDefault="00A8221D" w:rsidP="00A8221D">
      <w:pPr>
        <w:pStyle w:val="B1"/>
      </w:pPr>
      <w:r w:rsidRPr="00B55E3E">
        <w:t>1&gt;</w:t>
      </w:r>
      <w:r w:rsidRPr="00B55E3E">
        <w:tab/>
        <w:t xml:space="preserve">use the SpCell for </w:t>
      </w:r>
      <w:r w:rsidRPr="00B55E3E">
        <w:rPr>
          <w:i/>
        </w:rPr>
        <w:t>Mp</w:t>
      </w:r>
      <w:r w:rsidRPr="00B55E3E">
        <w:t>.</w:t>
      </w:r>
    </w:p>
    <w:p w14:paraId="248DE35A" w14:textId="77777777" w:rsidR="00A8221D" w:rsidRPr="00B55E3E" w:rsidRDefault="00A8221D" w:rsidP="00A8221D">
      <w:pPr>
        <w:pStyle w:val="NO"/>
      </w:pPr>
      <w:r w:rsidRPr="00B55E3E">
        <w:rPr>
          <w:lang w:eastAsia="ko-KR"/>
        </w:rPr>
        <w:t>NOTE 1:</w:t>
      </w:r>
      <w:r w:rsidRPr="00B55E3E">
        <w:rPr>
          <w:lang w:eastAsia="ko-KR"/>
        </w:rPr>
        <w:tab/>
        <w:t xml:space="preserve">The parameters of the reference signal(s) of the cell(s) that triggers the event are indicated in the </w:t>
      </w:r>
      <w:r w:rsidRPr="00B55E3E">
        <w:rPr>
          <w:i/>
          <w:lang w:eastAsia="ko-KR"/>
        </w:rPr>
        <w:t xml:space="preserve">measObjectNR </w:t>
      </w:r>
      <w:r w:rsidRPr="00B55E3E">
        <w:rPr>
          <w:lang w:eastAsia="ko-KR"/>
        </w:rPr>
        <w:t xml:space="preserve">associated to the event which may be different from the </w:t>
      </w:r>
      <w:r w:rsidRPr="00B55E3E">
        <w:rPr>
          <w:i/>
          <w:lang w:eastAsia="ko-KR"/>
        </w:rPr>
        <w:t>measObjectNR</w:t>
      </w:r>
      <w:r w:rsidRPr="00B55E3E">
        <w:rPr>
          <w:lang w:eastAsia="ko-KR"/>
        </w:rPr>
        <w:t xml:space="preserve"> of the NR SpCell.</w:t>
      </w:r>
    </w:p>
    <w:p w14:paraId="7257B75A" w14:textId="77777777" w:rsidR="00A8221D" w:rsidRPr="00B55E3E" w:rsidRDefault="00A8221D" w:rsidP="00A8221D">
      <w:r w:rsidRPr="00B55E3E">
        <w:rPr>
          <w:lang w:eastAsia="ko-KR"/>
        </w:rPr>
        <w:t>Inequality</w:t>
      </w:r>
      <w:r w:rsidRPr="00B55E3E">
        <w:t xml:space="preserve"> A5-1 (Entering condition 1)</w:t>
      </w:r>
    </w:p>
    <w:p w14:paraId="2A21F8B9" w14:textId="77777777" w:rsidR="00A8221D" w:rsidRPr="00B55E3E" w:rsidRDefault="00A8221D" w:rsidP="00A8221D">
      <w:pPr>
        <w:pStyle w:val="EQ"/>
        <w:rPr>
          <w:i/>
          <w:iCs/>
        </w:rPr>
      </w:pPr>
      <w:r w:rsidRPr="00B55E3E">
        <w:rPr>
          <w:i/>
          <w:iCs/>
        </w:rPr>
        <w:t>Mp + Hys &lt; Thresh1</w:t>
      </w:r>
    </w:p>
    <w:p w14:paraId="744FA2F3" w14:textId="77777777" w:rsidR="00A8221D" w:rsidRPr="00B55E3E" w:rsidRDefault="00A8221D" w:rsidP="00A8221D">
      <w:r w:rsidRPr="00B55E3E">
        <w:rPr>
          <w:lang w:eastAsia="ko-KR"/>
        </w:rPr>
        <w:t>Inequality</w:t>
      </w:r>
      <w:r w:rsidRPr="00B55E3E">
        <w:t xml:space="preserve"> A5-2 (Entering condition 2)</w:t>
      </w:r>
    </w:p>
    <w:p w14:paraId="2E2B4B00" w14:textId="77777777" w:rsidR="00A8221D" w:rsidRPr="00B55E3E" w:rsidRDefault="00A8221D" w:rsidP="00A8221D">
      <w:pPr>
        <w:pStyle w:val="EQ"/>
        <w:rPr>
          <w:i/>
          <w:iCs/>
        </w:rPr>
      </w:pPr>
      <w:r w:rsidRPr="00B55E3E">
        <w:rPr>
          <w:i/>
          <w:iCs/>
        </w:rPr>
        <w:t>Mn + Ofn + Ocn – Hys &gt; Thresh2</w:t>
      </w:r>
    </w:p>
    <w:p w14:paraId="4DE90941" w14:textId="77777777" w:rsidR="00A8221D" w:rsidRPr="00B55E3E" w:rsidRDefault="00A8221D" w:rsidP="00A8221D">
      <w:r w:rsidRPr="00B55E3E">
        <w:rPr>
          <w:lang w:eastAsia="ko-KR"/>
        </w:rPr>
        <w:t>Inequality</w:t>
      </w:r>
      <w:r w:rsidRPr="00B55E3E">
        <w:t xml:space="preserve"> A5-3 (Leaving condition 1)</w:t>
      </w:r>
    </w:p>
    <w:p w14:paraId="0014DCAE" w14:textId="77777777" w:rsidR="00A8221D" w:rsidRPr="00B55E3E" w:rsidRDefault="00A8221D" w:rsidP="00A8221D">
      <w:pPr>
        <w:pStyle w:val="EQ"/>
        <w:rPr>
          <w:i/>
          <w:iCs/>
        </w:rPr>
      </w:pPr>
      <w:r w:rsidRPr="00B55E3E">
        <w:rPr>
          <w:i/>
          <w:iCs/>
        </w:rPr>
        <w:t>Mp – Hys &gt; Thresh1</w:t>
      </w:r>
    </w:p>
    <w:p w14:paraId="3B62BF6D" w14:textId="77777777" w:rsidR="00A8221D" w:rsidRPr="00B55E3E" w:rsidRDefault="00A8221D" w:rsidP="00A8221D">
      <w:r w:rsidRPr="00B55E3E">
        <w:rPr>
          <w:lang w:eastAsia="ko-KR"/>
        </w:rPr>
        <w:t>Inequality</w:t>
      </w:r>
      <w:r w:rsidRPr="00B55E3E">
        <w:t xml:space="preserve"> A5-4 (Leaving condition 2)</w:t>
      </w:r>
    </w:p>
    <w:p w14:paraId="565685A0" w14:textId="77777777" w:rsidR="00A8221D" w:rsidRPr="00B55E3E" w:rsidRDefault="00A8221D" w:rsidP="00A8221D">
      <w:pPr>
        <w:pStyle w:val="EQ"/>
        <w:rPr>
          <w:i/>
          <w:iCs/>
        </w:rPr>
      </w:pPr>
      <w:r w:rsidRPr="00B55E3E">
        <w:rPr>
          <w:i/>
          <w:iCs/>
        </w:rPr>
        <w:t>Mn + Ofn + Ocn + Hys &lt; Thresh2</w:t>
      </w:r>
    </w:p>
    <w:p w14:paraId="5051281C" w14:textId="77777777" w:rsidR="00A8221D" w:rsidRPr="00B55E3E" w:rsidRDefault="00A8221D" w:rsidP="00A8221D">
      <w:r w:rsidRPr="00B55E3E">
        <w:t>The variables in the formula are defined as follows:</w:t>
      </w:r>
    </w:p>
    <w:p w14:paraId="547CA3F8" w14:textId="77777777" w:rsidR="00A8221D" w:rsidRPr="00B55E3E" w:rsidRDefault="00A8221D" w:rsidP="00A8221D">
      <w:pPr>
        <w:pStyle w:val="B1"/>
      </w:pPr>
      <w:r w:rsidRPr="00B55E3E">
        <w:rPr>
          <w:b/>
          <w:i/>
        </w:rPr>
        <w:t xml:space="preserve">Mp </w:t>
      </w:r>
      <w:r w:rsidRPr="00B55E3E">
        <w:t>is the measurement result of the NR SpCell, not taking into account any offsets.</w:t>
      </w:r>
    </w:p>
    <w:p w14:paraId="4CAB4D37" w14:textId="77777777" w:rsidR="00A8221D" w:rsidRPr="00B55E3E" w:rsidRDefault="00A8221D" w:rsidP="00A8221D">
      <w:pPr>
        <w:pStyle w:val="B1"/>
      </w:pPr>
      <w:r w:rsidRPr="00B55E3E">
        <w:rPr>
          <w:b/>
          <w:i/>
        </w:rPr>
        <w:t xml:space="preserve">Mn </w:t>
      </w:r>
      <w:r w:rsidRPr="00B55E3E">
        <w:t>is the measurement result of the neighbouring cell, not taking into account any offsets.</w:t>
      </w:r>
    </w:p>
    <w:p w14:paraId="62BE14F0" w14:textId="77777777" w:rsidR="00A8221D" w:rsidRPr="00B55E3E" w:rsidRDefault="00A8221D" w:rsidP="00A8221D">
      <w:pPr>
        <w:pStyle w:val="B1"/>
        <w:rPr>
          <w:i/>
        </w:rPr>
      </w:pPr>
      <w:r w:rsidRPr="00B55E3E">
        <w:rPr>
          <w:b/>
          <w:i/>
        </w:rPr>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313632D9" w14:textId="77777777" w:rsidR="00A8221D" w:rsidRPr="00B55E3E" w:rsidRDefault="00A8221D" w:rsidP="00A8221D">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07498BBF"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2B82DADB" w14:textId="77777777" w:rsidR="00A8221D" w:rsidRPr="00B55E3E" w:rsidRDefault="00A8221D" w:rsidP="00A8221D">
      <w:pPr>
        <w:pStyle w:val="B1"/>
      </w:pPr>
      <w:r w:rsidRPr="00B55E3E">
        <w:rPr>
          <w:b/>
          <w:i/>
        </w:rPr>
        <w:t>Thresh1</w:t>
      </w:r>
      <w:r w:rsidRPr="00B55E3E">
        <w:t xml:space="preserve"> is the threshold parameter for this event (i.e. </w:t>
      </w:r>
      <w:r w:rsidRPr="00B55E3E">
        <w:rPr>
          <w:i/>
        </w:rPr>
        <w:t xml:space="preserve">a5-Threshold1 </w:t>
      </w:r>
      <w:r w:rsidRPr="00B55E3E">
        <w:t>as defined within</w:t>
      </w:r>
      <w:r w:rsidRPr="00B55E3E">
        <w:rPr>
          <w:i/>
        </w:rPr>
        <w:t xml:space="preserve"> reportConfigNR </w:t>
      </w:r>
      <w:r w:rsidRPr="00B55E3E">
        <w:t>for this event).</w:t>
      </w:r>
    </w:p>
    <w:p w14:paraId="5612CD70" w14:textId="77777777" w:rsidR="00A8221D" w:rsidRPr="00B55E3E" w:rsidRDefault="00A8221D" w:rsidP="00A8221D">
      <w:pPr>
        <w:pStyle w:val="B1"/>
      </w:pPr>
      <w:r w:rsidRPr="00B55E3E">
        <w:rPr>
          <w:b/>
          <w:i/>
        </w:rPr>
        <w:t>Thresh2</w:t>
      </w:r>
      <w:r w:rsidRPr="00B55E3E">
        <w:t xml:space="preserve"> is the threshold parameter for this event (i.e. </w:t>
      </w:r>
      <w:r w:rsidRPr="00B55E3E">
        <w:rPr>
          <w:i/>
        </w:rPr>
        <w:t xml:space="preserve">a5-Threshold2 </w:t>
      </w:r>
      <w:r w:rsidRPr="00B55E3E">
        <w:t>as defined within</w:t>
      </w:r>
      <w:r w:rsidRPr="00B55E3E">
        <w:rPr>
          <w:i/>
        </w:rPr>
        <w:t xml:space="preserve"> reportConfigNR </w:t>
      </w:r>
      <w:r w:rsidRPr="00B55E3E">
        <w:t>for this event).</w:t>
      </w:r>
    </w:p>
    <w:p w14:paraId="2A601F46" w14:textId="77777777" w:rsidR="00A8221D" w:rsidRPr="00B55E3E" w:rsidRDefault="00A8221D" w:rsidP="00A8221D">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449C9540" w14:textId="77777777" w:rsidR="00A8221D" w:rsidRPr="00B55E3E" w:rsidRDefault="00A8221D" w:rsidP="00A8221D">
      <w:pPr>
        <w:pStyle w:val="B1"/>
      </w:pPr>
      <w:r w:rsidRPr="00B55E3E">
        <w:rPr>
          <w:b/>
          <w:i/>
        </w:rPr>
        <w:t xml:space="preserve">Ofn, Ocn, Hys </w:t>
      </w:r>
      <w:r w:rsidRPr="00B55E3E">
        <w:t>are expressed in dB.</w:t>
      </w:r>
    </w:p>
    <w:p w14:paraId="46168367" w14:textId="77777777" w:rsidR="00A8221D" w:rsidRPr="00B55E3E" w:rsidRDefault="00A8221D" w:rsidP="00A8221D">
      <w:pPr>
        <w:pStyle w:val="B1"/>
        <w:rPr>
          <w:lang w:eastAsia="ko-KR"/>
        </w:rPr>
      </w:pPr>
      <w:r w:rsidRPr="00B55E3E">
        <w:rPr>
          <w:b/>
          <w:i/>
          <w:lang w:eastAsia="ko-KR"/>
        </w:rPr>
        <w:t>Thresh1</w:t>
      </w:r>
      <w:r w:rsidRPr="00B55E3E">
        <w:rPr>
          <w:lang w:eastAsia="ko-KR"/>
        </w:rPr>
        <w:t>is</w:t>
      </w:r>
      <w:r w:rsidRPr="00B55E3E">
        <w:t xml:space="preserve"> expressed in the same unit as </w:t>
      </w:r>
      <w:r w:rsidRPr="00B55E3E">
        <w:rPr>
          <w:b/>
          <w:i/>
        </w:rPr>
        <w:t>Mp</w:t>
      </w:r>
      <w:r w:rsidRPr="00B55E3E">
        <w:t>.</w:t>
      </w:r>
    </w:p>
    <w:p w14:paraId="68BBE75F" w14:textId="77777777" w:rsidR="00A8221D" w:rsidRPr="00B55E3E" w:rsidRDefault="00A8221D" w:rsidP="00A8221D">
      <w:pPr>
        <w:pStyle w:val="B1"/>
      </w:pPr>
      <w:r w:rsidRPr="00B55E3E">
        <w:rPr>
          <w:b/>
          <w:i/>
          <w:lang w:eastAsia="ko-KR"/>
        </w:rPr>
        <w:t xml:space="preserve">Thresh2 </w:t>
      </w:r>
      <w:r w:rsidRPr="00B55E3E">
        <w:rPr>
          <w:lang w:eastAsia="ko-KR"/>
        </w:rPr>
        <w:t>is</w:t>
      </w:r>
      <w:r w:rsidRPr="00B55E3E">
        <w:t xml:space="preserve"> expressed in the same unit as </w:t>
      </w:r>
      <w:r w:rsidRPr="00B55E3E">
        <w:rPr>
          <w:b/>
          <w:i/>
        </w:rPr>
        <w:t>Mn</w:t>
      </w:r>
      <w:r w:rsidRPr="00B55E3E">
        <w:t>.</w:t>
      </w:r>
    </w:p>
    <w:p w14:paraId="0BA8295E" w14:textId="77777777" w:rsidR="00A8221D" w:rsidRPr="00B55E3E" w:rsidRDefault="00A8221D" w:rsidP="00A8221D">
      <w:pPr>
        <w:pStyle w:val="NO"/>
      </w:pPr>
      <w:r w:rsidRPr="00B55E3E">
        <w:rPr>
          <w:lang w:eastAsia="ko-KR"/>
        </w:rPr>
        <w:lastRenderedPageBreak/>
        <w:t>NOTE 2:</w:t>
      </w:r>
      <w:r w:rsidRPr="00B55E3E">
        <w:rPr>
          <w:lang w:eastAsia="ko-KR"/>
        </w:rPr>
        <w:tab/>
        <w:t>The definition of Event A5 also applies to CondEvent A5.</w:t>
      </w:r>
    </w:p>
    <w:p w14:paraId="4D47A64F" w14:textId="77777777" w:rsidR="00A8221D" w:rsidRPr="00B55E3E" w:rsidRDefault="00A8221D" w:rsidP="00A8221D">
      <w:pPr>
        <w:pStyle w:val="Heading4"/>
      </w:pPr>
      <w:bookmarkStart w:id="499" w:name="_Toc60776892"/>
      <w:bookmarkStart w:id="500" w:name="_Toc115428617"/>
      <w:r w:rsidRPr="00B55E3E">
        <w:t>5.5.4.7</w:t>
      </w:r>
      <w:r w:rsidRPr="00B55E3E">
        <w:tab/>
        <w:t>Event A6 (Neighbour becomes offset better than SCell)</w:t>
      </w:r>
      <w:bookmarkEnd w:id="499"/>
      <w:bookmarkEnd w:id="500"/>
    </w:p>
    <w:p w14:paraId="50C3F027" w14:textId="77777777" w:rsidR="00A8221D" w:rsidRPr="00B55E3E" w:rsidRDefault="00A8221D" w:rsidP="00A8221D">
      <w:r w:rsidRPr="00B55E3E">
        <w:t>The UE shall:</w:t>
      </w:r>
    </w:p>
    <w:p w14:paraId="07E0DEA4" w14:textId="77777777" w:rsidR="00A8221D" w:rsidRPr="00B55E3E" w:rsidRDefault="00A8221D" w:rsidP="00A8221D">
      <w:pPr>
        <w:pStyle w:val="B1"/>
      </w:pPr>
      <w:r w:rsidRPr="00B55E3E">
        <w:t>1&gt;</w:t>
      </w:r>
      <w:r w:rsidRPr="00B55E3E">
        <w:tab/>
        <w:t>consider the entering condition for this event to be satisfied when condition A6-1, as specified below, is fulfilled;</w:t>
      </w:r>
    </w:p>
    <w:p w14:paraId="58C9DE38" w14:textId="77777777" w:rsidR="00A8221D" w:rsidRPr="00B55E3E" w:rsidRDefault="00A8221D" w:rsidP="00A8221D">
      <w:pPr>
        <w:pStyle w:val="B1"/>
      </w:pPr>
      <w:r w:rsidRPr="00B55E3E">
        <w:t>1&gt;</w:t>
      </w:r>
      <w:r w:rsidRPr="00B55E3E">
        <w:tab/>
        <w:t>consider the leaving condition for this event to be satisfied when condition A6-2, as specified below, is fulfilled;</w:t>
      </w:r>
    </w:p>
    <w:p w14:paraId="535EDD5D" w14:textId="77777777" w:rsidR="00A8221D" w:rsidRPr="00B55E3E" w:rsidRDefault="00A8221D" w:rsidP="00A8221D">
      <w:pPr>
        <w:pStyle w:val="B1"/>
      </w:pPr>
      <w:r w:rsidRPr="00B55E3E">
        <w:t>1&gt;</w:t>
      </w:r>
      <w:r w:rsidRPr="00B55E3E">
        <w:tab/>
        <w:t xml:space="preserve">for this measurement, consider the (secondary) cell corresponding to the </w:t>
      </w:r>
      <w:r w:rsidRPr="00B55E3E">
        <w:rPr>
          <w:i/>
        </w:rPr>
        <w:t xml:space="preserve">measObjectNR </w:t>
      </w:r>
      <w:r w:rsidRPr="00B55E3E">
        <w:t>associated to this event to be the serving cell.</w:t>
      </w:r>
    </w:p>
    <w:p w14:paraId="795F1C83" w14:textId="77777777" w:rsidR="00A8221D" w:rsidRPr="00B55E3E" w:rsidRDefault="00A8221D" w:rsidP="00A8221D">
      <w:pPr>
        <w:pStyle w:val="NO"/>
      </w:pPr>
      <w:r w:rsidRPr="00B55E3E">
        <w:rPr>
          <w:lang w:eastAsia="ko-KR"/>
        </w:rPr>
        <w:t>NOTE:</w:t>
      </w:r>
      <w:r w:rsidRPr="00B55E3E">
        <w:rPr>
          <w:lang w:eastAsia="ko-KR"/>
        </w:rPr>
        <w:tab/>
        <w:t xml:space="preserve">The reference signal(s) of the neighbour(s) and the reference signal(s) of the SCell are both indicated in the associated </w:t>
      </w:r>
      <w:r w:rsidRPr="00B55E3E">
        <w:rPr>
          <w:i/>
          <w:lang w:eastAsia="ko-KR"/>
        </w:rPr>
        <w:t>measObjectNR</w:t>
      </w:r>
      <w:r w:rsidRPr="00B55E3E">
        <w:rPr>
          <w:lang w:eastAsia="ko-KR"/>
        </w:rPr>
        <w:t>.</w:t>
      </w:r>
    </w:p>
    <w:p w14:paraId="50D5C4BA" w14:textId="77777777" w:rsidR="00A8221D" w:rsidRPr="00B55E3E" w:rsidRDefault="00A8221D" w:rsidP="00A8221D">
      <w:r w:rsidRPr="00B55E3E">
        <w:rPr>
          <w:lang w:eastAsia="ko-KR"/>
        </w:rPr>
        <w:t>Inequality</w:t>
      </w:r>
      <w:r w:rsidRPr="00B55E3E">
        <w:t xml:space="preserve"> A6-1 (Entering condition)</w:t>
      </w:r>
    </w:p>
    <w:p w14:paraId="33E8E638" w14:textId="77777777" w:rsidR="00A8221D" w:rsidRPr="00B55E3E" w:rsidRDefault="00A8221D" w:rsidP="00A8221D">
      <w:pPr>
        <w:pStyle w:val="EQ"/>
        <w:rPr>
          <w:i/>
          <w:iCs/>
        </w:rPr>
      </w:pPr>
      <w:r w:rsidRPr="00B55E3E">
        <w:rPr>
          <w:i/>
          <w:iCs/>
        </w:rPr>
        <w:t>Mn + Ocn – Hys &gt; Ms + Ocs + Off</w:t>
      </w:r>
    </w:p>
    <w:p w14:paraId="08D4B33C" w14:textId="77777777" w:rsidR="00A8221D" w:rsidRPr="00B55E3E" w:rsidRDefault="00A8221D" w:rsidP="00A8221D">
      <w:r w:rsidRPr="00B55E3E">
        <w:rPr>
          <w:lang w:eastAsia="ko-KR"/>
        </w:rPr>
        <w:t>Inequality</w:t>
      </w:r>
      <w:r w:rsidRPr="00B55E3E">
        <w:t xml:space="preserve"> A6-2 (Leaving condition)</w:t>
      </w:r>
    </w:p>
    <w:p w14:paraId="62ECC3CF" w14:textId="77777777" w:rsidR="00A8221D" w:rsidRPr="00B55E3E" w:rsidRDefault="00A8221D" w:rsidP="00A8221D">
      <w:pPr>
        <w:pStyle w:val="EQ"/>
        <w:rPr>
          <w:i/>
          <w:iCs/>
        </w:rPr>
      </w:pPr>
      <w:r w:rsidRPr="00B55E3E">
        <w:rPr>
          <w:i/>
          <w:iCs/>
        </w:rPr>
        <w:t>Mn + Ocn + Hys &lt; Ms + Ocs + Off</w:t>
      </w:r>
    </w:p>
    <w:p w14:paraId="3020D330" w14:textId="77777777" w:rsidR="00A8221D" w:rsidRPr="00B55E3E" w:rsidRDefault="00A8221D" w:rsidP="00A8221D">
      <w:r w:rsidRPr="00B55E3E">
        <w:t>The variables in the formula are defined as follows:</w:t>
      </w:r>
    </w:p>
    <w:p w14:paraId="76529CFE" w14:textId="77777777" w:rsidR="00A8221D" w:rsidRPr="00B55E3E" w:rsidRDefault="00A8221D" w:rsidP="00A8221D">
      <w:pPr>
        <w:pStyle w:val="B1"/>
      </w:pPr>
      <w:r w:rsidRPr="00B55E3E">
        <w:rPr>
          <w:b/>
          <w:i/>
        </w:rPr>
        <w:t xml:space="preserve">Mn </w:t>
      </w:r>
      <w:r w:rsidRPr="00B55E3E">
        <w:t>is the measurement result of the neighbouring cell, not taking into account any offsets.</w:t>
      </w:r>
    </w:p>
    <w:p w14:paraId="5A5DC431" w14:textId="77777777" w:rsidR="00A8221D" w:rsidRPr="00B55E3E" w:rsidRDefault="00A8221D" w:rsidP="00A8221D">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the associated </w:t>
      </w:r>
      <w:r w:rsidRPr="00B55E3E">
        <w:rPr>
          <w:i/>
        </w:rPr>
        <w:t>measObjectNR</w:t>
      </w:r>
      <w:r w:rsidRPr="00B55E3E">
        <w:t>), and set to zero if not configured for the neighbour cell.</w:t>
      </w:r>
    </w:p>
    <w:p w14:paraId="5A3C78D2" w14:textId="77777777" w:rsidR="00A8221D" w:rsidRPr="00B55E3E" w:rsidRDefault="00A8221D" w:rsidP="00A8221D">
      <w:pPr>
        <w:pStyle w:val="B1"/>
      </w:pPr>
      <w:r w:rsidRPr="00B55E3E">
        <w:rPr>
          <w:b/>
          <w:i/>
        </w:rPr>
        <w:t xml:space="preserve">Ms </w:t>
      </w:r>
      <w:r w:rsidRPr="00B55E3E">
        <w:t>is the measurement result of the serving cell, not taking into account any offsets.</w:t>
      </w:r>
    </w:p>
    <w:p w14:paraId="5CF3F524" w14:textId="77777777" w:rsidR="00A8221D" w:rsidRPr="00B55E3E" w:rsidRDefault="00A8221D" w:rsidP="00A8221D">
      <w:pPr>
        <w:pStyle w:val="B1"/>
      </w:pPr>
      <w:r w:rsidRPr="00B55E3E">
        <w:rPr>
          <w:b/>
          <w:i/>
        </w:rPr>
        <w:t xml:space="preserve">Ocs </w:t>
      </w:r>
      <w:r w:rsidRPr="00B55E3E">
        <w:t xml:space="preserve">is the cell specific offset of the serving cell (i.e. </w:t>
      </w:r>
      <w:r w:rsidRPr="00B55E3E">
        <w:rPr>
          <w:i/>
        </w:rPr>
        <w:t>cellIndividualOffset</w:t>
      </w:r>
      <w:r w:rsidRPr="00B55E3E">
        <w:t xml:space="preserve"> as defined within the associated </w:t>
      </w:r>
      <w:r w:rsidRPr="00B55E3E">
        <w:rPr>
          <w:i/>
        </w:rPr>
        <w:t>measObjectNR</w:t>
      </w:r>
      <w:r w:rsidRPr="00B55E3E">
        <w:t>), and is set to zero if not configured for the serving cell.</w:t>
      </w:r>
    </w:p>
    <w:p w14:paraId="161052A7"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0B3F8BB7" w14:textId="77777777" w:rsidR="00A8221D" w:rsidRPr="00B55E3E" w:rsidRDefault="00A8221D" w:rsidP="00A8221D">
      <w:pPr>
        <w:pStyle w:val="B1"/>
      </w:pPr>
      <w:r w:rsidRPr="00B55E3E">
        <w:rPr>
          <w:b/>
          <w:i/>
        </w:rPr>
        <w:t>Off</w:t>
      </w:r>
      <w:r w:rsidRPr="00B55E3E">
        <w:t xml:space="preserve"> is the offset parameter for this event (i.e. </w:t>
      </w:r>
      <w:r w:rsidRPr="00B55E3E">
        <w:rPr>
          <w:i/>
        </w:rPr>
        <w:t xml:space="preserve">a6-Offset </w:t>
      </w:r>
      <w:r w:rsidRPr="00B55E3E">
        <w:t xml:space="preserve">as defined within </w:t>
      </w:r>
      <w:r w:rsidRPr="00B55E3E">
        <w:rPr>
          <w:i/>
        </w:rPr>
        <w:t xml:space="preserve">reportConfigNR </w:t>
      </w:r>
      <w:r w:rsidRPr="00B55E3E">
        <w:t>for this event).</w:t>
      </w:r>
    </w:p>
    <w:p w14:paraId="1FDFA40E" w14:textId="77777777" w:rsidR="00A8221D" w:rsidRPr="00B55E3E" w:rsidRDefault="00A8221D" w:rsidP="00A8221D">
      <w:pPr>
        <w:pStyle w:val="B1"/>
      </w:pPr>
      <w:r w:rsidRPr="00B55E3E">
        <w:rPr>
          <w:b/>
          <w:i/>
        </w:rPr>
        <w:t xml:space="preserve">Mn, Ms </w:t>
      </w:r>
      <w:r w:rsidRPr="00B55E3E">
        <w:t>are expressed in dBm</w:t>
      </w:r>
      <w:r w:rsidRPr="00B55E3E">
        <w:rPr>
          <w:lang w:eastAsia="ko-KR"/>
        </w:rPr>
        <w:t xml:space="preserve"> in case of RSRP, or in dB in case of RSRQ</w:t>
      </w:r>
      <w:r w:rsidRPr="00B55E3E">
        <w:t xml:space="preserve"> and RS-SINR.</w:t>
      </w:r>
    </w:p>
    <w:p w14:paraId="61A565E1" w14:textId="77777777" w:rsidR="00A8221D" w:rsidRPr="00B55E3E" w:rsidRDefault="00A8221D" w:rsidP="00A8221D">
      <w:pPr>
        <w:pStyle w:val="B1"/>
      </w:pPr>
      <w:r w:rsidRPr="00B55E3E">
        <w:rPr>
          <w:b/>
          <w:i/>
        </w:rPr>
        <w:t>Ocn, Ocs, Hys, Off</w:t>
      </w:r>
      <w:r w:rsidRPr="00B55E3E">
        <w:t xml:space="preserve"> are expressed in dB.</w:t>
      </w:r>
    </w:p>
    <w:p w14:paraId="21425CCE" w14:textId="77777777" w:rsidR="00A8221D" w:rsidRPr="00B55E3E" w:rsidRDefault="00A8221D" w:rsidP="00A8221D">
      <w:pPr>
        <w:pStyle w:val="Heading4"/>
      </w:pPr>
      <w:bookmarkStart w:id="501" w:name="_Toc60776893"/>
      <w:bookmarkStart w:id="502" w:name="_Toc115428618"/>
      <w:r w:rsidRPr="00B55E3E">
        <w:t>5.5.4.8</w:t>
      </w:r>
      <w:r w:rsidRPr="00B55E3E">
        <w:tab/>
        <w:t>Event B1 (Inter RAT neighbour becomes better than threshold)</w:t>
      </w:r>
      <w:bookmarkEnd w:id="501"/>
      <w:bookmarkEnd w:id="502"/>
    </w:p>
    <w:p w14:paraId="09EF0C2D" w14:textId="77777777" w:rsidR="00A8221D" w:rsidRPr="00B55E3E" w:rsidRDefault="00A8221D" w:rsidP="00A8221D">
      <w:r w:rsidRPr="00B55E3E">
        <w:t>The UE shall:</w:t>
      </w:r>
    </w:p>
    <w:p w14:paraId="32B2DCCF" w14:textId="77777777" w:rsidR="00A8221D" w:rsidRPr="00B55E3E" w:rsidRDefault="00A8221D" w:rsidP="00A8221D">
      <w:pPr>
        <w:pStyle w:val="B1"/>
      </w:pPr>
      <w:r w:rsidRPr="00B55E3E">
        <w:t>1&gt;</w:t>
      </w:r>
      <w:r w:rsidRPr="00B55E3E">
        <w:tab/>
        <w:t>consider the entering condition for this event to be satisfied when condition B1-1, as specified below, is fulfilled;</w:t>
      </w:r>
    </w:p>
    <w:p w14:paraId="12CDCF76" w14:textId="77777777" w:rsidR="00A8221D" w:rsidRPr="00B55E3E" w:rsidRDefault="00A8221D" w:rsidP="00A8221D">
      <w:pPr>
        <w:pStyle w:val="B1"/>
      </w:pPr>
      <w:r w:rsidRPr="00B55E3E">
        <w:t>1&gt;</w:t>
      </w:r>
      <w:r w:rsidRPr="00B55E3E">
        <w:tab/>
        <w:t>consider the leaving condition for this event to be satisfied when condition B1-2, as specified below, is fulfilled.</w:t>
      </w:r>
    </w:p>
    <w:p w14:paraId="7C9CA8AC" w14:textId="77777777" w:rsidR="00A8221D" w:rsidRPr="00B55E3E" w:rsidRDefault="00A8221D" w:rsidP="00A8221D">
      <w:r w:rsidRPr="00B55E3E">
        <w:rPr>
          <w:lang w:eastAsia="ko-KR"/>
        </w:rPr>
        <w:t>Inequality</w:t>
      </w:r>
      <w:r w:rsidRPr="00B55E3E">
        <w:t xml:space="preserve"> B1-1 (Entering condition)</w:t>
      </w:r>
    </w:p>
    <w:p w14:paraId="20FFC147" w14:textId="77777777" w:rsidR="00A8221D" w:rsidRPr="00B55E3E" w:rsidRDefault="00A8221D" w:rsidP="00A8221D">
      <w:pPr>
        <w:pStyle w:val="EQ"/>
        <w:rPr>
          <w:i/>
          <w:iCs/>
        </w:rPr>
      </w:pPr>
      <w:r w:rsidRPr="00B55E3E">
        <w:rPr>
          <w:i/>
          <w:iCs/>
        </w:rPr>
        <w:t>Mn + Ofn + Ocn – Hys &gt; Thresh</w:t>
      </w:r>
    </w:p>
    <w:p w14:paraId="0EA67EC3" w14:textId="77777777" w:rsidR="00A8221D" w:rsidRPr="00B55E3E" w:rsidRDefault="00A8221D" w:rsidP="00A8221D">
      <w:r w:rsidRPr="00B55E3E">
        <w:rPr>
          <w:lang w:eastAsia="ko-KR"/>
        </w:rPr>
        <w:t>Inequality</w:t>
      </w:r>
      <w:r w:rsidRPr="00B55E3E">
        <w:t xml:space="preserve"> B1-2 (Leaving condition)</w:t>
      </w:r>
    </w:p>
    <w:p w14:paraId="2459BAA2" w14:textId="77777777" w:rsidR="00A8221D" w:rsidRPr="00B55E3E" w:rsidRDefault="00A8221D" w:rsidP="00A8221D">
      <w:pPr>
        <w:pStyle w:val="EQ"/>
        <w:rPr>
          <w:i/>
          <w:iCs/>
        </w:rPr>
      </w:pPr>
      <w:r w:rsidRPr="00B55E3E">
        <w:rPr>
          <w:i/>
          <w:iCs/>
        </w:rPr>
        <w:t>Mn + Ofn + Ocn + Hys &lt; Thresh</w:t>
      </w:r>
    </w:p>
    <w:p w14:paraId="2159B0BF" w14:textId="77777777" w:rsidR="00A8221D" w:rsidRPr="00B55E3E" w:rsidRDefault="00A8221D" w:rsidP="00A8221D">
      <w:r w:rsidRPr="00B55E3E">
        <w:t>The variables in the formula are defined as follows:</w:t>
      </w:r>
    </w:p>
    <w:p w14:paraId="08DE4557" w14:textId="77777777" w:rsidR="00A8221D" w:rsidRPr="00B55E3E" w:rsidRDefault="00A8221D" w:rsidP="00A8221D">
      <w:pPr>
        <w:pStyle w:val="B1"/>
      </w:pPr>
      <w:r w:rsidRPr="00B55E3E">
        <w:rPr>
          <w:b/>
          <w:i/>
        </w:rPr>
        <w:t>Mn</w:t>
      </w:r>
      <w:r w:rsidRPr="00B55E3E">
        <w:rPr>
          <w:b/>
        </w:rPr>
        <w:t xml:space="preserve"> </w:t>
      </w:r>
      <w:r w:rsidRPr="00B55E3E">
        <w:t>is the measurement result of the inter-RAT neighbour cell, not taking into account any offsets.</w:t>
      </w:r>
    </w:p>
    <w:p w14:paraId="5216C5B0" w14:textId="77777777" w:rsidR="00A8221D" w:rsidRPr="00B55E3E" w:rsidRDefault="00A8221D" w:rsidP="00A8221D">
      <w:pPr>
        <w:pStyle w:val="B1"/>
      </w:pPr>
      <w:r w:rsidRPr="00B55E3E">
        <w:rPr>
          <w:b/>
          <w:i/>
        </w:rPr>
        <w:t xml:space="preserve">Ofn </w:t>
      </w:r>
      <w:r w:rsidRPr="00B55E3E">
        <w:t xml:space="preserve">is the measurement object specific offset of the frequency of the inter-RAT neighbour cell (i.e. </w:t>
      </w:r>
      <w:r w:rsidRPr="00B55E3E">
        <w:rPr>
          <w:i/>
        </w:rPr>
        <w:t>eutra-Q-OffsetRange</w:t>
      </w:r>
      <w:r w:rsidRPr="00B55E3E">
        <w:t xml:space="preserve"> as defined within the </w:t>
      </w:r>
      <w:r w:rsidRPr="00B55E3E">
        <w:rPr>
          <w:i/>
        </w:rPr>
        <w:t>measObjectEUTRA</w:t>
      </w:r>
      <w:r w:rsidRPr="00B55E3E">
        <w:t xml:space="preserve"> corresponding to the frequency of the neighbour inter-RAT cell, </w:t>
      </w:r>
      <w:r w:rsidRPr="00B55E3E">
        <w:rPr>
          <w:i/>
        </w:rPr>
        <w:t>utra-FDD-Q-OffsetRange</w:t>
      </w:r>
      <w:r w:rsidRPr="00B55E3E">
        <w:t xml:space="preserve"> as defined within the </w:t>
      </w:r>
      <w:r w:rsidRPr="00B55E3E">
        <w:rPr>
          <w:i/>
        </w:rPr>
        <w:t xml:space="preserve">measObjectUTRA-FDD </w:t>
      </w:r>
      <w:r w:rsidRPr="00B55E3E">
        <w:t>corresponding to the frequency of the neighbour inter-RAT cell).</w:t>
      </w:r>
    </w:p>
    <w:p w14:paraId="4EAADBC9" w14:textId="77777777" w:rsidR="00A8221D" w:rsidRPr="00B55E3E" w:rsidRDefault="00A8221D" w:rsidP="00A8221D">
      <w:pPr>
        <w:pStyle w:val="B1"/>
        <w:rPr>
          <w:i/>
        </w:rPr>
      </w:pPr>
      <w:r w:rsidRPr="00B55E3E">
        <w:rPr>
          <w:b/>
          <w:i/>
        </w:rPr>
        <w:lastRenderedPageBreak/>
        <w:t xml:space="preserve">Ocn </w:t>
      </w:r>
      <w:r w:rsidRPr="00B55E3E">
        <w:t xml:space="preserve">is the cell specific offset of the inter-RAT neighbour cell (i.e. </w:t>
      </w:r>
      <w:r w:rsidRPr="00B55E3E">
        <w:rPr>
          <w:i/>
        </w:rPr>
        <w:t>cellIndividualOffset</w:t>
      </w:r>
      <w:r w:rsidRPr="00B55E3E">
        <w:t xml:space="preserve"> as defined within the </w:t>
      </w:r>
      <w:r w:rsidRPr="00B55E3E">
        <w:rPr>
          <w:i/>
        </w:rPr>
        <w:t>measObjectEUTRA</w:t>
      </w:r>
      <w:r w:rsidRPr="00B55E3E">
        <w:t xml:space="preserve"> corresponding to the neighbour inter-RAT cell), and set to zero if not configured for the neighbour cell.</w:t>
      </w:r>
    </w:p>
    <w:p w14:paraId="0BBE889D"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InterRAT </w:t>
      </w:r>
      <w:r w:rsidRPr="00B55E3E">
        <w:t>for this event).</w:t>
      </w:r>
    </w:p>
    <w:p w14:paraId="278B934D" w14:textId="77777777" w:rsidR="00A8221D" w:rsidRPr="00B55E3E" w:rsidRDefault="00A8221D" w:rsidP="00A8221D">
      <w:pPr>
        <w:pStyle w:val="B1"/>
      </w:pPr>
      <w:r w:rsidRPr="00B55E3E">
        <w:rPr>
          <w:b/>
          <w:i/>
        </w:rPr>
        <w:t>Thresh</w:t>
      </w:r>
      <w:r w:rsidRPr="00B55E3E">
        <w:t xml:space="preserve"> is the threshold parameter for this event (i.e. </w:t>
      </w:r>
      <w:r w:rsidRPr="00B55E3E">
        <w:rPr>
          <w:i/>
        </w:rPr>
        <w:t xml:space="preserve">b1-ThresholdEUTRA </w:t>
      </w:r>
      <w:r w:rsidRPr="00B55E3E">
        <w:t>as defined within</w:t>
      </w:r>
      <w:r w:rsidRPr="00B55E3E">
        <w:rPr>
          <w:i/>
        </w:rPr>
        <w:t xml:space="preserve"> reportConfigInterRAT </w:t>
      </w:r>
      <w:r w:rsidRPr="00B55E3E">
        <w:t xml:space="preserve">for this event, </w:t>
      </w:r>
      <w:r w:rsidRPr="00B55E3E">
        <w:rPr>
          <w:i/>
        </w:rPr>
        <w:t xml:space="preserve">b1-ThresholdUTRA-FDD </w:t>
      </w:r>
      <w:r w:rsidRPr="00B55E3E">
        <w:t>as defined for UTRA-FDD within</w:t>
      </w:r>
      <w:r w:rsidRPr="00B55E3E">
        <w:rPr>
          <w:i/>
        </w:rPr>
        <w:t xml:space="preserve"> reportConfigInterRAT</w:t>
      </w:r>
      <w:r w:rsidRPr="00B55E3E">
        <w:rPr>
          <w:i/>
          <w:noProof/>
        </w:rPr>
        <w:t xml:space="preserve"> </w:t>
      </w:r>
      <w:r w:rsidRPr="00B55E3E">
        <w:t>for this event).</w:t>
      </w:r>
    </w:p>
    <w:p w14:paraId="309EC784" w14:textId="77777777" w:rsidR="00A8221D" w:rsidRPr="00B55E3E" w:rsidRDefault="00A8221D" w:rsidP="00A8221D">
      <w:pPr>
        <w:pStyle w:val="B1"/>
      </w:pPr>
      <w:r w:rsidRPr="00B55E3E">
        <w:rPr>
          <w:b/>
          <w:i/>
        </w:rPr>
        <w:t xml:space="preserve">Mn </w:t>
      </w:r>
      <w:r w:rsidRPr="00B55E3E">
        <w:t xml:space="preserve">is expressed in dBm </w:t>
      </w:r>
      <w:r w:rsidRPr="00B55E3E">
        <w:rPr>
          <w:lang w:eastAsia="ko-KR"/>
        </w:rPr>
        <w:t>or in dB</w:t>
      </w:r>
      <w:r w:rsidRPr="00B55E3E">
        <w:t>, depending on the measurement quantity of the inter-RAT neighbour cell.</w:t>
      </w:r>
    </w:p>
    <w:p w14:paraId="5658E4EC" w14:textId="77777777" w:rsidR="00A8221D" w:rsidRPr="00B55E3E" w:rsidRDefault="00A8221D" w:rsidP="00A8221D">
      <w:pPr>
        <w:pStyle w:val="B1"/>
      </w:pPr>
      <w:r w:rsidRPr="00B55E3E">
        <w:rPr>
          <w:b/>
          <w:i/>
        </w:rPr>
        <w:t xml:space="preserve">Ofn, Ocn, Hys </w:t>
      </w:r>
      <w:r w:rsidRPr="00B55E3E">
        <w:t>are expressed in dB.</w:t>
      </w:r>
    </w:p>
    <w:p w14:paraId="2B532700" w14:textId="77777777" w:rsidR="00A8221D" w:rsidRPr="00B55E3E" w:rsidRDefault="00A8221D" w:rsidP="00A8221D">
      <w:pPr>
        <w:pStyle w:val="B1"/>
        <w:rPr>
          <w:lang w:eastAsia="ko-KR"/>
        </w:rPr>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300BE8BE" w14:textId="77777777" w:rsidR="00A8221D" w:rsidRPr="00B55E3E" w:rsidRDefault="00A8221D" w:rsidP="00A8221D">
      <w:pPr>
        <w:pStyle w:val="Heading4"/>
      </w:pPr>
      <w:bookmarkStart w:id="503" w:name="_Toc60776894"/>
      <w:bookmarkStart w:id="504" w:name="_Toc115428619"/>
      <w:r w:rsidRPr="00B55E3E">
        <w:t>5.5.4.9</w:t>
      </w:r>
      <w:r w:rsidRPr="00B55E3E">
        <w:tab/>
        <w:t>Event B2 (PCell becomes worse than threshold1 and inter RAT neighbour becomes better than threshold2)</w:t>
      </w:r>
      <w:bookmarkEnd w:id="503"/>
      <w:bookmarkEnd w:id="504"/>
    </w:p>
    <w:p w14:paraId="53EC8E46" w14:textId="77777777" w:rsidR="00A8221D" w:rsidRPr="00B55E3E" w:rsidRDefault="00A8221D" w:rsidP="00A8221D">
      <w:r w:rsidRPr="00B55E3E">
        <w:t>The UE shall:</w:t>
      </w:r>
    </w:p>
    <w:p w14:paraId="351AF7AF" w14:textId="77777777" w:rsidR="00A8221D" w:rsidRPr="00B55E3E" w:rsidRDefault="00A8221D" w:rsidP="00A8221D">
      <w:pPr>
        <w:pStyle w:val="B1"/>
      </w:pPr>
      <w:r w:rsidRPr="00B55E3E">
        <w:t>1&gt;</w:t>
      </w:r>
      <w:r w:rsidRPr="00B55E3E">
        <w:tab/>
        <w:t xml:space="preserve">consider the entering condition for this event to be satisfied when both condition B2-1 and </w:t>
      </w:r>
      <w:r w:rsidRPr="00B55E3E">
        <w:rPr>
          <w:lang w:eastAsia="ko-KR"/>
        </w:rPr>
        <w:t>condition</w:t>
      </w:r>
      <w:r w:rsidRPr="00B55E3E">
        <w:t xml:space="preserve"> B2-2, as specified below, are fulfilled;</w:t>
      </w:r>
    </w:p>
    <w:p w14:paraId="669CCFC3" w14:textId="77777777" w:rsidR="00A8221D" w:rsidRPr="00B55E3E" w:rsidRDefault="00A8221D" w:rsidP="00A8221D">
      <w:pPr>
        <w:pStyle w:val="B1"/>
      </w:pPr>
      <w:r w:rsidRPr="00B55E3E">
        <w:t>1&gt;</w:t>
      </w:r>
      <w:r w:rsidRPr="00B55E3E">
        <w:tab/>
        <w:t>consider the leaving condition for this event to be satisfied when condition B2-3 or condition B2-4, i.e. at least one of the two, as specified below, is fulfilled;</w:t>
      </w:r>
    </w:p>
    <w:p w14:paraId="28DB47DB" w14:textId="77777777" w:rsidR="00A8221D" w:rsidRPr="00B55E3E" w:rsidRDefault="00A8221D" w:rsidP="00A8221D">
      <w:r w:rsidRPr="00B55E3E">
        <w:rPr>
          <w:lang w:eastAsia="ko-KR"/>
        </w:rPr>
        <w:t>Inequality</w:t>
      </w:r>
      <w:r w:rsidRPr="00B55E3E">
        <w:t xml:space="preserve"> B2-1 (Entering condition 1)</w:t>
      </w:r>
    </w:p>
    <w:p w14:paraId="7F605221" w14:textId="77777777" w:rsidR="00A8221D" w:rsidRPr="00B55E3E" w:rsidRDefault="00A8221D" w:rsidP="00A8221D">
      <w:pPr>
        <w:pStyle w:val="EQ"/>
        <w:rPr>
          <w:i/>
          <w:iCs/>
        </w:rPr>
      </w:pPr>
      <w:r w:rsidRPr="00B55E3E">
        <w:rPr>
          <w:i/>
          <w:iCs/>
        </w:rPr>
        <w:t>Mp + Hys &lt; Thresh1</w:t>
      </w:r>
    </w:p>
    <w:p w14:paraId="2D3BB752" w14:textId="77777777" w:rsidR="00A8221D" w:rsidRPr="00B55E3E" w:rsidRDefault="00A8221D" w:rsidP="00A8221D">
      <w:r w:rsidRPr="00B55E3E">
        <w:rPr>
          <w:lang w:eastAsia="ko-KR"/>
        </w:rPr>
        <w:t>Inequality</w:t>
      </w:r>
      <w:r w:rsidRPr="00B55E3E">
        <w:t xml:space="preserve"> B2-2 (Entering condition 2)</w:t>
      </w:r>
    </w:p>
    <w:p w14:paraId="66F49E07" w14:textId="77777777" w:rsidR="00A8221D" w:rsidRPr="00B55E3E" w:rsidRDefault="00A8221D" w:rsidP="00A8221D">
      <w:pPr>
        <w:pStyle w:val="EQ"/>
        <w:rPr>
          <w:i/>
          <w:iCs/>
        </w:rPr>
      </w:pPr>
      <w:r w:rsidRPr="00B55E3E">
        <w:rPr>
          <w:i/>
          <w:iCs/>
        </w:rPr>
        <w:t>Mn + Ofn + Ocn – Hys &gt; Thresh2</w:t>
      </w:r>
    </w:p>
    <w:p w14:paraId="515F5932" w14:textId="77777777" w:rsidR="00A8221D" w:rsidRPr="00B55E3E" w:rsidRDefault="00A8221D" w:rsidP="00A8221D">
      <w:r w:rsidRPr="00B55E3E">
        <w:rPr>
          <w:lang w:eastAsia="ko-KR"/>
        </w:rPr>
        <w:t>Inequality</w:t>
      </w:r>
      <w:r w:rsidRPr="00B55E3E">
        <w:t xml:space="preserve"> B2-3 (Leaving condition 1)</w:t>
      </w:r>
    </w:p>
    <w:p w14:paraId="51EDA728" w14:textId="77777777" w:rsidR="00A8221D" w:rsidRPr="00B55E3E" w:rsidRDefault="00A8221D" w:rsidP="00A8221D">
      <w:pPr>
        <w:pStyle w:val="EQ"/>
        <w:rPr>
          <w:i/>
          <w:iCs/>
        </w:rPr>
      </w:pPr>
      <w:r w:rsidRPr="00B55E3E">
        <w:rPr>
          <w:i/>
          <w:iCs/>
        </w:rPr>
        <w:t>Mp – Hys &gt; Thresh1</w:t>
      </w:r>
    </w:p>
    <w:p w14:paraId="25329B20" w14:textId="77777777" w:rsidR="00A8221D" w:rsidRPr="00B55E3E" w:rsidRDefault="00A8221D" w:rsidP="00A8221D">
      <w:r w:rsidRPr="00B55E3E">
        <w:rPr>
          <w:lang w:eastAsia="ko-KR"/>
        </w:rPr>
        <w:t>Inequality</w:t>
      </w:r>
      <w:r w:rsidRPr="00B55E3E">
        <w:t xml:space="preserve"> B2-4 (Leaving condition 2)</w:t>
      </w:r>
    </w:p>
    <w:p w14:paraId="2175DC30" w14:textId="77777777" w:rsidR="00A8221D" w:rsidRPr="00B55E3E" w:rsidRDefault="00A8221D" w:rsidP="00A8221D">
      <w:pPr>
        <w:rPr>
          <w:i/>
          <w:iCs/>
        </w:rPr>
      </w:pPr>
      <w:r w:rsidRPr="00B55E3E">
        <w:rPr>
          <w:i/>
          <w:iCs/>
        </w:rPr>
        <w:t>Mn + Ofn + Ocn + Hys &lt; Thresh2</w:t>
      </w:r>
    </w:p>
    <w:p w14:paraId="418CF4CE" w14:textId="77777777" w:rsidR="00A8221D" w:rsidRPr="00B55E3E" w:rsidRDefault="00A8221D" w:rsidP="00A8221D">
      <w:r w:rsidRPr="00B55E3E">
        <w:t>The variables in the formula are defined as follows:</w:t>
      </w:r>
    </w:p>
    <w:p w14:paraId="579854BB" w14:textId="77777777" w:rsidR="00A8221D" w:rsidRPr="00B55E3E" w:rsidRDefault="00A8221D" w:rsidP="00A8221D">
      <w:pPr>
        <w:pStyle w:val="B1"/>
      </w:pPr>
      <w:r w:rsidRPr="00B55E3E">
        <w:rPr>
          <w:b/>
          <w:i/>
        </w:rPr>
        <w:t>Mp</w:t>
      </w:r>
      <w:r w:rsidRPr="00B55E3E">
        <w:rPr>
          <w:b/>
        </w:rPr>
        <w:t xml:space="preserve"> </w:t>
      </w:r>
      <w:r w:rsidRPr="00B55E3E">
        <w:t>is the measurement result of the PCell, not taking into account any offsets.</w:t>
      </w:r>
    </w:p>
    <w:p w14:paraId="09F7783B" w14:textId="77777777" w:rsidR="00A8221D" w:rsidRPr="00B55E3E" w:rsidRDefault="00A8221D" w:rsidP="00A8221D">
      <w:pPr>
        <w:pStyle w:val="B1"/>
      </w:pPr>
      <w:r w:rsidRPr="00B55E3E">
        <w:rPr>
          <w:b/>
          <w:i/>
        </w:rPr>
        <w:t>Mn</w:t>
      </w:r>
      <w:r w:rsidRPr="00B55E3E">
        <w:rPr>
          <w:b/>
        </w:rPr>
        <w:t xml:space="preserve"> </w:t>
      </w:r>
      <w:r w:rsidRPr="00B55E3E">
        <w:t>is the measurement result of the inter-RAT neighbour cell, not taking into account any offsets.</w:t>
      </w:r>
    </w:p>
    <w:p w14:paraId="75CC314B" w14:textId="77777777" w:rsidR="00A8221D" w:rsidRPr="00B55E3E" w:rsidRDefault="00A8221D" w:rsidP="00A8221D">
      <w:pPr>
        <w:pStyle w:val="B1"/>
      </w:pPr>
      <w:r w:rsidRPr="00B55E3E">
        <w:rPr>
          <w:b/>
          <w:i/>
        </w:rPr>
        <w:t xml:space="preserve">Ofn </w:t>
      </w:r>
      <w:r w:rsidRPr="00B55E3E">
        <w:t xml:space="preserve">is the measurement object specific offset of the frequency of the inter-RAT neighbour cell (i.e. </w:t>
      </w:r>
      <w:r w:rsidRPr="00B55E3E">
        <w:rPr>
          <w:i/>
        </w:rPr>
        <w:t>eutra-Q-OffsetRange</w:t>
      </w:r>
      <w:r w:rsidRPr="00B55E3E">
        <w:t xml:space="preserve"> as defined within the </w:t>
      </w:r>
      <w:r w:rsidRPr="00B55E3E">
        <w:rPr>
          <w:i/>
        </w:rPr>
        <w:t>measObjectEUTRA</w:t>
      </w:r>
      <w:r w:rsidRPr="00B55E3E">
        <w:t xml:space="preserve"> corresponding to the frequency of the inter-RAT neighbour cell, </w:t>
      </w:r>
      <w:r w:rsidRPr="00B55E3E">
        <w:rPr>
          <w:i/>
        </w:rPr>
        <w:t>utra-FDD-Q-OffsetRange</w:t>
      </w:r>
      <w:r w:rsidRPr="00B55E3E">
        <w:t xml:space="preserve"> as defined within the </w:t>
      </w:r>
      <w:r w:rsidRPr="00B55E3E">
        <w:rPr>
          <w:i/>
        </w:rPr>
        <w:t>measObjectUTRA-FDD</w:t>
      </w:r>
      <w:r w:rsidRPr="00B55E3E">
        <w:t xml:space="preserve"> corresponding to the frequency of the neighbour inter-RAT cell).</w:t>
      </w:r>
    </w:p>
    <w:p w14:paraId="358BFD7D" w14:textId="77777777" w:rsidR="00A8221D" w:rsidRPr="00B55E3E" w:rsidRDefault="00A8221D" w:rsidP="00A8221D">
      <w:pPr>
        <w:pStyle w:val="B1"/>
      </w:pPr>
      <w:r w:rsidRPr="00B55E3E">
        <w:rPr>
          <w:b/>
          <w:i/>
        </w:rPr>
        <w:t xml:space="preserve">Ocn </w:t>
      </w:r>
      <w:r w:rsidRPr="00B55E3E">
        <w:t xml:space="preserve">is the cell specific offset of the inter-RAT neighbour cell (i.e. </w:t>
      </w:r>
      <w:r w:rsidRPr="00B55E3E">
        <w:rPr>
          <w:i/>
        </w:rPr>
        <w:t>cellIndividualOffset</w:t>
      </w:r>
      <w:r w:rsidRPr="00B55E3E">
        <w:t xml:space="preserve"> as defined within the </w:t>
      </w:r>
      <w:r w:rsidRPr="00B55E3E">
        <w:rPr>
          <w:i/>
        </w:rPr>
        <w:t>measObjectEUTRA</w:t>
      </w:r>
      <w:r w:rsidRPr="00B55E3E">
        <w:t xml:space="preserve"> corresponding to the neighbour inter-RAT cell), and set to zero if not configured for the neighbour cell.</w:t>
      </w:r>
    </w:p>
    <w:p w14:paraId="568865F9"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InterRAT </w:t>
      </w:r>
      <w:r w:rsidRPr="00B55E3E">
        <w:t>for this event).</w:t>
      </w:r>
    </w:p>
    <w:p w14:paraId="49BCD8D3" w14:textId="77777777" w:rsidR="00A8221D" w:rsidRPr="00B55E3E" w:rsidRDefault="00A8221D" w:rsidP="00A8221D">
      <w:pPr>
        <w:pStyle w:val="B1"/>
      </w:pPr>
      <w:r w:rsidRPr="00B55E3E">
        <w:rPr>
          <w:b/>
          <w:i/>
        </w:rPr>
        <w:t>Thresh1</w:t>
      </w:r>
      <w:r w:rsidRPr="00B55E3E">
        <w:t xml:space="preserve"> is the threshold parameter for this event (i.e. b2</w:t>
      </w:r>
      <w:r w:rsidRPr="00B55E3E">
        <w:rPr>
          <w:i/>
        </w:rPr>
        <w:t xml:space="preserve">-Threshold1 </w:t>
      </w:r>
      <w:r w:rsidRPr="00B55E3E">
        <w:t>as defined within</w:t>
      </w:r>
      <w:r w:rsidRPr="00B55E3E">
        <w:rPr>
          <w:i/>
        </w:rPr>
        <w:t xml:space="preserve"> reportConfigInterRAT </w:t>
      </w:r>
      <w:r w:rsidRPr="00B55E3E">
        <w:t>for this event).</w:t>
      </w:r>
    </w:p>
    <w:p w14:paraId="6CD6E88C" w14:textId="77777777" w:rsidR="00A8221D" w:rsidRPr="00B55E3E" w:rsidRDefault="00A8221D" w:rsidP="00A8221D">
      <w:pPr>
        <w:pStyle w:val="B1"/>
      </w:pPr>
      <w:r w:rsidRPr="00B55E3E">
        <w:rPr>
          <w:b/>
          <w:i/>
        </w:rPr>
        <w:t>Thresh2</w:t>
      </w:r>
      <w:r w:rsidRPr="00B55E3E">
        <w:t xml:space="preserve"> is the threshold parameter for this event (i.e. </w:t>
      </w:r>
      <w:r w:rsidRPr="00B55E3E">
        <w:rPr>
          <w:i/>
        </w:rPr>
        <w:t xml:space="preserve">b2-Threshold2EUTRA </w:t>
      </w:r>
      <w:r w:rsidRPr="00B55E3E">
        <w:t>as defined within</w:t>
      </w:r>
      <w:r w:rsidRPr="00B55E3E">
        <w:rPr>
          <w:i/>
        </w:rPr>
        <w:t xml:space="preserve"> reportConfigInterRAT </w:t>
      </w:r>
      <w:r w:rsidRPr="00B55E3E">
        <w:t xml:space="preserve">for this event, </w:t>
      </w:r>
      <w:r w:rsidRPr="00B55E3E">
        <w:rPr>
          <w:i/>
        </w:rPr>
        <w:t xml:space="preserve">b2-Threshold2UTRA-FDD </w:t>
      </w:r>
      <w:r w:rsidRPr="00B55E3E">
        <w:t>as defined for UTRA-FDD within</w:t>
      </w:r>
      <w:r w:rsidRPr="00B55E3E">
        <w:rPr>
          <w:i/>
        </w:rPr>
        <w:t xml:space="preserve"> reportConfigInterRAT</w:t>
      </w:r>
      <w:r w:rsidRPr="00B55E3E">
        <w:rPr>
          <w:i/>
          <w:noProof/>
        </w:rPr>
        <w:t xml:space="preserve"> </w:t>
      </w:r>
      <w:r w:rsidRPr="00B55E3E">
        <w:t>for this event).</w:t>
      </w:r>
    </w:p>
    <w:p w14:paraId="0BA43128" w14:textId="77777777" w:rsidR="00A8221D" w:rsidRPr="00B55E3E" w:rsidRDefault="00A8221D" w:rsidP="00A8221D">
      <w:pPr>
        <w:pStyle w:val="B1"/>
      </w:pPr>
      <w:r w:rsidRPr="00B55E3E">
        <w:rPr>
          <w:b/>
          <w:i/>
        </w:rPr>
        <w:t xml:space="preserve">Mp </w:t>
      </w:r>
      <w:r w:rsidRPr="00B55E3E">
        <w:t xml:space="preserve">is expressed in dBm </w:t>
      </w:r>
      <w:r w:rsidRPr="00B55E3E">
        <w:rPr>
          <w:lang w:eastAsia="ko-KR"/>
        </w:rPr>
        <w:t>in case of RSRP, or in dB in case of RSRQ and SINR</w:t>
      </w:r>
      <w:r w:rsidRPr="00B55E3E">
        <w:t>.</w:t>
      </w:r>
    </w:p>
    <w:p w14:paraId="34FE8D65" w14:textId="77777777" w:rsidR="00A8221D" w:rsidRPr="00B55E3E" w:rsidRDefault="00A8221D" w:rsidP="00A8221D">
      <w:pPr>
        <w:pStyle w:val="B1"/>
      </w:pPr>
      <w:r w:rsidRPr="00B55E3E">
        <w:rPr>
          <w:b/>
          <w:i/>
        </w:rPr>
        <w:t>Mn</w:t>
      </w:r>
      <w:r w:rsidRPr="00B55E3E">
        <w:rPr>
          <w:lang w:eastAsia="ko-KR"/>
        </w:rPr>
        <w:t xml:space="preserve"> is expressed in dBm or dB, depending on the measurement quantity of the inter-RAT neighbour cell</w:t>
      </w:r>
      <w:r w:rsidRPr="00B55E3E">
        <w:t>.</w:t>
      </w:r>
    </w:p>
    <w:p w14:paraId="24832892" w14:textId="77777777" w:rsidR="00A8221D" w:rsidRPr="00B55E3E" w:rsidRDefault="00A8221D" w:rsidP="00A8221D">
      <w:pPr>
        <w:pStyle w:val="B1"/>
      </w:pPr>
      <w:r w:rsidRPr="00B55E3E">
        <w:rPr>
          <w:b/>
          <w:i/>
        </w:rPr>
        <w:t xml:space="preserve">Ofn, Ocn, Hys </w:t>
      </w:r>
      <w:r w:rsidRPr="00B55E3E">
        <w:t>are expressed in dB.</w:t>
      </w:r>
    </w:p>
    <w:p w14:paraId="56B82A73" w14:textId="77777777" w:rsidR="00A8221D" w:rsidRPr="00B55E3E" w:rsidRDefault="00A8221D" w:rsidP="00A8221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72416D91" w14:textId="77777777" w:rsidR="00A8221D" w:rsidRPr="00B55E3E" w:rsidRDefault="00A8221D" w:rsidP="00A8221D">
      <w:pPr>
        <w:pStyle w:val="B1"/>
      </w:pPr>
      <w:r w:rsidRPr="00B55E3E">
        <w:rPr>
          <w:b/>
          <w:i/>
          <w:lang w:eastAsia="ko-KR"/>
        </w:rPr>
        <w:lastRenderedPageBreak/>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5315542D" w14:textId="77777777" w:rsidR="00A8221D" w:rsidRPr="00B55E3E" w:rsidRDefault="00A8221D" w:rsidP="00A8221D">
      <w:pPr>
        <w:pStyle w:val="Heading4"/>
      </w:pPr>
      <w:bookmarkStart w:id="505" w:name="_Toc60776895"/>
      <w:bookmarkStart w:id="506" w:name="_Toc115428620"/>
      <w:r w:rsidRPr="00B55E3E">
        <w:t>5.5.4.10</w:t>
      </w:r>
      <w:r w:rsidRPr="00B55E3E">
        <w:tab/>
        <w:t>Event I1 (Interference becomes higher than threshold)</w:t>
      </w:r>
      <w:bookmarkEnd w:id="505"/>
      <w:bookmarkEnd w:id="506"/>
    </w:p>
    <w:p w14:paraId="744B2FF7" w14:textId="77777777" w:rsidR="00A8221D" w:rsidRPr="00B55E3E" w:rsidRDefault="00A8221D" w:rsidP="00A8221D">
      <w:r w:rsidRPr="00B55E3E">
        <w:t>The UE shall:</w:t>
      </w:r>
    </w:p>
    <w:p w14:paraId="037C0CF9" w14:textId="77777777" w:rsidR="00A8221D" w:rsidRPr="00B55E3E" w:rsidRDefault="00A8221D" w:rsidP="00A8221D">
      <w:pPr>
        <w:pStyle w:val="B1"/>
      </w:pPr>
      <w:r w:rsidRPr="00B55E3E">
        <w:t>1&gt;</w:t>
      </w:r>
      <w:r w:rsidRPr="00B55E3E">
        <w:tab/>
        <w:t>consider the entering condition for this event to be satisfied when condition I1-1, as specified below, is fulfilled;</w:t>
      </w:r>
    </w:p>
    <w:p w14:paraId="490A51D9" w14:textId="77777777" w:rsidR="00A8221D" w:rsidRPr="00B55E3E" w:rsidRDefault="00A8221D" w:rsidP="00A8221D">
      <w:pPr>
        <w:pStyle w:val="B1"/>
      </w:pPr>
      <w:r w:rsidRPr="00B55E3E">
        <w:t>1&gt;</w:t>
      </w:r>
      <w:r w:rsidRPr="00B55E3E">
        <w:tab/>
        <w:t>consider the leaving condition for this event to be satisfied when condition I1-2, as specified below, is fulfilled.</w:t>
      </w:r>
    </w:p>
    <w:p w14:paraId="2BF2BDD0" w14:textId="77777777" w:rsidR="00A8221D" w:rsidRPr="00B55E3E" w:rsidRDefault="00A8221D" w:rsidP="00A8221D">
      <w:r w:rsidRPr="00B55E3E">
        <w:rPr>
          <w:lang w:eastAsia="ko-KR"/>
        </w:rPr>
        <w:t>Inequality</w:t>
      </w:r>
      <w:r w:rsidRPr="00B55E3E">
        <w:t xml:space="preserve"> I1-1 (Entering condition)</w:t>
      </w:r>
    </w:p>
    <w:p w14:paraId="1A688F16" w14:textId="77777777" w:rsidR="00A8221D" w:rsidRPr="00B55E3E" w:rsidRDefault="00A8221D" w:rsidP="00A8221D">
      <w:pPr>
        <w:pStyle w:val="EQ"/>
        <w:rPr>
          <w:i/>
          <w:iCs/>
        </w:rPr>
      </w:pPr>
      <w:r w:rsidRPr="00B55E3E">
        <w:rPr>
          <w:i/>
          <w:iCs/>
        </w:rPr>
        <w:t xml:space="preserve">Mi </w:t>
      </w:r>
      <w:r w:rsidRPr="00B55E3E">
        <w:rPr>
          <w:iCs/>
        </w:rPr>
        <w:t>–</w:t>
      </w:r>
      <w:r w:rsidRPr="00B55E3E">
        <w:rPr>
          <w:i/>
          <w:iCs/>
        </w:rPr>
        <w:t xml:space="preserve"> Hys &gt; Thresh</w:t>
      </w:r>
    </w:p>
    <w:p w14:paraId="3845ED26" w14:textId="77777777" w:rsidR="00A8221D" w:rsidRPr="00B55E3E" w:rsidRDefault="00A8221D" w:rsidP="00A8221D">
      <w:r w:rsidRPr="00B55E3E">
        <w:rPr>
          <w:lang w:eastAsia="ko-KR"/>
        </w:rPr>
        <w:t>Inequality</w:t>
      </w:r>
      <w:r w:rsidRPr="00B55E3E">
        <w:t xml:space="preserve"> I1-2 (Leaving condition)</w:t>
      </w:r>
    </w:p>
    <w:p w14:paraId="6DA7A072" w14:textId="77777777" w:rsidR="00A8221D" w:rsidRPr="00B55E3E" w:rsidRDefault="00A8221D" w:rsidP="00A8221D">
      <w:pPr>
        <w:pStyle w:val="EQ"/>
        <w:rPr>
          <w:i/>
          <w:iCs/>
        </w:rPr>
      </w:pPr>
      <w:r w:rsidRPr="00B55E3E">
        <w:rPr>
          <w:i/>
          <w:iCs/>
        </w:rPr>
        <w:t>Mi+ Hys &lt; Thresh</w:t>
      </w:r>
    </w:p>
    <w:p w14:paraId="52C326DB" w14:textId="77777777" w:rsidR="00A8221D" w:rsidRPr="00B55E3E" w:rsidRDefault="00A8221D" w:rsidP="00A8221D">
      <w:r w:rsidRPr="00B55E3E">
        <w:t>The variables in the formula are defined as follows:</w:t>
      </w:r>
    </w:p>
    <w:p w14:paraId="23B679B3" w14:textId="77777777" w:rsidR="00A8221D" w:rsidRPr="00B55E3E" w:rsidRDefault="00A8221D" w:rsidP="00A8221D">
      <w:pPr>
        <w:pStyle w:val="B1"/>
      </w:pPr>
      <w:r w:rsidRPr="00B55E3E">
        <w:rPr>
          <w:b/>
          <w:i/>
        </w:rPr>
        <w:t xml:space="preserve">Mi </w:t>
      </w:r>
      <w:r w:rsidRPr="00B55E3E">
        <w:t>is the measurement result of the interference, not taking into account any offsets.</w:t>
      </w:r>
    </w:p>
    <w:p w14:paraId="2A678F36"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61EDD385" w14:textId="77777777" w:rsidR="00A8221D" w:rsidRPr="00B55E3E" w:rsidRDefault="00A8221D" w:rsidP="00A8221D">
      <w:pPr>
        <w:pStyle w:val="B1"/>
      </w:pPr>
      <w:r w:rsidRPr="00B55E3E">
        <w:rPr>
          <w:b/>
          <w:i/>
        </w:rPr>
        <w:t>Thresh</w:t>
      </w:r>
      <w:r w:rsidRPr="00B55E3E">
        <w:t xml:space="preserve"> is the threshold parameter for this event (i.e. </w:t>
      </w:r>
      <w:r w:rsidRPr="00B55E3E">
        <w:rPr>
          <w:i/>
        </w:rPr>
        <w:t xml:space="preserve">i1-Threshold </w:t>
      </w:r>
      <w:r w:rsidRPr="00B55E3E">
        <w:t>as defined within</w:t>
      </w:r>
      <w:r w:rsidRPr="00B55E3E">
        <w:rPr>
          <w:i/>
        </w:rPr>
        <w:t xml:space="preserve"> reportConfigNR </w:t>
      </w:r>
      <w:r w:rsidRPr="00B55E3E">
        <w:t>for this event).</w:t>
      </w:r>
    </w:p>
    <w:p w14:paraId="7BD88B66" w14:textId="77777777" w:rsidR="00A8221D" w:rsidRPr="00B55E3E" w:rsidRDefault="00A8221D" w:rsidP="00A8221D">
      <w:pPr>
        <w:pStyle w:val="B1"/>
      </w:pPr>
      <w:r w:rsidRPr="00B55E3E">
        <w:rPr>
          <w:b/>
          <w:i/>
        </w:rPr>
        <w:t xml:space="preserve">Mi, Thresh </w:t>
      </w:r>
      <w:r w:rsidRPr="00B55E3E">
        <w:t>are expressed in dBm.</w:t>
      </w:r>
    </w:p>
    <w:p w14:paraId="3D68D273" w14:textId="77777777" w:rsidR="00A8221D" w:rsidRPr="00B55E3E" w:rsidRDefault="00A8221D" w:rsidP="00A8221D">
      <w:pPr>
        <w:pStyle w:val="B1"/>
      </w:pPr>
      <w:r w:rsidRPr="00B55E3E">
        <w:rPr>
          <w:b/>
          <w:i/>
        </w:rPr>
        <w:t xml:space="preserve">Hys </w:t>
      </w:r>
      <w:r w:rsidRPr="00B55E3E">
        <w:t>is expressed in dB.</w:t>
      </w:r>
    </w:p>
    <w:p w14:paraId="795E4C22" w14:textId="77777777" w:rsidR="00A8221D" w:rsidRPr="00B55E3E" w:rsidRDefault="00A8221D" w:rsidP="00A8221D">
      <w:pPr>
        <w:pStyle w:val="Heading4"/>
        <w:rPr>
          <w:lang w:eastAsia="zh-CN"/>
        </w:rPr>
      </w:pPr>
      <w:bookmarkStart w:id="507" w:name="_Toc60776896"/>
      <w:bookmarkStart w:id="508" w:name="_Toc115428621"/>
      <w:r w:rsidRPr="00B55E3E">
        <w:t>5.5.4.11</w:t>
      </w:r>
      <w:r w:rsidRPr="00B55E3E">
        <w:tab/>
        <w:t>Event C1 (The NR sidelink channel busy ratio is above a threshold)</w:t>
      </w:r>
      <w:bookmarkEnd w:id="507"/>
      <w:bookmarkEnd w:id="508"/>
    </w:p>
    <w:p w14:paraId="319BA3B2" w14:textId="77777777" w:rsidR="00A8221D" w:rsidRPr="00B55E3E" w:rsidRDefault="00A8221D" w:rsidP="00A8221D">
      <w:r w:rsidRPr="00B55E3E">
        <w:t>The UE shall:</w:t>
      </w:r>
    </w:p>
    <w:p w14:paraId="3AE3BA82" w14:textId="77777777" w:rsidR="00A8221D" w:rsidRPr="00B55E3E" w:rsidRDefault="00A8221D" w:rsidP="00A8221D">
      <w:pPr>
        <w:pStyle w:val="B1"/>
      </w:pPr>
      <w:r w:rsidRPr="00B55E3E">
        <w:t>1&gt;</w:t>
      </w:r>
      <w:r w:rsidRPr="00B55E3E">
        <w:tab/>
        <w:t>consider the entering condition for this event to be satisfied when condition C1-1, as specified below, is fulfilled;</w:t>
      </w:r>
    </w:p>
    <w:p w14:paraId="4D76D4B5" w14:textId="77777777" w:rsidR="00A8221D" w:rsidRPr="00B55E3E" w:rsidRDefault="00A8221D" w:rsidP="00A8221D">
      <w:pPr>
        <w:pStyle w:val="B1"/>
      </w:pPr>
      <w:r w:rsidRPr="00B55E3E">
        <w:t>1&gt;</w:t>
      </w:r>
      <w:r w:rsidRPr="00B55E3E">
        <w:tab/>
        <w:t>consider the leaving condition for this event to be satisfied when condition C1-2, as specified below, is fulfilled;</w:t>
      </w:r>
    </w:p>
    <w:p w14:paraId="62CB0888" w14:textId="77777777" w:rsidR="00A8221D" w:rsidRPr="00B55E3E" w:rsidRDefault="00A8221D" w:rsidP="00A8221D">
      <w:r w:rsidRPr="00B55E3E">
        <w:rPr>
          <w:lang w:eastAsia="ko-KR"/>
        </w:rPr>
        <w:t>Inequality</w:t>
      </w:r>
      <w:r w:rsidRPr="00B55E3E">
        <w:t xml:space="preserve"> C1-1 (Entering condition)</w:t>
      </w:r>
    </w:p>
    <w:p w14:paraId="22132F03" w14:textId="77777777" w:rsidR="00A8221D" w:rsidRPr="00B55E3E" w:rsidRDefault="00A8221D" w:rsidP="00A8221D">
      <w:pPr>
        <w:keepLines/>
        <w:tabs>
          <w:tab w:val="center" w:pos="4536"/>
          <w:tab w:val="right" w:pos="9072"/>
        </w:tabs>
        <w:rPr>
          <w:noProof/>
        </w:rPr>
      </w:pPr>
      <w:r w:rsidRPr="00B55E3E">
        <w:rPr>
          <w:noProof/>
          <w:position w:val="-10"/>
        </w:rPr>
        <w:object w:dxaOrig="1455" w:dyaOrig="270" w14:anchorId="586DB692">
          <v:shape id="_x0000_i1048" type="#_x0000_t75" style="width:73pt;height:12.5pt" o:ole="" fillcolor="yellow">
            <v:imagedata r:id="rId61" o:title=""/>
          </v:shape>
          <o:OLEObject Type="Embed" ProgID="Equation.3" ShapeID="_x0000_i1048" DrawAspect="Content" ObjectID="_1731120160" r:id="rId62"/>
        </w:object>
      </w:r>
    </w:p>
    <w:p w14:paraId="54FF4541" w14:textId="77777777" w:rsidR="00A8221D" w:rsidRPr="00B55E3E" w:rsidRDefault="00A8221D" w:rsidP="00A8221D">
      <w:r w:rsidRPr="00B55E3E">
        <w:rPr>
          <w:lang w:eastAsia="ko-KR"/>
        </w:rPr>
        <w:t>Inequality</w:t>
      </w:r>
      <w:r w:rsidRPr="00B55E3E">
        <w:t xml:space="preserve"> C1-2 (Leaving condition)</w:t>
      </w:r>
    </w:p>
    <w:p w14:paraId="6010AD2C" w14:textId="77777777" w:rsidR="00A8221D" w:rsidRPr="00B55E3E" w:rsidRDefault="00A8221D" w:rsidP="00A8221D">
      <w:r w:rsidRPr="00B55E3E">
        <w:rPr>
          <w:position w:val="-10"/>
        </w:rPr>
        <w:object w:dxaOrig="1440" w:dyaOrig="270" w14:anchorId="0401F5E1">
          <v:shape id="_x0000_i1049" type="#_x0000_t75" style="width:1in;height:12.5pt" o:ole="">
            <v:imagedata r:id="rId63" o:title=""/>
          </v:shape>
          <o:OLEObject Type="Embed" ProgID="Equation.3" ShapeID="_x0000_i1049" DrawAspect="Content" ObjectID="_1731120161" r:id="rId64"/>
        </w:object>
      </w:r>
    </w:p>
    <w:p w14:paraId="7AD053A9" w14:textId="77777777" w:rsidR="00A8221D" w:rsidRPr="00B55E3E" w:rsidRDefault="00A8221D" w:rsidP="00A8221D">
      <w:r w:rsidRPr="00B55E3E">
        <w:t>The variables in the formula are defined as follows:</w:t>
      </w:r>
    </w:p>
    <w:p w14:paraId="25268311" w14:textId="77777777" w:rsidR="00A8221D" w:rsidRPr="00B55E3E" w:rsidRDefault="00A8221D" w:rsidP="00A8221D">
      <w:pPr>
        <w:pStyle w:val="B1"/>
      </w:pPr>
      <w:r w:rsidRPr="00B55E3E">
        <w:rPr>
          <w:b/>
          <w:i/>
        </w:rPr>
        <w:t>Ms</w:t>
      </w:r>
      <w:r w:rsidRPr="00B55E3E">
        <w:rPr>
          <w:b/>
        </w:rPr>
        <w:t xml:space="preserve"> </w:t>
      </w:r>
      <w:r w:rsidRPr="00B55E3E">
        <w:t>is the measurement result of channel busy ratio of the transmission resource pool, not taking into account any offsets.</w:t>
      </w:r>
    </w:p>
    <w:p w14:paraId="517EE2A4"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SL </w:t>
      </w:r>
      <w:r w:rsidRPr="00B55E3E">
        <w:t>for this event).</w:t>
      </w:r>
    </w:p>
    <w:p w14:paraId="0BC981A7" w14:textId="77777777" w:rsidR="00A8221D" w:rsidRPr="00B55E3E" w:rsidRDefault="00A8221D" w:rsidP="00A8221D">
      <w:pPr>
        <w:pStyle w:val="B1"/>
      </w:pPr>
      <w:r w:rsidRPr="00B55E3E">
        <w:rPr>
          <w:b/>
          <w:i/>
        </w:rPr>
        <w:t>Thresh</w:t>
      </w:r>
      <w:r w:rsidRPr="00B55E3E">
        <w:t xml:space="preserve"> is the threshold parameter for this event (i.e. </w:t>
      </w:r>
      <w:r w:rsidRPr="00B55E3E">
        <w:rPr>
          <w:i/>
        </w:rPr>
        <w:t xml:space="preserve">c1-Threshold </w:t>
      </w:r>
      <w:r w:rsidRPr="00B55E3E">
        <w:t xml:space="preserve">as defined within </w:t>
      </w:r>
      <w:r w:rsidRPr="00B55E3E">
        <w:rPr>
          <w:i/>
        </w:rPr>
        <w:t>reportConfigNR-SL</w:t>
      </w:r>
      <w:r w:rsidRPr="00B55E3E">
        <w:t xml:space="preserve"> for this event).</w:t>
      </w:r>
    </w:p>
    <w:p w14:paraId="4C7F8F80" w14:textId="77777777" w:rsidR="00A8221D" w:rsidRPr="00B55E3E" w:rsidRDefault="00A8221D" w:rsidP="00A8221D">
      <w:pPr>
        <w:pStyle w:val="B1"/>
      </w:pPr>
      <w:r w:rsidRPr="00B55E3E">
        <w:rPr>
          <w:b/>
          <w:i/>
        </w:rPr>
        <w:t xml:space="preserve">Ms </w:t>
      </w:r>
      <w:r w:rsidRPr="00B55E3E">
        <w:t>is expressed in decimal from 0 to 1 in steps of 0.01.</w:t>
      </w:r>
    </w:p>
    <w:p w14:paraId="54B1054E" w14:textId="77777777" w:rsidR="00A8221D" w:rsidRPr="00B55E3E" w:rsidRDefault="00A8221D" w:rsidP="00A8221D">
      <w:pPr>
        <w:pStyle w:val="B1"/>
      </w:pPr>
      <w:r w:rsidRPr="00B55E3E">
        <w:rPr>
          <w:b/>
          <w:i/>
        </w:rPr>
        <w:t>Hys</w:t>
      </w:r>
      <w:r w:rsidRPr="00B55E3E">
        <w:t xml:space="preserve"> is expressed is in the same unit as </w:t>
      </w:r>
      <w:r w:rsidRPr="00B55E3E">
        <w:rPr>
          <w:b/>
          <w:i/>
        </w:rPr>
        <w:t>Ms</w:t>
      </w:r>
      <w:r w:rsidRPr="00B55E3E">
        <w:t>.</w:t>
      </w:r>
    </w:p>
    <w:p w14:paraId="26255914" w14:textId="77777777" w:rsidR="00A8221D" w:rsidRPr="00B55E3E" w:rsidRDefault="00A8221D" w:rsidP="00A8221D">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01D722A5" w14:textId="77777777" w:rsidR="00A8221D" w:rsidRPr="00B55E3E" w:rsidRDefault="00A8221D" w:rsidP="00A8221D">
      <w:pPr>
        <w:pStyle w:val="Heading4"/>
        <w:rPr>
          <w:lang w:eastAsia="zh-CN"/>
        </w:rPr>
      </w:pPr>
      <w:bookmarkStart w:id="509" w:name="_Toc60776897"/>
      <w:bookmarkStart w:id="510" w:name="_Toc115428622"/>
      <w:r w:rsidRPr="00B55E3E">
        <w:t>5.5.4.12</w:t>
      </w:r>
      <w:r w:rsidRPr="00B55E3E">
        <w:tab/>
        <w:t>Event C2 (The NR sidelink channel busy ratio is below a threshold)</w:t>
      </w:r>
      <w:bookmarkEnd w:id="509"/>
      <w:bookmarkEnd w:id="510"/>
    </w:p>
    <w:p w14:paraId="3558C745" w14:textId="77777777" w:rsidR="00A8221D" w:rsidRPr="00B55E3E" w:rsidRDefault="00A8221D" w:rsidP="00A8221D">
      <w:r w:rsidRPr="00B55E3E">
        <w:t>The UE shall:</w:t>
      </w:r>
    </w:p>
    <w:p w14:paraId="29E165CE" w14:textId="77777777" w:rsidR="00A8221D" w:rsidRPr="00B55E3E" w:rsidRDefault="00A8221D" w:rsidP="00A8221D">
      <w:pPr>
        <w:pStyle w:val="B1"/>
      </w:pPr>
      <w:r w:rsidRPr="00B55E3E">
        <w:t>1&gt;</w:t>
      </w:r>
      <w:r w:rsidRPr="00B55E3E">
        <w:tab/>
        <w:t>consider the entering condition for this event to be satisfied when condition C2-1, as specified below, is fulfilled;</w:t>
      </w:r>
    </w:p>
    <w:p w14:paraId="470B621B" w14:textId="77777777" w:rsidR="00A8221D" w:rsidRPr="00B55E3E" w:rsidRDefault="00A8221D" w:rsidP="00A8221D">
      <w:pPr>
        <w:pStyle w:val="B1"/>
      </w:pPr>
      <w:r w:rsidRPr="00B55E3E">
        <w:t>1&gt;</w:t>
      </w:r>
      <w:r w:rsidRPr="00B55E3E">
        <w:tab/>
        <w:t>consider the leaving condition for this event to be satisfied when condition C2-2, as specified below, is fulfilled;</w:t>
      </w:r>
    </w:p>
    <w:p w14:paraId="1ABF9096" w14:textId="77777777" w:rsidR="00A8221D" w:rsidRPr="00B55E3E" w:rsidRDefault="00A8221D" w:rsidP="00A8221D">
      <w:r w:rsidRPr="00B55E3E">
        <w:rPr>
          <w:lang w:eastAsia="ko-KR"/>
        </w:rPr>
        <w:t>Inequality</w:t>
      </w:r>
      <w:r w:rsidRPr="00B55E3E">
        <w:t xml:space="preserve"> C</w:t>
      </w:r>
      <w:r w:rsidRPr="00B55E3E">
        <w:rPr>
          <w:lang w:eastAsia="zh-CN"/>
        </w:rPr>
        <w:t>2</w:t>
      </w:r>
      <w:r w:rsidRPr="00B55E3E">
        <w:t>-1 (Entering condition)</w:t>
      </w:r>
    </w:p>
    <w:p w14:paraId="421A77C0" w14:textId="77777777" w:rsidR="00A8221D" w:rsidRPr="00B55E3E" w:rsidRDefault="00A8221D" w:rsidP="00A8221D">
      <w:pPr>
        <w:keepLines/>
        <w:tabs>
          <w:tab w:val="center" w:pos="4536"/>
          <w:tab w:val="right" w:pos="9072"/>
        </w:tabs>
        <w:rPr>
          <w:noProof/>
        </w:rPr>
      </w:pPr>
      <w:r w:rsidRPr="00B55E3E">
        <w:rPr>
          <w:noProof/>
          <w:position w:val="-10"/>
        </w:rPr>
        <w:object w:dxaOrig="1440" w:dyaOrig="270" w14:anchorId="5A426F5C">
          <v:shape id="_x0000_i1050" type="#_x0000_t75" style="width:1in;height:12.5pt" o:ole="">
            <v:imagedata r:id="rId63" o:title=""/>
          </v:shape>
          <o:OLEObject Type="Embed" ProgID="Equation.3" ShapeID="_x0000_i1050" DrawAspect="Content" ObjectID="_1731120162" r:id="rId65"/>
        </w:object>
      </w:r>
    </w:p>
    <w:p w14:paraId="0C70CF81" w14:textId="77777777" w:rsidR="00A8221D" w:rsidRPr="00B55E3E" w:rsidRDefault="00A8221D" w:rsidP="00A8221D">
      <w:r w:rsidRPr="00B55E3E">
        <w:rPr>
          <w:lang w:eastAsia="ko-KR"/>
        </w:rPr>
        <w:t>Inequality</w:t>
      </w:r>
      <w:r w:rsidRPr="00B55E3E">
        <w:t xml:space="preserve"> C</w:t>
      </w:r>
      <w:r w:rsidRPr="00B55E3E">
        <w:rPr>
          <w:lang w:eastAsia="zh-CN"/>
        </w:rPr>
        <w:t>2</w:t>
      </w:r>
      <w:r w:rsidRPr="00B55E3E">
        <w:t>-2 (Leaving condition)</w:t>
      </w:r>
    </w:p>
    <w:p w14:paraId="5ED537AA" w14:textId="77777777" w:rsidR="00A8221D" w:rsidRPr="00B55E3E" w:rsidRDefault="00A8221D" w:rsidP="00A8221D">
      <w:r w:rsidRPr="00B55E3E">
        <w:rPr>
          <w:position w:val="-10"/>
        </w:rPr>
        <w:object w:dxaOrig="1455" w:dyaOrig="270" w14:anchorId="41B70639">
          <v:shape id="_x0000_i1051" type="#_x0000_t75" style="width:73pt;height:12.5pt" o:ole="" fillcolor="yellow">
            <v:imagedata r:id="rId61" o:title=""/>
          </v:shape>
          <o:OLEObject Type="Embed" ProgID="Equation.3" ShapeID="_x0000_i1051" DrawAspect="Content" ObjectID="_1731120163" r:id="rId66"/>
        </w:object>
      </w:r>
    </w:p>
    <w:p w14:paraId="34C5709E" w14:textId="77777777" w:rsidR="00A8221D" w:rsidRPr="00B55E3E" w:rsidRDefault="00A8221D" w:rsidP="00A8221D">
      <w:r w:rsidRPr="00B55E3E">
        <w:t>The variables in the formula are defined as follows:</w:t>
      </w:r>
    </w:p>
    <w:p w14:paraId="157E1A8B" w14:textId="77777777" w:rsidR="00A8221D" w:rsidRPr="00B55E3E" w:rsidRDefault="00A8221D" w:rsidP="00A8221D">
      <w:pPr>
        <w:pStyle w:val="B1"/>
      </w:pPr>
      <w:r w:rsidRPr="00B55E3E">
        <w:rPr>
          <w:b/>
          <w:i/>
        </w:rPr>
        <w:t>Ms</w:t>
      </w:r>
      <w:r w:rsidRPr="00B55E3E">
        <w:rPr>
          <w:b/>
        </w:rPr>
        <w:t xml:space="preserve"> </w:t>
      </w:r>
      <w:r w:rsidRPr="00B55E3E">
        <w:t>is the measurement result of channel busy ratio of the transmission resource pool, not taking into account any offsets.</w:t>
      </w:r>
    </w:p>
    <w:p w14:paraId="21CD025E"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SL</w:t>
      </w:r>
      <w:r w:rsidRPr="00B55E3E">
        <w:t xml:space="preserve"> for this event).</w:t>
      </w:r>
    </w:p>
    <w:p w14:paraId="50E088A5" w14:textId="77777777" w:rsidR="00A8221D" w:rsidRPr="00B55E3E" w:rsidRDefault="00A8221D" w:rsidP="00A8221D">
      <w:pPr>
        <w:pStyle w:val="B1"/>
      </w:pPr>
      <w:r w:rsidRPr="00B55E3E">
        <w:rPr>
          <w:b/>
          <w:i/>
        </w:rPr>
        <w:t>Thresh</w:t>
      </w:r>
      <w:r w:rsidRPr="00B55E3E">
        <w:t xml:space="preserve"> is the threshold parameter for this event (i.e. </w:t>
      </w:r>
      <w:r w:rsidRPr="00B55E3E">
        <w:rPr>
          <w:i/>
        </w:rPr>
        <w:t xml:space="preserve">c2-Threshold </w:t>
      </w:r>
      <w:r w:rsidRPr="00B55E3E">
        <w:t>as defined within</w:t>
      </w:r>
      <w:r w:rsidRPr="00B55E3E">
        <w:rPr>
          <w:i/>
        </w:rPr>
        <w:t xml:space="preserve"> reportConfigNR-SL</w:t>
      </w:r>
      <w:r w:rsidRPr="00B55E3E">
        <w:t xml:space="preserve"> for this event).</w:t>
      </w:r>
    </w:p>
    <w:p w14:paraId="50E6FA22" w14:textId="77777777" w:rsidR="00A8221D" w:rsidRPr="00B55E3E" w:rsidRDefault="00A8221D" w:rsidP="00A8221D">
      <w:pPr>
        <w:pStyle w:val="B1"/>
      </w:pPr>
      <w:r w:rsidRPr="00B55E3E">
        <w:rPr>
          <w:b/>
          <w:i/>
        </w:rPr>
        <w:t xml:space="preserve">Ms </w:t>
      </w:r>
      <w:r w:rsidRPr="00B55E3E">
        <w:t>is expressed in decimal from 0 to 1 in steps of 0.01.</w:t>
      </w:r>
    </w:p>
    <w:p w14:paraId="4816BC2C" w14:textId="77777777" w:rsidR="00A8221D" w:rsidRPr="00B55E3E" w:rsidRDefault="00A8221D" w:rsidP="00A8221D">
      <w:pPr>
        <w:pStyle w:val="B1"/>
      </w:pPr>
      <w:r w:rsidRPr="00B55E3E">
        <w:rPr>
          <w:b/>
          <w:i/>
        </w:rPr>
        <w:t>Hys</w:t>
      </w:r>
      <w:r w:rsidRPr="00B55E3E">
        <w:t xml:space="preserve"> is expressed is in the same unit as </w:t>
      </w:r>
      <w:r w:rsidRPr="00B55E3E">
        <w:rPr>
          <w:b/>
          <w:i/>
        </w:rPr>
        <w:t>Ms</w:t>
      </w:r>
      <w:r w:rsidRPr="00B55E3E">
        <w:t>.</w:t>
      </w:r>
    </w:p>
    <w:p w14:paraId="2B3DCB50" w14:textId="77777777" w:rsidR="00A8221D" w:rsidRPr="00B55E3E" w:rsidRDefault="00A8221D" w:rsidP="00A8221D">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7CAD820B" w14:textId="77777777" w:rsidR="00A8221D" w:rsidRPr="00B55E3E" w:rsidRDefault="00A8221D" w:rsidP="00A8221D">
      <w:pPr>
        <w:pStyle w:val="Heading4"/>
      </w:pPr>
      <w:bookmarkStart w:id="511" w:name="_Toc60776898"/>
      <w:bookmarkStart w:id="512" w:name="_Toc115428623"/>
      <w:r w:rsidRPr="00B55E3E">
        <w:t>5.5.4.13</w:t>
      </w:r>
      <w:r w:rsidRPr="00B55E3E">
        <w:tab/>
        <w:t>Void</w:t>
      </w:r>
      <w:bookmarkEnd w:id="511"/>
      <w:bookmarkEnd w:id="512"/>
    </w:p>
    <w:p w14:paraId="2762D2DD" w14:textId="77777777" w:rsidR="00A8221D" w:rsidRPr="00B55E3E" w:rsidRDefault="00A8221D" w:rsidP="00A8221D">
      <w:pPr>
        <w:pStyle w:val="Heading4"/>
      </w:pPr>
      <w:bookmarkStart w:id="513" w:name="_Toc60776899"/>
      <w:bookmarkStart w:id="514" w:name="_Toc115428624"/>
      <w:r w:rsidRPr="00B55E3E">
        <w:t>5.5.4.14</w:t>
      </w:r>
      <w:r w:rsidRPr="00B55E3E">
        <w:tab/>
        <w:t>Void</w:t>
      </w:r>
      <w:bookmarkEnd w:id="513"/>
      <w:bookmarkEnd w:id="514"/>
    </w:p>
    <w:p w14:paraId="15402D4C" w14:textId="77777777" w:rsidR="00A8221D" w:rsidRPr="00B55E3E" w:rsidRDefault="00A8221D" w:rsidP="00A8221D">
      <w:pPr>
        <w:pStyle w:val="Heading4"/>
      </w:pPr>
      <w:bookmarkStart w:id="515" w:name="_Toc115428625"/>
      <w:r w:rsidRPr="00B55E3E">
        <w:t>5.5.4.15</w:t>
      </w:r>
      <w:r w:rsidRPr="00B55E3E">
        <w:tab/>
        <w:t>Event D1</w:t>
      </w:r>
      <w:bookmarkEnd w:id="515"/>
    </w:p>
    <w:p w14:paraId="5A167B40" w14:textId="77777777" w:rsidR="00A8221D" w:rsidRPr="00B55E3E" w:rsidRDefault="00A8221D" w:rsidP="00A8221D">
      <w:r w:rsidRPr="00B55E3E">
        <w:t>The UE shall:</w:t>
      </w:r>
    </w:p>
    <w:p w14:paraId="2B831A65" w14:textId="77777777" w:rsidR="00A8221D" w:rsidRPr="00B55E3E" w:rsidRDefault="00A8221D" w:rsidP="00A8221D">
      <w:pPr>
        <w:pStyle w:val="B1"/>
      </w:pPr>
      <w:r w:rsidRPr="00B55E3E">
        <w:t>1&gt;</w:t>
      </w:r>
      <w:r w:rsidRPr="00B55E3E">
        <w:tab/>
        <w:t>consider the entering condition for this event to be satisfied when both condition D1-1 and condition D1-2, as specified below, are fulfilled;</w:t>
      </w:r>
    </w:p>
    <w:p w14:paraId="5F986DDB" w14:textId="77777777" w:rsidR="00A8221D" w:rsidRPr="00B55E3E" w:rsidRDefault="00A8221D" w:rsidP="00A8221D">
      <w:pPr>
        <w:pStyle w:val="B1"/>
      </w:pPr>
      <w:r w:rsidRPr="00B55E3E">
        <w:t>1&gt;</w:t>
      </w:r>
      <w:r w:rsidRPr="00B55E3E">
        <w:tab/>
        <w:t>consider the leaving condition for this event to be satisfied when condition D1-3 or condition D1-4, i.e. at least one of the two, as specified below, are fulfilled;</w:t>
      </w:r>
    </w:p>
    <w:p w14:paraId="75BB4A3D" w14:textId="77777777" w:rsidR="00A8221D" w:rsidRPr="00B55E3E" w:rsidRDefault="00A8221D" w:rsidP="00A8221D">
      <w:r w:rsidRPr="00B55E3E">
        <w:rPr>
          <w:lang w:eastAsia="ko-KR"/>
        </w:rPr>
        <w:t>Inequality</w:t>
      </w:r>
      <w:r w:rsidRPr="00B55E3E">
        <w:t xml:space="preserve"> D1-1 (Entering condition 1)</w:t>
      </w:r>
    </w:p>
    <w:p w14:paraId="2D1C04A4" w14:textId="77777777" w:rsidR="00A8221D" w:rsidRPr="00B55E3E" w:rsidRDefault="00A8221D" w:rsidP="00A8221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6EAD26F" w14:textId="77777777" w:rsidR="00A8221D" w:rsidRPr="00B55E3E" w:rsidRDefault="00A8221D" w:rsidP="00A8221D">
      <w:r w:rsidRPr="00B55E3E">
        <w:rPr>
          <w:lang w:eastAsia="ko-KR"/>
        </w:rPr>
        <w:t>Inequality</w:t>
      </w:r>
      <w:r w:rsidRPr="00B55E3E">
        <w:t xml:space="preserve"> D1-2 (Entering condition 2)</w:t>
      </w:r>
    </w:p>
    <w:p w14:paraId="1997B169" w14:textId="77777777" w:rsidR="00A8221D" w:rsidRPr="00B55E3E" w:rsidRDefault="00A8221D" w:rsidP="00A8221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6B7DCEC0" w14:textId="77777777" w:rsidR="00A8221D" w:rsidRPr="00B55E3E" w:rsidRDefault="00A8221D" w:rsidP="00A8221D">
      <w:r w:rsidRPr="00B55E3E">
        <w:rPr>
          <w:lang w:eastAsia="ko-KR"/>
        </w:rPr>
        <w:t>Inequality</w:t>
      </w:r>
      <w:r w:rsidRPr="00B55E3E">
        <w:t xml:space="preserve"> D1-3 (Leaving condition 1)</w:t>
      </w:r>
    </w:p>
    <w:p w14:paraId="54719223" w14:textId="77777777" w:rsidR="00A8221D" w:rsidRPr="00B55E3E" w:rsidRDefault="00A8221D" w:rsidP="00A8221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4002242" w14:textId="77777777" w:rsidR="00A8221D" w:rsidRPr="00B55E3E" w:rsidRDefault="00A8221D" w:rsidP="00A8221D">
      <w:r w:rsidRPr="00B55E3E">
        <w:rPr>
          <w:lang w:eastAsia="ko-KR"/>
        </w:rPr>
        <w:t>Inequality</w:t>
      </w:r>
      <w:r w:rsidRPr="00B55E3E">
        <w:t xml:space="preserve"> D1-4 (Leaving condition 2)</w:t>
      </w:r>
    </w:p>
    <w:p w14:paraId="342EF3C7" w14:textId="77777777" w:rsidR="00A8221D" w:rsidRPr="00B55E3E" w:rsidRDefault="00A8221D" w:rsidP="00A8221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84ADCCF" w14:textId="77777777" w:rsidR="00A8221D" w:rsidRPr="00B55E3E" w:rsidRDefault="00A8221D" w:rsidP="00A8221D">
      <w:r w:rsidRPr="00B55E3E">
        <w:t>The variables in the formula are defined as follows:</w:t>
      </w:r>
    </w:p>
    <w:p w14:paraId="3B059790" w14:textId="77777777" w:rsidR="00A8221D" w:rsidRPr="00B55E3E" w:rsidRDefault="00A8221D" w:rsidP="00A8221D">
      <w:pPr>
        <w:pStyle w:val="B1"/>
      </w:pPr>
      <w:r w:rsidRPr="00B55E3E">
        <w:rPr>
          <w:b/>
          <w:i/>
        </w:rPr>
        <w:t>Ml1</w:t>
      </w:r>
      <w:r w:rsidRPr="00B55E3E">
        <w:rPr>
          <w:b/>
        </w:rPr>
        <w:t xml:space="preserve"> </w:t>
      </w:r>
      <w:r w:rsidRPr="00B55E3E">
        <w:t xml:space="preserve">is the UE location, represented by the distance between UE and a reference location parameter for this event (i.e. </w:t>
      </w:r>
      <w:r w:rsidRPr="00B55E3E">
        <w:rPr>
          <w:i/>
        </w:rPr>
        <w:t>referenceLocation1</w:t>
      </w:r>
      <w:r w:rsidRPr="00B55E3E">
        <w:t xml:space="preserve"> as defined within </w:t>
      </w:r>
      <w:r w:rsidRPr="00B55E3E">
        <w:rPr>
          <w:i/>
        </w:rPr>
        <w:t>reportConfigNR</w:t>
      </w:r>
      <w:r w:rsidRPr="00B55E3E">
        <w:t xml:space="preserve"> for this event), not taking into account any offsets.</w:t>
      </w:r>
    </w:p>
    <w:p w14:paraId="60944926" w14:textId="77777777" w:rsidR="00A8221D" w:rsidRPr="00B55E3E" w:rsidRDefault="00A8221D" w:rsidP="00A8221D">
      <w:pPr>
        <w:pStyle w:val="B1"/>
      </w:pPr>
      <w:r w:rsidRPr="00B55E3E">
        <w:rPr>
          <w:b/>
          <w:i/>
        </w:rPr>
        <w:t>Ml2</w:t>
      </w:r>
      <w:r w:rsidRPr="00B55E3E">
        <w:rPr>
          <w:b/>
        </w:rPr>
        <w:t xml:space="preserve"> </w:t>
      </w:r>
      <w:r w:rsidRPr="00B55E3E">
        <w:t xml:space="preserve">is the UE location, represented by the distance between UE and a reference location parameter for this event (i.e. </w:t>
      </w:r>
      <w:r w:rsidRPr="00B55E3E">
        <w:rPr>
          <w:i/>
        </w:rPr>
        <w:t>referenceLocation2</w:t>
      </w:r>
      <w:r w:rsidRPr="00B55E3E">
        <w:t xml:space="preserve"> as defined within </w:t>
      </w:r>
      <w:r w:rsidRPr="00B55E3E">
        <w:rPr>
          <w:i/>
        </w:rPr>
        <w:t>reportConfigNR</w:t>
      </w:r>
      <w:r w:rsidRPr="00B55E3E">
        <w:t xml:space="preserve"> for this event), not taking into account any offsets.</w:t>
      </w:r>
    </w:p>
    <w:p w14:paraId="33C72ED7"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w:t>
      </w:r>
      <w:r w:rsidRPr="00B55E3E">
        <w:t xml:space="preserve"> for this event).</w:t>
      </w:r>
    </w:p>
    <w:p w14:paraId="7B5CC77E" w14:textId="77777777" w:rsidR="00A8221D" w:rsidRPr="00B55E3E" w:rsidRDefault="00A8221D" w:rsidP="00A8221D">
      <w:pPr>
        <w:pStyle w:val="B1"/>
      </w:pPr>
      <w:r w:rsidRPr="00B55E3E">
        <w:rPr>
          <w:b/>
          <w:i/>
        </w:rPr>
        <w:t>Thresh1</w:t>
      </w:r>
      <w:r w:rsidRPr="00B55E3E">
        <w:t xml:space="preserve"> is the threshold for this event defined as a distance, configured with parameter </w:t>
      </w:r>
      <w:r w:rsidRPr="00B55E3E">
        <w:rPr>
          <w:i/>
          <w:iCs/>
        </w:rPr>
        <w:t>distanceThreshFromReference1,</w:t>
      </w:r>
      <w:r w:rsidRPr="00B55E3E">
        <w:rPr>
          <w:i/>
        </w:rPr>
        <w:t xml:space="preserve"> </w:t>
      </w:r>
      <w:r w:rsidRPr="00B55E3E">
        <w:t xml:space="preserve">from a reference location configured with parameter </w:t>
      </w:r>
      <w:r w:rsidRPr="00B55E3E">
        <w:rPr>
          <w:i/>
        </w:rPr>
        <w:t>referenceLocation1</w:t>
      </w:r>
      <w:r w:rsidRPr="00B55E3E">
        <w:t xml:space="preserve"> within</w:t>
      </w:r>
      <w:r w:rsidRPr="00B55E3E">
        <w:rPr>
          <w:i/>
        </w:rPr>
        <w:t xml:space="preserve"> reportConfigNR</w:t>
      </w:r>
      <w:r w:rsidRPr="00B55E3E">
        <w:t xml:space="preserve"> for this event.</w:t>
      </w:r>
    </w:p>
    <w:p w14:paraId="315E215D" w14:textId="77777777" w:rsidR="00A8221D" w:rsidRPr="00B55E3E" w:rsidRDefault="00A8221D" w:rsidP="00A8221D">
      <w:pPr>
        <w:pStyle w:val="B1"/>
      </w:pPr>
      <w:r w:rsidRPr="00B55E3E">
        <w:rPr>
          <w:b/>
          <w:i/>
        </w:rPr>
        <w:t>Thresh2</w:t>
      </w:r>
      <w:r w:rsidRPr="00B55E3E">
        <w:t xml:space="preserve"> is the threshold for this event defined as a distance, configured with parameter </w:t>
      </w:r>
      <w:r w:rsidRPr="00B55E3E">
        <w:rPr>
          <w:i/>
          <w:iCs/>
        </w:rPr>
        <w:t>distanceThreshFromReference2,</w:t>
      </w:r>
      <w:r w:rsidRPr="00B55E3E">
        <w:rPr>
          <w:i/>
        </w:rPr>
        <w:t xml:space="preserve"> </w:t>
      </w:r>
      <w:r w:rsidRPr="00B55E3E">
        <w:t xml:space="preserve">from a reference location configured with parameter </w:t>
      </w:r>
      <w:r w:rsidRPr="00B55E3E">
        <w:rPr>
          <w:i/>
        </w:rPr>
        <w:t>referenceLocation2</w:t>
      </w:r>
      <w:r w:rsidRPr="00B55E3E">
        <w:t xml:space="preserve"> within</w:t>
      </w:r>
      <w:r w:rsidRPr="00B55E3E">
        <w:rPr>
          <w:i/>
        </w:rPr>
        <w:t xml:space="preserve"> reportConfigNR</w:t>
      </w:r>
      <w:r w:rsidRPr="00B55E3E">
        <w:t xml:space="preserve"> for this event.</w:t>
      </w:r>
    </w:p>
    <w:p w14:paraId="0332B88B" w14:textId="77777777" w:rsidR="00A8221D" w:rsidRPr="00B55E3E" w:rsidRDefault="00A8221D" w:rsidP="00A8221D">
      <w:pPr>
        <w:pStyle w:val="B1"/>
      </w:pPr>
      <w:r w:rsidRPr="00B55E3E">
        <w:rPr>
          <w:b/>
          <w:i/>
        </w:rPr>
        <w:lastRenderedPageBreak/>
        <w:t xml:space="preserve">Ml1 </w:t>
      </w:r>
      <w:r w:rsidRPr="00B55E3E">
        <w:t>is expressed in meters.</w:t>
      </w:r>
    </w:p>
    <w:p w14:paraId="4BDE521C" w14:textId="77777777" w:rsidR="00A8221D" w:rsidRPr="00B55E3E" w:rsidRDefault="00A8221D" w:rsidP="00A8221D">
      <w:pPr>
        <w:pStyle w:val="B1"/>
      </w:pPr>
      <w:r w:rsidRPr="00B55E3E">
        <w:rPr>
          <w:b/>
          <w:i/>
        </w:rPr>
        <w:t xml:space="preserve">Ml2 </w:t>
      </w:r>
      <w:r w:rsidRPr="00B55E3E">
        <w:t xml:space="preserve">is expressed in the same unit as </w:t>
      </w:r>
      <w:r w:rsidRPr="00B55E3E">
        <w:rPr>
          <w:b/>
          <w:bCs/>
          <w:i/>
          <w:iCs/>
        </w:rPr>
        <w:t>Ml1</w:t>
      </w:r>
      <w:r w:rsidRPr="00B55E3E">
        <w:t>.</w:t>
      </w:r>
    </w:p>
    <w:p w14:paraId="2B00DD0F" w14:textId="77777777" w:rsidR="00A8221D" w:rsidRPr="00B55E3E" w:rsidRDefault="00A8221D" w:rsidP="00A8221D">
      <w:pPr>
        <w:pStyle w:val="B1"/>
      </w:pPr>
      <w:r w:rsidRPr="00B55E3E">
        <w:rPr>
          <w:b/>
          <w:i/>
        </w:rPr>
        <w:t>Hys</w:t>
      </w:r>
      <w:r w:rsidRPr="00B55E3E">
        <w:t xml:space="preserve"> is expressed in the same unit as </w:t>
      </w:r>
      <w:r w:rsidRPr="00B55E3E">
        <w:rPr>
          <w:b/>
          <w:i/>
        </w:rPr>
        <w:t>Ml1.</w:t>
      </w:r>
    </w:p>
    <w:p w14:paraId="5B2D4D9B" w14:textId="77777777" w:rsidR="00A8221D" w:rsidRPr="00B55E3E" w:rsidRDefault="00A8221D" w:rsidP="00A8221D">
      <w:pPr>
        <w:pStyle w:val="B1"/>
      </w:pPr>
      <w:r w:rsidRPr="00B55E3E">
        <w:rPr>
          <w:b/>
          <w:i/>
        </w:rPr>
        <w:t>Thres</w:t>
      </w:r>
      <w:r w:rsidRPr="00B55E3E">
        <w:rPr>
          <w:b/>
          <w:i/>
          <w:lang w:eastAsia="ko-KR"/>
        </w:rPr>
        <w:t>h1</w:t>
      </w:r>
      <w:r w:rsidRPr="00B55E3E">
        <w:rPr>
          <w:b/>
          <w:i/>
        </w:rPr>
        <w:t xml:space="preserve"> </w:t>
      </w:r>
      <w:r w:rsidRPr="00B55E3E">
        <w:rPr>
          <w:lang w:eastAsia="ko-KR"/>
        </w:rPr>
        <w:t>is</w:t>
      </w:r>
      <w:r w:rsidRPr="00B55E3E">
        <w:t xml:space="preserve"> expressed in the same unit as </w:t>
      </w:r>
      <w:r w:rsidRPr="00B55E3E">
        <w:rPr>
          <w:b/>
          <w:i/>
        </w:rPr>
        <w:t>Ml1</w:t>
      </w:r>
      <w:r w:rsidRPr="00B55E3E">
        <w:t>.</w:t>
      </w:r>
    </w:p>
    <w:p w14:paraId="7407263F" w14:textId="77777777" w:rsidR="00A8221D" w:rsidRPr="00B55E3E" w:rsidRDefault="00A8221D" w:rsidP="00A8221D">
      <w:pPr>
        <w:pStyle w:val="B1"/>
      </w:pPr>
      <w:r w:rsidRPr="00B55E3E">
        <w:rPr>
          <w:b/>
          <w:bCs/>
          <w:i/>
          <w:iCs/>
        </w:rPr>
        <w:t>Thresh2</w:t>
      </w:r>
      <w:r w:rsidRPr="00B55E3E">
        <w:t xml:space="preserve"> is expressed in the same unit as </w:t>
      </w:r>
      <w:r w:rsidRPr="00B55E3E">
        <w:rPr>
          <w:b/>
          <w:bCs/>
          <w:i/>
          <w:iCs/>
        </w:rPr>
        <w:t>Ml1</w:t>
      </w:r>
      <w:r w:rsidRPr="00B55E3E">
        <w:t>.</w:t>
      </w:r>
    </w:p>
    <w:p w14:paraId="51533127" w14:textId="77777777" w:rsidR="00A8221D" w:rsidRPr="00B55E3E" w:rsidRDefault="00A8221D" w:rsidP="00A8221D">
      <w:pPr>
        <w:pStyle w:val="NO"/>
      </w:pPr>
      <w:r w:rsidRPr="00B55E3E">
        <w:rPr>
          <w:lang w:eastAsia="ko-KR"/>
        </w:rPr>
        <w:t>NOTE:</w:t>
      </w:r>
      <w:r w:rsidRPr="00B55E3E">
        <w:rPr>
          <w:lang w:eastAsia="ko-KR"/>
        </w:rPr>
        <w:tab/>
        <w:t>The definition of Event D1 also applies to CondEvent D1.</w:t>
      </w:r>
    </w:p>
    <w:p w14:paraId="7F917F27" w14:textId="77777777" w:rsidR="00A8221D" w:rsidRPr="00B55E3E" w:rsidRDefault="00A8221D" w:rsidP="00A8221D">
      <w:pPr>
        <w:pStyle w:val="Heading4"/>
      </w:pPr>
      <w:bookmarkStart w:id="516" w:name="_Toc115428626"/>
      <w:r w:rsidRPr="00B55E3E">
        <w:t>5.5.4.16</w:t>
      </w:r>
      <w:r w:rsidRPr="00B55E3E">
        <w:tab/>
        <w:t>CondEvent T1</w:t>
      </w:r>
      <w:bookmarkEnd w:id="516"/>
    </w:p>
    <w:p w14:paraId="0BC80125" w14:textId="77777777" w:rsidR="00A8221D" w:rsidRPr="00B55E3E" w:rsidRDefault="00A8221D" w:rsidP="00A8221D">
      <w:r w:rsidRPr="00B55E3E">
        <w:t>The UE shall:</w:t>
      </w:r>
    </w:p>
    <w:p w14:paraId="12E0933B" w14:textId="77777777" w:rsidR="00A8221D" w:rsidRPr="00B55E3E" w:rsidRDefault="00A8221D" w:rsidP="00A8221D">
      <w:pPr>
        <w:pStyle w:val="B1"/>
      </w:pPr>
      <w:r w:rsidRPr="00B55E3E">
        <w:t>1&gt;</w:t>
      </w:r>
      <w:r w:rsidRPr="00B55E3E">
        <w:tab/>
        <w:t>consider the entering condition for this event to be satisfied when condition T1-1, as specified below, is fulfilled;</w:t>
      </w:r>
    </w:p>
    <w:p w14:paraId="4C7CE70B" w14:textId="77777777" w:rsidR="00A8221D" w:rsidRPr="00B55E3E" w:rsidRDefault="00A8221D" w:rsidP="00A8221D">
      <w:pPr>
        <w:pStyle w:val="B1"/>
      </w:pPr>
      <w:r w:rsidRPr="00B55E3E">
        <w:t>1&gt;</w:t>
      </w:r>
      <w:r w:rsidRPr="00B55E3E">
        <w:tab/>
        <w:t>consider the leaving condition for this event to be satisfied when condition T1-2, as specified below, is fulfilled;</w:t>
      </w:r>
    </w:p>
    <w:p w14:paraId="6EB87C11" w14:textId="77777777" w:rsidR="00A8221D" w:rsidRPr="00B55E3E" w:rsidRDefault="00A8221D" w:rsidP="00A8221D">
      <w:r w:rsidRPr="00B55E3E">
        <w:rPr>
          <w:lang w:eastAsia="ko-KR"/>
        </w:rPr>
        <w:t>Inequality</w:t>
      </w:r>
      <w:r w:rsidRPr="00B55E3E">
        <w:t xml:space="preserve"> T1-1 (Entering condition)</w:t>
      </w:r>
    </w:p>
    <w:p w14:paraId="367C87AC" w14:textId="77777777" w:rsidR="00A8221D" w:rsidRPr="00B55E3E" w:rsidRDefault="00A8221D" w:rsidP="00A8221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26D8FBF" w14:textId="77777777" w:rsidR="00A8221D" w:rsidRPr="00B55E3E" w:rsidRDefault="00A8221D" w:rsidP="00A8221D">
      <w:r w:rsidRPr="00B55E3E">
        <w:rPr>
          <w:lang w:eastAsia="ko-KR"/>
        </w:rPr>
        <w:t>Inequality</w:t>
      </w:r>
      <w:r w:rsidRPr="00B55E3E">
        <w:t xml:space="preserve"> T1-2 (Leaving condition)</w:t>
      </w:r>
    </w:p>
    <w:p w14:paraId="2030906B" w14:textId="77777777" w:rsidR="00A8221D" w:rsidRPr="00B55E3E" w:rsidRDefault="00A8221D" w:rsidP="00A8221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02212048" w14:textId="77777777" w:rsidR="00A8221D" w:rsidRPr="00B55E3E" w:rsidRDefault="00A8221D" w:rsidP="00A8221D">
      <w:r w:rsidRPr="00B55E3E">
        <w:t>The variables in the formula are defined as follows:</w:t>
      </w:r>
    </w:p>
    <w:p w14:paraId="4BE0219A" w14:textId="77777777" w:rsidR="00A8221D" w:rsidRPr="00B55E3E" w:rsidRDefault="00A8221D" w:rsidP="00A8221D">
      <w:pPr>
        <w:pStyle w:val="B1"/>
      </w:pPr>
      <w:r w:rsidRPr="00B55E3E">
        <w:rPr>
          <w:b/>
          <w:i/>
        </w:rPr>
        <w:t>Mt</w:t>
      </w:r>
      <w:r w:rsidRPr="00B55E3E">
        <w:rPr>
          <w:b/>
        </w:rPr>
        <w:t xml:space="preserve"> </w:t>
      </w:r>
      <w:r w:rsidRPr="00B55E3E">
        <w:t>is the time measured at UE.</w:t>
      </w:r>
    </w:p>
    <w:p w14:paraId="7075FAAB" w14:textId="77777777" w:rsidR="00A8221D" w:rsidRPr="00B55E3E" w:rsidRDefault="00A8221D" w:rsidP="00A8221D">
      <w:pPr>
        <w:pStyle w:val="B1"/>
      </w:pPr>
      <w:r w:rsidRPr="00B55E3E">
        <w:rPr>
          <w:b/>
          <w:i/>
        </w:rPr>
        <w:t>Thresh1</w:t>
      </w:r>
      <w:r w:rsidRPr="00B55E3E">
        <w:t xml:space="preserve"> is the threshold parameter for this event (i.e. </w:t>
      </w:r>
      <w:r w:rsidRPr="00B55E3E">
        <w:rPr>
          <w:i/>
        </w:rPr>
        <w:t xml:space="preserve">t1-Threshold </w:t>
      </w:r>
      <w:r w:rsidRPr="00B55E3E">
        <w:t>as defined within</w:t>
      </w:r>
      <w:r w:rsidRPr="00B55E3E">
        <w:rPr>
          <w:i/>
        </w:rPr>
        <w:t xml:space="preserve"> reportConfigNR</w:t>
      </w:r>
      <w:r w:rsidRPr="00B55E3E">
        <w:t xml:space="preserve"> for this event).</w:t>
      </w:r>
    </w:p>
    <w:p w14:paraId="791E6E46" w14:textId="77777777" w:rsidR="00A8221D" w:rsidRPr="00B55E3E" w:rsidRDefault="00A8221D" w:rsidP="00A8221D">
      <w:pPr>
        <w:pStyle w:val="B1"/>
      </w:pPr>
      <w:r w:rsidRPr="00B55E3E">
        <w:rPr>
          <w:b/>
          <w:i/>
        </w:rPr>
        <w:t>Duration</w:t>
      </w:r>
      <w:r w:rsidRPr="00B55E3E">
        <w:t xml:space="preserve"> is the duration parameter for this event (i.e. </w:t>
      </w:r>
      <w:r w:rsidRPr="00B55E3E">
        <w:rPr>
          <w:i/>
        </w:rPr>
        <w:t xml:space="preserve">duration </w:t>
      </w:r>
      <w:r w:rsidRPr="00B55E3E">
        <w:t>as defined within</w:t>
      </w:r>
      <w:r w:rsidRPr="00B55E3E">
        <w:rPr>
          <w:i/>
        </w:rPr>
        <w:t xml:space="preserve"> reportConfigNR</w:t>
      </w:r>
      <w:r w:rsidRPr="00B55E3E">
        <w:t xml:space="preserve"> for this event).</w:t>
      </w:r>
    </w:p>
    <w:p w14:paraId="1F7972E3" w14:textId="77777777" w:rsidR="00A8221D" w:rsidRPr="00B55E3E" w:rsidRDefault="00A8221D" w:rsidP="00A8221D">
      <w:pPr>
        <w:pStyle w:val="B1"/>
      </w:pPr>
      <w:r w:rsidRPr="00B55E3E">
        <w:rPr>
          <w:b/>
          <w:i/>
        </w:rPr>
        <w:t xml:space="preserve">Mt </w:t>
      </w:r>
      <w:r w:rsidRPr="00B55E3E">
        <w:t xml:space="preserve">is expressed in </w:t>
      </w:r>
      <w:r w:rsidRPr="00B55E3E">
        <w:rPr>
          <w:i/>
          <w:iCs/>
        </w:rPr>
        <w:t>ms</w:t>
      </w:r>
      <w:r w:rsidRPr="00B55E3E">
        <w:t>.</w:t>
      </w:r>
    </w:p>
    <w:p w14:paraId="113920E5" w14:textId="77777777" w:rsidR="00A8221D" w:rsidRPr="00B55E3E" w:rsidRDefault="00A8221D" w:rsidP="00A8221D">
      <w:r w:rsidRPr="00B55E3E">
        <w:rPr>
          <w:b/>
          <w:i/>
        </w:rPr>
        <w:t>Thres</w:t>
      </w:r>
      <w:r w:rsidRPr="00B55E3E">
        <w:rPr>
          <w:b/>
          <w:i/>
          <w:lang w:eastAsia="ko-KR"/>
        </w:rPr>
        <w:t>h1</w:t>
      </w:r>
      <w:r w:rsidRPr="00B55E3E">
        <w:rPr>
          <w:b/>
          <w:i/>
        </w:rPr>
        <w:t xml:space="preserve"> </w:t>
      </w:r>
      <w:r w:rsidRPr="00B55E3E">
        <w:rPr>
          <w:lang w:eastAsia="ko-KR"/>
        </w:rPr>
        <w:t>is</w:t>
      </w:r>
      <w:r w:rsidRPr="00B55E3E">
        <w:t xml:space="preserve"> expressed in the same unit as </w:t>
      </w:r>
      <w:r w:rsidRPr="00B55E3E">
        <w:rPr>
          <w:b/>
          <w:i/>
        </w:rPr>
        <w:t>Mt</w:t>
      </w:r>
      <w:r w:rsidRPr="00B55E3E">
        <w:t>.</w:t>
      </w:r>
    </w:p>
    <w:p w14:paraId="57AFAE08" w14:textId="77777777" w:rsidR="00A8221D" w:rsidRPr="00B55E3E" w:rsidRDefault="00A8221D" w:rsidP="00A8221D">
      <w:r w:rsidRPr="00B55E3E">
        <w:rPr>
          <w:b/>
          <w:i/>
        </w:rPr>
        <w:t>Duration</w:t>
      </w:r>
      <w:r w:rsidRPr="00B55E3E">
        <w:t xml:space="preserve"> is expressed in the same unit as </w:t>
      </w:r>
      <w:r w:rsidRPr="00B55E3E">
        <w:rPr>
          <w:b/>
          <w:i/>
        </w:rPr>
        <w:t>Mt</w:t>
      </w:r>
      <w:r w:rsidRPr="00B55E3E">
        <w:t>.</w:t>
      </w:r>
    </w:p>
    <w:p w14:paraId="09B455A1" w14:textId="77777777" w:rsidR="00A8221D" w:rsidRPr="00B55E3E" w:rsidRDefault="00A8221D" w:rsidP="00A8221D">
      <w:pPr>
        <w:pStyle w:val="Heading4"/>
      </w:pPr>
      <w:bookmarkStart w:id="517" w:name="_Toc115428627"/>
      <w:bookmarkStart w:id="518" w:name="_Toc60776900"/>
      <w:r w:rsidRPr="00B55E3E">
        <w:t>5.5.4.17</w:t>
      </w:r>
      <w:r w:rsidRPr="00B55E3E">
        <w:tab/>
        <w:t>Event X1 (Serving L2 U2N Relay UE becomes worse than threshold1 and NR Cell becomes better than threshold2)</w:t>
      </w:r>
      <w:bookmarkEnd w:id="517"/>
    </w:p>
    <w:p w14:paraId="6645CA77" w14:textId="77777777" w:rsidR="00A8221D" w:rsidRPr="00B55E3E" w:rsidRDefault="00A8221D" w:rsidP="00A8221D">
      <w:r w:rsidRPr="00B55E3E">
        <w:t>The UE shall:</w:t>
      </w:r>
    </w:p>
    <w:p w14:paraId="1E75344A" w14:textId="77777777" w:rsidR="00A8221D" w:rsidRPr="00B55E3E" w:rsidRDefault="00A8221D" w:rsidP="00A8221D">
      <w:pPr>
        <w:pStyle w:val="B1"/>
      </w:pPr>
      <w:r w:rsidRPr="00B55E3E">
        <w:t>1&gt;</w:t>
      </w:r>
      <w:r w:rsidRPr="00B55E3E">
        <w:tab/>
        <w:t xml:space="preserve">consider the entering condition for this event to be satisfied when both condition X1-1 and </w:t>
      </w:r>
      <w:r w:rsidRPr="00B55E3E">
        <w:rPr>
          <w:lang w:eastAsia="ko-KR"/>
        </w:rPr>
        <w:t>condition</w:t>
      </w:r>
      <w:r w:rsidRPr="00B55E3E">
        <w:t xml:space="preserve"> X1-2, as specified below, are fulfilled;</w:t>
      </w:r>
    </w:p>
    <w:p w14:paraId="1163B46E" w14:textId="77777777" w:rsidR="00A8221D" w:rsidRPr="00B55E3E" w:rsidRDefault="00A8221D" w:rsidP="00A8221D">
      <w:pPr>
        <w:pStyle w:val="B1"/>
      </w:pPr>
      <w:r w:rsidRPr="00B55E3E">
        <w:t>1&gt;</w:t>
      </w:r>
      <w:r w:rsidRPr="00B55E3E">
        <w:tab/>
        <w:t>consider the leaving condition for this event to be satisfied when condition X1-3 or condition X1-4, i.e. at least one of the two, as specified below, is fulfilled;</w:t>
      </w:r>
    </w:p>
    <w:p w14:paraId="390DA69E" w14:textId="77777777" w:rsidR="00A8221D" w:rsidRPr="00B55E3E" w:rsidRDefault="00A8221D" w:rsidP="00A8221D">
      <w:r w:rsidRPr="00B55E3E">
        <w:rPr>
          <w:lang w:eastAsia="ko-KR"/>
        </w:rPr>
        <w:t>Inequality</w:t>
      </w:r>
      <w:r w:rsidRPr="00B55E3E">
        <w:t xml:space="preserve"> </w:t>
      </w:r>
      <w:r w:rsidRPr="00B55E3E">
        <w:rPr>
          <w:lang w:eastAsia="zh-CN"/>
        </w:rPr>
        <w:t>X</w:t>
      </w:r>
      <w:r w:rsidRPr="00B55E3E">
        <w:t>1-1 (Entering condition 1)</w:t>
      </w:r>
    </w:p>
    <w:p w14:paraId="5BBDE040" w14:textId="77777777" w:rsidR="00A8221D" w:rsidRPr="00B55E3E" w:rsidRDefault="00A8221D" w:rsidP="00A8221D">
      <w:pPr>
        <w:pStyle w:val="EQ"/>
        <w:rPr>
          <w:i/>
          <w:iCs/>
        </w:rPr>
      </w:pPr>
      <w:r w:rsidRPr="00B55E3E">
        <w:rPr>
          <w:i/>
          <w:iCs/>
        </w:rPr>
        <w:t>Mr + Hys &lt; Thresh1</w:t>
      </w:r>
    </w:p>
    <w:p w14:paraId="1E50E3D3" w14:textId="77777777" w:rsidR="00A8221D" w:rsidRPr="00B55E3E" w:rsidRDefault="00A8221D" w:rsidP="00A8221D">
      <w:r w:rsidRPr="00B55E3E">
        <w:rPr>
          <w:lang w:eastAsia="ko-KR"/>
        </w:rPr>
        <w:t>Inequality</w:t>
      </w:r>
      <w:r w:rsidRPr="00B55E3E">
        <w:t xml:space="preserve"> </w:t>
      </w:r>
      <w:r w:rsidRPr="00B55E3E">
        <w:rPr>
          <w:lang w:eastAsia="zh-CN"/>
        </w:rPr>
        <w:t>X</w:t>
      </w:r>
      <w:r w:rsidRPr="00B55E3E">
        <w:t>1-2 (Entering condition 2)</w:t>
      </w:r>
    </w:p>
    <w:p w14:paraId="2040D0B3" w14:textId="77777777" w:rsidR="00A8221D" w:rsidRPr="00B55E3E" w:rsidRDefault="00A8221D" w:rsidP="00A8221D">
      <w:pPr>
        <w:pStyle w:val="EQ"/>
        <w:rPr>
          <w:i/>
          <w:iCs/>
        </w:rPr>
      </w:pPr>
      <w:r w:rsidRPr="00B55E3E">
        <w:rPr>
          <w:i/>
          <w:iCs/>
        </w:rPr>
        <w:t>Mn + Ofn + Ocn – Hys &gt; Thresh2</w:t>
      </w:r>
    </w:p>
    <w:p w14:paraId="71931B98" w14:textId="77777777" w:rsidR="00A8221D" w:rsidRPr="00B55E3E" w:rsidRDefault="00A8221D" w:rsidP="00A8221D">
      <w:r w:rsidRPr="00B55E3E">
        <w:rPr>
          <w:lang w:eastAsia="ko-KR"/>
        </w:rPr>
        <w:t>Inequality</w:t>
      </w:r>
      <w:r w:rsidRPr="00B55E3E">
        <w:t xml:space="preserve"> </w:t>
      </w:r>
      <w:r w:rsidRPr="00B55E3E">
        <w:rPr>
          <w:lang w:eastAsia="zh-CN"/>
        </w:rPr>
        <w:t>X</w:t>
      </w:r>
      <w:r w:rsidRPr="00B55E3E">
        <w:t>1-3 (Leaving condition 1)</w:t>
      </w:r>
    </w:p>
    <w:p w14:paraId="33969BBE" w14:textId="77777777" w:rsidR="00A8221D" w:rsidRPr="00B55E3E" w:rsidRDefault="00A8221D" w:rsidP="00A8221D">
      <w:pPr>
        <w:pStyle w:val="EQ"/>
        <w:rPr>
          <w:i/>
          <w:iCs/>
        </w:rPr>
      </w:pPr>
      <w:r w:rsidRPr="00B55E3E">
        <w:rPr>
          <w:i/>
          <w:iCs/>
        </w:rPr>
        <w:t>Mr – Hys &gt; Thresh1</w:t>
      </w:r>
    </w:p>
    <w:p w14:paraId="33E195E0" w14:textId="77777777" w:rsidR="00A8221D" w:rsidRPr="00B55E3E" w:rsidRDefault="00A8221D" w:rsidP="00A8221D">
      <w:r w:rsidRPr="00B55E3E">
        <w:rPr>
          <w:lang w:eastAsia="ko-KR"/>
        </w:rPr>
        <w:t>Inequality</w:t>
      </w:r>
      <w:r w:rsidRPr="00B55E3E">
        <w:t xml:space="preserve"> </w:t>
      </w:r>
      <w:r w:rsidRPr="00B55E3E">
        <w:rPr>
          <w:lang w:eastAsia="zh-CN"/>
        </w:rPr>
        <w:t>X</w:t>
      </w:r>
      <w:r w:rsidRPr="00B55E3E">
        <w:t>1-4 (Leaving condition 2)</w:t>
      </w:r>
    </w:p>
    <w:p w14:paraId="703F81A6" w14:textId="77777777" w:rsidR="00A8221D" w:rsidRPr="00B55E3E" w:rsidRDefault="00A8221D" w:rsidP="00A8221D">
      <w:pPr>
        <w:pStyle w:val="EQ"/>
        <w:rPr>
          <w:i/>
          <w:iCs/>
        </w:rPr>
      </w:pPr>
      <w:r w:rsidRPr="00B55E3E">
        <w:rPr>
          <w:i/>
          <w:iCs/>
        </w:rPr>
        <w:t>Mn + Ofn + Ocn + Hys &lt; Thresh2</w:t>
      </w:r>
    </w:p>
    <w:p w14:paraId="4F5D9DE3" w14:textId="77777777" w:rsidR="00A8221D" w:rsidRPr="00B55E3E" w:rsidRDefault="00A8221D" w:rsidP="00A8221D">
      <w:r w:rsidRPr="00B55E3E">
        <w:t>The variables in the formula are defined as follows:</w:t>
      </w:r>
    </w:p>
    <w:p w14:paraId="557EEC8C" w14:textId="77777777" w:rsidR="00A8221D" w:rsidRPr="00B55E3E" w:rsidRDefault="00A8221D" w:rsidP="00A8221D">
      <w:pPr>
        <w:pStyle w:val="B1"/>
      </w:pPr>
      <w:r w:rsidRPr="00B55E3E">
        <w:rPr>
          <w:b/>
          <w:i/>
        </w:rPr>
        <w:lastRenderedPageBreak/>
        <w:t>Mr</w:t>
      </w:r>
      <w:r w:rsidRPr="00B55E3E">
        <w:rPr>
          <w:b/>
        </w:rPr>
        <w:t xml:space="preserve"> </w:t>
      </w:r>
      <w:r w:rsidRPr="00B55E3E">
        <w:t>is the measurement result of the serving L2 U2N Relay UE, not taking into account any offsets.</w:t>
      </w:r>
    </w:p>
    <w:p w14:paraId="0145A3F6" w14:textId="77777777" w:rsidR="00A8221D" w:rsidRPr="00B55E3E" w:rsidRDefault="00A8221D" w:rsidP="00A8221D">
      <w:pPr>
        <w:pStyle w:val="B1"/>
      </w:pPr>
      <w:r w:rsidRPr="00B55E3E">
        <w:rPr>
          <w:b/>
          <w:i/>
        </w:rPr>
        <w:t>Mn</w:t>
      </w:r>
      <w:r w:rsidRPr="00B55E3E">
        <w:rPr>
          <w:b/>
        </w:rPr>
        <w:t xml:space="preserve"> </w:t>
      </w:r>
      <w:r w:rsidRPr="00B55E3E">
        <w:t>is the measurement result of the NR cell, not taking into account any offsets.</w:t>
      </w:r>
    </w:p>
    <w:p w14:paraId="67AFB376" w14:textId="77777777" w:rsidR="00A8221D" w:rsidRPr="00B55E3E" w:rsidRDefault="00A8221D" w:rsidP="00A8221D">
      <w:pPr>
        <w:pStyle w:val="B1"/>
      </w:pPr>
      <w:r w:rsidRPr="00B55E3E">
        <w:rPr>
          <w:b/>
          <w:i/>
        </w:rPr>
        <w:t xml:space="preserve">Ofn </w:t>
      </w:r>
      <w:r w:rsidRPr="00B55E3E">
        <w:t xml:space="preserve">is the measurement object specific offset of the reference signal of the NR cell (i.e. </w:t>
      </w:r>
      <w:r w:rsidRPr="00B55E3E">
        <w:rPr>
          <w:i/>
        </w:rPr>
        <w:t>offsetMO</w:t>
      </w:r>
      <w:r w:rsidRPr="00B55E3E">
        <w:t xml:space="preserve"> as defined within </w:t>
      </w:r>
      <w:r w:rsidRPr="00B55E3E">
        <w:rPr>
          <w:i/>
        </w:rPr>
        <w:t>measObjectNR</w:t>
      </w:r>
      <w:r w:rsidRPr="00B55E3E">
        <w:t xml:space="preserve"> corresponding to the NR cell).</w:t>
      </w:r>
    </w:p>
    <w:p w14:paraId="5A849E51" w14:textId="77777777" w:rsidR="00A8221D" w:rsidRPr="00B55E3E" w:rsidRDefault="00A8221D" w:rsidP="00A8221D">
      <w:pPr>
        <w:pStyle w:val="B1"/>
      </w:pPr>
      <w:r w:rsidRPr="00B55E3E">
        <w:rPr>
          <w:b/>
          <w:i/>
        </w:rPr>
        <w:t xml:space="preserve">Ocn </w:t>
      </w:r>
      <w:r w:rsidRPr="00B55E3E">
        <w:t xml:space="preserve">is the cell specific offset of the NR cell (i.e. </w:t>
      </w:r>
      <w:r w:rsidRPr="00B55E3E">
        <w:rPr>
          <w:i/>
        </w:rPr>
        <w:t>cellIndividualOffset</w:t>
      </w:r>
      <w:r w:rsidRPr="00B55E3E">
        <w:t xml:space="preserve"> as defined within </w:t>
      </w:r>
      <w:r w:rsidRPr="00B55E3E">
        <w:rPr>
          <w:i/>
        </w:rPr>
        <w:t>measObjectNR</w:t>
      </w:r>
      <w:r w:rsidRPr="00B55E3E">
        <w:t xml:space="preserve"> corresponding to the frequency of the NR cell), and set to zero if not configured for the cell.</w:t>
      </w:r>
    </w:p>
    <w:p w14:paraId="2CBA76AC" w14:textId="77777777" w:rsidR="00A8221D" w:rsidRPr="00B55E3E" w:rsidRDefault="00A8221D" w:rsidP="00A8221D">
      <w:pPr>
        <w:pStyle w:val="B1"/>
      </w:pPr>
      <w:r w:rsidRPr="00B55E3E">
        <w:rPr>
          <w:b/>
          <w:i/>
        </w:rPr>
        <w:t>Hys</w:t>
      </w:r>
      <w:r w:rsidRPr="00B55E3E">
        <w:t xml:space="preserve"> is the hysteresis parameter for this event.</w:t>
      </w:r>
    </w:p>
    <w:p w14:paraId="086777E2" w14:textId="77777777" w:rsidR="00A8221D" w:rsidRPr="00B55E3E" w:rsidRDefault="00A8221D" w:rsidP="00A8221D">
      <w:pPr>
        <w:pStyle w:val="B1"/>
      </w:pPr>
      <w:r w:rsidRPr="00B55E3E">
        <w:rPr>
          <w:b/>
          <w:i/>
        </w:rPr>
        <w:t>Thresh1</w:t>
      </w:r>
      <w:r w:rsidRPr="00B55E3E">
        <w:t xml:space="preserve"> is the threshold parameter for this event (i.e. </w:t>
      </w:r>
      <w:r w:rsidRPr="00B55E3E">
        <w:rPr>
          <w:i/>
        </w:rPr>
        <w:t xml:space="preserve">x1-Threshold1-Relay </w:t>
      </w:r>
      <w:r w:rsidRPr="00B55E3E">
        <w:t>as defined within</w:t>
      </w:r>
      <w:r w:rsidRPr="00B55E3E">
        <w:rPr>
          <w:i/>
        </w:rPr>
        <w:t xml:space="preserve"> reportConfigNR </w:t>
      </w:r>
      <w:r w:rsidRPr="00B55E3E">
        <w:t>for this event).</w:t>
      </w:r>
    </w:p>
    <w:p w14:paraId="046ED2F3" w14:textId="77777777" w:rsidR="00A8221D" w:rsidRPr="00B55E3E" w:rsidRDefault="00A8221D" w:rsidP="00A8221D">
      <w:pPr>
        <w:pStyle w:val="B1"/>
      </w:pPr>
      <w:r w:rsidRPr="00B55E3E">
        <w:rPr>
          <w:b/>
          <w:i/>
        </w:rPr>
        <w:t>Thresh2</w:t>
      </w:r>
      <w:r w:rsidRPr="00B55E3E">
        <w:t xml:space="preserve"> is the threshold parameter for this event (i.e. </w:t>
      </w:r>
      <w:r w:rsidRPr="00B55E3E">
        <w:rPr>
          <w:i/>
        </w:rPr>
        <w:t xml:space="preserve">x1-Threshold2 </w:t>
      </w:r>
      <w:r w:rsidRPr="00B55E3E">
        <w:t>as defined within</w:t>
      </w:r>
      <w:r w:rsidRPr="00B55E3E">
        <w:rPr>
          <w:i/>
        </w:rPr>
        <w:t xml:space="preserve"> reportConfigNR </w:t>
      </w:r>
      <w:r w:rsidRPr="00B55E3E">
        <w:t>for this event).</w:t>
      </w:r>
    </w:p>
    <w:p w14:paraId="2A9F7072" w14:textId="77777777" w:rsidR="00A8221D" w:rsidRPr="00B55E3E" w:rsidRDefault="00A8221D" w:rsidP="00A8221D">
      <w:pPr>
        <w:pStyle w:val="B1"/>
      </w:pPr>
      <w:r w:rsidRPr="00B55E3E">
        <w:rPr>
          <w:b/>
          <w:i/>
        </w:rPr>
        <w:t xml:space="preserve">Mr </w:t>
      </w:r>
      <w:r w:rsidRPr="00B55E3E">
        <w:t>is expressed in dBm.</w:t>
      </w:r>
    </w:p>
    <w:p w14:paraId="41A999C9" w14:textId="77777777" w:rsidR="00A8221D" w:rsidRPr="00B55E3E" w:rsidRDefault="00A8221D" w:rsidP="00A8221D">
      <w:pPr>
        <w:pStyle w:val="B1"/>
      </w:pPr>
      <w:r w:rsidRPr="00B55E3E">
        <w:rPr>
          <w:b/>
          <w:i/>
        </w:rPr>
        <w:t>Mn</w:t>
      </w:r>
      <w:r w:rsidRPr="00B55E3E">
        <w:rPr>
          <w:lang w:eastAsia="ko-KR"/>
        </w:rPr>
        <w:t xml:space="preserve"> is </w:t>
      </w:r>
      <w:r w:rsidRPr="00B55E3E">
        <w:t>expressed in dBm</w:t>
      </w:r>
      <w:r w:rsidRPr="00B55E3E">
        <w:rPr>
          <w:lang w:eastAsia="ko-KR"/>
        </w:rPr>
        <w:t xml:space="preserve"> in case of RSRP, or in dB in case of RSRQ</w:t>
      </w:r>
      <w:r w:rsidRPr="00B55E3E">
        <w:t xml:space="preserve"> and RS-SINR.</w:t>
      </w:r>
    </w:p>
    <w:p w14:paraId="227D7BBA" w14:textId="77777777" w:rsidR="00A8221D" w:rsidRPr="00B55E3E" w:rsidRDefault="00A8221D" w:rsidP="00A8221D">
      <w:pPr>
        <w:pStyle w:val="B1"/>
      </w:pPr>
      <w:r w:rsidRPr="00B55E3E">
        <w:rPr>
          <w:b/>
          <w:i/>
        </w:rPr>
        <w:t xml:space="preserve">Ofn, Ocn, Hys </w:t>
      </w:r>
      <w:r w:rsidRPr="00B55E3E">
        <w:t>are expressed in dB.</w:t>
      </w:r>
    </w:p>
    <w:p w14:paraId="430061E4" w14:textId="77777777" w:rsidR="00A8221D" w:rsidRPr="00B55E3E" w:rsidRDefault="00A8221D" w:rsidP="00A8221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00B84112" w14:textId="77777777" w:rsidR="00A8221D" w:rsidRPr="00B55E3E" w:rsidRDefault="00A8221D" w:rsidP="00A8221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37A50FD4" w14:textId="77777777" w:rsidR="00A8221D" w:rsidRPr="00B55E3E" w:rsidRDefault="00A8221D" w:rsidP="00A8221D">
      <w:pPr>
        <w:pStyle w:val="Heading4"/>
      </w:pPr>
      <w:bookmarkStart w:id="519" w:name="_Toc115428628"/>
      <w:r w:rsidRPr="00B55E3E">
        <w:t>5.5.4.18</w:t>
      </w:r>
      <w:r w:rsidRPr="00B55E3E">
        <w:tab/>
        <w:t>Event X2 (Serving L2 U2N Relay UE becomes worse than threshold)</w:t>
      </w:r>
      <w:bookmarkEnd w:id="519"/>
    </w:p>
    <w:p w14:paraId="525D0C03" w14:textId="77777777" w:rsidR="00A8221D" w:rsidRPr="00B55E3E" w:rsidRDefault="00A8221D" w:rsidP="00A8221D">
      <w:r w:rsidRPr="00B55E3E">
        <w:t>The UE shall:</w:t>
      </w:r>
    </w:p>
    <w:p w14:paraId="56A2A5C8" w14:textId="77777777" w:rsidR="00A8221D" w:rsidRPr="00B55E3E" w:rsidRDefault="00A8221D" w:rsidP="00A8221D">
      <w:pPr>
        <w:pStyle w:val="B1"/>
      </w:pPr>
      <w:r w:rsidRPr="00B55E3E">
        <w:t>1&gt;</w:t>
      </w:r>
      <w:r w:rsidRPr="00B55E3E">
        <w:tab/>
        <w:t>consider the entering condition for this event to be satisfied when condition X2-1, as specified below, is fulfilled;</w:t>
      </w:r>
    </w:p>
    <w:p w14:paraId="38BEC991" w14:textId="77777777" w:rsidR="00A8221D" w:rsidRPr="00B55E3E" w:rsidRDefault="00A8221D" w:rsidP="00A8221D">
      <w:pPr>
        <w:pStyle w:val="B1"/>
      </w:pPr>
      <w:r w:rsidRPr="00B55E3E">
        <w:t>1&gt;</w:t>
      </w:r>
      <w:r w:rsidRPr="00B55E3E">
        <w:tab/>
        <w:t>consider the leaving condition for this event to be satisfied when condition X2-2, as specified below, is fulfilled;</w:t>
      </w:r>
    </w:p>
    <w:p w14:paraId="0A478656" w14:textId="77777777" w:rsidR="00A8221D" w:rsidRPr="00B55E3E" w:rsidRDefault="00A8221D" w:rsidP="00A8221D">
      <w:r w:rsidRPr="00B55E3E">
        <w:rPr>
          <w:lang w:eastAsia="ko-KR"/>
        </w:rPr>
        <w:t>Inequality</w:t>
      </w:r>
      <w:r w:rsidRPr="00B55E3E">
        <w:t xml:space="preserve"> </w:t>
      </w:r>
      <w:r w:rsidRPr="00B55E3E">
        <w:rPr>
          <w:lang w:eastAsia="zh-CN"/>
        </w:rPr>
        <w:t>X</w:t>
      </w:r>
      <w:r w:rsidRPr="00B55E3E">
        <w:t>2-1 (Entering condition)</w:t>
      </w:r>
    </w:p>
    <w:p w14:paraId="74F94FBB" w14:textId="77777777" w:rsidR="00A8221D" w:rsidRPr="00B55E3E" w:rsidRDefault="00A8221D" w:rsidP="00A8221D">
      <w:pPr>
        <w:pStyle w:val="EQ"/>
        <w:rPr>
          <w:i/>
          <w:iCs/>
        </w:rPr>
      </w:pPr>
      <w:r w:rsidRPr="00B55E3E">
        <w:rPr>
          <w:i/>
          <w:iCs/>
        </w:rPr>
        <w:t>Mr + Hys &lt; Thresh</w:t>
      </w:r>
    </w:p>
    <w:p w14:paraId="1B74A582" w14:textId="77777777" w:rsidR="00A8221D" w:rsidRPr="00B55E3E" w:rsidRDefault="00A8221D" w:rsidP="00A8221D">
      <w:r w:rsidRPr="00B55E3E">
        <w:rPr>
          <w:lang w:eastAsia="ko-KR"/>
        </w:rPr>
        <w:t>Inequality</w:t>
      </w:r>
      <w:r w:rsidRPr="00B55E3E">
        <w:t xml:space="preserve"> </w:t>
      </w:r>
      <w:r w:rsidRPr="00B55E3E">
        <w:rPr>
          <w:lang w:eastAsia="zh-CN"/>
        </w:rPr>
        <w:t>X</w:t>
      </w:r>
      <w:r w:rsidRPr="00B55E3E">
        <w:t>2-2 (Leaving condition)</w:t>
      </w:r>
    </w:p>
    <w:p w14:paraId="64FE2758" w14:textId="77777777" w:rsidR="00A8221D" w:rsidRPr="00B55E3E" w:rsidRDefault="00A8221D" w:rsidP="00A8221D">
      <w:pPr>
        <w:pStyle w:val="EQ"/>
        <w:rPr>
          <w:i/>
          <w:iCs/>
        </w:rPr>
      </w:pPr>
      <w:r w:rsidRPr="00B55E3E">
        <w:rPr>
          <w:i/>
          <w:iCs/>
        </w:rPr>
        <w:t>Mr – Hys &gt; Thresh</w:t>
      </w:r>
    </w:p>
    <w:p w14:paraId="053840E0" w14:textId="77777777" w:rsidR="00A8221D" w:rsidRPr="00B55E3E" w:rsidRDefault="00A8221D" w:rsidP="00A8221D">
      <w:r w:rsidRPr="00B55E3E">
        <w:t>The variables in the formula are defined as follows:</w:t>
      </w:r>
    </w:p>
    <w:p w14:paraId="5A1D860C" w14:textId="77777777" w:rsidR="00A8221D" w:rsidRPr="00B55E3E" w:rsidRDefault="00A8221D" w:rsidP="00A8221D">
      <w:pPr>
        <w:pStyle w:val="B1"/>
      </w:pPr>
      <w:r w:rsidRPr="00B55E3E">
        <w:rPr>
          <w:b/>
          <w:i/>
        </w:rPr>
        <w:t>Mr</w:t>
      </w:r>
      <w:r w:rsidRPr="00B55E3E">
        <w:rPr>
          <w:b/>
        </w:rPr>
        <w:t xml:space="preserve"> </w:t>
      </w:r>
      <w:r w:rsidRPr="00B55E3E">
        <w:t>is the measurement result of the serving L2 U2N Relay UE, not taking into account any offsets.</w:t>
      </w:r>
    </w:p>
    <w:p w14:paraId="39AC6ECC" w14:textId="77777777" w:rsidR="00A8221D" w:rsidRPr="00B55E3E" w:rsidRDefault="00A8221D" w:rsidP="00A8221D">
      <w:pPr>
        <w:pStyle w:val="B1"/>
      </w:pPr>
      <w:r w:rsidRPr="00B55E3E">
        <w:rPr>
          <w:b/>
          <w:i/>
        </w:rPr>
        <w:t>Hys</w:t>
      </w:r>
      <w:r w:rsidRPr="00B55E3E">
        <w:t xml:space="preserve"> is the hysteresis parameter for this event.</w:t>
      </w:r>
    </w:p>
    <w:p w14:paraId="27236C4A" w14:textId="77777777" w:rsidR="00A8221D" w:rsidRPr="00B55E3E" w:rsidRDefault="00A8221D" w:rsidP="00A8221D">
      <w:pPr>
        <w:pStyle w:val="B1"/>
      </w:pPr>
      <w:r w:rsidRPr="00B55E3E">
        <w:rPr>
          <w:b/>
          <w:i/>
        </w:rPr>
        <w:t>Thresh</w:t>
      </w:r>
      <w:r w:rsidRPr="00B55E3E">
        <w:t xml:space="preserve"> is the threshold parameter for this event (i.e. </w:t>
      </w:r>
      <w:r w:rsidRPr="00B55E3E">
        <w:rPr>
          <w:i/>
        </w:rPr>
        <w:t xml:space="preserve">x2-Threshold-Relay </w:t>
      </w:r>
      <w:r w:rsidRPr="00B55E3E">
        <w:t>as defined within</w:t>
      </w:r>
      <w:r w:rsidRPr="00B55E3E">
        <w:rPr>
          <w:i/>
        </w:rPr>
        <w:t xml:space="preserve"> reportConfigNR </w:t>
      </w:r>
      <w:r w:rsidRPr="00B55E3E">
        <w:t>for this event).</w:t>
      </w:r>
    </w:p>
    <w:p w14:paraId="14FE271B" w14:textId="77777777" w:rsidR="00A8221D" w:rsidRPr="00B55E3E" w:rsidRDefault="00A8221D" w:rsidP="00A8221D">
      <w:pPr>
        <w:pStyle w:val="B1"/>
      </w:pPr>
      <w:r w:rsidRPr="00B55E3E">
        <w:rPr>
          <w:b/>
          <w:i/>
        </w:rPr>
        <w:t xml:space="preserve">Mr </w:t>
      </w:r>
      <w:r w:rsidRPr="00B55E3E">
        <w:t>is expressed in dBm.</w:t>
      </w:r>
    </w:p>
    <w:p w14:paraId="752EF093" w14:textId="77777777" w:rsidR="00A8221D" w:rsidRPr="00B55E3E" w:rsidRDefault="00A8221D" w:rsidP="00A8221D">
      <w:pPr>
        <w:pStyle w:val="B1"/>
      </w:pPr>
      <w:r w:rsidRPr="00B55E3E">
        <w:rPr>
          <w:b/>
          <w:i/>
        </w:rPr>
        <w:t xml:space="preserve">Hys </w:t>
      </w:r>
      <w:r w:rsidRPr="00B55E3E">
        <w:t>are expressed in dB.</w:t>
      </w:r>
    </w:p>
    <w:p w14:paraId="24D03954" w14:textId="77777777" w:rsidR="00A8221D" w:rsidRPr="00B55E3E" w:rsidRDefault="00A8221D" w:rsidP="00A8221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63342427" w14:textId="77777777" w:rsidR="00A8221D" w:rsidRPr="00B55E3E" w:rsidRDefault="00A8221D" w:rsidP="00A8221D">
      <w:pPr>
        <w:pStyle w:val="Heading4"/>
      </w:pPr>
      <w:bookmarkStart w:id="520" w:name="_Toc115428629"/>
      <w:r w:rsidRPr="00B55E3E">
        <w:t>5.5.4.19</w:t>
      </w:r>
      <w:r w:rsidRPr="00B55E3E">
        <w:tab/>
        <w:t>Event Y1 (PCell becomes worse than threshold1 and candidate L2 U2N Relay UE becomes better than threshold2)</w:t>
      </w:r>
      <w:bookmarkEnd w:id="520"/>
    </w:p>
    <w:p w14:paraId="625BE7CC" w14:textId="77777777" w:rsidR="00A8221D" w:rsidRPr="00B55E3E" w:rsidRDefault="00A8221D" w:rsidP="00A8221D">
      <w:r w:rsidRPr="00B55E3E">
        <w:t>The UE shall:</w:t>
      </w:r>
    </w:p>
    <w:p w14:paraId="7AD87212" w14:textId="77777777" w:rsidR="00A8221D" w:rsidRPr="00B55E3E" w:rsidRDefault="00A8221D" w:rsidP="00A8221D">
      <w:pPr>
        <w:pStyle w:val="B1"/>
      </w:pPr>
      <w:r w:rsidRPr="00B55E3E">
        <w:t>1&gt;</w:t>
      </w:r>
      <w:r w:rsidRPr="00B55E3E">
        <w:tab/>
        <w:t xml:space="preserve">consider the entering condition for this event to be satisfied when both condition Y1-1 and </w:t>
      </w:r>
      <w:r w:rsidRPr="00B55E3E">
        <w:rPr>
          <w:lang w:eastAsia="ko-KR"/>
        </w:rPr>
        <w:t>condition</w:t>
      </w:r>
      <w:r w:rsidRPr="00B55E3E">
        <w:t xml:space="preserve"> Y1-2, as specified below, are fulfilled;</w:t>
      </w:r>
    </w:p>
    <w:p w14:paraId="5C9D0B22" w14:textId="77777777" w:rsidR="00A8221D" w:rsidRPr="00B55E3E" w:rsidRDefault="00A8221D" w:rsidP="00A8221D">
      <w:pPr>
        <w:pStyle w:val="B1"/>
      </w:pPr>
      <w:r w:rsidRPr="00B55E3E">
        <w:t>1&gt;</w:t>
      </w:r>
      <w:r w:rsidRPr="00B55E3E">
        <w:tab/>
        <w:t>consider the leaving condition for this event to be satisfied when condition Y1-3 or condition Y1-4, i.e. at least one of the two, as specified below, is fulfilled;</w:t>
      </w:r>
    </w:p>
    <w:p w14:paraId="0FC0F517" w14:textId="77777777" w:rsidR="00A8221D" w:rsidRPr="00B55E3E" w:rsidRDefault="00A8221D" w:rsidP="00A8221D">
      <w:r w:rsidRPr="00B55E3E">
        <w:rPr>
          <w:lang w:eastAsia="ko-KR"/>
        </w:rPr>
        <w:t>Inequality</w:t>
      </w:r>
      <w:r w:rsidRPr="00B55E3E">
        <w:t xml:space="preserve"> Y1-1 (Entering condition 1)</w:t>
      </w:r>
    </w:p>
    <w:p w14:paraId="78872FBF" w14:textId="77777777" w:rsidR="00A8221D" w:rsidRPr="00B55E3E" w:rsidRDefault="00A8221D" w:rsidP="00A8221D">
      <w:pPr>
        <w:pStyle w:val="EQ"/>
        <w:rPr>
          <w:i/>
          <w:iCs/>
        </w:rPr>
      </w:pPr>
      <w:r w:rsidRPr="00B55E3E">
        <w:rPr>
          <w:i/>
          <w:iCs/>
        </w:rPr>
        <w:t>Mp + Hys &lt; Thresh1</w:t>
      </w:r>
    </w:p>
    <w:p w14:paraId="753F9BA8" w14:textId="77777777" w:rsidR="00A8221D" w:rsidRPr="00B55E3E" w:rsidRDefault="00A8221D" w:rsidP="00A8221D">
      <w:r w:rsidRPr="00B55E3E">
        <w:rPr>
          <w:lang w:eastAsia="ko-KR"/>
        </w:rPr>
        <w:lastRenderedPageBreak/>
        <w:t>Inequality</w:t>
      </w:r>
      <w:r w:rsidRPr="00B55E3E">
        <w:t xml:space="preserve"> Y1-2 (Entering condition 2)</w:t>
      </w:r>
    </w:p>
    <w:p w14:paraId="2443842E" w14:textId="77777777" w:rsidR="00A8221D" w:rsidRPr="00B55E3E" w:rsidRDefault="00A8221D" w:rsidP="00A8221D">
      <w:pPr>
        <w:pStyle w:val="EQ"/>
        <w:rPr>
          <w:i/>
          <w:iCs/>
        </w:rPr>
      </w:pPr>
      <w:r w:rsidRPr="00B55E3E">
        <w:rPr>
          <w:i/>
          <w:iCs/>
        </w:rPr>
        <w:t>Mr– Hys &gt; Thresh2</w:t>
      </w:r>
    </w:p>
    <w:p w14:paraId="4D328DD6" w14:textId="77777777" w:rsidR="00A8221D" w:rsidRPr="00B55E3E" w:rsidRDefault="00A8221D" w:rsidP="00A8221D">
      <w:r w:rsidRPr="00B55E3E">
        <w:rPr>
          <w:lang w:eastAsia="ko-KR"/>
        </w:rPr>
        <w:t>Inequality</w:t>
      </w:r>
      <w:r w:rsidRPr="00B55E3E">
        <w:t xml:space="preserve"> Y1-3 (Leaving condition 1)</w:t>
      </w:r>
    </w:p>
    <w:p w14:paraId="27781C44" w14:textId="77777777" w:rsidR="00A8221D" w:rsidRPr="00B55E3E" w:rsidRDefault="00A8221D" w:rsidP="00A8221D">
      <w:pPr>
        <w:pStyle w:val="EQ"/>
        <w:rPr>
          <w:i/>
          <w:iCs/>
        </w:rPr>
      </w:pPr>
      <w:r w:rsidRPr="00B55E3E">
        <w:rPr>
          <w:i/>
          <w:iCs/>
        </w:rPr>
        <w:t>Mp – Hys &gt; Thresh1</w:t>
      </w:r>
    </w:p>
    <w:p w14:paraId="45E12828" w14:textId="77777777" w:rsidR="00A8221D" w:rsidRPr="00B55E3E" w:rsidRDefault="00A8221D" w:rsidP="00A8221D">
      <w:r w:rsidRPr="00B55E3E">
        <w:rPr>
          <w:lang w:eastAsia="ko-KR"/>
        </w:rPr>
        <w:t>Inequality</w:t>
      </w:r>
      <w:r w:rsidRPr="00B55E3E">
        <w:t xml:space="preserve"> Y1-4 (Leaving condition 2)</w:t>
      </w:r>
    </w:p>
    <w:p w14:paraId="69CE5CFF" w14:textId="77777777" w:rsidR="00A8221D" w:rsidRPr="00B55E3E" w:rsidRDefault="00A8221D" w:rsidP="00A8221D">
      <w:pPr>
        <w:pStyle w:val="EQ"/>
        <w:rPr>
          <w:i/>
          <w:iCs/>
        </w:rPr>
      </w:pPr>
      <w:r w:rsidRPr="00B55E3E">
        <w:rPr>
          <w:i/>
          <w:iCs/>
        </w:rPr>
        <w:t>Mr + Hys &lt; Thresh2</w:t>
      </w:r>
    </w:p>
    <w:p w14:paraId="2CD29401" w14:textId="77777777" w:rsidR="00A8221D" w:rsidRPr="00B55E3E" w:rsidRDefault="00A8221D" w:rsidP="00A8221D">
      <w:r w:rsidRPr="00B55E3E">
        <w:t>The variables in the formula are defined as follows:</w:t>
      </w:r>
    </w:p>
    <w:p w14:paraId="2584BD63" w14:textId="77777777" w:rsidR="00A8221D" w:rsidRPr="00B55E3E" w:rsidRDefault="00A8221D" w:rsidP="00A8221D">
      <w:pPr>
        <w:pStyle w:val="B1"/>
      </w:pPr>
      <w:r w:rsidRPr="00B55E3E">
        <w:rPr>
          <w:b/>
          <w:i/>
        </w:rPr>
        <w:t>Mp</w:t>
      </w:r>
      <w:r w:rsidRPr="00B55E3E">
        <w:rPr>
          <w:b/>
        </w:rPr>
        <w:t xml:space="preserve"> </w:t>
      </w:r>
      <w:r w:rsidRPr="00B55E3E">
        <w:t>is the measurement result of the PCell, not taking into account any offsets.</w:t>
      </w:r>
    </w:p>
    <w:p w14:paraId="70623C54" w14:textId="77777777" w:rsidR="00A8221D" w:rsidRPr="00B55E3E" w:rsidRDefault="00A8221D" w:rsidP="00A8221D">
      <w:pPr>
        <w:pStyle w:val="B1"/>
      </w:pPr>
      <w:r w:rsidRPr="00B55E3E">
        <w:rPr>
          <w:b/>
          <w:i/>
        </w:rPr>
        <w:t>Mr</w:t>
      </w:r>
      <w:r w:rsidRPr="00B55E3E">
        <w:rPr>
          <w:b/>
        </w:rPr>
        <w:t xml:space="preserve"> </w:t>
      </w:r>
      <w:r w:rsidRPr="00B55E3E">
        <w:t>is the measurement result of the candidate L2 U2N Relay UE, not taking into account any offsets.</w:t>
      </w:r>
    </w:p>
    <w:p w14:paraId="03B159A8"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InterRAT </w:t>
      </w:r>
      <w:r w:rsidRPr="00B55E3E">
        <w:t>for this event).</w:t>
      </w:r>
    </w:p>
    <w:p w14:paraId="45C92E50" w14:textId="77777777" w:rsidR="00A8221D" w:rsidRPr="00B55E3E" w:rsidRDefault="00A8221D" w:rsidP="00A8221D">
      <w:pPr>
        <w:pStyle w:val="B1"/>
      </w:pPr>
      <w:r w:rsidRPr="00B55E3E">
        <w:rPr>
          <w:b/>
          <w:i/>
        </w:rPr>
        <w:t>Thresh1</w:t>
      </w:r>
      <w:r w:rsidRPr="00B55E3E">
        <w:t xml:space="preserve"> is the threshold parameter for this event (i.e. </w:t>
      </w:r>
      <w:r w:rsidRPr="00B55E3E">
        <w:rPr>
          <w:i/>
        </w:rPr>
        <w:t xml:space="preserve">y1-Threshold1 </w:t>
      </w:r>
      <w:r w:rsidRPr="00B55E3E">
        <w:t>as defined within</w:t>
      </w:r>
      <w:r w:rsidRPr="00B55E3E">
        <w:rPr>
          <w:i/>
        </w:rPr>
        <w:t xml:space="preserve"> reportConfigInterRAT </w:t>
      </w:r>
      <w:r w:rsidRPr="00B55E3E">
        <w:t>for this event).</w:t>
      </w:r>
    </w:p>
    <w:p w14:paraId="52029A50" w14:textId="77777777" w:rsidR="00A8221D" w:rsidRPr="00B55E3E" w:rsidRDefault="00A8221D" w:rsidP="00A8221D">
      <w:pPr>
        <w:pStyle w:val="B1"/>
      </w:pPr>
      <w:r w:rsidRPr="00B55E3E">
        <w:rPr>
          <w:b/>
          <w:i/>
        </w:rPr>
        <w:t>Thresh2</w:t>
      </w:r>
      <w:r w:rsidRPr="00B55E3E">
        <w:t xml:space="preserve"> is the threshold parameter for this event (i.e. </w:t>
      </w:r>
      <w:r w:rsidRPr="00B55E3E">
        <w:rPr>
          <w:i/>
        </w:rPr>
        <w:t xml:space="preserve">y1-Threshold2-Relay </w:t>
      </w:r>
      <w:r w:rsidRPr="00B55E3E">
        <w:t>as defined within</w:t>
      </w:r>
      <w:r w:rsidRPr="00B55E3E">
        <w:rPr>
          <w:i/>
        </w:rPr>
        <w:t xml:space="preserve"> reportConfigInterRAT </w:t>
      </w:r>
      <w:r w:rsidRPr="00B55E3E">
        <w:t>for this event).</w:t>
      </w:r>
    </w:p>
    <w:p w14:paraId="48E6D471" w14:textId="77777777" w:rsidR="00A8221D" w:rsidRPr="00B55E3E" w:rsidRDefault="00A8221D" w:rsidP="00A8221D">
      <w:pPr>
        <w:pStyle w:val="B1"/>
      </w:pPr>
      <w:r w:rsidRPr="00B55E3E">
        <w:rPr>
          <w:b/>
          <w:i/>
        </w:rPr>
        <w:t xml:space="preserve">Mp </w:t>
      </w:r>
      <w:r w:rsidRPr="00B55E3E">
        <w:t xml:space="preserve">is expressed in dBm </w:t>
      </w:r>
      <w:r w:rsidRPr="00B55E3E">
        <w:rPr>
          <w:lang w:eastAsia="ko-KR"/>
        </w:rPr>
        <w:t>in case of RSRP, or in dB in case of RSRQ and SINR</w:t>
      </w:r>
      <w:r w:rsidRPr="00B55E3E">
        <w:t>.</w:t>
      </w:r>
    </w:p>
    <w:p w14:paraId="5A70C3AC" w14:textId="77777777" w:rsidR="00A8221D" w:rsidRPr="00B55E3E" w:rsidRDefault="00A8221D" w:rsidP="00A8221D">
      <w:pPr>
        <w:pStyle w:val="B1"/>
      </w:pPr>
      <w:r w:rsidRPr="00B55E3E">
        <w:rPr>
          <w:b/>
          <w:i/>
        </w:rPr>
        <w:t>Mr</w:t>
      </w:r>
      <w:r w:rsidRPr="00B55E3E">
        <w:rPr>
          <w:lang w:eastAsia="ko-KR"/>
        </w:rPr>
        <w:t xml:space="preserve"> is expressed in dBm or dB, depending on the measurement quantity of </w:t>
      </w:r>
      <w:r w:rsidRPr="00B55E3E">
        <w:t>candidate L2 U2N Relay UE.</w:t>
      </w:r>
    </w:p>
    <w:p w14:paraId="330F8868" w14:textId="77777777" w:rsidR="00A8221D" w:rsidRPr="00B55E3E" w:rsidRDefault="00A8221D" w:rsidP="00A8221D">
      <w:pPr>
        <w:pStyle w:val="B1"/>
      </w:pPr>
      <w:r w:rsidRPr="00B55E3E">
        <w:rPr>
          <w:b/>
          <w:i/>
        </w:rPr>
        <w:t xml:space="preserve">Hys </w:t>
      </w:r>
      <w:r w:rsidRPr="00B55E3E">
        <w:t>are expressed in dB.</w:t>
      </w:r>
    </w:p>
    <w:p w14:paraId="75F0DF56" w14:textId="77777777" w:rsidR="00A8221D" w:rsidRPr="00B55E3E" w:rsidRDefault="00A8221D" w:rsidP="00A8221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34B4D31D" w14:textId="77777777" w:rsidR="00A8221D" w:rsidRPr="00B55E3E" w:rsidRDefault="00A8221D" w:rsidP="00A8221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1813D688" w14:textId="77777777" w:rsidR="00A8221D" w:rsidRPr="00B55E3E" w:rsidRDefault="00A8221D" w:rsidP="00A8221D">
      <w:pPr>
        <w:pStyle w:val="Heading4"/>
      </w:pPr>
      <w:bookmarkStart w:id="521" w:name="_Toc115428630"/>
      <w:r w:rsidRPr="00B55E3E">
        <w:t>5.5.4.20</w:t>
      </w:r>
      <w:r w:rsidRPr="00B55E3E">
        <w:tab/>
        <w:t>Event Y2 (Candidate L2 U2N Relay UE becomes better than threshold)</w:t>
      </w:r>
      <w:bookmarkEnd w:id="521"/>
    </w:p>
    <w:p w14:paraId="4C19CE76" w14:textId="77777777" w:rsidR="00A8221D" w:rsidRPr="00B55E3E" w:rsidRDefault="00A8221D" w:rsidP="00A8221D">
      <w:r w:rsidRPr="00B55E3E">
        <w:t>The UE shall:</w:t>
      </w:r>
    </w:p>
    <w:p w14:paraId="15126168" w14:textId="77777777" w:rsidR="00A8221D" w:rsidRPr="00B55E3E" w:rsidRDefault="00A8221D" w:rsidP="00A8221D">
      <w:pPr>
        <w:pStyle w:val="B1"/>
      </w:pPr>
      <w:r w:rsidRPr="00B55E3E">
        <w:t>1&gt;</w:t>
      </w:r>
      <w:r w:rsidRPr="00B55E3E">
        <w:tab/>
        <w:t>consider the entering condition for this event to be satisfied when condition Y2-1, as specified below, is fulfilled;</w:t>
      </w:r>
    </w:p>
    <w:p w14:paraId="7D2F92C4" w14:textId="77777777" w:rsidR="00A8221D" w:rsidRPr="00B55E3E" w:rsidRDefault="00A8221D" w:rsidP="00A8221D">
      <w:pPr>
        <w:pStyle w:val="B1"/>
      </w:pPr>
      <w:r w:rsidRPr="00B55E3E">
        <w:t>1&gt;</w:t>
      </w:r>
      <w:r w:rsidRPr="00B55E3E">
        <w:tab/>
        <w:t>consider the leaving condition for this event to be satisfied when condition Y2-2, as specified below, is fulfilled;</w:t>
      </w:r>
    </w:p>
    <w:p w14:paraId="251E6E0E" w14:textId="77777777" w:rsidR="00A8221D" w:rsidRPr="00B55E3E" w:rsidRDefault="00A8221D" w:rsidP="00A8221D">
      <w:r w:rsidRPr="00B55E3E">
        <w:rPr>
          <w:lang w:eastAsia="ko-KR"/>
        </w:rPr>
        <w:t>Inequality</w:t>
      </w:r>
      <w:r w:rsidRPr="00B55E3E">
        <w:t xml:space="preserve"> Y2-1 (Entering condition)</w:t>
      </w:r>
    </w:p>
    <w:p w14:paraId="1B70C483" w14:textId="77777777" w:rsidR="00A8221D" w:rsidRPr="00B55E3E" w:rsidRDefault="00A8221D" w:rsidP="00A8221D">
      <w:pPr>
        <w:pStyle w:val="EQ"/>
        <w:rPr>
          <w:i/>
          <w:iCs/>
        </w:rPr>
      </w:pPr>
      <w:r w:rsidRPr="00B55E3E">
        <w:rPr>
          <w:i/>
          <w:iCs/>
        </w:rPr>
        <w:t>Mr– Hys &gt; Thresh2</w:t>
      </w:r>
    </w:p>
    <w:p w14:paraId="502F9C9F" w14:textId="77777777" w:rsidR="00A8221D" w:rsidRPr="00B55E3E" w:rsidRDefault="00A8221D" w:rsidP="00A8221D">
      <w:r w:rsidRPr="00B55E3E">
        <w:rPr>
          <w:lang w:eastAsia="ko-KR"/>
        </w:rPr>
        <w:t>Inequality</w:t>
      </w:r>
      <w:r w:rsidRPr="00B55E3E">
        <w:t xml:space="preserve"> Y2-2 (Leaving condition)</w:t>
      </w:r>
    </w:p>
    <w:p w14:paraId="4D986118" w14:textId="77777777" w:rsidR="00A8221D" w:rsidRPr="00B55E3E" w:rsidRDefault="00A8221D" w:rsidP="00A8221D">
      <w:pPr>
        <w:pStyle w:val="EQ"/>
        <w:rPr>
          <w:i/>
          <w:iCs/>
        </w:rPr>
      </w:pPr>
      <w:r w:rsidRPr="00B55E3E">
        <w:rPr>
          <w:i/>
          <w:iCs/>
        </w:rPr>
        <w:t>Mr + Hys &lt; Thresh2</w:t>
      </w:r>
    </w:p>
    <w:p w14:paraId="69D1ADAF" w14:textId="77777777" w:rsidR="00A8221D" w:rsidRPr="00B55E3E" w:rsidRDefault="00A8221D" w:rsidP="00A8221D">
      <w:r w:rsidRPr="00B55E3E">
        <w:t>The variables in the formula are defined as follows:</w:t>
      </w:r>
    </w:p>
    <w:p w14:paraId="2C00F5DB" w14:textId="77777777" w:rsidR="00A8221D" w:rsidRPr="00B55E3E" w:rsidRDefault="00A8221D" w:rsidP="00A8221D">
      <w:pPr>
        <w:pStyle w:val="B1"/>
      </w:pPr>
      <w:r w:rsidRPr="00B55E3E">
        <w:rPr>
          <w:b/>
          <w:i/>
        </w:rPr>
        <w:t>Mr</w:t>
      </w:r>
      <w:r w:rsidRPr="00B55E3E">
        <w:rPr>
          <w:b/>
        </w:rPr>
        <w:t xml:space="preserve"> </w:t>
      </w:r>
      <w:r w:rsidRPr="00B55E3E">
        <w:t>is the measurement result of the candidate L2 U2N Relay UE, not taking into account any offsets.</w:t>
      </w:r>
    </w:p>
    <w:p w14:paraId="3BE49FE3"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InterRAT </w:t>
      </w:r>
      <w:r w:rsidRPr="00B55E3E">
        <w:t>for this event).</w:t>
      </w:r>
    </w:p>
    <w:p w14:paraId="4CD68C53" w14:textId="77777777" w:rsidR="00A8221D" w:rsidRPr="00B55E3E" w:rsidRDefault="00A8221D" w:rsidP="00A8221D">
      <w:pPr>
        <w:pStyle w:val="B1"/>
      </w:pPr>
      <w:r w:rsidRPr="00B55E3E">
        <w:rPr>
          <w:b/>
          <w:i/>
        </w:rPr>
        <w:t>Thresh</w:t>
      </w:r>
      <w:r w:rsidRPr="00B55E3E">
        <w:t xml:space="preserve"> is the threshold parameter for this event (i.e. </w:t>
      </w:r>
      <w:r w:rsidRPr="00B55E3E">
        <w:rPr>
          <w:i/>
        </w:rPr>
        <w:t xml:space="preserve">y2-Threshold-Relay </w:t>
      </w:r>
      <w:r w:rsidRPr="00B55E3E">
        <w:t>as defined within</w:t>
      </w:r>
      <w:r w:rsidRPr="00B55E3E">
        <w:rPr>
          <w:i/>
        </w:rPr>
        <w:t xml:space="preserve"> reportConfigInterRAT </w:t>
      </w:r>
      <w:r w:rsidRPr="00B55E3E">
        <w:t>for this event).</w:t>
      </w:r>
    </w:p>
    <w:p w14:paraId="5DD22338" w14:textId="77777777" w:rsidR="00A8221D" w:rsidRPr="00B55E3E" w:rsidRDefault="00A8221D" w:rsidP="00A8221D">
      <w:pPr>
        <w:pStyle w:val="B1"/>
      </w:pPr>
      <w:r w:rsidRPr="00B55E3E">
        <w:rPr>
          <w:b/>
          <w:i/>
        </w:rPr>
        <w:t>Mr</w:t>
      </w:r>
      <w:r w:rsidRPr="00B55E3E">
        <w:rPr>
          <w:lang w:eastAsia="ko-KR"/>
        </w:rPr>
        <w:t xml:space="preserve"> is expressed in dBm or dB, depending on the measurement quantity of </w:t>
      </w:r>
      <w:r w:rsidRPr="00B55E3E">
        <w:t>candidate L2 U2N Relay UE.</w:t>
      </w:r>
    </w:p>
    <w:p w14:paraId="619DF7BB" w14:textId="77777777" w:rsidR="00A8221D" w:rsidRPr="00B55E3E" w:rsidRDefault="00A8221D" w:rsidP="00A8221D">
      <w:pPr>
        <w:pStyle w:val="B1"/>
      </w:pPr>
      <w:r w:rsidRPr="00B55E3E">
        <w:rPr>
          <w:b/>
          <w:i/>
        </w:rPr>
        <w:t xml:space="preserve">Hys </w:t>
      </w:r>
      <w:r w:rsidRPr="00B55E3E">
        <w:t>are expressed in dB.</w:t>
      </w:r>
    </w:p>
    <w:p w14:paraId="0435995A" w14:textId="77777777" w:rsidR="00A8221D" w:rsidRPr="00B55E3E" w:rsidRDefault="00A8221D" w:rsidP="00A8221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1748D210" w14:textId="77777777" w:rsidR="00A8221D" w:rsidRPr="00B55E3E" w:rsidRDefault="00A8221D" w:rsidP="00A8221D">
      <w:pPr>
        <w:pStyle w:val="Heading3"/>
      </w:pPr>
      <w:bookmarkStart w:id="522" w:name="_Toc115428631"/>
      <w:r w:rsidRPr="00B55E3E">
        <w:lastRenderedPageBreak/>
        <w:t>5.5.5</w:t>
      </w:r>
      <w:r w:rsidRPr="00B55E3E">
        <w:tab/>
        <w:t>Measurement reporting</w:t>
      </w:r>
      <w:bookmarkEnd w:id="518"/>
      <w:bookmarkEnd w:id="522"/>
    </w:p>
    <w:p w14:paraId="5FAF6469" w14:textId="77777777" w:rsidR="00A8221D" w:rsidRPr="00B55E3E" w:rsidRDefault="00A8221D" w:rsidP="00A8221D">
      <w:pPr>
        <w:pStyle w:val="Heading4"/>
      </w:pPr>
      <w:bookmarkStart w:id="523" w:name="_Toc60776901"/>
      <w:bookmarkStart w:id="524" w:name="_Toc115428632"/>
      <w:r w:rsidRPr="00B55E3E">
        <w:t>5.5.5.1</w:t>
      </w:r>
      <w:r w:rsidRPr="00B55E3E">
        <w:tab/>
        <w:t>General</w:t>
      </w:r>
      <w:bookmarkEnd w:id="523"/>
      <w:bookmarkEnd w:id="524"/>
    </w:p>
    <w:p w14:paraId="66ABFD9D" w14:textId="77777777" w:rsidR="00A8221D" w:rsidRPr="00B55E3E" w:rsidRDefault="00A8221D" w:rsidP="00A8221D">
      <w:pPr>
        <w:pStyle w:val="TH"/>
      </w:pPr>
      <w:r w:rsidRPr="00B55E3E">
        <w:rPr>
          <w:noProof/>
        </w:rPr>
        <w:object w:dxaOrig="3450" w:dyaOrig="1605" w14:anchorId="25767E78">
          <v:shape id="_x0000_i1052" type="#_x0000_t75" style="width:173pt;height:80.5pt" o:ole="">
            <v:imagedata r:id="rId67" o:title=""/>
          </v:shape>
          <o:OLEObject Type="Embed" ProgID="Mscgen.Chart" ShapeID="_x0000_i1052" DrawAspect="Content" ObjectID="_1731120164" r:id="rId68"/>
        </w:object>
      </w:r>
    </w:p>
    <w:p w14:paraId="6F2D5855" w14:textId="77777777" w:rsidR="00A8221D" w:rsidRPr="00B55E3E" w:rsidRDefault="00A8221D" w:rsidP="00A8221D">
      <w:pPr>
        <w:pStyle w:val="TF"/>
      </w:pPr>
      <w:r w:rsidRPr="00B55E3E">
        <w:t>Figure 5.5.5.1-1: Measurement reporting</w:t>
      </w:r>
    </w:p>
    <w:p w14:paraId="39A2AF16" w14:textId="77777777" w:rsidR="00A8221D" w:rsidRPr="00B55E3E" w:rsidRDefault="00A8221D" w:rsidP="00A8221D">
      <w:r w:rsidRPr="00B55E3E">
        <w:t>The purpose of this procedure is to transfer measurement results from the UE to the network. The UE shall initiate this procedure only after successful AS security activation.</w:t>
      </w:r>
    </w:p>
    <w:p w14:paraId="3123C2B9" w14:textId="77777777" w:rsidR="00A8221D" w:rsidRPr="00B55E3E" w:rsidRDefault="00A8221D" w:rsidP="00A8221D">
      <w:r w:rsidRPr="00B55E3E">
        <w:t xml:space="preserve">For the </w:t>
      </w:r>
      <w:r w:rsidRPr="00B55E3E">
        <w:rPr>
          <w:i/>
        </w:rPr>
        <w:t>measId</w:t>
      </w:r>
      <w:r w:rsidRPr="00B55E3E">
        <w:t xml:space="preserve"> for which the measurement reporting procedure was triggered, the UE shall set the </w:t>
      </w:r>
      <w:r w:rsidRPr="00B55E3E">
        <w:rPr>
          <w:i/>
        </w:rPr>
        <w:t>measResults</w:t>
      </w:r>
      <w:r w:rsidRPr="00B55E3E">
        <w:t xml:space="preserve"> within the </w:t>
      </w:r>
      <w:r w:rsidRPr="00B55E3E">
        <w:rPr>
          <w:i/>
        </w:rPr>
        <w:t>MeasurementReport</w:t>
      </w:r>
      <w:r w:rsidRPr="00B55E3E">
        <w:t xml:space="preserve"> message as follows:</w:t>
      </w:r>
    </w:p>
    <w:p w14:paraId="43F203FB" w14:textId="77777777" w:rsidR="00A8221D" w:rsidRPr="00B55E3E" w:rsidRDefault="00A8221D" w:rsidP="00A8221D">
      <w:pPr>
        <w:pStyle w:val="B1"/>
      </w:pPr>
      <w:r w:rsidRPr="00B55E3E">
        <w:t>1&gt;</w:t>
      </w:r>
      <w:r w:rsidRPr="00B55E3E">
        <w:tab/>
        <w:t xml:space="preserve">set the </w:t>
      </w:r>
      <w:r w:rsidRPr="00B55E3E">
        <w:rPr>
          <w:i/>
        </w:rPr>
        <w:t>measId</w:t>
      </w:r>
      <w:r w:rsidRPr="00B55E3E">
        <w:t xml:space="preserve"> to the measurement identity that triggered the measurement reporting;</w:t>
      </w:r>
    </w:p>
    <w:p w14:paraId="368F86AE" w14:textId="77777777" w:rsidR="00A8221D" w:rsidRPr="00B55E3E" w:rsidRDefault="00A8221D" w:rsidP="00A8221D">
      <w:pPr>
        <w:pStyle w:val="B1"/>
        <w:rPr>
          <w:rFonts w:eastAsia="MS PGothic"/>
          <w:i/>
          <w:iCs/>
        </w:rPr>
      </w:pPr>
      <w:r w:rsidRPr="00B55E3E">
        <w:rPr>
          <w:rFonts w:eastAsia="MS PGothic"/>
        </w:rPr>
        <w:t>1&gt;</w:t>
      </w:r>
      <w:r w:rsidRPr="00B55E3E">
        <w:rPr>
          <w:rFonts w:eastAsia="MS PGothic"/>
        </w:rPr>
        <w:tab/>
        <w:t xml:space="preserve">for each serving cell configured with </w:t>
      </w:r>
      <w:r w:rsidRPr="00B55E3E">
        <w:rPr>
          <w:i/>
        </w:rPr>
        <w:t>servingCellMO</w:t>
      </w:r>
      <w:r w:rsidRPr="00B55E3E">
        <w:rPr>
          <w:rFonts w:eastAsia="MS PGothic"/>
          <w:iCs/>
        </w:rPr>
        <w:t>:</w:t>
      </w:r>
    </w:p>
    <w:p w14:paraId="3B2E9A87" w14:textId="77777777" w:rsidR="00A8221D" w:rsidRPr="00B55E3E" w:rsidRDefault="00A8221D" w:rsidP="00A8221D">
      <w:pPr>
        <w:pStyle w:val="B2"/>
        <w:rPr>
          <w:rFonts w:eastAsia="MS PGothic"/>
        </w:rPr>
      </w:pPr>
      <w:r w:rsidRPr="00B55E3E">
        <w:rPr>
          <w:rFonts w:eastAsia="MS PGothic"/>
        </w:rPr>
        <w:t>2&gt;</w:t>
      </w:r>
      <w:r w:rsidRPr="00B55E3E">
        <w:rPr>
          <w:rFonts w:eastAsia="MS PGothic"/>
        </w:rPr>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w:t>
      </w:r>
      <w:r w:rsidRPr="00B55E3E">
        <w:rPr>
          <w:rFonts w:eastAsia="MS PGothic"/>
        </w:rPr>
        <w:t xml:space="preserve"> </w:t>
      </w:r>
      <w:r w:rsidRPr="00B55E3E">
        <w:rPr>
          <w:rFonts w:eastAsia="MS PGothic"/>
          <w:i/>
          <w:iCs/>
        </w:rPr>
        <w:t>rsType</w:t>
      </w:r>
      <w:r w:rsidRPr="00B55E3E">
        <w:rPr>
          <w:rFonts w:eastAsia="MS PGothic"/>
          <w:iCs/>
        </w:rPr>
        <w:t>:</w:t>
      </w:r>
    </w:p>
    <w:p w14:paraId="05EAF44E" w14:textId="77777777" w:rsidR="00A8221D" w:rsidRPr="00B55E3E" w:rsidRDefault="00A8221D" w:rsidP="00A8221D">
      <w:pPr>
        <w:pStyle w:val="B3"/>
        <w:rPr>
          <w:rFonts w:eastAsia="MS PGothic"/>
        </w:rPr>
      </w:pPr>
      <w:r w:rsidRPr="00B55E3E">
        <w:rPr>
          <w:rFonts w:eastAsia="MS PGothic"/>
        </w:rPr>
        <w:t>3&gt;</w:t>
      </w:r>
      <w:r w:rsidRPr="00B55E3E">
        <w:rPr>
          <w:rFonts w:eastAsia="MS PGothic"/>
        </w:rPr>
        <w:tab/>
        <w:t xml:space="preserve">if the serving cell measurements based on the </w:t>
      </w:r>
      <w:r w:rsidRPr="00B55E3E">
        <w:rPr>
          <w:rFonts w:eastAsia="MS PGothic"/>
          <w:i/>
          <w:iCs/>
        </w:rPr>
        <w:t xml:space="preserve">rsType </w:t>
      </w:r>
      <w:r w:rsidRPr="00B55E3E">
        <w:rPr>
          <w:rFonts w:eastAsia="MS PGothic"/>
          <w:iCs/>
        </w:rPr>
        <w:t xml:space="preserve">included in the </w:t>
      </w:r>
      <w:r w:rsidRPr="00B55E3E">
        <w:rPr>
          <w:i/>
        </w:rPr>
        <w:t>reportConfig</w:t>
      </w:r>
      <w:r w:rsidRPr="00B55E3E">
        <w:t xml:space="preserve"> </w:t>
      </w:r>
      <w:r w:rsidRPr="00B55E3E">
        <w:rPr>
          <w:rFonts w:eastAsia="MS PGothic"/>
          <w:iCs/>
        </w:rPr>
        <w:t>that triggered the measurement report are available:</w:t>
      </w:r>
    </w:p>
    <w:p w14:paraId="21AAFDD9" w14:textId="77777777" w:rsidR="00A8221D" w:rsidRPr="00B55E3E" w:rsidRDefault="00A8221D" w:rsidP="00A8221D">
      <w:pPr>
        <w:pStyle w:val="B4"/>
        <w:rPr>
          <w:rFonts w:eastAsia="MS PGothic"/>
        </w:rPr>
      </w:pPr>
      <w:r w:rsidRPr="00B55E3E">
        <w:rPr>
          <w:rFonts w:eastAsia="MS PGothic"/>
        </w:rPr>
        <w:t>4&gt;</w:t>
      </w:r>
      <w:r w:rsidRPr="00B55E3E">
        <w:rPr>
          <w:rFonts w:eastAsia="MS PGothic"/>
        </w:rPr>
        <w:tab/>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the </w:t>
      </w:r>
      <w:r w:rsidRPr="00B55E3E">
        <w:rPr>
          <w:rFonts w:eastAsia="MS PGothic"/>
          <w:i/>
          <w:iCs/>
        </w:rPr>
        <w:t>rsType</w:t>
      </w:r>
      <w:r w:rsidRPr="00B55E3E">
        <w:rPr>
          <w:rFonts w:eastAsia="MS PGothic"/>
        </w:rPr>
        <w:t xml:space="preserve"> included in the </w:t>
      </w:r>
      <w:r w:rsidRPr="00B55E3E">
        <w:rPr>
          <w:rFonts w:eastAsia="MS PGothic"/>
          <w:i/>
          <w:iCs/>
        </w:rPr>
        <w:t xml:space="preserve">reportConfig </w:t>
      </w:r>
      <w:r w:rsidRPr="00B55E3E">
        <w:rPr>
          <w:rFonts w:eastAsia="MS PGothic"/>
          <w:iCs/>
        </w:rPr>
        <w:t>that triggered the measurement report;</w:t>
      </w:r>
    </w:p>
    <w:p w14:paraId="37D9396F" w14:textId="77777777" w:rsidR="00A8221D" w:rsidRPr="00B55E3E" w:rsidRDefault="00A8221D" w:rsidP="00A8221D">
      <w:pPr>
        <w:pStyle w:val="B2"/>
        <w:rPr>
          <w:rFonts w:eastAsia="MS PGothic"/>
        </w:rPr>
      </w:pPr>
      <w:r w:rsidRPr="00B55E3E">
        <w:rPr>
          <w:rFonts w:eastAsia="MS PGothic"/>
        </w:rPr>
        <w:t>2&gt;</w:t>
      </w:r>
      <w:r w:rsidRPr="00B55E3E">
        <w:rPr>
          <w:rFonts w:eastAsia="MS PGothic"/>
        </w:rPr>
        <w:tab/>
        <w:t>else</w:t>
      </w:r>
      <w:r w:rsidRPr="00B55E3E">
        <w:rPr>
          <w:rFonts w:eastAsia="MS PGothic"/>
          <w:iCs/>
        </w:rPr>
        <w:t>:</w:t>
      </w:r>
    </w:p>
    <w:p w14:paraId="237D3BBB" w14:textId="77777777" w:rsidR="00A8221D" w:rsidRPr="00B55E3E" w:rsidRDefault="00A8221D" w:rsidP="00A8221D">
      <w:pPr>
        <w:pStyle w:val="B3"/>
        <w:rPr>
          <w:rFonts w:eastAsia="MS PGothic"/>
          <w:lang w:eastAsia="ko-KR"/>
        </w:rPr>
      </w:pPr>
      <w:r w:rsidRPr="00B55E3E">
        <w:rPr>
          <w:rFonts w:eastAsia="MS PGothic"/>
          <w:lang w:eastAsia="ko-KR"/>
        </w:rPr>
        <w:t>3&gt;</w:t>
      </w:r>
      <w:r w:rsidRPr="00B55E3E">
        <w:rPr>
          <w:rFonts w:eastAsia="MS PGothic"/>
          <w:lang w:eastAsia="ko-KR"/>
        </w:rPr>
        <w:tab/>
      </w:r>
      <w:r w:rsidRPr="00B55E3E">
        <w:rPr>
          <w:rFonts w:eastAsia="MS PGothic"/>
        </w:rPr>
        <w:t>if SSB based serving cell measurements are available:</w:t>
      </w:r>
    </w:p>
    <w:p w14:paraId="166937B3" w14:textId="77777777" w:rsidR="00A8221D" w:rsidRPr="00B55E3E" w:rsidRDefault="00A8221D" w:rsidP="00A8221D">
      <w:pPr>
        <w:pStyle w:val="B4"/>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SSB</w:t>
      </w:r>
      <w:r w:rsidRPr="00B55E3E">
        <w:t>;</w:t>
      </w:r>
    </w:p>
    <w:p w14:paraId="5D8A7B6F" w14:textId="77777777" w:rsidR="00A8221D" w:rsidRPr="00B55E3E" w:rsidRDefault="00A8221D" w:rsidP="00A8221D">
      <w:pPr>
        <w:pStyle w:val="B3"/>
        <w:rPr>
          <w:rFonts w:eastAsia="MS PGothic"/>
        </w:rPr>
      </w:pPr>
      <w:r w:rsidRPr="00B55E3E">
        <w:rPr>
          <w:rFonts w:eastAsia="MS PGothic"/>
        </w:rPr>
        <w:t>3&gt;</w:t>
      </w:r>
      <w:r w:rsidRPr="00B55E3E">
        <w:rPr>
          <w:rFonts w:eastAsia="MS PGothic"/>
        </w:rPr>
        <w:tab/>
        <w:t>else if CSI-RS based serving cell measurements are available:</w:t>
      </w:r>
    </w:p>
    <w:p w14:paraId="24AE2E03" w14:textId="77777777" w:rsidR="00A8221D" w:rsidRPr="00B55E3E" w:rsidRDefault="00A8221D" w:rsidP="00A8221D">
      <w:pPr>
        <w:pStyle w:val="B4"/>
        <w:rPr>
          <w:rFonts w:eastAsia="MS PGothic"/>
        </w:rPr>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CSI-RS;</w:t>
      </w:r>
    </w:p>
    <w:p w14:paraId="4927F704" w14:textId="77777777" w:rsidR="00A8221D" w:rsidRPr="00B55E3E" w:rsidRDefault="00A8221D" w:rsidP="00A8221D">
      <w:pPr>
        <w:pStyle w:val="B1"/>
      </w:pPr>
      <w:r w:rsidRPr="00B55E3E">
        <w:t>1&gt;</w:t>
      </w:r>
      <w:r w:rsidRPr="00B55E3E">
        <w:tab/>
        <w:t xml:space="preserve">set the </w:t>
      </w:r>
      <w:r w:rsidRPr="00B55E3E">
        <w:rPr>
          <w:i/>
        </w:rPr>
        <w:t xml:space="preserve">servCellId </w:t>
      </w:r>
      <w:r w:rsidRPr="00B55E3E">
        <w:t xml:space="preserve">within </w:t>
      </w:r>
      <w:r w:rsidRPr="00B55E3E">
        <w:rPr>
          <w:i/>
        </w:rPr>
        <w:t>measResultServingMOList</w:t>
      </w:r>
      <w:r w:rsidRPr="00B55E3E">
        <w:t xml:space="preserve"> to include each NR serving cell that is configured with </w:t>
      </w:r>
      <w:r w:rsidRPr="00B55E3E">
        <w:rPr>
          <w:i/>
        </w:rPr>
        <w:t>servingCellMO</w:t>
      </w:r>
      <w:r w:rsidRPr="00B55E3E">
        <w:t>, if any;</w:t>
      </w:r>
    </w:p>
    <w:p w14:paraId="1D3C2AB3" w14:textId="77777777" w:rsidR="00A8221D" w:rsidRPr="00B55E3E" w:rsidRDefault="00A8221D" w:rsidP="00A8221D">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283ECB21" w14:textId="77777777" w:rsidR="00A8221D" w:rsidRPr="00B55E3E" w:rsidRDefault="00A8221D" w:rsidP="00A8221D">
      <w:pPr>
        <w:pStyle w:val="B2"/>
      </w:pPr>
      <w:r w:rsidRPr="00B55E3E">
        <w:t>2&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as described in 5.5.5.2;</w:t>
      </w:r>
    </w:p>
    <w:p w14:paraId="0C036A03" w14:textId="77777777" w:rsidR="00A8221D" w:rsidRPr="00B55E3E" w:rsidRDefault="00A8221D" w:rsidP="00A8221D">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7A06B154" w14:textId="77777777" w:rsidR="00A8221D" w:rsidRPr="00B55E3E" w:rsidRDefault="00A8221D" w:rsidP="00A8221D">
      <w:pPr>
        <w:pStyle w:val="B2"/>
      </w:pPr>
      <w:r w:rsidRPr="00B55E3E">
        <w:t>2&gt;</w:t>
      </w:r>
      <w:r w:rsidRPr="00B55E3E">
        <w:tab/>
        <w:t xml:space="preserve">for each </w:t>
      </w:r>
      <w:r w:rsidRPr="00B55E3E">
        <w:rPr>
          <w:i/>
        </w:rPr>
        <w:t>measObjectId</w:t>
      </w:r>
      <w:r w:rsidRPr="00B55E3E">
        <w:t xml:space="preserve"> referenced in the </w:t>
      </w:r>
      <w:r w:rsidRPr="00B55E3E">
        <w:rPr>
          <w:i/>
        </w:rPr>
        <w:t xml:space="preserve">measIdList </w:t>
      </w:r>
      <w:r w:rsidRPr="00B55E3E">
        <w:t>which is also referenced with</w:t>
      </w:r>
      <w:r w:rsidRPr="00B55E3E">
        <w:rPr>
          <w:i/>
        </w:rPr>
        <w:t xml:space="preserve"> servingCellMO</w:t>
      </w:r>
      <w:r w:rsidRPr="00B55E3E">
        <w:t xml:space="preserve">, other than the </w:t>
      </w:r>
      <w:r w:rsidRPr="00B55E3E">
        <w:rPr>
          <w:i/>
        </w:rPr>
        <w:t>measObjectId</w:t>
      </w:r>
      <w:r w:rsidRPr="00B55E3E">
        <w:t xml:space="preserve"> corresponding with the </w:t>
      </w:r>
      <w:r w:rsidRPr="00B55E3E">
        <w:rPr>
          <w:i/>
        </w:rPr>
        <w:t>measId</w:t>
      </w:r>
      <w:r w:rsidRPr="00B55E3E">
        <w:t xml:space="preserve"> that triggered the measurement reporting:</w:t>
      </w:r>
    </w:p>
    <w:p w14:paraId="6DCDE537" w14:textId="77777777" w:rsidR="00A8221D" w:rsidRPr="00B55E3E" w:rsidRDefault="00A8221D" w:rsidP="00A8221D">
      <w:pPr>
        <w:pStyle w:val="B3"/>
      </w:pPr>
      <w:r w:rsidRPr="00B55E3E">
        <w:t>3</w:t>
      </w:r>
      <w:r w:rsidRPr="00B55E3E">
        <w:rPr>
          <w:lang w:eastAsia="zh-CN"/>
        </w:rPr>
        <w:t>&gt;</w:t>
      </w:r>
      <w:r w:rsidRPr="00B55E3E">
        <w:rPr>
          <w:lang w:eastAsia="zh-CN"/>
        </w:rPr>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0EDF5902" w14:textId="77777777" w:rsidR="00A8221D" w:rsidRPr="00B55E3E" w:rsidRDefault="00A8221D" w:rsidP="00A8221D">
      <w:pPr>
        <w:pStyle w:val="B4"/>
      </w:pPr>
      <w:r w:rsidRPr="00B55E3E">
        <w:t>4&gt;</w:t>
      </w:r>
      <w:r w:rsidRPr="00B55E3E">
        <w:tab/>
        <w:t xml:space="preserve">set the </w:t>
      </w:r>
      <w:r w:rsidRPr="00B55E3E">
        <w:rPr>
          <w:i/>
        </w:rPr>
        <w:t>measResultBestNeighCell</w:t>
      </w:r>
      <w:r w:rsidRPr="00B55E3E">
        <w:t xml:space="preserve"> within </w:t>
      </w:r>
      <w:r w:rsidRPr="00B55E3E">
        <w:rPr>
          <w:i/>
        </w:rPr>
        <w:t xml:space="preserve">measResultServingMOList </w:t>
      </w:r>
      <w:r w:rsidRPr="00B55E3E">
        <w:t xml:space="preserve">to include the </w:t>
      </w:r>
      <w:r w:rsidRPr="00B55E3E">
        <w:rPr>
          <w:i/>
        </w:rPr>
        <w:t>physCellId</w:t>
      </w:r>
      <w:r w:rsidRPr="00B55E3E">
        <w:t xml:space="preserve"> and the available measurement quantities based on the </w:t>
      </w:r>
      <w:r w:rsidRPr="00B55E3E">
        <w:rPr>
          <w:rFonts w:eastAsia="SimSun"/>
          <w:i/>
          <w:lang w:eastAsia="zh-CN"/>
        </w:rPr>
        <w:t>reportQuantityCell</w:t>
      </w:r>
      <w:r w:rsidRPr="00B55E3E">
        <w:rPr>
          <w:rFonts w:eastAsia="SimSun"/>
          <w:lang w:eastAsia="zh-CN"/>
        </w:rPr>
        <w:t xml:space="preserve"> </w:t>
      </w:r>
      <w:r w:rsidRPr="00B55E3E">
        <w:t xml:space="preserve">and </w:t>
      </w:r>
      <w:r w:rsidRPr="00B55E3E">
        <w:rPr>
          <w:i/>
        </w:rPr>
        <w:t>rsType</w:t>
      </w:r>
      <w:r w:rsidRPr="00B55E3E">
        <w:t xml:space="preserve"> indicated in </w:t>
      </w:r>
      <w:r w:rsidRPr="00B55E3E">
        <w:rPr>
          <w:i/>
        </w:rPr>
        <w:t xml:space="preserve">reportConfig </w:t>
      </w:r>
      <w:r w:rsidRPr="00B55E3E">
        <w:t xml:space="preserve">of the non-serving cell corresponding to the concerned </w:t>
      </w:r>
      <w:r w:rsidRPr="00B55E3E">
        <w:rPr>
          <w:i/>
        </w:rPr>
        <w:t xml:space="preserve">measObjectNR </w:t>
      </w:r>
      <w:r w:rsidRPr="00B55E3E">
        <w:t xml:space="preserve">with the highest measured RSRP if RSRP measurement results are available for cells corresponding to this </w:t>
      </w:r>
      <w:r w:rsidRPr="00B55E3E">
        <w:rPr>
          <w:i/>
        </w:rPr>
        <w:t>measObjectNR</w:t>
      </w:r>
      <w:r w:rsidRPr="00B55E3E">
        <w:t xml:space="preserve">, otherwise with the highest measured RSRQ if RSRQ measurement results are available for cells corresponding to this </w:t>
      </w:r>
      <w:r w:rsidRPr="00B55E3E">
        <w:rPr>
          <w:i/>
        </w:rPr>
        <w:t>measObjectNR</w:t>
      </w:r>
      <w:r w:rsidRPr="00B55E3E">
        <w:t xml:space="preserve">, otherwise with the highest measured </w:t>
      </w:r>
      <w:r w:rsidRPr="00B55E3E">
        <w:rPr>
          <w:rFonts w:eastAsia="DengXian"/>
          <w:lang w:eastAsia="zh-CN"/>
        </w:rPr>
        <w:t>SINR</w:t>
      </w:r>
      <w:r w:rsidRPr="00B55E3E">
        <w:t>;</w:t>
      </w:r>
    </w:p>
    <w:p w14:paraId="2966561A" w14:textId="77777777" w:rsidR="00A8221D" w:rsidRPr="00B55E3E" w:rsidRDefault="00A8221D" w:rsidP="00A8221D">
      <w:pPr>
        <w:pStyle w:val="B4"/>
        <w:rPr>
          <w:i/>
        </w:rPr>
      </w:pPr>
      <w:r w:rsidRPr="00B55E3E">
        <w:lastRenderedPageBreak/>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w:t>
      </w:r>
      <w:r w:rsidRPr="00B55E3E">
        <w:rPr>
          <w:i/>
        </w:rPr>
        <w:t xml:space="preserve"> maxNrofRS-IndexesToReport:</w:t>
      </w:r>
    </w:p>
    <w:p w14:paraId="5601FC02" w14:textId="77777777" w:rsidR="00A8221D" w:rsidRPr="00B55E3E" w:rsidRDefault="00A8221D" w:rsidP="00A8221D">
      <w:pPr>
        <w:pStyle w:val="B5"/>
      </w:pPr>
      <w:r w:rsidRPr="00B55E3E">
        <w:t>5&gt;</w:t>
      </w:r>
      <w:r w:rsidRPr="00B55E3E">
        <w:tab/>
        <w:t>for each best non-serving cell included in the measurement report:</w:t>
      </w:r>
    </w:p>
    <w:p w14:paraId="252DCD64" w14:textId="77777777" w:rsidR="00A8221D" w:rsidRPr="00B55E3E" w:rsidRDefault="00A8221D" w:rsidP="00A8221D">
      <w:pPr>
        <w:pStyle w:val="B6"/>
      </w:pPr>
      <w:r w:rsidRPr="00B55E3E">
        <w:t>6&gt;</w:t>
      </w:r>
      <w:r w:rsidRPr="00B55E3E">
        <w:tab/>
        <w:t xml:space="preserve">include beam measurement information according to the associated </w:t>
      </w:r>
      <w:r w:rsidRPr="00B55E3E">
        <w:rPr>
          <w:i/>
        </w:rPr>
        <w:t>reportConfig</w:t>
      </w:r>
      <w:r w:rsidRPr="00B55E3E">
        <w:t xml:space="preserve"> as described in 5.5.5.2;</w:t>
      </w:r>
    </w:p>
    <w:p w14:paraId="692D480C" w14:textId="77777777" w:rsidR="00A8221D" w:rsidRPr="00B55E3E" w:rsidRDefault="00A8221D" w:rsidP="00A8221D">
      <w:pPr>
        <w:pStyle w:val="B1"/>
      </w:pPr>
      <w:r w:rsidRPr="00B55E3E">
        <w:t>1&gt;</w:t>
      </w:r>
      <w:r w:rsidRPr="00B55E3E">
        <w:tab/>
        <w:t xml:space="preserve">if the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 xml:space="preserve">, or </w:t>
      </w:r>
      <w:r w:rsidRPr="00B55E3E">
        <w:rPr>
          <w:i/>
        </w:rPr>
        <w:t>eventB1</w:t>
      </w:r>
      <w:r w:rsidRPr="00B55E3E">
        <w:t xml:space="preserve">, or </w:t>
      </w:r>
      <w:r w:rsidRPr="00B55E3E">
        <w:rPr>
          <w:i/>
        </w:rPr>
        <w:t>eventB2</w:t>
      </w:r>
      <w:r w:rsidRPr="00B55E3E">
        <w:t>:</w:t>
      </w:r>
    </w:p>
    <w:p w14:paraId="0931E295" w14:textId="77777777" w:rsidR="00A8221D" w:rsidRPr="00B55E3E" w:rsidRDefault="00A8221D" w:rsidP="00A8221D">
      <w:pPr>
        <w:pStyle w:val="B2"/>
      </w:pPr>
      <w:r w:rsidRPr="00B55E3E">
        <w:t>2&gt;</w:t>
      </w:r>
      <w:r w:rsidRPr="00B55E3E">
        <w:tab/>
        <w:t>if the UE is in NE-DC and the measurement configuration that triggered this measurement report is associated with the MCG:</w:t>
      </w:r>
    </w:p>
    <w:p w14:paraId="59CE2905" w14:textId="77777777" w:rsidR="00A8221D" w:rsidRPr="00B55E3E" w:rsidRDefault="00A8221D" w:rsidP="00A8221D">
      <w:pPr>
        <w:pStyle w:val="B3"/>
      </w:pPr>
      <w:r w:rsidRPr="00B55E3E">
        <w:t>3&gt;</w:t>
      </w:r>
      <w:r w:rsidRPr="00B55E3E">
        <w:tab/>
        <w:t xml:space="preserve">set the </w:t>
      </w:r>
      <w:r w:rsidRPr="00B55E3E">
        <w:rPr>
          <w:i/>
        </w:rPr>
        <w:t>measResultServFreqListEUTRA-SCG</w:t>
      </w:r>
      <w:r w:rsidRPr="00B55E3E">
        <w:t xml:space="preserve"> to include an entry for each E-UTRA SCG serving frequency with the following:</w:t>
      </w:r>
    </w:p>
    <w:p w14:paraId="55089C2D" w14:textId="77777777" w:rsidR="00A8221D" w:rsidRPr="00B55E3E" w:rsidRDefault="00A8221D" w:rsidP="00A8221D">
      <w:pPr>
        <w:pStyle w:val="B4"/>
      </w:pPr>
      <w:r w:rsidRPr="00B55E3E">
        <w:t>4&gt;</w:t>
      </w:r>
      <w:r w:rsidRPr="00B55E3E">
        <w:tab/>
        <w:t xml:space="preserve">include </w:t>
      </w:r>
      <w:r w:rsidRPr="00B55E3E">
        <w:rPr>
          <w:i/>
        </w:rPr>
        <w:t>carrierFreq</w:t>
      </w:r>
      <w:r w:rsidRPr="00B55E3E">
        <w:t xml:space="preserve"> of the E-UTRA serving frequency;</w:t>
      </w:r>
    </w:p>
    <w:p w14:paraId="465C51C0" w14:textId="77777777" w:rsidR="00A8221D" w:rsidRPr="00B55E3E" w:rsidRDefault="00A8221D" w:rsidP="00A8221D">
      <w:pPr>
        <w:pStyle w:val="B4"/>
      </w:pPr>
      <w:r w:rsidRPr="00B55E3E">
        <w:t>4&gt;</w:t>
      </w:r>
      <w:r w:rsidRPr="00B55E3E">
        <w:tab/>
        <w:t xml:space="preserve">set the </w:t>
      </w:r>
      <w:r w:rsidRPr="00B55E3E">
        <w:rPr>
          <w:i/>
        </w:rPr>
        <w:t>measResultServingCell</w:t>
      </w:r>
      <w:r w:rsidRPr="00B55E3E">
        <w:t xml:space="preserve"> to include the available measurement quantities that the UE is configured to measure by the measurement configuration associated with the SCG;</w:t>
      </w:r>
    </w:p>
    <w:p w14:paraId="5EB8FFB3" w14:textId="77777777" w:rsidR="00A8221D" w:rsidRPr="00B55E3E" w:rsidRDefault="00A8221D" w:rsidP="00A8221D">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7A3664C5" w14:textId="77777777" w:rsidR="00A8221D" w:rsidRPr="00B55E3E" w:rsidRDefault="00A8221D" w:rsidP="00A8221D">
      <w:pPr>
        <w:pStyle w:val="B5"/>
      </w:pPr>
      <w:r w:rsidRPr="00B55E3E">
        <w:t>5&gt;</w:t>
      </w:r>
      <w:r w:rsidRPr="00B55E3E">
        <w:tab/>
        <w:t xml:space="preserve">set the </w:t>
      </w:r>
      <w:r w:rsidRPr="00B55E3E">
        <w:rPr>
          <w:i/>
        </w:rPr>
        <w:t>measResultServFreqListEUTRA-SCG</w:t>
      </w:r>
      <w:r w:rsidRPr="00B55E3E">
        <w:t xml:space="preserve"> to include within </w:t>
      </w:r>
      <w:r w:rsidRPr="00B55E3E">
        <w:rPr>
          <w:i/>
        </w:rPr>
        <w:t>measResultBestNeighCell</w:t>
      </w:r>
      <w:r w:rsidRPr="00B55E3E">
        <w:t xml:space="preserve"> the quantities of the best non-serving cell, based on RSRP, on the concerned serving frequency;</w:t>
      </w:r>
    </w:p>
    <w:p w14:paraId="13C4C53E" w14:textId="77777777" w:rsidR="00A8221D" w:rsidRPr="00B55E3E" w:rsidRDefault="00A8221D" w:rsidP="00A8221D">
      <w:pPr>
        <w:pStyle w:val="B1"/>
      </w:pPr>
      <w:r w:rsidRPr="00B55E3E">
        <w:t>1&gt;</w:t>
      </w:r>
      <w:r w:rsidRPr="00B55E3E">
        <w:tab/>
        <w:t xml:space="preserve">if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w:t>
      </w:r>
    </w:p>
    <w:p w14:paraId="7ECF8FBF" w14:textId="77777777" w:rsidR="00A8221D" w:rsidRPr="00B55E3E" w:rsidRDefault="00A8221D" w:rsidP="00A8221D">
      <w:pPr>
        <w:pStyle w:val="B2"/>
      </w:pPr>
      <w:r w:rsidRPr="00B55E3E">
        <w:t>2&gt;</w:t>
      </w:r>
      <w:r w:rsidRPr="00B55E3E">
        <w:tab/>
        <w:t>if the UE is in NR-DC and the measurement configuration that triggered this measurement report is associated with the MCG:</w:t>
      </w:r>
    </w:p>
    <w:p w14:paraId="7BCA8360" w14:textId="77777777" w:rsidR="00A8221D" w:rsidRPr="00B55E3E" w:rsidRDefault="00A8221D" w:rsidP="00A8221D">
      <w:pPr>
        <w:pStyle w:val="B3"/>
      </w:pPr>
      <w:r w:rsidRPr="00B55E3E">
        <w:t>3&gt;</w:t>
      </w:r>
      <w:r w:rsidRPr="00B55E3E">
        <w:tab/>
        <w:t xml:space="preserve">set the </w:t>
      </w:r>
      <w:r w:rsidRPr="00B55E3E">
        <w:rPr>
          <w:i/>
        </w:rPr>
        <w:t>measResultServFreqListNR-SCG</w:t>
      </w:r>
      <w:r w:rsidRPr="00B55E3E">
        <w:t xml:space="preserve"> to include for each NR SCG serving cell that is configured with </w:t>
      </w:r>
      <w:r w:rsidRPr="00B55E3E">
        <w:rPr>
          <w:i/>
        </w:rPr>
        <w:t>servingCellMO</w:t>
      </w:r>
      <w:r w:rsidRPr="00B55E3E">
        <w:t>, if any, the following:</w:t>
      </w:r>
    </w:p>
    <w:p w14:paraId="231EF6C8" w14:textId="77777777" w:rsidR="00A8221D" w:rsidRPr="00B55E3E" w:rsidRDefault="00A8221D" w:rsidP="00A8221D">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sType</w:t>
      </w:r>
      <w:r w:rsidRPr="00B55E3E">
        <w:t>:</w:t>
      </w:r>
    </w:p>
    <w:p w14:paraId="75EE28B3" w14:textId="77777777" w:rsidR="00A8221D" w:rsidRPr="00B55E3E" w:rsidRDefault="00A8221D" w:rsidP="00A8221D">
      <w:pPr>
        <w:pStyle w:val="B5"/>
      </w:pPr>
      <w:r w:rsidRPr="00B55E3E">
        <w:t>5&gt;</w:t>
      </w:r>
      <w:r w:rsidRPr="00B55E3E">
        <w:tab/>
        <w:t xml:space="preserve">if the serving cell measurements based on the </w:t>
      </w:r>
      <w:r w:rsidRPr="00B55E3E">
        <w:rPr>
          <w:i/>
        </w:rPr>
        <w:t>rsType</w:t>
      </w:r>
      <w:r w:rsidRPr="00B55E3E">
        <w:t xml:space="preserve"> included in the </w:t>
      </w:r>
      <w:r w:rsidRPr="00B55E3E">
        <w:rPr>
          <w:i/>
        </w:rPr>
        <w:t>reportConfig</w:t>
      </w:r>
      <w:r w:rsidRPr="00B55E3E">
        <w:t xml:space="preserve"> that triggered the measurement report are available according to the measurement configuration associated with the SCG:</w:t>
      </w:r>
    </w:p>
    <w:p w14:paraId="4C9C5742" w14:textId="77777777" w:rsidR="00A8221D" w:rsidRPr="00B55E3E" w:rsidRDefault="00A8221D" w:rsidP="00A8221D">
      <w:pPr>
        <w:pStyle w:val="B6"/>
      </w:pPr>
      <w:r w:rsidRPr="00B55E3E">
        <w:t>6&gt;</w:t>
      </w:r>
      <w:r w:rsidRPr="00B55E3E">
        <w:tab/>
        <w:t xml:space="preserve">set the </w:t>
      </w:r>
      <w:r w:rsidRPr="00B55E3E">
        <w:rPr>
          <w:i/>
        </w:rPr>
        <w:t>measResultServingCell</w:t>
      </w:r>
      <w:r w:rsidRPr="00B55E3E">
        <w:t xml:space="preserve"> within </w:t>
      </w:r>
      <w:r w:rsidRPr="00B55E3E">
        <w:rPr>
          <w:i/>
        </w:rPr>
        <w:t>measResultServFreqListNR-SCG</w:t>
      </w:r>
      <w:r w:rsidRPr="00B55E3E">
        <w:t xml:space="preserve"> to include RSRP, RSRQ and the available SINR of the serving cell, derived based on the </w:t>
      </w:r>
      <w:r w:rsidRPr="00B55E3E">
        <w:rPr>
          <w:i/>
        </w:rPr>
        <w:t>rsType</w:t>
      </w:r>
      <w:r w:rsidRPr="00B55E3E">
        <w:t xml:space="preserve"> included in the </w:t>
      </w:r>
      <w:r w:rsidRPr="00B55E3E">
        <w:rPr>
          <w:i/>
        </w:rPr>
        <w:t>reportConfig</w:t>
      </w:r>
      <w:r w:rsidRPr="00B55E3E">
        <w:t xml:space="preserve"> that triggered the measurement report;</w:t>
      </w:r>
    </w:p>
    <w:p w14:paraId="24CC5F1D" w14:textId="77777777" w:rsidR="00A8221D" w:rsidRPr="00B55E3E" w:rsidRDefault="00A8221D" w:rsidP="00A8221D">
      <w:pPr>
        <w:pStyle w:val="B4"/>
      </w:pPr>
      <w:r w:rsidRPr="00B55E3E">
        <w:t>4&gt;</w:t>
      </w:r>
      <w:r w:rsidRPr="00B55E3E">
        <w:tab/>
        <w:t>else:</w:t>
      </w:r>
    </w:p>
    <w:p w14:paraId="4F6990BC" w14:textId="77777777" w:rsidR="00A8221D" w:rsidRPr="00B55E3E" w:rsidRDefault="00A8221D" w:rsidP="00A8221D">
      <w:pPr>
        <w:pStyle w:val="B5"/>
      </w:pPr>
      <w:r w:rsidRPr="00B55E3E">
        <w:t>5&gt;</w:t>
      </w:r>
      <w:r w:rsidRPr="00B55E3E">
        <w:tab/>
        <w:t>if SSB based serving cell measurements are available according to the measurement configuration associated with the SCG:</w:t>
      </w:r>
    </w:p>
    <w:p w14:paraId="1FE254CA" w14:textId="77777777" w:rsidR="00A8221D" w:rsidRPr="00B55E3E" w:rsidRDefault="00A8221D" w:rsidP="00A8221D">
      <w:pPr>
        <w:pStyle w:val="B6"/>
      </w:pPr>
      <w:r w:rsidRPr="00B55E3E">
        <w:t>6&gt;</w:t>
      </w:r>
      <w:r w:rsidRPr="00B55E3E">
        <w:tab/>
        <w:t xml:space="preserve">set the </w:t>
      </w:r>
      <w:r w:rsidRPr="00B55E3E">
        <w:rPr>
          <w:i/>
        </w:rPr>
        <w:t>measResultServingCell</w:t>
      </w:r>
      <w:r w:rsidRPr="00B55E3E">
        <w:t xml:space="preserve"> within </w:t>
      </w:r>
      <w:r w:rsidRPr="00B55E3E">
        <w:rPr>
          <w:i/>
        </w:rPr>
        <w:t>measResultServFreqListNR-SCG</w:t>
      </w:r>
      <w:r w:rsidRPr="00B55E3E">
        <w:t xml:space="preserve"> to include RSRP, RSRQ and the available SINR of the serving cell, derived based on SSB;</w:t>
      </w:r>
    </w:p>
    <w:p w14:paraId="48DB90B7" w14:textId="77777777" w:rsidR="00A8221D" w:rsidRPr="00B55E3E" w:rsidRDefault="00A8221D" w:rsidP="00A8221D">
      <w:pPr>
        <w:pStyle w:val="B5"/>
      </w:pPr>
      <w:r w:rsidRPr="00B55E3E">
        <w:t>5&gt;</w:t>
      </w:r>
      <w:r w:rsidRPr="00B55E3E">
        <w:tab/>
        <w:t>else if CSI-RS based serving cell measurements are available according to the measurement configuration associated with the SCG:</w:t>
      </w:r>
    </w:p>
    <w:p w14:paraId="2A4B9353" w14:textId="77777777" w:rsidR="00A8221D" w:rsidRPr="00B55E3E" w:rsidRDefault="00A8221D" w:rsidP="00A8221D">
      <w:pPr>
        <w:pStyle w:val="B6"/>
      </w:pPr>
      <w:r w:rsidRPr="00B55E3E">
        <w:t>6&gt;</w:t>
      </w:r>
      <w:r w:rsidRPr="00B55E3E">
        <w:tab/>
        <w:t xml:space="preserve">set the </w:t>
      </w:r>
      <w:r w:rsidRPr="00B55E3E">
        <w:rPr>
          <w:i/>
        </w:rPr>
        <w:t>measResultServingCell</w:t>
      </w:r>
      <w:r w:rsidRPr="00B55E3E">
        <w:t xml:space="preserve"> within </w:t>
      </w:r>
      <w:r w:rsidRPr="00B55E3E">
        <w:rPr>
          <w:i/>
        </w:rPr>
        <w:t>measResultServFreqListNR-SCG</w:t>
      </w:r>
      <w:r w:rsidRPr="00B55E3E">
        <w:t xml:space="preserve"> to include RSRP, RSRQ and the available SINR of the serving cell, derived based on CSI-RS;</w:t>
      </w:r>
    </w:p>
    <w:p w14:paraId="305F9EA3" w14:textId="77777777" w:rsidR="00A8221D" w:rsidRPr="00B55E3E" w:rsidRDefault="00A8221D" w:rsidP="00A8221D">
      <w:pPr>
        <w:pStyle w:val="B4"/>
      </w:pPr>
      <w:r w:rsidRPr="00B55E3E">
        <w:t>4&gt;</w:t>
      </w:r>
      <w:r w:rsidRPr="00B55E3E">
        <w:tab/>
        <w:t>if results for the serving cell derived based on SSB are included:</w:t>
      </w:r>
    </w:p>
    <w:p w14:paraId="5F5591A1" w14:textId="77777777" w:rsidR="00A8221D" w:rsidRPr="00B55E3E" w:rsidRDefault="00A8221D" w:rsidP="00A8221D">
      <w:pPr>
        <w:pStyle w:val="B5"/>
      </w:pPr>
      <w:r w:rsidRPr="00B55E3E">
        <w:t>5&gt;</w:t>
      </w:r>
      <w:r w:rsidRPr="00B55E3E">
        <w:tab/>
        <w:t xml:space="preserve">include the </w:t>
      </w:r>
      <w:r w:rsidRPr="00B55E3E">
        <w:rPr>
          <w:i/>
        </w:rPr>
        <w:t>ssbFrequency</w:t>
      </w:r>
      <w:r w:rsidRPr="00B55E3E">
        <w:t xml:space="preserve"> to the value indicated by ssbFrequency as included in the</w:t>
      </w:r>
      <w:r w:rsidRPr="00B55E3E">
        <w:rPr>
          <w:i/>
        </w:rPr>
        <w:t xml:space="preserve"> MeasObjectNR</w:t>
      </w:r>
      <w:r w:rsidRPr="00B55E3E">
        <w:t xml:space="preserve"> of the serving cell;</w:t>
      </w:r>
    </w:p>
    <w:p w14:paraId="70C0B317" w14:textId="77777777" w:rsidR="00A8221D" w:rsidRPr="00B55E3E" w:rsidRDefault="00A8221D" w:rsidP="00A8221D">
      <w:pPr>
        <w:pStyle w:val="B4"/>
      </w:pPr>
      <w:r w:rsidRPr="00B55E3E">
        <w:t>4&gt;</w:t>
      </w:r>
      <w:r w:rsidRPr="00B55E3E">
        <w:tab/>
        <w:t>if results for the serving cell derived based on CSI-RS are included:</w:t>
      </w:r>
    </w:p>
    <w:p w14:paraId="2BA35EE3" w14:textId="77777777" w:rsidR="00A8221D" w:rsidRPr="00B55E3E" w:rsidRDefault="00A8221D" w:rsidP="00A8221D">
      <w:pPr>
        <w:pStyle w:val="B5"/>
      </w:pPr>
      <w:r w:rsidRPr="00B55E3E">
        <w:t>5&gt;</w:t>
      </w:r>
      <w:r w:rsidRPr="00B55E3E">
        <w:tab/>
        <w:t xml:space="preserve">include the </w:t>
      </w:r>
      <w:r w:rsidRPr="00B55E3E">
        <w:rPr>
          <w:i/>
        </w:rPr>
        <w:t>refFreqCSI-RS</w:t>
      </w:r>
      <w:r w:rsidRPr="00B55E3E">
        <w:t xml:space="preserve"> to the value indicated by </w:t>
      </w:r>
      <w:r w:rsidRPr="00B55E3E">
        <w:rPr>
          <w:i/>
        </w:rPr>
        <w:t>refFreqCSI-RS</w:t>
      </w:r>
      <w:r w:rsidRPr="00B55E3E">
        <w:t xml:space="preserve"> as included in the </w:t>
      </w:r>
      <w:r w:rsidRPr="00B55E3E">
        <w:rPr>
          <w:i/>
        </w:rPr>
        <w:t>MeasObjectNR</w:t>
      </w:r>
      <w:r w:rsidRPr="00B55E3E">
        <w:t xml:space="preserve"> of the serving cell;</w:t>
      </w:r>
    </w:p>
    <w:p w14:paraId="357BE2BD" w14:textId="77777777" w:rsidR="00A8221D" w:rsidRPr="00B55E3E" w:rsidRDefault="00A8221D" w:rsidP="00A8221D">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6CB62FF2" w14:textId="77777777" w:rsidR="00A8221D" w:rsidRPr="00B55E3E" w:rsidRDefault="00A8221D" w:rsidP="00A8221D">
      <w:pPr>
        <w:pStyle w:val="B5"/>
      </w:pPr>
      <w:r w:rsidRPr="00B55E3E">
        <w:lastRenderedPageBreak/>
        <w:t>5&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 xml:space="preserve">as described in 5.5.5.2, </w:t>
      </w:r>
      <w:r w:rsidRPr="00B55E3E">
        <w:rPr>
          <w:rFonts w:eastAsia="DengXian"/>
          <w:lang w:eastAsia="zh-CN"/>
        </w:rPr>
        <w:t xml:space="preserve">where availability is considered </w:t>
      </w:r>
      <w:r w:rsidRPr="00B55E3E">
        <w:t>according to the measurement configuration associated with the SCG;</w:t>
      </w:r>
    </w:p>
    <w:p w14:paraId="245A351A" w14:textId="77777777" w:rsidR="00A8221D" w:rsidRPr="00B55E3E" w:rsidRDefault="00A8221D" w:rsidP="00A8221D">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33B3E65C" w14:textId="77777777" w:rsidR="00A8221D" w:rsidRPr="00B55E3E" w:rsidRDefault="00A8221D" w:rsidP="00A8221D">
      <w:pPr>
        <w:pStyle w:val="B5"/>
      </w:pPr>
      <w:r w:rsidRPr="00B55E3E">
        <w:t>5&gt;</w:t>
      </w:r>
      <w:r w:rsidRPr="00B55E3E">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17992EF1" w14:textId="77777777" w:rsidR="00A8221D" w:rsidRPr="00B55E3E" w:rsidRDefault="00A8221D" w:rsidP="00A8221D">
      <w:pPr>
        <w:pStyle w:val="B6"/>
      </w:pPr>
      <w:r w:rsidRPr="00B55E3E">
        <w:t>6&gt;</w:t>
      </w:r>
      <w:r w:rsidRPr="00B55E3E">
        <w:tab/>
        <w:t xml:space="preserve">set the </w:t>
      </w:r>
      <w:r w:rsidRPr="00B55E3E">
        <w:rPr>
          <w:i/>
        </w:rPr>
        <w:t>measResultBestNeighCellListNR</w:t>
      </w:r>
      <w:r w:rsidRPr="00B55E3E">
        <w:t xml:space="preserve"> within </w:t>
      </w:r>
      <w:r w:rsidRPr="00B55E3E">
        <w:rPr>
          <w:i/>
        </w:rPr>
        <w:t xml:space="preserve">measResultServFreqListNR-SCG </w:t>
      </w:r>
      <w:r w:rsidRPr="00B55E3E">
        <w:t xml:space="preserve">to include one entry with the </w:t>
      </w:r>
      <w:r w:rsidRPr="00B55E3E">
        <w:rPr>
          <w:i/>
        </w:rPr>
        <w:t>physCellId</w:t>
      </w:r>
      <w:r w:rsidRPr="00B55E3E">
        <w:t xml:space="preserve"> and the available measurement quantities based on the </w:t>
      </w:r>
      <w:r w:rsidRPr="00B55E3E">
        <w:rPr>
          <w:rFonts w:eastAsia="SimSun"/>
          <w:i/>
          <w:lang w:eastAsia="zh-CN"/>
        </w:rPr>
        <w:t>reportQuantityCell</w:t>
      </w:r>
      <w:r w:rsidRPr="00B55E3E">
        <w:rPr>
          <w:rFonts w:eastAsia="SimSun"/>
          <w:lang w:eastAsia="zh-CN"/>
        </w:rPr>
        <w:t xml:space="preserve"> </w:t>
      </w:r>
      <w:r w:rsidRPr="00B55E3E">
        <w:t xml:space="preserve">and </w:t>
      </w:r>
      <w:r w:rsidRPr="00B55E3E">
        <w:rPr>
          <w:i/>
        </w:rPr>
        <w:t>rsType</w:t>
      </w:r>
      <w:r w:rsidRPr="00B55E3E">
        <w:t xml:space="preserve"> indicated in </w:t>
      </w:r>
      <w:r w:rsidRPr="00B55E3E">
        <w:rPr>
          <w:i/>
        </w:rPr>
        <w:t xml:space="preserve">reportConfig </w:t>
      </w:r>
      <w:r w:rsidRPr="00B55E3E">
        <w:t xml:space="preserve">of the non-serving cell corresponding to the concerned </w:t>
      </w:r>
      <w:r w:rsidRPr="00B55E3E">
        <w:rPr>
          <w:i/>
        </w:rPr>
        <w:t xml:space="preserve">measObjectNR </w:t>
      </w:r>
      <w:r w:rsidRPr="00B55E3E">
        <w:t xml:space="preserve">with the highest measured RSRP if RSRP measurement results are available for cells corresponding to this </w:t>
      </w:r>
      <w:r w:rsidRPr="00B55E3E">
        <w:rPr>
          <w:i/>
        </w:rPr>
        <w:t>measObjectNR</w:t>
      </w:r>
      <w:r w:rsidRPr="00B55E3E">
        <w:t xml:space="preserve">, otherwise with the highest measured RSRQ if RSRQ measurement results are available for cells corresponding to this </w:t>
      </w:r>
      <w:r w:rsidRPr="00B55E3E">
        <w:rPr>
          <w:i/>
        </w:rPr>
        <w:t>measObjectNR</w:t>
      </w:r>
      <w:r w:rsidRPr="00B55E3E">
        <w:t xml:space="preserve">, otherwise with the highest measured </w:t>
      </w:r>
      <w:r w:rsidRPr="00B55E3E">
        <w:rPr>
          <w:rFonts w:eastAsia="DengXian"/>
          <w:lang w:eastAsia="zh-CN"/>
        </w:rPr>
        <w:t xml:space="preserve">SINR, where availability is considered </w:t>
      </w:r>
      <w:r w:rsidRPr="00B55E3E">
        <w:t>according to the measurement configuration associated with the SCG;</w:t>
      </w:r>
    </w:p>
    <w:p w14:paraId="6AAA8D05" w14:textId="77777777" w:rsidR="00A8221D" w:rsidRPr="00B55E3E" w:rsidRDefault="00A8221D" w:rsidP="00A8221D">
      <w:pPr>
        <w:pStyle w:val="B7"/>
        <w:rPr>
          <w:i/>
        </w:rPr>
      </w:pPr>
      <w:r w:rsidRPr="00B55E3E">
        <w:t>7&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w:t>
      </w:r>
      <w:r w:rsidRPr="00B55E3E">
        <w:rPr>
          <w:i/>
        </w:rPr>
        <w:t xml:space="preserve"> maxNrofRS-IndexesToReport:</w:t>
      </w:r>
    </w:p>
    <w:p w14:paraId="2BF0DEDF" w14:textId="77777777" w:rsidR="00A8221D" w:rsidRPr="00B55E3E" w:rsidRDefault="00A8221D" w:rsidP="00A8221D">
      <w:pPr>
        <w:pStyle w:val="B8"/>
      </w:pPr>
      <w:r w:rsidRPr="00B55E3E">
        <w:t>8&gt;</w:t>
      </w:r>
      <w:r w:rsidRPr="00B55E3E">
        <w:tab/>
        <w:t>for each best non-serving cell included in the measurement report:</w:t>
      </w:r>
    </w:p>
    <w:p w14:paraId="52A2D39F" w14:textId="77777777" w:rsidR="00A8221D" w:rsidRPr="00B55E3E" w:rsidRDefault="00A8221D" w:rsidP="00A8221D">
      <w:pPr>
        <w:pStyle w:val="B9"/>
        <w:rPr>
          <w:lang w:val="en-GB"/>
        </w:rPr>
      </w:pPr>
      <w:r w:rsidRPr="00B55E3E">
        <w:rPr>
          <w:lang w:val="en-GB"/>
        </w:rPr>
        <w:t>9&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 </w:t>
      </w:r>
      <w:r w:rsidRPr="00B55E3E">
        <w:rPr>
          <w:rFonts w:eastAsia="DengXian"/>
          <w:lang w:val="en-GB" w:eastAsia="zh-CN"/>
        </w:rPr>
        <w:t xml:space="preserve">where availability is considered </w:t>
      </w:r>
      <w:r w:rsidRPr="00B55E3E">
        <w:rPr>
          <w:lang w:val="en-GB"/>
        </w:rPr>
        <w:t>according to the measurement configuration associated with the SCG;</w:t>
      </w:r>
    </w:p>
    <w:p w14:paraId="4B9D66F5" w14:textId="77777777" w:rsidR="00A8221D" w:rsidRPr="00B55E3E" w:rsidRDefault="00A8221D" w:rsidP="00A8221D">
      <w:pPr>
        <w:pStyle w:val="B1"/>
      </w:pPr>
      <w:r w:rsidRPr="00B55E3E">
        <w:t>1&gt;</w:t>
      </w:r>
      <w:r w:rsidRPr="00B55E3E">
        <w:tab/>
        <w:t xml:space="preserve">if the </w:t>
      </w:r>
      <w:r w:rsidRPr="00B55E3E">
        <w:rPr>
          <w:i/>
        </w:rPr>
        <w:t>measRSSI-ReportConfig</w:t>
      </w:r>
      <w:r w:rsidRPr="00B55E3E">
        <w:t xml:space="preserve"> is configured within the corresponding </w:t>
      </w:r>
      <w:r w:rsidRPr="00B55E3E">
        <w:rPr>
          <w:i/>
        </w:rPr>
        <w:t>reportConfig</w:t>
      </w:r>
      <w:r w:rsidRPr="00B55E3E">
        <w:t xml:space="preserve"> for this </w:t>
      </w:r>
      <w:r w:rsidRPr="00B55E3E">
        <w:rPr>
          <w:i/>
        </w:rPr>
        <w:t>measId</w:t>
      </w:r>
      <w:r w:rsidRPr="00B55E3E">
        <w:t>:</w:t>
      </w:r>
    </w:p>
    <w:p w14:paraId="7083A9EE" w14:textId="77777777" w:rsidR="00A8221D" w:rsidRPr="00B55E3E" w:rsidRDefault="00A8221D" w:rsidP="00A8221D">
      <w:pPr>
        <w:pStyle w:val="B2"/>
        <w:rPr>
          <w:i/>
          <w:lang w:eastAsia="zh-CN"/>
        </w:rPr>
      </w:pPr>
      <w:r w:rsidRPr="00B55E3E">
        <w:t>2&gt;</w:t>
      </w:r>
      <w:r w:rsidRPr="00B55E3E">
        <w:tab/>
        <w:t xml:space="preserve">set the </w:t>
      </w:r>
      <w:r w:rsidRPr="00B55E3E">
        <w:rPr>
          <w:i/>
          <w:lang w:eastAsia="zh-CN"/>
        </w:rPr>
        <w:t>rssi-Result</w:t>
      </w:r>
      <w:r w:rsidRPr="00B55E3E">
        <w:t xml:space="preserve"> to the </w:t>
      </w:r>
      <w:r w:rsidRPr="00B55E3E">
        <w:rPr>
          <w:lang w:eastAsia="zh-CN"/>
        </w:rPr>
        <w:t xml:space="preserve">linear </w:t>
      </w:r>
      <w:r w:rsidRPr="00B55E3E">
        <w:t xml:space="preserve">average </w:t>
      </w:r>
      <w:r w:rsidRPr="00B55E3E">
        <w:rPr>
          <w:lang w:eastAsia="zh-CN"/>
        </w:rPr>
        <w:t>of sample value(s)</w:t>
      </w:r>
      <w:r w:rsidRPr="00B55E3E">
        <w:t xml:space="preserve"> provided by lower layers</w:t>
      </w:r>
      <w:r w:rsidRPr="00B55E3E">
        <w:rPr>
          <w:lang w:eastAsia="zh-CN"/>
        </w:rPr>
        <w:t xml:space="preserve"> in the </w:t>
      </w:r>
      <w:r w:rsidRPr="00B55E3E">
        <w:rPr>
          <w:i/>
          <w:lang w:eastAsia="zh-CN"/>
        </w:rPr>
        <w:t>reportInterval;</w:t>
      </w:r>
    </w:p>
    <w:p w14:paraId="061B0301" w14:textId="77777777" w:rsidR="00A8221D" w:rsidRPr="00B55E3E" w:rsidRDefault="00A8221D" w:rsidP="00A8221D">
      <w:pPr>
        <w:pStyle w:val="B2"/>
      </w:pPr>
      <w:r w:rsidRPr="00B55E3E">
        <w:t>2&gt;</w:t>
      </w:r>
      <w:r w:rsidRPr="00B55E3E">
        <w:tab/>
        <w:t xml:space="preserve">set the </w:t>
      </w:r>
      <w:r w:rsidRPr="00B55E3E">
        <w:rPr>
          <w:i/>
        </w:rPr>
        <w:t>chan</w:t>
      </w:r>
      <w:r w:rsidRPr="00B55E3E">
        <w:rPr>
          <w:i/>
          <w:lang w:eastAsia="zh-CN"/>
        </w:rPr>
        <w:t>n</w:t>
      </w:r>
      <w:r w:rsidRPr="00B55E3E">
        <w:rPr>
          <w:i/>
        </w:rPr>
        <w:t>elOccupancy</w:t>
      </w:r>
      <w:r w:rsidRPr="00B55E3E">
        <w:rPr>
          <w:i/>
          <w:lang w:eastAsia="zh-CN"/>
        </w:rPr>
        <w:t xml:space="preserve"> </w:t>
      </w:r>
      <w:r w:rsidRPr="00B55E3E">
        <w:t>to the</w:t>
      </w:r>
      <w:r w:rsidRPr="00B55E3E">
        <w:rPr>
          <w:lang w:eastAsia="zh-CN"/>
        </w:rPr>
        <w:t xml:space="preserve"> rounded</w:t>
      </w:r>
      <w:r w:rsidRPr="00B55E3E">
        <w:t xml:space="preserve"> </w:t>
      </w:r>
      <w:r w:rsidRPr="00B55E3E">
        <w:rPr>
          <w:lang w:eastAsia="zh-CN"/>
        </w:rPr>
        <w:t>percentage of sample values</w:t>
      </w:r>
      <w:r w:rsidRPr="00B55E3E">
        <w:t xml:space="preserve"> </w:t>
      </w:r>
      <w:r w:rsidRPr="00B55E3E">
        <w:rPr>
          <w:lang w:eastAsia="zh-CN"/>
        </w:rPr>
        <w:t xml:space="preserve">which are beyond the </w:t>
      </w:r>
      <w:r w:rsidRPr="00B55E3E">
        <w:rPr>
          <w:i/>
          <w:lang w:eastAsia="zh-CN"/>
        </w:rPr>
        <w:t>channelOccupancyThreshold</w:t>
      </w:r>
      <w:r w:rsidRPr="00B55E3E">
        <w:rPr>
          <w:lang w:eastAsia="zh-CN"/>
        </w:rPr>
        <w:t xml:space="preserve"> within all the sample values in the </w:t>
      </w:r>
      <w:r w:rsidRPr="00B55E3E">
        <w:rPr>
          <w:i/>
          <w:lang w:eastAsia="zh-CN"/>
        </w:rPr>
        <w:t>reportInterval;</w:t>
      </w:r>
    </w:p>
    <w:p w14:paraId="554EF46F" w14:textId="77777777" w:rsidR="00A8221D" w:rsidRPr="00B55E3E" w:rsidRDefault="00A8221D" w:rsidP="00A8221D">
      <w:pPr>
        <w:pStyle w:val="B1"/>
        <w:rPr>
          <w:rFonts w:eastAsia="MS PGothic"/>
          <w:i/>
          <w:iCs/>
          <w:lang w:eastAsia="en-US"/>
        </w:rPr>
      </w:pPr>
      <w:r w:rsidRPr="00B55E3E">
        <w:rPr>
          <w:rFonts w:eastAsia="MS PGothic"/>
          <w:lang w:eastAsia="en-US"/>
        </w:rPr>
        <w:t>1&gt;</w:t>
      </w:r>
      <w:r w:rsidRPr="00B55E3E">
        <w:rPr>
          <w:rFonts w:eastAsia="MS PGothic"/>
          <w:lang w:eastAsia="en-US"/>
        </w:rPr>
        <w:tab/>
      </w:r>
      <w:r w:rsidRPr="00B55E3E">
        <w:rPr>
          <w:rFonts w:eastAsia="SimSun"/>
          <w:lang w:eastAsia="en-US"/>
        </w:rPr>
        <w:t>if the UE is acting as L2 U2N Remote UE:</w:t>
      </w:r>
    </w:p>
    <w:p w14:paraId="51043392" w14:textId="77777777" w:rsidR="00A8221D" w:rsidRPr="00B55E3E" w:rsidRDefault="00A8221D" w:rsidP="00A8221D">
      <w:pPr>
        <w:pStyle w:val="B2"/>
        <w:rPr>
          <w:lang w:eastAsia="en-US"/>
        </w:rPr>
      </w:pPr>
      <w:r w:rsidRPr="00B55E3E">
        <w:rPr>
          <w:rFonts w:eastAsia="MS PGothic"/>
          <w:lang w:eastAsia="en-US"/>
        </w:rPr>
        <w:t>2&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ServingRelay</w:t>
      </w:r>
      <w:r w:rsidRPr="00B55E3E">
        <w:rPr>
          <w:rFonts w:eastAsia="SimSun"/>
          <w:lang w:eastAsia="en-US"/>
        </w:rPr>
        <w:t xml:space="preserve"> </w:t>
      </w:r>
      <w:r w:rsidRPr="00B55E3E">
        <w:t>in accordance with the following:</w:t>
      </w:r>
    </w:p>
    <w:p w14:paraId="293B3B70" w14:textId="77777777" w:rsidR="00A8221D" w:rsidRPr="00B55E3E" w:rsidRDefault="00A8221D" w:rsidP="00A8221D">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cellIdentity</w:t>
      </w:r>
      <w:r w:rsidRPr="00B55E3E">
        <w:rPr>
          <w:rFonts w:eastAsia="SimSun"/>
          <w:lang w:eastAsia="en-US"/>
        </w:rPr>
        <w:t xml:space="preserve"> to include the </w:t>
      </w:r>
      <w:r w:rsidRPr="00B55E3E">
        <w:rPr>
          <w:rFonts w:eastAsia="SimSun"/>
          <w:i/>
          <w:lang w:eastAsia="en-US"/>
        </w:rPr>
        <w:t>cellAccessRelatedInfo</w:t>
      </w:r>
      <w:r w:rsidRPr="00B55E3E">
        <w:rPr>
          <w:rFonts w:eastAsia="SimSun"/>
          <w:lang w:eastAsia="en-US"/>
        </w:rPr>
        <w:t xml:space="preserve"> contained in the discovery message received from the serving L2 U2N Relay UE;</w:t>
      </w:r>
    </w:p>
    <w:p w14:paraId="6063F188" w14:textId="77777777" w:rsidR="00A8221D" w:rsidRPr="00B55E3E" w:rsidRDefault="00A8221D" w:rsidP="00A8221D">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RelayUE-Identity</w:t>
      </w:r>
      <w:r w:rsidRPr="00B55E3E">
        <w:rPr>
          <w:rFonts w:eastAsia="SimSun"/>
          <w:lang w:eastAsia="en-US"/>
        </w:rPr>
        <w:t xml:space="preserve"> to include the Source L2 ID of the serving L2 U2N Relay;</w:t>
      </w:r>
    </w:p>
    <w:p w14:paraId="7535D0EF" w14:textId="77777777" w:rsidR="00A8221D" w:rsidRPr="00B55E3E" w:rsidRDefault="00A8221D" w:rsidP="00A8221D">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w:t>
      </w:r>
      <w:r w:rsidRPr="00B55E3E">
        <w:rPr>
          <w:rFonts w:eastAsia="SimSun"/>
          <w:lang w:eastAsia="en-US"/>
        </w:rPr>
        <w:t xml:space="preserve"> to include the SL-RSRP of the serving L2 U2N Relay UE;</w:t>
      </w:r>
    </w:p>
    <w:p w14:paraId="2C9D5B8F" w14:textId="77777777" w:rsidR="00A8221D" w:rsidRPr="00B55E3E" w:rsidRDefault="00A8221D" w:rsidP="00A8221D">
      <w:pPr>
        <w:pStyle w:val="NO"/>
        <w:rPr>
          <w:rFonts w:eastAsia="SimSun"/>
          <w:lang w:eastAsia="en-US"/>
        </w:rPr>
      </w:pPr>
      <w:r w:rsidRPr="00B55E3E">
        <w:rPr>
          <w:rFonts w:eastAsia="SimSun"/>
          <w:lang w:eastAsia="en-US"/>
        </w:rPr>
        <w:t>NOTE 1:</w:t>
      </w:r>
      <w:r w:rsidRPr="00B55E3E">
        <w:rPr>
          <w:rFonts w:eastAsia="SimSun"/>
          <w:lang w:eastAsia="en-US"/>
        </w:rPr>
        <w:tab/>
        <w:t xml:space="preserve">In case of no data transmission from L2 U2N Relay UE to L2 U2N Remote UE, it is left to UE implementation whether to use SL-RSRP or SD-RSRP when setting the </w:t>
      </w:r>
      <w:r w:rsidRPr="00B55E3E">
        <w:rPr>
          <w:rFonts w:eastAsia="SimSun"/>
          <w:i/>
          <w:lang w:eastAsia="en-US"/>
        </w:rPr>
        <w:t>sl-MeasResultServingRelay</w:t>
      </w:r>
      <w:r w:rsidRPr="00B55E3E">
        <w:rPr>
          <w:rFonts w:eastAsia="SimSun"/>
          <w:lang w:eastAsia="en-US"/>
        </w:rPr>
        <w:t xml:space="preserve"> of the serving L2 U2N Relay UE.</w:t>
      </w:r>
    </w:p>
    <w:p w14:paraId="2BCE44CF" w14:textId="77777777" w:rsidR="00A8221D" w:rsidRPr="00B55E3E" w:rsidRDefault="00A8221D" w:rsidP="00A8221D">
      <w:pPr>
        <w:pStyle w:val="B1"/>
      </w:pPr>
      <w:r w:rsidRPr="00B55E3E">
        <w:t>1&gt;</w:t>
      </w:r>
      <w:r w:rsidRPr="00B55E3E">
        <w:tab/>
        <w:t>if there is at least one applicable neighbouring cell or candidate L2 U2N Relay UE to report:</w:t>
      </w:r>
    </w:p>
    <w:p w14:paraId="23327418" w14:textId="77777777" w:rsidR="00A8221D" w:rsidRPr="00B55E3E" w:rsidRDefault="00A8221D" w:rsidP="00A8221D">
      <w:pPr>
        <w:pStyle w:val="B2"/>
      </w:pPr>
      <w:r w:rsidRPr="00B55E3E">
        <w:t>2&gt;</w:t>
      </w:r>
      <w:r w:rsidRPr="00B55E3E">
        <w:tab/>
        <w:t xml:space="preserve">if the </w:t>
      </w:r>
      <w:r w:rsidRPr="00B55E3E">
        <w:rPr>
          <w:i/>
        </w:rPr>
        <w:t>reportType</w:t>
      </w:r>
      <w:r w:rsidRPr="00B55E3E">
        <w:t xml:space="preserve"> is set to </w:t>
      </w:r>
      <w:r w:rsidRPr="00B55E3E">
        <w:rPr>
          <w:i/>
        </w:rPr>
        <w:t>eventTriggered</w:t>
      </w:r>
      <w:r w:rsidRPr="00B55E3E">
        <w:t xml:space="preserve"> or </w:t>
      </w:r>
      <w:r w:rsidRPr="00B55E3E">
        <w:rPr>
          <w:i/>
        </w:rPr>
        <w:t>periodical</w:t>
      </w:r>
      <w:r w:rsidRPr="00B55E3E">
        <w:t>:</w:t>
      </w:r>
    </w:p>
    <w:p w14:paraId="619C8DB7" w14:textId="77777777" w:rsidR="00A8221D" w:rsidRPr="00B55E3E" w:rsidRDefault="00A8221D" w:rsidP="00A8221D">
      <w:pPr>
        <w:pStyle w:val="B3"/>
        <w:rPr>
          <w:lang w:eastAsia="zh-CN"/>
        </w:rPr>
      </w:pPr>
      <w:r w:rsidRPr="00B55E3E">
        <w:rPr>
          <w:lang w:eastAsia="zh-CN"/>
        </w:rPr>
        <w:t>3&gt;</w:t>
      </w:r>
      <w:r w:rsidRPr="00B55E3E">
        <w:rPr>
          <w:lang w:eastAsia="zh-CN"/>
        </w:rPr>
        <w:tab/>
        <w:t xml:space="preserve">if the measurement report concerns the </w:t>
      </w:r>
      <w:r w:rsidRPr="00B55E3E">
        <w:t>candidate L2 U2N Relay UE</w:t>
      </w:r>
      <w:r w:rsidRPr="00B55E3E">
        <w:rPr>
          <w:lang w:eastAsia="zh-CN"/>
        </w:rPr>
        <w:t>:</w:t>
      </w:r>
    </w:p>
    <w:p w14:paraId="4DF58CE2" w14:textId="77777777" w:rsidR="00A8221D" w:rsidRPr="00B55E3E" w:rsidRDefault="00A8221D" w:rsidP="00A8221D">
      <w:pPr>
        <w:pStyle w:val="B4"/>
      </w:pPr>
      <w:r w:rsidRPr="00B55E3E">
        <w:t>4&gt;</w:t>
      </w:r>
      <w:r w:rsidRPr="00B55E3E">
        <w:tab/>
        <w:t xml:space="preserve">set the </w:t>
      </w:r>
      <w:r w:rsidRPr="00B55E3E">
        <w:rPr>
          <w:i/>
        </w:rPr>
        <w:t>sl-MeasResultsCandRelay</w:t>
      </w:r>
      <w:r w:rsidRPr="00B55E3E">
        <w:t xml:space="preserve"> in </w:t>
      </w:r>
      <w:r w:rsidRPr="00B55E3E">
        <w:rPr>
          <w:i/>
        </w:rPr>
        <w:t>measResultNeighCells</w:t>
      </w:r>
      <w:r w:rsidRPr="00B55E3E">
        <w:t xml:space="preserve"> to include the best candidate L2 U2N Relay UEs up to </w:t>
      </w:r>
      <w:r w:rsidRPr="00B55E3E">
        <w:rPr>
          <w:i/>
        </w:rPr>
        <w:t>maxReportCells</w:t>
      </w:r>
      <w:r w:rsidRPr="00B55E3E">
        <w:t xml:space="preserve"> in accordance with the following:</w:t>
      </w:r>
    </w:p>
    <w:p w14:paraId="602A870D" w14:textId="77777777" w:rsidR="00A8221D" w:rsidRPr="00B55E3E" w:rsidRDefault="00A8221D" w:rsidP="00A8221D">
      <w:pPr>
        <w:pStyle w:val="B5"/>
      </w:pPr>
      <w:r w:rsidRPr="00B55E3E">
        <w:t>5&gt;</w:t>
      </w:r>
      <w:r w:rsidRPr="00B55E3E">
        <w:tab/>
        <w:t xml:space="preserve">if the </w:t>
      </w:r>
      <w:r w:rsidRPr="00B55E3E">
        <w:rPr>
          <w:i/>
        </w:rPr>
        <w:t>reportType</w:t>
      </w:r>
      <w:r w:rsidRPr="00B55E3E">
        <w:t xml:space="preserve"> is set to </w:t>
      </w:r>
      <w:r w:rsidRPr="00B55E3E">
        <w:rPr>
          <w:i/>
        </w:rPr>
        <w:t>eventTriggered</w:t>
      </w:r>
      <w:r w:rsidRPr="00B55E3E">
        <w:t>:</w:t>
      </w:r>
    </w:p>
    <w:p w14:paraId="5A8BEC77" w14:textId="77777777" w:rsidR="00A8221D" w:rsidRPr="00B55E3E" w:rsidRDefault="00A8221D" w:rsidP="00A8221D">
      <w:pPr>
        <w:pStyle w:val="B6"/>
      </w:pPr>
      <w:r w:rsidRPr="00B55E3E">
        <w:t>6&gt;</w:t>
      </w:r>
      <w:r w:rsidRPr="00B55E3E">
        <w:tab/>
        <w:t xml:space="preserve">include the L2 U2N Relay UEs included in the </w:t>
      </w:r>
      <w:r w:rsidRPr="00B55E3E">
        <w:rPr>
          <w:i/>
        </w:rPr>
        <w:t>relaysTriggeredList</w:t>
      </w:r>
      <w:r w:rsidRPr="00B55E3E">
        <w:t xml:space="preserve"> as defined within the </w:t>
      </w:r>
      <w:r w:rsidRPr="00B55E3E">
        <w:rPr>
          <w:i/>
        </w:rPr>
        <w:t>VarMeasReportList</w:t>
      </w:r>
      <w:r w:rsidRPr="00B55E3E">
        <w:t xml:space="preserve"> for this </w:t>
      </w:r>
      <w:r w:rsidRPr="00B55E3E">
        <w:rPr>
          <w:i/>
        </w:rPr>
        <w:t>measId</w:t>
      </w:r>
      <w:r w:rsidRPr="00B55E3E">
        <w:t>;</w:t>
      </w:r>
    </w:p>
    <w:p w14:paraId="44FB7CE7" w14:textId="77777777" w:rsidR="00A8221D" w:rsidRPr="00B55E3E" w:rsidRDefault="00A8221D" w:rsidP="00A8221D">
      <w:pPr>
        <w:pStyle w:val="B5"/>
      </w:pPr>
      <w:r w:rsidRPr="00B55E3E">
        <w:t>5&gt;</w:t>
      </w:r>
      <w:r w:rsidRPr="00B55E3E">
        <w:tab/>
        <w:t>else:</w:t>
      </w:r>
    </w:p>
    <w:p w14:paraId="7EF3846E" w14:textId="77777777" w:rsidR="00A8221D" w:rsidRPr="00B55E3E" w:rsidRDefault="00A8221D" w:rsidP="00A8221D">
      <w:pPr>
        <w:pStyle w:val="B6"/>
      </w:pPr>
      <w:r w:rsidRPr="00B55E3E">
        <w:t>6&gt;</w:t>
      </w:r>
      <w:r w:rsidRPr="00B55E3E">
        <w:tab/>
        <w:t>include the applicable L2 U2N Relay UEs for which the new measurement results became available since the last periodical reporting or since the measurement was initiated or reset;</w:t>
      </w:r>
    </w:p>
    <w:p w14:paraId="5F2C59FC" w14:textId="77777777" w:rsidR="00A8221D" w:rsidRPr="00B55E3E" w:rsidRDefault="00A8221D" w:rsidP="00A8221D">
      <w:pPr>
        <w:pStyle w:val="B5"/>
      </w:pPr>
      <w:r w:rsidRPr="00B55E3E">
        <w:t>5&gt;</w:t>
      </w:r>
      <w:r w:rsidRPr="00B55E3E">
        <w:tab/>
        <w:t xml:space="preserve">for each L2 U2N Relay UE that is included in the </w:t>
      </w:r>
      <w:r w:rsidRPr="00B55E3E">
        <w:rPr>
          <w:i/>
        </w:rPr>
        <w:t>sl-MeasResultsCandRelay</w:t>
      </w:r>
      <w:r w:rsidRPr="00B55E3E">
        <w:t>:</w:t>
      </w:r>
    </w:p>
    <w:p w14:paraId="4384F349" w14:textId="77777777" w:rsidR="00A8221D" w:rsidRPr="00B55E3E" w:rsidRDefault="00A8221D" w:rsidP="00A8221D">
      <w:pPr>
        <w:pStyle w:val="B6"/>
      </w:pPr>
      <w:r w:rsidRPr="00B55E3E">
        <w:t>6&gt;</w:t>
      </w:r>
      <w:r w:rsidRPr="00B55E3E">
        <w:tab/>
        <w:t xml:space="preserve">set the </w:t>
      </w:r>
      <w:r w:rsidRPr="00B55E3E">
        <w:rPr>
          <w:i/>
          <w:iCs/>
        </w:rPr>
        <w:t>cellIdentity</w:t>
      </w:r>
      <w:r w:rsidRPr="00B55E3E">
        <w:t xml:space="preserve"> to include the </w:t>
      </w:r>
      <w:r w:rsidRPr="00B55E3E">
        <w:rPr>
          <w:i/>
          <w:iCs/>
        </w:rPr>
        <w:t>cellAccessRelatedInfo</w:t>
      </w:r>
      <w:r w:rsidRPr="00B55E3E">
        <w:t xml:space="preserve"> contained in the discovery message received from the concerned L2 U2N Relay UE;</w:t>
      </w:r>
    </w:p>
    <w:p w14:paraId="5E761015" w14:textId="77777777" w:rsidR="00A8221D" w:rsidRPr="00B55E3E" w:rsidRDefault="00A8221D" w:rsidP="00A8221D">
      <w:pPr>
        <w:pStyle w:val="B6"/>
      </w:pPr>
      <w:r w:rsidRPr="00B55E3E">
        <w:lastRenderedPageBreak/>
        <w:t>6&gt;</w:t>
      </w:r>
      <w:r w:rsidRPr="00B55E3E">
        <w:tab/>
        <w:t xml:space="preserve">set the </w:t>
      </w:r>
      <w:r w:rsidRPr="00B55E3E">
        <w:rPr>
          <w:i/>
          <w:iCs/>
        </w:rPr>
        <w:t>sl-RelayUE-Identity</w:t>
      </w:r>
      <w:r w:rsidRPr="00B55E3E">
        <w:t xml:space="preserve"> to include the Source L2 ID of the concerned L2 U2N Relay UE;</w:t>
      </w:r>
    </w:p>
    <w:p w14:paraId="7253EA4A" w14:textId="77777777" w:rsidR="00A8221D" w:rsidRPr="00B55E3E" w:rsidRDefault="00A8221D" w:rsidP="00A8221D">
      <w:pPr>
        <w:pStyle w:val="B6"/>
      </w:pPr>
      <w:r w:rsidRPr="00B55E3E">
        <w:t>6&gt;</w:t>
      </w:r>
      <w:r w:rsidRPr="00B55E3E">
        <w:tab/>
        <w:t xml:space="preserve">set the </w:t>
      </w:r>
      <w:r w:rsidRPr="00B55E3E">
        <w:rPr>
          <w:i/>
          <w:iCs/>
        </w:rPr>
        <w:t>sl-MeasResult</w:t>
      </w:r>
      <w:r w:rsidRPr="00B55E3E">
        <w:t xml:space="preserve"> to include the SD-RSRP of the concerned L2 U2N Relay UE;</w:t>
      </w:r>
    </w:p>
    <w:p w14:paraId="185011F8" w14:textId="77777777" w:rsidR="00A8221D" w:rsidRPr="00B55E3E" w:rsidRDefault="00A8221D" w:rsidP="00A8221D">
      <w:pPr>
        <w:pStyle w:val="B5"/>
      </w:pPr>
      <w:r w:rsidRPr="00B55E3E">
        <w:t>5&gt;</w:t>
      </w:r>
      <w:r w:rsidRPr="00B55E3E">
        <w:tab/>
        <w:t xml:space="preserve">for each included L2 U2N Relay UE, include the layer 3 filtered measured results in accordance with the </w:t>
      </w:r>
      <w:r w:rsidRPr="00B55E3E">
        <w:rPr>
          <w:i/>
        </w:rPr>
        <w:t>reportConfig</w:t>
      </w:r>
      <w:r w:rsidRPr="00B55E3E">
        <w:t xml:space="preserve"> for this </w:t>
      </w:r>
      <w:r w:rsidRPr="00B55E3E">
        <w:rPr>
          <w:i/>
        </w:rPr>
        <w:t>measId</w:t>
      </w:r>
      <w:r w:rsidRPr="00B55E3E">
        <w:t>, ordered as follows:</w:t>
      </w:r>
    </w:p>
    <w:p w14:paraId="52CE1EF3" w14:textId="77777777" w:rsidR="00A8221D" w:rsidRPr="00B55E3E" w:rsidRDefault="00A8221D" w:rsidP="00A8221D">
      <w:pPr>
        <w:pStyle w:val="B6"/>
        <w:overflowPunct/>
        <w:autoSpaceDE/>
        <w:autoSpaceDN/>
        <w:adjustRightInd/>
        <w:textAlignment w:val="auto"/>
        <w:rPr>
          <w:rFonts w:ascii="SimSun" w:eastAsia="SimSun" w:hAnsi="SimSun" w:cs="SimSun"/>
          <w:sz w:val="24"/>
          <w:szCs w:val="24"/>
          <w:lang w:eastAsia="zh-CN"/>
        </w:rPr>
      </w:pPr>
      <w:r w:rsidRPr="00B55E3E">
        <w:t>6&gt;</w:t>
      </w:r>
      <w:r w:rsidRPr="00B55E3E">
        <w:tab/>
        <w:t xml:space="preserve">set the </w:t>
      </w:r>
      <w:r w:rsidRPr="00B55E3E">
        <w:rPr>
          <w:i/>
        </w:rPr>
        <w:t>sl-MeasResult</w:t>
      </w:r>
      <w:r w:rsidRPr="00B55E3E">
        <w:t xml:space="preserve"> to include the quantity(ies) indicated in the </w:t>
      </w:r>
      <w:r w:rsidRPr="00B55E3E">
        <w:rPr>
          <w:rFonts w:eastAsia="SimSun"/>
          <w:i/>
          <w:iCs/>
        </w:rPr>
        <w:t>reportQuantityRelay</w:t>
      </w:r>
      <w:r w:rsidRPr="00B55E3E">
        <w:rPr>
          <w:rFonts w:cs="Arial"/>
          <w:lang w:eastAsia="zh-CN"/>
        </w:rPr>
        <w:t xml:space="preserve"> within the concerned </w:t>
      </w:r>
      <w:r w:rsidRPr="00B55E3E">
        <w:rPr>
          <w:rFonts w:eastAsia="SimSun"/>
          <w:i/>
          <w:iCs/>
        </w:rPr>
        <w:t>reportConfigRelay</w:t>
      </w:r>
      <w:r w:rsidRPr="00B55E3E">
        <w:rPr>
          <w:rFonts w:eastAsia="SimSun"/>
        </w:rPr>
        <w:t xml:space="preserve"> </w:t>
      </w:r>
      <w:r w:rsidRPr="00B55E3E">
        <w:rPr>
          <w:rFonts w:cs="Arial"/>
          <w:lang w:eastAsia="zh-CN"/>
        </w:rPr>
        <w:t xml:space="preserve">in decreasing order of the sorting </w:t>
      </w:r>
      <w:r w:rsidRPr="00B55E3E">
        <w:t>quantity, determined as specified in 5.5.5.3</w:t>
      </w:r>
      <w:r w:rsidRPr="00B55E3E">
        <w:rPr>
          <w:rFonts w:cs="Arial"/>
          <w:lang w:eastAsia="zh-CN"/>
        </w:rPr>
        <w:t>, i.e. the best L2 U2N Relay UE is included first;</w:t>
      </w:r>
    </w:p>
    <w:p w14:paraId="48863189" w14:textId="77777777" w:rsidR="00A8221D" w:rsidRPr="00B55E3E" w:rsidRDefault="00A8221D" w:rsidP="00A8221D">
      <w:pPr>
        <w:pStyle w:val="B3"/>
        <w:rPr>
          <w:lang w:eastAsia="zh-CN"/>
        </w:rPr>
      </w:pPr>
      <w:r w:rsidRPr="00B55E3E">
        <w:rPr>
          <w:lang w:eastAsia="zh-CN"/>
        </w:rPr>
        <w:t>3&gt;</w:t>
      </w:r>
      <w:r w:rsidRPr="00B55E3E">
        <w:rPr>
          <w:lang w:eastAsia="zh-CN"/>
        </w:rPr>
        <w:tab/>
        <w:t>else:</w:t>
      </w:r>
    </w:p>
    <w:p w14:paraId="5F2725C4" w14:textId="77777777" w:rsidR="00A8221D" w:rsidRPr="00B55E3E" w:rsidRDefault="00A8221D" w:rsidP="00A8221D">
      <w:pPr>
        <w:pStyle w:val="B4"/>
      </w:pPr>
      <w:r w:rsidRPr="00B55E3E">
        <w:t>4&gt;</w:t>
      </w:r>
      <w:r w:rsidRPr="00B55E3E">
        <w:tab/>
        <w:t xml:space="preserve">set the </w:t>
      </w:r>
      <w:r w:rsidRPr="00B55E3E">
        <w:rPr>
          <w:i/>
        </w:rPr>
        <w:t>measResultNeighCells</w:t>
      </w:r>
      <w:r w:rsidRPr="00B55E3E">
        <w:t xml:space="preserve"> to include the best neighbouring cells up to </w:t>
      </w:r>
      <w:r w:rsidRPr="00B55E3E">
        <w:rPr>
          <w:i/>
        </w:rPr>
        <w:t>maxReportCells</w:t>
      </w:r>
      <w:r w:rsidRPr="00B55E3E">
        <w:t xml:space="preserve"> in accordance with the following:</w:t>
      </w:r>
    </w:p>
    <w:p w14:paraId="7BE0B79A" w14:textId="77777777" w:rsidR="00A8221D" w:rsidRPr="00B55E3E" w:rsidRDefault="00A8221D" w:rsidP="00A8221D">
      <w:pPr>
        <w:pStyle w:val="B5"/>
      </w:pPr>
      <w:r w:rsidRPr="00B55E3E">
        <w:t>5&gt;</w:t>
      </w:r>
      <w:r w:rsidRPr="00B55E3E">
        <w:tab/>
        <w:t xml:space="preserve">if the </w:t>
      </w:r>
      <w:r w:rsidRPr="00B55E3E">
        <w:rPr>
          <w:i/>
          <w:iCs/>
        </w:rPr>
        <w:t>reportType</w:t>
      </w:r>
      <w:r w:rsidRPr="00B55E3E">
        <w:t xml:space="preserve"> is set to </w:t>
      </w:r>
      <w:r w:rsidRPr="00B55E3E">
        <w:rPr>
          <w:i/>
          <w:iCs/>
        </w:rPr>
        <w:t xml:space="preserve">eventTriggered </w:t>
      </w:r>
      <w:r w:rsidRPr="00B55E3E">
        <w:t xml:space="preserve">and </w:t>
      </w:r>
      <w:r w:rsidRPr="00B55E3E">
        <w:rPr>
          <w:i/>
          <w:iCs/>
        </w:rPr>
        <w:t>eventId</w:t>
      </w:r>
      <w:r w:rsidRPr="00B55E3E">
        <w:t xml:space="preserve"> is not set to </w:t>
      </w:r>
      <w:r w:rsidRPr="00B55E3E">
        <w:rPr>
          <w:i/>
          <w:iCs/>
        </w:rPr>
        <w:t>eventD1</w:t>
      </w:r>
      <w:r w:rsidRPr="00B55E3E">
        <w:t>:</w:t>
      </w:r>
    </w:p>
    <w:p w14:paraId="76F08242" w14:textId="77777777" w:rsidR="00A8221D" w:rsidRPr="00B55E3E" w:rsidRDefault="00A8221D" w:rsidP="00A8221D">
      <w:pPr>
        <w:pStyle w:val="B6"/>
      </w:pPr>
      <w:r w:rsidRPr="00B55E3E">
        <w:t>6&gt;</w:t>
      </w:r>
      <w:r w:rsidRPr="00B55E3E">
        <w:tab/>
        <w:t xml:space="preserve">include the cells included in the </w:t>
      </w:r>
      <w:r w:rsidRPr="00B55E3E">
        <w:rPr>
          <w:i/>
        </w:rPr>
        <w:t>cellsTriggeredList</w:t>
      </w:r>
      <w:r w:rsidRPr="00B55E3E">
        <w:t xml:space="preserve"> as defined within the </w:t>
      </w:r>
      <w:r w:rsidRPr="00B55E3E">
        <w:rPr>
          <w:i/>
        </w:rPr>
        <w:t>VarMeasReportList</w:t>
      </w:r>
      <w:r w:rsidRPr="00B55E3E">
        <w:t xml:space="preserve"> for this </w:t>
      </w:r>
      <w:r w:rsidRPr="00B55E3E">
        <w:rPr>
          <w:i/>
        </w:rPr>
        <w:t>measId</w:t>
      </w:r>
      <w:r w:rsidRPr="00B55E3E">
        <w:t>;</w:t>
      </w:r>
    </w:p>
    <w:p w14:paraId="03C20CCD" w14:textId="77777777" w:rsidR="00A8221D" w:rsidRPr="00B55E3E" w:rsidRDefault="00A8221D" w:rsidP="00A8221D">
      <w:pPr>
        <w:pStyle w:val="B5"/>
      </w:pPr>
      <w:r w:rsidRPr="00B55E3E">
        <w:t>5&gt;</w:t>
      </w:r>
      <w:r w:rsidRPr="00B55E3E">
        <w:tab/>
        <w:t>else:</w:t>
      </w:r>
    </w:p>
    <w:p w14:paraId="4671BA76" w14:textId="77777777" w:rsidR="00A8221D" w:rsidRPr="00B55E3E" w:rsidRDefault="00A8221D" w:rsidP="00A8221D">
      <w:pPr>
        <w:pStyle w:val="B6"/>
      </w:pPr>
      <w:r w:rsidRPr="00B55E3E">
        <w:t>6&gt;</w:t>
      </w:r>
      <w:r w:rsidRPr="00B55E3E">
        <w:tab/>
        <w:t>include the applicable cells for which the new measurement results became available since the last periodical reporting or since the measurement was initiated or reset;</w:t>
      </w:r>
    </w:p>
    <w:p w14:paraId="140B1E3B" w14:textId="77777777" w:rsidR="00A8221D" w:rsidRPr="00B55E3E" w:rsidRDefault="00A8221D" w:rsidP="00A8221D">
      <w:pPr>
        <w:pStyle w:val="B5"/>
      </w:pPr>
      <w:r w:rsidRPr="00B55E3E">
        <w:t>5&gt;</w:t>
      </w:r>
      <w:r w:rsidRPr="00B55E3E">
        <w:tab/>
        <w:t xml:space="preserve">for each cell that is included in the </w:t>
      </w:r>
      <w:r w:rsidRPr="00B55E3E">
        <w:rPr>
          <w:i/>
        </w:rPr>
        <w:t>measResultNeighCells</w:t>
      </w:r>
      <w:r w:rsidRPr="00B55E3E">
        <w:t xml:space="preserve">, include the </w:t>
      </w:r>
      <w:r w:rsidRPr="00B55E3E">
        <w:rPr>
          <w:i/>
        </w:rPr>
        <w:t>physCellId</w:t>
      </w:r>
      <w:r w:rsidRPr="00B55E3E">
        <w:t>;</w:t>
      </w:r>
    </w:p>
    <w:p w14:paraId="09937D5A" w14:textId="77777777" w:rsidR="00A8221D" w:rsidRPr="00B55E3E" w:rsidRDefault="00A8221D" w:rsidP="00A8221D">
      <w:pPr>
        <w:pStyle w:val="B5"/>
      </w:pPr>
      <w:r w:rsidRPr="00B55E3E">
        <w:t>5&gt;</w:t>
      </w:r>
      <w:r w:rsidRPr="00B55E3E">
        <w:tab/>
        <w:t>if the reportType is set to eventTriggered or periodical:</w:t>
      </w:r>
    </w:p>
    <w:p w14:paraId="7A3C96D8" w14:textId="77777777" w:rsidR="00A8221D" w:rsidRPr="00B55E3E" w:rsidRDefault="00A8221D" w:rsidP="00A8221D">
      <w:pPr>
        <w:pStyle w:val="B6"/>
      </w:pPr>
      <w:r w:rsidRPr="00B55E3E">
        <w:t>6&gt;</w:t>
      </w:r>
      <w:r w:rsidRPr="00B55E3E">
        <w:tab/>
        <w:t xml:space="preserve">for each included cell, include the layer 3 filtered measured results in accordance with the </w:t>
      </w:r>
      <w:r w:rsidRPr="00B55E3E">
        <w:rPr>
          <w:i/>
        </w:rPr>
        <w:t>reportConfig</w:t>
      </w:r>
      <w:r w:rsidRPr="00B55E3E">
        <w:t xml:space="preserve"> for this </w:t>
      </w:r>
      <w:r w:rsidRPr="00B55E3E">
        <w:rPr>
          <w:i/>
        </w:rPr>
        <w:t>measId</w:t>
      </w:r>
      <w:r w:rsidRPr="00B55E3E">
        <w:t>, ordered as follows:</w:t>
      </w:r>
    </w:p>
    <w:p w14:paraId="0173E2AB" w14:textId="77777777" w:rsidR="00A8221D" w:rsidRPr="00B55E3E" w:rsidRDefault="00A8221D" w:rsidP="00A8221D">
      <w:pPr>
        <w:pStyle w:val="B7"/>
      </w:pPr>
      <w:r w:rsidRPr="00B55E3E">
        <w:t>7&gt;</w:t>
      </w:r>
      <w:r w:rsidRPr="00B55E3E">
        <w:tab/>
        <w:t xml:space="preserve">if the </w:t>
      </w:r>
      <w:r w:rsidRPr="00B55E3E">
        <w:rPr>
          <w:i/>
        </w:rPr>
        <w:t>measObject</w:t>
      </w:r>
      <w:r w:rsidRPr="00B55E3E">
        <w:t xml:space="preserve"> associated with this </w:t>
      </w:r>
      <w:r w:rsidRPr="00B55E3E">
        <w:rPr>
          <w:i/>
        </w:rPr>
        <w:t>measId</w:t>
      </w:r>
      <w:r w:rsidRPr="00B55E3E">
        <w:t xml:space="preserve"> concerns NR:</w:t>
      </w:r>
    </w:p>
    <w:p w14:paraId="55CB79E2" w14:textId="77777777" w:rsidR="00A8221D" w:rsidRPr="00B55E3E" w:rsidRDefault="00A8221D" w:rsidP="00A8221D">
      <w:pPr>
        <w:pStyle w:val="B8"/>
      </w:pPr>
      <w:r w:rsidRPr="00B55E3E">
        <w:t>8&gt;</w:t>
      </w:r>
      <w:r w:rsidRPr="00B55E3E">
        <w:tab/>
        <w:t xml:space="preserve">if </w:t>
      </w:r>
      <w:r w:rsidRPr="00B55E3E">
        <w:rPr>
          <w:i/>
        </w:rPr>
        <w:t>rsType</w:t>
      </w:r>
      <w:r w:rsidRPr="00B55E3E">
        <w:t xml:space="preserve"> in the associated </w:t>
      </w:r>
      <w:r w:rsidRPr="00B55E3E">
        <w:rPr>
          <w:i/>
        </w:rPr>
        <w:t>reportConfig</w:t>
      </w:r>
      <w:r w:rsidRPr="00B55E3E">
        <w:t xml:space="preserve"> is set to </w:t>
      </w:r>
      <w:r w:rsidRPr="00B55E3E">
        <w:rPr>
          <w:i/>
        </w:rPr>
        <w:t>ssb</w:t>
      </w:r>
      <w:r w:rsidRPr="00B55E3E">
        <w:t>:</w:t>
      </w:r>
    </w:p>
    <w:p w14:paraId="7A0FC30B" w14:textId="77777777" w:rsidR="00A8221D" w:rsidRPr="00B55E3E" w:rsidRDefault="00A8221D" w:rsidP="00A8221D">
      <w:pPr>
        <w:pStyle w:val="B9"/>
        <w:rPr>
          <w:lang w:val="en-GB"/>
        </w:rPr>
      </w:pPr>
      <w:r w:rsidRPr="00B55E3E">
        <w:rPr>
          <w:lang w:val="en-GB"/>
        </w:rPr>
        <w:t>9&gt;</w:t>
      </w:r>
      <w:r w:rsidRPr="00B55E3E">
        <w:rPr>
          <w:lang w:val="en-GB"/>
        </w:rPr>
        <w:tab/>
        <w:t xml:space="preserve">set </w:t>
      </w:r>
      <w:r w:rsidRPr="00B55E3E">
        <w:rPr>
          <w:i/>
          <w:lang w:val="en-GB"/>
        </w:rPr>
        <w:t>resultsSSB-Cell</w:t>
      </w:r>
      <w:r w:rsidRPr="00B55E3E">
        <w:rPr>
          <w:lang w:val="en-GB"/>
        </w:rPr>
        <w:t xml:space="preserve"> within the </w:t>
      </w:r>
      <w:r w:rsidRPr="00B55E3E">
        <w:rPr>
          <w:i/>
          <w:lang w:val="en-GB"/>
        </w:rPr>
        <w:t>measResult</w:t>
      </w:r>
      <w:r w:rsidRPr="00B55E3E">
        <w:rPr>
          <w:lang w:val="en-GB"/>
        </w:rPr>
        <w:t xml:space="preserve"> to include the SS/PBCH block based quantity(ies) indicated in the </w:t>
      </w:r>
      <w:r w:rsidRPr="00B55E3E">
        <w:rPr>
          <w:i/>
          <w:lang w:val="en-GB"/>
        </w:rPr>
        <w:t>reportQuantityCell</w:t>
      </w:r>
      <w:r w:rsidRPr="00B55E3E">
        <w:rPr>
          <w:lang w:val="en-GB"/>
        </w:rPr>
        <w:t xml:space="preserve"> within the concerned </w:t>
      </w:r>
      <w:r w:rsidRPr="00B55E3E">
        <w:rPr>
          <w:i/>
          <w:lang w:val="en-GB"/>
        </w:rPr>
        <w:t>reportConfig</w:t>
      </w:r>
      <w:r w:rsidRPr="00B55E3E">
        <w:rPr>
          <w:lang w:val="en-GB"/>
        </w:rPr>
        <w:t>, in decreasing order of the sorting quantity, determined as specified in 5.5.5.3, i.e. the best cell is included first;</w:t>
      </w:r>
    </w:p>
    <w:p w14:paraId="49BA7089" w14:textId="77777777" w:rsidR="00A8221D" w:rsidRPr="00B55E3E" w:rsidRDefault="00A8221D" w:rsidP="00A8221D">
      <w:pPr>
        <w:pStyle w:val="B9"/>
        <w:rPr>
          <w:lang w:val="en-GB"/>
        </w:rPr>
      </w:pPr>
      <w:r w:rsidRPr="00B55E3E">
        <w:rPr>
          <w:lang w:val="en-GB"/>
        </w:rPr>
        <w:t>9&gt;</w:t>
      </w:r>
      <w:r w:rsidRPr="00B55E3E">
        <w:rPr>
          <w:lang w:val="en-GB"/>
        </w:rPr>
        <w:tab/>
        <w:t xml:space="preserve">if </w:t>
      </w:r>
      <w:r w:rsidRPr="00B55E3E">
        <w:rPr>
          <w:i/>
          <w:lang w:val="en-GB"/>
        </w:rPr>
        <w:t>reportQuantityRS-Indexes</w:t>
      </w:r>
      <w:r w:rsidRPr="00B55E3E">
        <w:rPr>
          <w:lang w:val="en-GB"/>
        </w:rPr>
        <w:t xml:space="preserve"> </w:t>
      </w:r>
      <w:r w:rsidRPr="00B55E3E">
        <w:rPr>
          <w:lang w:val="en-GB" w:eastAsia="ko-KR"/>
        </w:rPr>
        <w:t>and</w:t>
      </w:r>
      <w:r w:rsidRPr="00B55E3E">
        <w:rPr>
          <w:i/>
          <w:lang w:val="en-GB" w:eastAsia="ko-KR"/>
        </w:rPr>
        <w:t xml:space="preserve"> maxNrofRS-IndexesToReport </w:t>
      </w:r>
      <w:r w:rsidRPr="00B55E3E">
        <w:rPr>
          <w:lang w:val="en-GB" w:eastAsia="ko-KR"/>
        </w:rPr>
        <w:t xml:space="preserve">are </w:t>
      </w:r>
      <w:r w:rsidRPr="00B55E3E">
        <w:rPr>
          <w:lang w:val="en-GB"/>
        </w:rPr>
        <w:t>configured, include beam measurement information as described in 5.5.5.2;</w:t>
      </w:r>
    </w:p>
    <w:p w14:paraId="107C1535" w14:textId="77777777" w:rsidR="00A8221D" w:rsidRPr="00B55E3E" w:rsidRDefault="00A8221D" w:rsidP="00A8221D">
      <w:pPr>
        <w:pStyle w:val="B8"/>
      </w:pPr>
      <w:r w:rsidRPr="00B55E3E">
        <w:t>8&gt;</w:t>
      </w:r>
      <w:r w:rsidRPr="00B55E3E">
        <w:tab/>
        <w:t xml:space="preserve">else if </w:t>
      </w:r>
      <w:r w:rsidRPr="00B55E3E">
        <w:rPr>
          <w:i/>
        </w:rPr>
        <w:t>rsType</w:t>
      </w:r>
      <w:r w:rsidRPr="00B55E3E">
        <w:t xml:space="preserve"> in the associated </w:t>
      </w:r>
      <w:r w:rsidRPr="00B55E3E">
        <w:rPr>
          <w:i/>
        </w:rPr>
        <w:t>reportConfig</w:t>
      </w:r>
      <w:r w:rsidRPr="00B55E3E">
        <w:t xml:space="preserve"> is set to </w:t>
      </w:r>
      <w:r w:rsidRPr="00B55E3E">
        <w:rPr>
          <w:i/>
        </w:rPr>
        <w:t>csi-rs</w:t>
      </w:r>
      <w:r w:rsidRPr="00B55E3E">
        <w:t>:</w:t>
      </w:r>
    </w:p>
    <w:p w14:paraId="03465924" w14:textId="77777777" w:rsidR="00A8221D" w:rsidRPr="00B55E3E" w:rsidRDefault="00A8221D" w:rsidP="00A8221D">
      <w:pPr>
        <w:pStyle w:val="B9"/>
        <w:rPr>
          <w:lang w:val="en-GB"/>
        </w:rPr>
      </w:pPr>
      <w:r w:rsidRPr="00B55E3E">
        <w:rPr>
          <w:lang w:val="en-GB"/>
        </w:rPr>
        <w:t>9&gt;</w:t>
      </w:r>
      <w:r w:rsidRPr="00B55E3E">
        <w:rPr>
          <w:lang w:val="en-GB"/>
        </w:rPr>
        <w:tab/>
        <w:t xml:space="preserve">set </w:t>
      </w:r>
      <w:r w:rsidRPr="00B55E3E">
        <w:rPr>
          <w:i/>
          <w:lang w:val="en-GB"/>
        </w:rPr>
        <w:t>resultsCSI-RS-Cell</w:t>
      </w:r>
      <w:r w:rsidRPr="00B55E3E">
        <w:rPr>
          <w:lang w:val="en-GB"/>
        </w:rPr>
        <w:t xml:space="preserve"> within the </w:t>
      </w:r>
      <w:r w:rsidRPr="00B55E3E">
        <w:rPr>
          <w:i/>
          <w:lang w:val="en-GB"/>
        </w:rPr>
        <w:t>measResult</w:t>
      </w:r>
      <w:r w:rsidRPr="00B55E3E">
        <w:rPr>
          <w:lang w:val="en-GB"/>
        </w:rPr>
        <w:t xml:space="preserve"> to include the CSI-RS based quantity(ies) indicated in the </w:t>
      </w:r>
      <w:r w:rsidRPr="00B55E3E">
        <w:rPr>
          <w:i/>
          <w:lang w:val="en-GB"/>
        </w:rPr>
        <w:t>reportQuantityCell</w:t>
      </w:r>
      <w:r w:rsidRPr="00B55E3E">
        <w:rPr>
          <w:lang w:val="en-GB"/>
        </w:rPr>
        <w:t xml:space="preserve"> within the concerned </w:t>
      </w:r>
      <w:r w:rsidRPr="00B55E3E">
        <w:rPr>
          <w:i/>
          <w:lang w:val="en-GB"/>
        </w:rPr>
        <w:t>reportConfig</w:t>
      </w:r>
      <w:r w:rsidRPr="00B55E3E">
        <w:rPr>
          <w:lang w:val="en-GB"/>
        </w:rPr>
        <w:t>, in decreasing order of the sorting quantity, determined as specified in 5.5.5.3, i.e. the best cell is included first;</w:t>
      </w:r>
    </w:p>
    <w:p w14:paraId="3CD6671C" w14:textId="77777777" w:rsidR="00A8221D" w:rsidRPr="00B55E3E" w:rsidRDefault="00A8221D" w:rsidP="00A8221D">
      <w:pPr>
        <w:pStyle w:val="B9"/>
        <w:rPr>
          <w:lang w:val="en-GB"/>
        </w:rPr>
      </w:pPr>
      <w:r w:rsidRPr="00B55E3E">
        <w:rPr>
          <w:lang w:val="en-GB"/>
        </w:rPr>
        <w:t>9&gt;</w:t>
      </w:r>
      <w:r w:rsidRPr="00B55E3E">
        <w:rPr>
          <w:lang w:val="en-GB"/>
        </w:rPr>
        <w:tab/>
        <w:t xml:space="preserve">if </w:t>
      </w:r>
      <w:r w:rsidRPr="00B55E3E">
        <w:rPr>
          <w:i/>
          <w:lang w:val="en-GB"/>
        </w:rPr>
        <w:t>reportQuantityRS-Indexes</w:t>
      </w:r>
      <w:r w:rsidRPr="00B55E3E">
        <w:rPr>
          <w:lang w:val="en-GB"/>
        </w:rPr>
        <w:t xml:space="preserve"> </w:t>
      </w:r>
      <w:r w:rsidRPr="00B55E3E">
        <w:rPr>
          <w:lang w:val="en-GB" w:eastAsia="ko-KR"/>
        </w:rPr>
        <w:t>and</w:t>
      </w:r>
      <w:r w:rsidRPr="00B55E3E">
        <w:rPr>
          <w:i/>
          <w:lang w:val="en-GB" w:eastAsia="ko-KR"/>
        </w:rPr>
        <w:t xml:space="preserve"> maxNrofRS-IndexesToReport </w:t>
      </w:r>
      <w:r w:rsidRPr="00B55E3E">
        <w:rPr>
          <w:lang w:val="en-GB" w:eastAsia="ko-KR"/>
        </w:rPr>
        <w:t>are configured</w:t>
      </w:r>
      <w:r w:rsidRPr="00B55E3E">
        <w:rPr>
          <w:lang w:val="en-GB"/>
        </w:rPr>
        <w:t>, include beam measurement information as described in 5.5.5.2;</w:t>
      </w:r>
    </w:p>
    <w:p w14:paraId="083E7D63" w14:textId="77777777" w:rsidR="00A8221D" w:rsidRPr="00B55E3E" w:rsidRDefault="00A8221D" w:rsidP="00A8221D">
      <w:pPr>
        <w:pStyle w:val="B7"/>
      </w:pPr>
      <w:r w:rsidRPr="00B55E3E">
        <w:t>7&gt;</w:t>
      </w:r>
      <w:r w:rsidRPr="00B55E3E">
        <w:tab/>
        <w:t xml:space="preserve">if the </w:t>
      </w:r>
      <w:r w:rsidRPr="00B55E3E">
        <w:rPr>
          <w:i/>
        </w:rPr>
        <w:t>measObject</w:t>
      </w:r>
      <w:r w:rsidRPr="00B55E3E">
        <w:t xml:space="preserve"> associated with this </w:t>
      </w:r>
      <w:r w:rsidRPr="00B55E3E">
        <w:rPr>
          <w:i/>
        </w:rPr>
        <w:t>measId</w:t>
      </w:r>
      <w:r w:rsidRPr="00B55E3E">
        <w:t xml:space="preserve"> concerns E-UTRA:</w:t>
      </w:r>
    </w:p>
    <w:p w14:paraId="605CEBC5" w14:textId="77777777" w:rsidR="00A8221D" w:rsidRPr="00B55E3E" w:rsidRDefault="00A8221D" w:rsidP="00A8221D">
      <w:pPr>
        <w:pStyle w:val="B8"/>
        <w:rPr>
          <w:rFonts w:cs="Arial"/>
          <w:lang w:eastAsia="zh-CN"/>
        </w:rPr>
      </w:pPr>
      <w:r w:rsidRPr="00B55E3E">
        <w:t>8&gt;</w:t>
      </w:r>
      <w:r w:rsidRPr="00B55E3E">
        <w:tab/>
        <w:t xml:space="preserve">set the </w:t>
      </w:r>
      <w:r w:rsidRPr="00B55E3E">
        <w:rPr>
          <w:i/>
        </w:rPr>
        <w:t>measResult</w:t>
      </w:r>
      <w:r w:rsidRPr="00B55E3E">
        <w:t xml:space="preserve"> to include the quantity(ies) indicated in the </w:t>
      </w:r>
      <w:r w:rsidRPr="00B55E3E">
        <w:rPr>
          <w:rFonts w:eastAsia="SimSun"/>
          <w:i/>
          <w:iCs/>
        </w:rPr>
        <w:t>reportQuantity</w:t>
      </w:r>
      <w:r w:rsidRPr="00B55E3E">
        <w:rPr>
          <w:rFonts w:cs="Arial"/>
          <w:lang w:eastAsia="zh-CN"/>
        </w:rPr>
        <w:t xml:space="preserve"> within the concerned </w:t>
      </w:r>
      <w:r w:rsidRPr="00B55E3E">
        <w:rPr>
          <w:rFonts w:eastAsia="SimSun"/>
          <w:i/>
          <w:iCs/>
        </w:rPr>
        <w:t>reportConfigInterRAT</w:t>
      </w:r>
      <w:r w:rsidRPr="00B55E3E">
        <w:rPr>
          <w:rFonts w:eastAsia="SimSun"/>
        </w:rPr>
        <w:t xml:space="preserve"> </w:t>
      </w:r>
      <w:r w:rsidRPr="00B55E3E">
        <w:rPr>
          <w:rFonts w:cs="Arial"/>
          <w:lang w:eastAsia="zh-CN"/>
        </w:rPr>
        <w:t xml:space="preserve">in decreasing order of the sorting </w:t>
      </w:r>
      <w:r w:rsidRPr="00B55E3E">
        <w:t>quantity, determined as specified in 5.5.5.3</w:t>
      </w:r>
      <w:r w:rsidRPr="00B55E3E">
        <w:rPr>
          <w:rFonts w:cs="Arial"/>
          <w:lang w:eastAsia="zh-CN"/>
        </w:rPr>
        <w:t>, i.e. the best cell is included first;</w:t>
      </w:r>
    </w:p>
    <w:p w14:paraId="67CDD63B" w14:textId="77777777" w:rsidR="00A8221D" w:rsidRPr="00B55E3E" w:rsidRDefault="00A8221D" w:rsidP="00A8221D">
      <w:pPr>
        <w:pStyle w:val="B7"/>
      </w:pPr>
      <w:r w:rsidRPr="00B55E3E">
        <w:t>7&gt;</w:t>
      </w:r>
      <w:r w:rsidRPr="00B55E3E">
        <w:tab/>
        <w:t xml:space="preserve">if the </w:t>
      </w:r>
      <w:r w:rsidRPr="00B55E3E">
        <w:rPr>
          <w:i/>
        </w:rPr>
        <w:t>measObject</w:t>
      </w:r>
      <w:r w:rsidRPr="00B55E3E">
        <w:t xml:space="preserve"> associated with this </w:t>
      </w:r>
      <w:r w:rsidRPr="00B55E3E">
        <w:rPr>
          <w:i/>
        </w:rPr>
        <w:t>measId</w:t>
      </w:r>
      <w:r w:rsidRPr="00B55E3E">
        <w:t xml:space="preserve"> concerns UTRA-FDD </w:t>
      </w:r>
      <w:r w:rsidRPr="00B55E3E">
        <w:rPr>
          <w:lang w:eastAsia="zh-CN"/>
        </w:rPr>
        <w:t xml:space="preserve">and if </w:t>
      </w:r>
      <w:r w:rsidRPr="00B55E3E">
        <w:rPr>
          <w:i/>
          <w:noProof/>
        </w:rPr>
        <w:t>ReportConfigInterRA</w:t>
      </w:r>
      <w:r w:rsidRPr="00B55E3E">
        <w:rPr>
          <w:i/>
          <w:noProof/>
          <w:lang w:eastAsia="zh-CN"/>
        </w:rPr>
        <w:t>T</w:t>
      </w:r>
      <w:r w:rsidRPr="00B55E3E">
        <w:t xml:space="preserve"> </w:t>
      </w:r>
      <w:r w:rsidRPr="00B55E3E">
        <w:rPr>
          <w:lang w:eastAsia="zh-CN"/>
        </w:rPr>
        <w:t xml:space="preserve">includes the </w:t>
      </w:r>
      <w:r w:rsidRPr="00B55E3E">
        <w:rPr>
          <w:i/>
        </w:rPr>
        <w:t>reportQuantityUTRA-FDD</w:t>
      </w:r>
      <w:r w:rsidRPr="00B55E3E">
        <w:t>:</w:t>
      </w:r>
    </w:p>
    <w:p w14:paraId="5EA08453" w14:textId="77777777" w:rsidR="00A8221D" w:rsidRPr="00B55E3E" w:rsidRDefault="00A8221D" w:rsidP="00A8221D">
      <w:pPr>
        <w:pStyle w:val="B8"/>
        <w:rPr>
          <w:rFonts w:cs="Arial"/>
          <w:lang w:eastAsia="zh-CN"/>
        </w:rPr>
      </w:pPr>
      <w:r w:rsidRPr="00B55E3E">
        <w:t>8&gt;</w:t>
      </w:r>
      <w:r w:rsidRPr="00B55E3E">
        <w:tab/>
        <w:t xml:space="preserve">set the </w:t>
      </w:r>
      <w:r w:rsidRPr="00B55E3E">
        <w:rPr>
          <w:i/>
        </w:rPr>
        <w:t>measResult</w:t>
      </w:r>
      <w:r w:rsidRPr="00B55E3E">
        <w:t xml:space="preserve"> to include the quantity(ies) indicated in the </w:t>
      </w:r>
      <w:r w:rsidRPr="00B55E3E">
        <w:rPr>
          <w:rFonts w:eastAsia="SimSun"/>
          <w:i/>
          <w:iCs/>
        </w:rPr>
        <w:t>reportQuantity</w:t>
      </w:r>
      <w:r w:rsidRPr="00B55E3E">
        <w:rPr>
          <w:i/>
        </w:rPr>
        <w:t>UTRA-FDD</w:t>
      </w:r>
      <w:r w:rsidRPr="00B55E3E">
        <w:rPr>
          <w:rFonts w:cs="Arial"/>
          <w:lang w:eastAsia="zh-CN"/>
        </w:rPr>
        <w:t xml:space="preserve"> within the concerned </w:t>
      </w:r>
      <w:r w:rsidRPr="00B55E3E">
        <w:rPr>
          <w:rFonts w:eastAsia="SimSun"/>
          <w:i/>
          <w:iCs/>
        </w:rPr>
        <w:t>reportConfigInterRAT</w:t>
      </w:r>
      <w:r w:rsidRPr="00B55E3E">
        <w:rPr>
          <w:rFonts w:eastAsia="SimSun"/>
        </w:rPr>
        <w:t xml:space="preserve"> </w:t>
      </w:r>
      <w:r w:rsidRPr="00B55E3E">
        <w:rPr>
          <w:rFonts w:cs="Arial"/>
          <w:lang w:eastAsia="zh-CN"/>
        </w:rPr>
        <w:t xml:space="preserve">in decreasing order of the sorting </w:t>
      </w:r>
      <w:r w:rsidRPr="00B55E3E">
        <w:t>quantity, determined as specified in 5.5.5.3</w:t>
      </w:r>
      <w:r w:rsidRPr="00B55E3E">
        <w:rPr>
          <w:rFonts w:cs="Arial"/>
          <w:lang w:eastAsia="zh-CN"/>
        </w:rPr>
        <w:t>, i.e. the best cell is included first;</w:t>
      </w:r>
    </w:p>
    <w:p w14:paraId="4F015DC3" w14:textId="77777777" w:rsidR="00A8221D" w:rsidRPr="00B55E3E" w:rsidRDefault="00A8221D" w:rsidP="00A8221D">
      <w:pPr>
        <w:pStyle w:val="B2"/>
      </w:pPr>
      <w:r w:rsidRPr="00B55E3E">
        <w:t>2&gt;</w:t>
      </w:r>
      <w:r w:rsidRPr="00B55E3E">
        <w:tab/>
        <w:t>else:</w:t>
      </w:r>
    </w:p>
    <w:p w14:paraId="0276D41D" w14:textId="77777777" w:rsidR="00A8221D" w:rsidRPr="00B55E3E" w:rsidRDefault="00A8221D" w:rsidP="00A8221D">
      <w:pPr>
        <w:pStyle w:val="B3"/>
      </w:pPr>
      <w:r w:rsidRPr="00B55E3E">
        <w:t>3&gt;</w:t>
      </w:r>
      <w:r w:rsidRPr="00B55E3E">
        <w:tab/>
        <w:t xml:space="preserve">if the cell indicated by </w:t>
      </w:r>
      <w:r w:rsidRPr="00B55E3E">
        <w:rPr>
          <w:i/>
        </w:rPr>
        <w:t>cellForWhichToReportCGI</w:t>
      </w:r>
      <w:r w:rsidRPr="00B55E3E">
        <w:t xml:space="preserve"> is an NR cell:</w:t>
      </w:r>
    </w:p>
    <w:p w14:paraId="23B420F2" w14:textId="77777777" w:rsidR="00A8221D" w:rsidRPr="00B55E3E" w:rsidRDefault="00A8221D" w:rsidP="00A8221D">
      <w:pPr>
        <w:pStyle w:val="B4"/>
      </w:pPr>
      <w:r w:rsidRPr="00B55E3E">
        <w:t>4&gt;</w:t>
      </w:r>
      <w:r w:rsidRPr="00B55E3E">
        <w:tab/>
        <w:t xml:space="preserve">if </w:t>
      </w:r>
      <w:r w:rsidRPr="00B55E3E">
        <w:rPr>
          <w:i/>
        </w:rPr>
        <w:t>plmn-IdentityInfoList</w:t>
      </w:r>
      <w:r w:rsidRPr="00B55E3E">
        <w:t xml:space="preserve"> of the </w:t>
      </w:r>
      <w:r w:rsidRPr="00B55E3E">
        <w:rPr>
          <w:i/>
        </w:rPr>
        <w:t>cgi-Info</w:t>
      </w:r>
      <w:r w:rsidRPr="00B55E3E">
        <w:t xml:space="preserve"> for the concerned cell has been obtained:</w:t>
      </w:r>
    </w:p>
    <w:p w14:paraId="5060B789" w14:textId="77777777" w:rsidR="00A8221D" w:rsidRPr="00B55E3E" w:rsidRDefault="00A8221D" w:rsidP="00A8221D">
      <w:pPr>
        <w:pStyle w:val="B5"/>
      </w:pPr>
      <w:r w:rsidRPr="00B55E3E">
        <w:lastRenderedPageBreak/>
        <w:t>5&gt;</w:t>
      </w:r>
      <w:r w:rsidRPr="00B55E3E">
        <w:tab/>
        <w:t xml:space="preserve">include the </w:t>
      </w:r>
      <w:r w:rsidRPr="00B55E3E">
        <w:rPr>
          <w:i/>
        </w:rPr>
        <w:t>plmn-IdentityInfoList</w:t>
      </w:r>
      <w:r w:rsidRPr="00B55E3E">
        <w:t xml:space="preserve"> including </w:t>
      </w:r>
      <w:r w:rsidRPr="00B55E3E">
        <w:rPr>
          <w:i/>
        </w:rPr>
        <w:t>plmn-IdentityList</w:t>
      </w:r>
      <w:r w:rsidRPr="00B55E3E">
        <w:t xml:space="preserve">, </w:t>
      </w:r>
      <w:r w:rsidRPr="00B55E3E">
        <w:rPr>
          <w:i/>
        </w:rPr>
        <w:t>trackingAreaCode</w:t>
      </w:r>
      <w:r w:rsidRPr="00B55E3E">
        <w:t xml:space="preserve"> (if available), </w:t>
      </w:r>
      <w:r w:rsidRPr="00B55E3E">
        <w:rPr>
          <w:i/>
          <w:szCs w:val="18"/>
          <w:lang w:eastAsia="zh-CN"/>
        </w:rPr>
        <w:t xml:space="preserve">trackingAreaList </w:t>
      </w:r>
      <w:r w:rsidRPr="00B55E3E">
        <w:rPr>
          <w:iCs/>
          <w:szCs w:val="18"/>
          <w:lang w:eastAsia="zh-CN"/>
        </w:rPr>
        <w:t>(if available)</w:t>
      </w:r>
      <w:r w:rsidRPr="00B55E3E">
        <w:rPr>
          <w:i/>
        </w:rPr>
        <w:t>, ranac</w:t>
      </w:r>
      <w:r w:rsidRPr="00B55E3E">
        <w:t xml:space="preserve"> (if available), </w:t>
      </w:r>
      <w:r w:rsidRPr="00B55E3E">
        <w:rPr>
          <w:i/>
        </w:rPr>
        <w:t>cellIdentity</w:t>
      </w:r>
      <w:r w:rsidRPr="00B55E3E">
        <w:t xml:space="preserve"> and </w:t>
      </w:r>
      <w:r w:rsidRPr="00B55E3E">
        <w:rPr>
          <w:i/>
        </w:rPr>
        <w:t>cellReservedForOperatorUse</w:t>
      </w:r>
      <w:r w:rsidRPr="00B55E3E">
        <w:t xml:space="preserve"> for each entry of the </w:t>
      </w:r>
      <w:r w:rsidRPr="00B55E3E">
        <w:rPr>
          <w:i/>
        </w:rPr>
        <w:t>plmn-IdentityInfoList</w:t>
      </w:r>
      <w:r w:rsidRPr="00B55E3E">
        <w:t>;</w:t>
      </w:r>
    </w:p>
    <w:p w14:paraId="296DE886" w14:textId="77777777" w:rsidR="00A8221D" w:rsidRPr="00B55E3E" w:rsidRDefault="00A8221D" w:rsidP="00A8221D">
      <w:pPr>
        <w:pStyle w:val="B5"/>
      </w:pPr>
      <w:r w:rsidRPr="00B55E3E">
        <w:t>5&gt;</w:t>
      </w:r>
      <w:r w:rsidRPr="00B55E3E">
        <w:tab/>
        <w:t xml:space="preserve">include </w:t>
      </w:r>
      <w:r w:rsidRPr="00B55E3E">
        <w:rPr>
          <w:i/>
        </w:rPr>
        <w:t>frequencyBandList</w:t>
      </w:r>
      <w:r w:rsidRPr="00B55E3E">
        <w:t xml:space="preserve"> if available;</w:t>
      </w:r>
    </w:p>
    <w:p w14:paraId="787E29C7" w14:textId="77777777" w:rsidR="00A8221D" w:rsidRPr="00B55E3E" w:rsidRDefault="00A8221D" w:rsidP="00A8221D">
      <w:pPr>
        <w:pStyle w:val="B5"/>
        <w:rPr>
          <w:rFonts w:ascii="Courier New" w:hAnsi="Courier New"/>
          <w:noProof/>
          <w:sz w:val="16"/>
          <w:lang w:eastAsia="en-GB"/>
        </w:rPr>
      </w:pPr>
      <w:r w:rsidRPr="00B55E3E">
        <w:t>5&gt;</w:t>
      </w:r>
      <w:r w:rsidRPr="00B55E3E">
        <w:tab/>
        <w:t xml:space="preserve">for each </w:t>
      </w:r>
      <w:r w:rsidRPr="00B55E3E">
        <w:rPr>
          <w:i/>
        </w:rPr>
        <w:t>PLMN-IdentityInfo</w:t>
      </w:r>
      <w:r w:rsidRPr="00B55E3E">
        <w:t xml:space="preserve"> in </w:t>
      </w:r>
      <w:r w:rsidRPr="00B55E3E">
        <w:rPr>
          <w:i/>
          <w:iCs/>
        </w:rPr>
        <w:t>plmn-IdentityInfoList</w:t>
      </w:r>
      <w:r w:rsidRPr="00B55E3E">
        <w:rPr>
          <w:rFonts w:ascii="Courier New" w:hAnsi="Courier New"/>
          <w:noProof/>
          <w:sz w:val="16"/>
          <w:lang w:eastAsia="en-GB"/>
        </w:rPr>
        <w:t>:</w:t>
      </w:r>
    </w:p>
    <w:p w14:paraId="1B15B3FA" w14:textId="77777777" w:rsidR="00A8221D" w:rsidRPr="00B55E3E" w:rsidRDefault="00A8221D" w:rsidP="00A8221D">
      <w:pPr>
        <w:pStyle w:val="B6"/>
        <w:rPr>
          <w:lang w:eastAsia="zh-CN"/>
        </w:rPr>
      </w:pPr>
      <w:r w:rsidRPr="00B55E3E">
        <w:t>6&gt;</w:t>
      </w:r>
      <w:r w:rsidRPr="00B55E3E">
        <w:tab/>
        <w:t xml:space="preserve">if the </w:t>
      </w:r>
      <w:r w:rsidRPr="00B55E3E">
        <w:rPr>
          <w:i/>
        </w:rPr>
        <w:t>gNB-ID-Length</w:t>
      </w:r>
      <w:r w:rsidRPr="00B55E3E">
        <w:t xml:space="preserve"> is broadcast</w:t>
      </w:r>
      <w:r w:rsidRPr="00B55E3E">
        <w:rPr>
          <w:lang w:eastAsia="zh-CN"/>
        </w:rPr>
        <w:t>:</w:t>
      </w:r>
    </w:p>
    <w:p w14:paraId="2AA63AE3" w14:textId="77777777" w:rsidR="00A8221D" w:rsidRPr="00B55E3E" w:rsidRDefault="00A8221D" w:rsidP="00A8221D">
      <w:pPr>
        <w:pStyle w:val="B7"/>
      </w:pPr>
      <w:r w:rsidRPr="00B55E3E">
        <w:t>7&gt;</w:t>
      </w:r>
      <w:r w:rsidRPr="00B55E3E">
        <w:tab/>
        <w:t xml:space="preserve">include </w:t>
      </w:r>
      <w:r w:rsidRPr="00B55E3E">
        <w:rPr>
          <w:i/>
          <w:iCs/>
        </w:rPr>
        <w:t>gNB-ID-Length</w:t>
      </w:r>
      <w:r w:rsidRPr="00B55E3E">
        <w:t>;</w:t>
      </w:r>
    </w:p>
    <w:p w14:paraId="462DF1BA" w14:textId="77777777" w:rsidR="00A8221D" w:rsidRPr="00B55E3E" w:rsidRDefault="00A8221D" w:rsidP="00A8221D">
      <w:pPr>
        <w:pStyle w:val="B4"/>
      </w:pPr>
      <w:r w:rsidRPr="00B55E3E">
        <w:t>4&gt;</w:t>
      </w:r>
      <w:r w:rsidRPr="00B55E3E">
        <w:tab/>
        <w:t xml:space="preserve">if </w:t>
      </w:r>
      <w:r w:rsidRPr="00B55E3E">
        <w:rPr>
          <w:i/>
          <w:iCs/>
        </w:rPr>
        <w:t>nr-CGI-Reporting-NPN</w:t>
      </w:r>
      <w:r w:rsidRPr="00B55E3E">
        <w:t xml:space="preserve"> is supported by the UE and </w:t>
      </w:r>
      <w:r w:rsidRPr="00B55E3E">
        <w:rPr>
          <w:i/>
        </w:rPr>
        <w:t>npn-IdentityInfoList</w:t>
      </w:r>
      <w:r w:rsidRPr="00B55E3E">
        <w:t xml:space="preserve"> of the </w:t>
      </w:r>
      <w:r w:rsidRPr="00B55E3E">
        <w:rPr>
          <w:i/>
        </w:rPr>
        <w:t>cgi-Info</w:t>
      </w:r>
      <w:r w:rsidRPr="00B55E3E">
        <w:t xml:space="preserve"> for the concerned cell has been obtained:</w:t>
      </w:r>
    </w:p>
    <w:p w14:paraId="6B9F4F8C" w14:textId="77777777" w:rsidR="00A8221D" w:rsidRPr="00B55E3E" w:rsidRDefault="00A8221D" w:rsidP="00A8221D">
      <w:pPr>
        <w:pStyle w:val="B5"/>
      </w:pPr>
      <w:r w:rsidRPr="00B55E3E">
        <w:t>5&gt;</w:t>
      </w:r>
      <w:r w:rsidRPr="00B55E3E">
        <w:tab/>
        <w:t xml:space="preserve">include the </w:t>
      </w:r>
      <w:r w:rsidRPr="00B55E3E">
        <w:rPr>
          <w:i/>
          <w:iCs/>
          <w:lang w:eastAsia="x-none"/>
        </w:rPr>
        <w:t>npn-IdentityInfoList</w:t>
      </w:r>
      <w:r w:rsidRPr="00B55E3E">
        <w:t xml:space="preserve"> including </w:t>
      </w:r>
      <w:r w:rsidRPr="00B55E3E">
        <w:rPr>
          <w:i/>
          <w:iCs/>
          <w:lang w:eastAsia="x-none"/>
        </w:rPr>
        <w:t>npn-IdentityList</w:t>
      </w:r>
      <w:r w:rsidRPr="00B55E3E">
        <w:t xml:space="preserve">, </w:t>
      </w:r>
      <w:r w:rsidRPr="00B55E3E">
        <w:rPr>
          <w:i/>
          <w:iCs/>
          <w:lang w:eastAsia="x-none"/>
        </w:rPr>
        <w:t>trackingAreaCode</w:t>
      </w:r>
      <w:r w:rsidRPr="00B55E3E">
        <w:t xml:space="preserve">, </w:t>
      </w:r>
      <w:r w:rsidRPr="00B55E3E">
        <w:rPr>
          <w:i/>
          <w:iCs/>
          <w:lang w:eastAsia="x-none"/>
        </w:rPr>
        <w:t>ranac</w:t>
      </w:r>
      <w:r w:rsidRPr="00B55E3E">
        <w:t xml:space="preserve"> (if available), </w:t>
      </w:r>
      <w:r w:rsidRPr="00B55E3E">
        <w:rPr>
          <w:i/>
          <w:iCs/>
          <w:lang w:eastAsia="x-none"/>
        </w:rPr>
        <w:t>cellIdentity</w:t>
      </w:r>
      <w:r w:rsidRPr="00B55E3E">
        <w:t xml:space="preserve"> and </w:t>
      </w:r>
      <w:r w:rsidRPr="00B55E3E">
        <w:rPr>
          <w:i/>
          <w:iCs/>
          <w:lang w:eastAsia="x-none"/>
        </w:rPr>
        <w:t>cellReservedForOperatorUse</w:t>
      </w:r>
      <w:r w:rsidRPr="00B55E3E">
        <w:t xml:space="preserve"> for each entry of the </w:t>
      </w:r>
      <w:r w:rsidRPr="00B55E3E">
        <w:rPr>
          <w:i/>
          <w:iCs/>
          <w:lang w:eastAsia="x-none"/>
        </w:rPr>
        <w:t>npn-IdentityInfoList</w:t>
      </w:r>
      <w:r w:rsidRPr="00B55E3E">
        <w:t>;</w:t>
      </w:r>
    </w:p>
    <w:p w14:paraId="59BBAC0A" w14:textId="77777777" w:rsidR="00A8221D" w:rsidRPr="00B55E3E" w:rsidRDefault="00A8221D" w:rsidP="00A8221D">
      <w:pPr>
        <w:pStyle w:val="B5"/>
      </w:pPr>
      <w:r w:rsidRPr="00B55E3E">
        <w:t>5&gt;</w:t>
      </w:r>
      <w:r w:rsidRPr="00B55E3E">
        <w:tab/>
        <w:t>for each</w:t>
      </w:r>
      <w:r w:rsidRPr="00B55E3E">
        <w:rPr>
          <w:i/>
          <w:iCs/>
        </w:rPr>
        <w:t xml:space="preserve"> NPN-IdentityInfo</w:t>
      </w:r>
      <w:r w:rsidRPr="00B55E3E">
        <w:t xml:space="preserve"> in </w:t>
      </w:r>
      <w:r w:rsidRPr="00B55E3E">
        <w:rPr>
          <w:i/>
          <w:iCs/>
        </w:rPr>
        <w:t>NPN-IdentityInfoList</w:t>
      </w:r>
      <w:r w:rsidRPr="00B55E3E">
        <w:t>:</w:t>
      </w:r>
    </w:p>
    <w:p w14:paraId="0FC3D0FB" w14:textId="77777777" w:rsidR="00A8221D" w:rsidRPr="00B55E3E" w:rsidRDefault="00A8221D" w:rsidP="00A8221D">
      <w:pPr>
        <w:pStyle w:val="B6"/>
      </w:pPr>
      <w:r w:rsidRPr="00B55E3E">
        <w:t>6&gt;</w:t>
      </w:r>
      <w:r w:rsidRPr="00B55E3E">
        <w:tab/>
        <w:t xml:space="preserve">if the </w:t>
      </w:r>
      <w:r w:rsidRPr="00B55E3E">
        <w:rPr>
          <w:i/>
          <w:iCs/>
        </w:rPr>
        <w:t>gNB-ID-Length</w:t>
      </w:r>
      <w:r w:rsidRPr="00B55E3E">
        <w:t xml:space="preserve"> is broadcast:</w:t>
      </w:r>
    </w:p>
    <w:p w14:paraId="6634DC63" w14:textId="77777777" w:rsidR="00A8221D" w:rsidRPr="00B55E3E" w:rsidRDefault="00A8221D" w:rsidP="00A8221D">
      <w:pPr>
        <w:pStyle w:val="B7"/>
      </w:pPr>
      <w:r w:rsidRPr="00B55E3E">
        <w:t>7&gt;</w:t>
      </w:r>
      <w:r w:rsidRPr="00B55E3E">
        <w:tab/>
        <w:t xml:space="preserve">include </w:t>
      </w:r>
      <w:r w:rsidRPr="00B55E3E">
        <w:rPr>
          <w:i/>
          <w:iCs/>
        </w:rPr>
        <w:t>gNB-ID-Length</w:t>
      </w:r>
      <w:r w:rsidRPr="00B55E3E">
        <w:t>;</w:t>
      </w:r>
    </w:p>
    <w:p w14:paraId="14F7AC71" w14:textId="77777777" w:rsidR="00A8221D" w:rsidRPr="00B55E3E" w:rsidRDefault="00A8221D" w:rsidP="00A8221D">
      <w:pPr>
        <w:pStyle w:val="B5"/>
        <w:rPr>
          <w:rFonts w:eastAsia="MS Mincho"/>
        </w:rPr>
      </w:pPr>
      <w:r w:rsidRPr="00B55E3E">
        <w:t>5&gt;</w:t>
      </w:r>
      <w:r w:rsidRPr="00B55E3E">
        <w:tab/>
        <w:t xml:space="preserve">include </w:t>
      </w:r>
      <w:r w:rsidRPr="00B55E3E">
        <w:rPr>
          <w:i/>
          <w:iCs/>
          <w:lang w:eastAsia="x-none"/>
        </w:rPr>
        <w:t>cellReservedFor</w:t>
      </w:r>
      <w:r w:rsidRPr="00B55E3E">
        <w:rPr>
          <w:i/>
          <w:iCs/>
        </w:rPr>
        <w:t xml:space="preserve">OtherUse </w:t>
      </w:r>
      <w:r w:rsidRPr="00B55E3E">
        <w:t>if available;</w:t>
      </w:r>
    </w:p>
    <w:p w14:paraId="7C9F22CB" w14:textId="77777777" w:rsidR="00A8221D" w:rsidRPr="00B55E3E" w:rsidRDefault="00A8221D" w:rsidP="00A8221D">
      <w:pPr>
        <w:pStyle w:val="B4"/>
      </w:pPr>
      <w:r w:rsidRPr="00B55E3E">
        <w:t>4&gt;</w:t>
      </w:r>
      <w:r w:rsidRPr="00B55E3E">
        <w:tab/>
        <w:t xml:space="preserve">else if </w:t>
      </w:r>
      <w:r w:rsidRPr="00B55E3E">
        <w:rPr>
          <w:i/>
        </w:rPr>
        <w:t>MIB</w:t>
      </w:r>
      <w:r w:rsidRPr="00B55E3E">
        <w:t xml:space="preserve"> indicates the </w:t>
      </w:r>
      <w:r w:rsidRPr="00B55E3E">
        <w:rPr>
          <w:i/>
        </w:rPr>
        <w:t>SIB1</w:t>
      </w:r>
      <w:r w:rsidRPr="00B55E3E">
        <w:t xml:space="preserve"> is not broadcast:</w:t>
      </w:r>
    </w:p>
    <w:p w14:paraId="0006CB59" w14:textId="77777777" w:rsidR="00A8221D" w:rsidRPr="00B55E3E" w:rsidRDefault="00A8221D" w:rsidP="00A8221D">
      <w:pPr>
        <w:pStyle w:val="B5"/>
      </w:pPr>
      <w:r w:rsidRPr="00B55E3E">
        <w:t>5&gt;</w:t>
      </w:r>
      <w:r w:rsidRPr="00B55E3E">
        <w:tab/>
        <w:t xml:space="preserve">include the </w:t>
      </w:r>
      <w:r w:rsidRPr="00B55E3E">
        <w:rPr>
          <w:i/>
        </w:rPr>
        <w:t>noSIB1</w:t>
      </w:r>
      <w:r w:rsidRPr="00B55E3E">
        <w:t xml:space="preserve"> including the </w:t>
      </w:r>
      <w:r w:rsidRPr="00B55E3E">
        <w:rPr>
          <w:i/>
        </w:rPr>
        <w:t>ssb-SubcarrierOffset</w:t>
      </w:r>
      <w:r w:rsidRPr="00B55E3E">
        <w:t xml:space="preserve"> and </w:t>
      </w:r>
      <w:r w:rsidRPr="00B55E3E">
        <w:rPr>
          <w:i/>
        </w:rPr>
        <w:t>pdcch-ConfigSIB1</w:t>
      </w:r>
      <w:r w:rsidRPr="00B55E3E">
        <w:t xml:space="preserve"> obtained from </w:t>
      </w:r>
      <w:r w:rsidRPr="00B55E3E">
        <w:rPr>
          <w:i/>
        </w:rPr>
        <w:t>MIB</w:t>
      </w:r>
      <w:r w:rsidRPr="00B55E3E">
        <w:t xml:space="preserve"> of the concerned cell;</w:t>
      </w:r>
    </w:p>
    <w:p w14:paraId="1FB3C3B7" w14:textId="77777777" w:rsidR="00A8221D" w:rsidRPr="00B55E3E" w:rsidRDefault="00A8221D" w:rsidP="00A8221D">
      <w:pPr>
        <w:pStyle w:val="B3"/>
      </w:pPr>
      <w:r w:rsidRPr="00B55E3E">
        <w:t>3&gt;</w:t>
      </w:r>
      <w:r w:rsidRPr="00B55E3E">
        <w:tab/>
        <w:t xml:space="preserve">if the cell indicated by </w:t>
      </w:r>
      <w:r w:rsidRPr="00B55E3E">
        <w:rPr>
          <w:i/>
        </w:rPr>
        <w:t>cellForWhichToReportCGI</w:t>
      </w:r>
      <w:r w:rsidRPr="00B55E3E">
        <w:t xml:space="preserve"> is an E-UTRA cell:</w:t>
      </w:r>
    </w:p>
    <w:p w14:paraId="4E6807AB" w14:textId="77777777" w:rsidR="00A8221D" w:rsidRPr="00B55E3E" w:rsidRDefault="00A8221D" w:rsidP="00A8221D">
      <w:pPr>
        <w:pStyle w:val="B4"/>
      </w:pPr>
      <w:r w:rsidRPr="00B55E3E">
        <w:t>4&gt;</w:t>
      </w:r>
      <w:r w:rsidRPr="00B55E3E">
        <w:tab/>
        <w:t xml:space="preserve">if all mandatory fields of the </w:t>
      </w:r>
      <w:r w:rsidRPr="00B55E3E">
        <w:rPr>
          <w:i/>
        </w:rPr>
        <w:t>cgi-Info-EPC</w:t>
      </w:r>
      <w:r w:rsidRPr="00B55E3E">
        <w:t xml:space="preserve"> for the concerned cell have been obtained:</w:t>
      </w:r>
    </w:p>
    <w:p w14:paraId="07FAF77A" w14:textId="77777777" w:rsidR="00A8221D" w:rsidRPr="00B55E3E" w:rsidRDefault="00A8221D" w:rsidP="00A8221D">
      <w:pPr>
        <w:pStyle w:val="B5"/>
      </w:pPr>
      <w:r w:rsidRPr="00B55E3E">
        <w:t>5&gt;</w:t>
      </w:r>
      <w:r w:rsidRPr="00B55E3E">
        <w:tab/>
        <w:t xml:space="preserve">include in the </w:t>
      </w:r>
      <w:r w:rsidRPr="00B55E3E">
        <w:rPr>
          <w:i/>
        </w:rPr>
        <w:t>cgi-Info-EPC</w:t>
      </w:r>
      <w:r w:rsidRPr="00B55E3E">
        <w:t xml:space="preserve"> the fields broadcasted in E-UTRA </w:t>
      </w:r>
      <w:r w:rsidRPr="00B55E3E">
        <w:rPr>
          <w:i/>
        </w:rPr>
        <w:t>SystemInformationBlockType1</w:t>
      </w:r>
      <w:r w:rsidRPr="00B55E3E">
        <w:t xml:space="preserve"> associated to EPC;</w:t>
      </w:r>
    </w:p>
    <w:p w14:paraId="41F4BA51" w14:textId="77777777" w:rsidR="00A8221D" w:rsidRPr="00B55E3E" w:rsidRDefault="00A8221D" w:rsidP="00A8221D">
      <w:pPr>
        <w:pStyle w:val="B4"/>
      </w:pPr>
      <w:r w:rsidRPr="00B55E3E">
        <w:t>4&gt;</w:t>
      </w:r>
      <w:r w:rsidRPr="00B55E3E">
        <w:tab/>
        <w:t xml:space="preserve">if the UE is E-UTRA/5GC capable and all mandatory fields of the </w:t>
      </w:r>
      <w:r w:rsidRPr="00B55E3E">
        <w:rPr>
          <w:i/>
        </w:rPr>
        <w:t>cgi-Info-5GC</w:t>
      </w:r>
      <w:r w:rsidRPr="00B55E3E">
        <w:t xml:space="preserve"> for the concerned cell have been obtained:</w:t>
      </w:r>
    </w:p>
    <w:p w14:paraId="649C9BB3" w14:textId="77777777" w:rsidR="00A8221D" w:rsidRPr="00B55E3E" w:rsidRDefault="00A8221D" w:rsidP="00A8221D">
      <w:pPr>
        <w:pStyle w:val="B5"/>
      </w:pPr>
      <w:r w:rsidRPr="00B55E3E">
        <w:t>5&gt;</w:t>
      </w:r>
      <w:r w:rsidRPr="00B55E3E">
        <w:tab/>
        <w:t xml:space="preserve">include in the </w:t>
      </w:r>
      <w:r w:rsidRPr="00B55E3E">
        <w:rPr>
          <w:i/>
        </w:rPr>
        <w:t>cgi-Info-5GC</w:t>
      </w:r>
      <w:r w:rsidRPr="00B55E3E">
        <w:t xml:space="preserve"> the fields broadcasted in E-UTRA </w:t>
      </w:r>
      <w:r w:rsidRPr="00B55E3E">
        <w:rPr>
          <w:i/>
        </w:rPr>
        <w:t>SystemInformationBlockType1</w:t>
      </w:r>
      <w:r w:rsidRPr="00B55E3E">
        <w:t xml:space="preserve"> associated to 5GC;</w:t>
      </w:r>
    </w:p>
    <w:p w14:paraId="670E1FE8" w14:textId="77777777" w:rsidR="00A8221D" w:rsidRPr="00B55E3E" w:rsidRDefault="00A8221D" w:rsidP="00A8221D">
      <w:pPr>
        <w:pStyle w:val="B4"/>
      </w:pPr>
      <w:r w:rsidRPr="00B55E3E">
        <w:t>4&gt;</w:t>
      </w:r>
      <w:r w:rsidRPr="00B55E3E">
        <w:tab/>
        <w:t xml:space="preserve">if the mandatory present fields of the </w:t>
      </w:r>
      <w:r w:rsidRPr="00B55E3E">
        <w:rPr>
          <w:i/>
        </w:rPr>
        <w:t>cgi-Info</w:t>
      </w:r>
      <w:r w:rsidRPr="00B55E3E">
        <w:t xml:space="preserve"> for the cell indicated by the </w:t>
      </w:r>
      <w:r w:rsidRPr="00B55E3E">
        <w:rPr>
          <w:i/>
        </w:rPr>
        <w:t>cellForWhichToReportCGI</w:t>
      </w:r>
      <w:r w:rsidRPr="00B55E3E">
        <w:t xml:space="preserve"> in the associated </w:t>
      </w:r>
      <w:r w:rsidRPr="00B55E3E">
        <w:rPr>
          <w:i/>
        </w:rPr>
        <w:t>measObject</w:t>
      </w:r>
      <w:r w:rsidRPr="00B55E3E">
        <w:t xml:space="preserve"> have been obtained:</w:t>
      </w:r>
    </w:p>
    <w:p w14:paraId="23EAE71E" w14:textId="77777777" w:rsidR="00A8221D" w:rsidRPr="00B55E3E" w:rsidRDefault="00A8221D" w:rsidP="00A8221D">
      <w:pPr>
        <w:pStyle w:val="B5"/>
      </w:pPr>
      <w:r w:rsidRPr="00B55E3E">
        <w:t>5&gt;</w:t>
      </w:r>
      <w:r w:rsidRPr="00B55E3E">
        <w:tab/>
        <w:t xml:space="preserve">include the </w:t>
      </w:r>
      <w:r w:rsidRPr="00B55E3E">
        <w:rPr>
          <w:i/>
        </w:rPr>
        <w:t>freqBandIndicator</w:t>
      </w:r>
      <w:r w:rsidRPr="00B55E3E">
        <w:t>;</w:t>
      </w:r>
    </w:p>
    <w:p w14:paraId="05B12997" w14:textId="77777777" w:rsidR="00A8221D" w:rsidRPr="00B55E3E" w:rsidRDefault="00A8221D" w:rsidP="00A8221D">
      <w:pPr>
        <w:pStyle w:val="B5"/>
      </w:pPr>
      <w:r w:rsidRPr="00B55E3E">
        <w:t>5&gt;</w:t>
      </w:r>
      <w:r w:rsidRPr="00B55E3E">
        <w:tab/>
        <w:t xml:space="preserve">if the cell broadcasts the </w:t>
      </w:r>
      <w:r w:rsidRPr="00B55E3E">
        <w:rPr>
          <w:i/>
        </w:rPr>
        <w:t>multiBandInfoList</w:t>
      </w:r>
      <w:r w:rsidRPr="00B55E3E">
        <w:t xml:space="preserve">, include the </w:t>
      </w:r>
      <w:r w:rsidRPr="00B55E3E">
        <w:rPr>
          <w:i/>
        </w:rPr>
        <w:t>multiBandInfoList</w:t>
      </w:r>
      <w:r w:rsidRPr="00B55E3E">
        <w:t>;</w:t>
      </w:r>
    </w:p>
    <w:p w14:paraId="78954877" w14:textId="77777777" w:rsidR="00A8221D" w:rsidRPr="00B55E3E" w:rsidRDefault="00A8221D" w:rsidP="00A8221D">
      <w:pPr>
        <w:pStyle w:val="B5"/>
      </w:pPr>
      <w:r w:rsidRPr="00B55E3E">
        <w:t>5&gt;</w:t>
      </w:r>
      <w:r w:rsidRPr="00B55E3E">
        <w:tab/>
        <w:t xml:space="preserve">if the cell broadcasts the </w:t>
      </w:r>
      <w:r w:rsidRPr="00B55E3E">
        <w:rPr>
          <w:i/>
        </w:rPr>
        <w:t>freqBandIndicatorPriority</w:t>
      </w:r>
      <w:r w:rsidRPr="00B55E3E">
        <w:t xml:space="preserve">, include the </w:t>
      </w:r>
      <w:r w:rsidRPr="00B55E3E">
        <w:rPr>
          <w:i/>
        </w:rPr>
        <w:t>freqBandIndicatorPriority</w:t>
      </w:r>
      <w:r w:rsidRPr="00B55E3E">
        <w:t>;</w:t>
      </w:r>
    </w:p>
    <w:p w14:paraId="1209E96E" w14:textId="77777777" w:rsidR="00A8221D" w:rsidRPr="00B55E3E" w:rsidRDefault="00A8221D" w:rsidP="00A8221D">
      <w:pPr>
        <w:pStyle w:val="B1"/>
      </w:pPr>
      <w:r w:rsidRPr="00B55E3E">
        <w:t>1&gt;</w:t>
      </w:r>
      <w:r w:rsidRPr="00B55E3E">
        <w:tab/>
        <w:t xml:space="preserve">if the corresponding </w:t>
      </w:r>
      <w:r w:rsidRPr="00B55E3E">
        <w:rPr>
          <w:i/>
        </w:rPr>
        <w:t>measObject</w:t>
      </w:r>
      <w:r w:rsidRPr="00B55E3E">
        <w:t xml:space="preserve"> concerns NR:</w:t>
      </w:r>
    </w:p>
    <w:p w14:paraId="214CDF87" w14:textId="77777777" w:rsidR="00A8221D" w:rsidRPr="00B55E3E" w:rsidRDefault="00A8221D" w:rsidP="00A8221D">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1D280B39" w14:textId="77777777" w:rsidR="00A8221D" w:rsidRPr="00B55E3E" w:rsidRDefault="00A8221D" w:rsidP="00A8221D">
      <w:pPr>
        <w:pStyle w:val="B3"/>
      </w:pPr>
      <w:r w:rsidRPr="00B55E3E">
        <w:t>3&gt;</w:t>
      </w:r>
      <w:r w:rsidRPr="00B55E3E">
        <w:tab/>
        <w:t xml:space="preserve">set the </w:t>
      </w:r>
      <w:r w:rsidRPr="00B55E3E">
        <w:rPr>
          <w:i/>
        </w:rPr>
        <w:t xml:space="preserve">measResultSFTD-NR </w:t>
      </w:r>
      <w:r w:rsidRPr="00B55E3E">
        <w:t>in accordance with the following:</w:t>
      </w:r>
    </w:p>
    <w:p w14:paraId="244340A2" w14:textId="77777777" w:rsidR="00A8221D" w:rsidRPr="00B55E3E" w:rsidRDefault="00A8221D" w:rsidP="00A8221D">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43133FCC" w14:textId="77777777" w:rsidR="00A8221D" w:rsidRPr="00B55E3E" w:rsidRDefault="00A8221D" w:rsidP="00A8221D">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548350BF" w14:textId="77777777" w:rsidR="00A8221D" w:rsidRPr="00B55E3E" w:rsidRDefault="00A8221D" w:rsidP="00A8221D">
      <w:pPr>
        <w:pStyle w:val="B5"/>
      </w:pPr>
      <w:r w:rsidRPr="00B55E3E">
        <w:t>5&gt;</w:t>
      </w:r>
      <w:r w:rsidRPr="00B55E3E">
        <w:tab/>
        <w:t xml:space="preserve">set </w:t>
      </w:r>
      <w:r w:rsidRPr="00B55E3E">
        <w:rPr>
          <w:i/>
        </w:rPr>
        <w:t>rsrp-Result</w:t>
      </w:r>
      <w:r w:rsidRPr="00B55E3E">
        <w:t xml:space="preserve"> to the RSRP of the NR PSCell</w:t>
      </w:r>
      <w:r w:rsidRPr="00B55E3E">
        <w:rPr>
          <w:lang w:eastAsia="zh-CN"/>
        </w:rPr>
        <w:t xml:space="preserve"> </w:t>
      </w:r>
      <w:r w:rsidRPr="00B55E3E">
        <w:rPr>
          <w:rFonts w:eastAsia="MS PGothic"/>
        </w:rPr>
        <w:t>derived based on SSB</w:t>
      </w:r>
      <w:r w:rsidRPr="00B55E3E">
        <w:t>;</w:t>
      </w:r>
    </w:p>
    <w:p w14:paraId="4CBD8ED8" w14:textId="77777777" w:rsidR="00A8221D" w:rsidRPr="00B55E3E" w:rsidRDefault="00A8221D" w:rsidP="00A8221D">
      <w:pPr>
        <w:pStyle w:val="B2"/>
      </w:pPr>
      <w:r w:rsidRPr="00B55E3E">
        <w:t>2&gt;</w:t>
      </w:r>
      <w:r w:rsidRPr="00B55E3E">
        <w:tab/>
        <w:t xml:space="preserve">else </w:t>
      </w:r>
      <w:r w:rsidRPr="00B55E3E">
        <w:rPr>
          <w:rFonts w:eastAsia="SimSun"/>
        </w:rPr>
        <w:t xml:space="preserve">if the </w:t>
      </w:r>
      <w:r w:rsidRPr="00B55E3E">
        <w:rPr>
          <w:rFonts w:eastAsia="SimSun"/>
          <w:i/>
        </w:rPr>
        <w:t>reportSFTD-NeighMeas</w:t>
      </w:r>
      <w:r w:rsidRPr="00B55E3E">
        <w:rPr>
          <w:rFonts w:eastAsia="SimSun"/>
        </w:rPr>
        <w:t xml:space="preserve"> is </w:t>
      </w:r>
      <w:r w:rsidRPr="00B55E3E">
        <w:t>included</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1F1DDE0C" w14:textId="77777777" w:rsidR="00A8221D" w:rsidRPr="00B55E3E" w:rsidRDefault="00A8221D" w:rsidP="00A8221D">
      <w:pPr>
        <w:pStyle w:val="B3"/>
      </w:pPr>
      <w:r w:rsidRPr="00B55E3E">
        <w:t>3&gt;</w:t>
      </w:r>
      <w:r w:rsidRPr="00B55E3E">
        <w:tab/>
        <w:t xml:space="preserve">for each applicable cell which measurement results are available, include an entry in the </w:t>
      </w:r>
      <w:r w:rsidRPr="00B55E3E">
        <w:rPr>
          <w:i/>
        </w:rPr>
        <w:t xml:space="preserve">measResultCellListSFTD-NR </w:t>
      </w:r>
      <w:r w:rsidRPr="00B55E3E">
        <w:t>and set the contents as follows:</w:t>
      </w:r>
    </w:p>
    <w:p w14:paraId="57DC2336" w14:textId="77777777" w:rsidR="00A8221D" w:rsidRPr="00B55E3E" w:rsidRDefault="00A8221D" w:rsidP="00A8221D">
      <w:pPr>
        <w:pStyle w:val="B4"/>
      </w:pPr>
      <w:r w:rsidRPr="00B55E3E">
        <w:t>4&gt;</w:t>
      </w:r>
      <w:r w:rsidRPr="00B55E3E">
        <w:tab/>
        <w:t xml:space="preserve">set </w:t>
      </w:r>
      <w:r w:rsidRPr="00B55E3E">
        <w:rPr>
          <w:i/>
        </w:rPr>
        <w:t>physCellId</w:t>
      </w:r>
      <w:r w:rsidRPr="00B55E3E">
        <w:t xml:space="preserve"> to the physical cell identity of the concerned NR neighbour cell.</w:t>
      </w:r>
    </w:p>
    <w:p w14:paraId="333FB8F1" w14:textId="77777777" w:rsidR="00A8221D" w:rsidRPr="00B55E3E" w:rsidRDefault="00A8221D" w:rsidP="00A8221D">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2EA6C5BA" w14:textId="77777777" w:rsidR="00A8221D" w:rsidRPr="00B55E3E" w:rsidRDefault="00A8221D" w:rsidP="00A8221D">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EFC31AF" w14:textId="77777777" w:rsidR="00A8221D" w:rsidRPr="00B55E3E" w:rsidRDefault="00A8221D" w:rsidP="00A8221D">
      <w:pPr>
        <w:pStyle w:val="B5"/>
      </w:pPr>
      <w:r w:rsidRPr="00B55E3E">
        <w:lastRenderedPageBreak/>
        <w:t>5&gt;</w:t>
      </w:r>
      <w:r w:rsidRPr="00B55E3E">
        <w:tab/>
        <w:t xml:space="preserve">set </w:t>
      </w:r>
      <w:r w:rsidRPr="00B55E3E">
        <w:rPr>
          <w:i/>
        </w:rPr>
        <w:t>rsrp-Result</w:t>
      </w:r>
      <w:r w:rsidRPr="00B55E3E">
        <w:t xml:space="preserve"> to the RSRP of the concerned cell derived based on SSB;</w:t>
      </w:r>
    </w:p>
    <w:p w14:paraId="3C0ADA7F" w14:textId="77777777" w:rsidR="00A8221D" w:rsidRPr="00B55E3E" w:rsidRDefault="00A8221D" w:rsidP="00A8221D">
      <w:pPr>
        <w:pStyle w:val="B1"/>
      </w:pPr>
      <w:r w:rsidRPr="00B55E3E">
        <w:t>1&gt;</w:t>
      </w:r>
      <w:r w:rsidRPr="00B55E3E">
        <w:tab/>
        <w:t xml:space="preserve">else if the corresponding </w:t>
      </w:r>
      <w:r w:rsidRPr="00B55E3E">
        <w:rPr>
          <w:i/>
        </w:rPr>
        <w:t>measObject</w:t>
      </w:r>
      <w:r w:rsidRPr="00B55E3E">
        <w:t xml:space="preserve"> concerns E-UTRA:</w:t>
      </w:r>
    </w:p>
    <w:p w14:paraId="076CFE66" w14:textId="77777777" w:rsidR="00A8221D" w:rsidRPr="00B55E3E" w:rsidRDefault="00A8221D" w:rsidP="00A8221D">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InterRAT</w:t>
      </w:r>
      <w:r w:rsidRPr="00B55E3E">
        <w:rPr>
          <w:rFonts w:eastAsia="SimSun"/>
        </w:rPr>
        <w:t xml:space="preserve"> for this </w:t>
      </w:r>
      <w:r w:rsidRPr="00B55E3E">
        <w:rPr>
          <w:rFonts w:eastAsia="SimSun"/>
          <w:i/>
        </w:rPr>
        <w:t>measId</w:t>
      </w:r>
      <w:r w:rsidRPr="00B55E3E">
        <w:t>:</w:t>
      </w:r>
    </w:p>
    <w:p w14:paraId="7B6854BC" w14:textId="77777777" w:rsidR="00A8221D" w:rsidRPr="00B55E3E" w:rsidRDefault="00A8221D" w:rsidP="00A8221D">
      <w:pPr>
        <w:pStyle w:val="B3"/>
      </w:pPr>
      <w:r w:rsidRPr="00B55E3E">
        <w:t>3&gt;</w:t>
      </w:r>
      <w:r w:rsidRPr="00B55E3E">
        <w:tab/>
        <w:t xml:space="preserve">set the </w:t>
      </w:r>
      <w:r w:rsidRPr="00B55E3E">
        <w:rPr>
          <w:i/>
        </w:rPr>
        <w:t xml:space="preserve">measResultSFTD-EUTRA </w:t>
      </w:r>
      <w:r w:rsidRPr="00B55E3E">
        <w:t>in accordance with the following:</w:t>
      </w:r>
    </w:p>
    <w:p w14:paraId="6C87ADA6" w14:textId="77777777" w:rsidR="00A8221D" w:rsidRPr="00B55E3E" w:rsidRDefault="00A8221D" w:rsidP="00A8221D">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2C1DB52A" w14:textId="77777777" w:rsidR="00A8221D" w:rsidRPr="00B55E3E" w:rsidRDefault="00A8221D" w:rsidP="00A8221D">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0ABBC97A" w14:textId="77777777" w:rsidR="00A8221D" w:rsidRPr="00B55E3E" w:rsidRDefault="00A8221D" w:rsidP="00A8221D">
      <w:pPr>
        <w:pStyle w:val="B5"/>
      </w:pPr>
      <w:r w:rsidRPr="00B55E3E">
        <w:t>5&gt;</w:t>
      </w:r>
      <w:r w:rsidRPr="00B55E3E">
        <w:tab/>
        <w:t xml:space="preserve">set </w:t>
      </w:r>
      <w:r w:rsidRPr="00B55E3E">
        <w:rPr>
          <w:i/>
        </w:rPr>
        <w:t>rsrpResult-EUTRA</w:t>
      </w:r>
      <w:r w:rsidRPr="00B55E3E">
        <w:t xml:space="preserve"> to the RSRP of the EUTRA PSCell;</w:t>
      </w:r>
    </w:p>
    <w:p w14:paraId="612D1028" w14:textId="77777777" w:rsidR="00A8221D" w:rsidRPr="00B55E3E" w:rsidRDefault="00A8221D" w:rsidP="00A8221D">
      <w:pPr>
        <w:pStyle w:val="B1"/>
        <w:rPr>
          <w:rFonts w:eastAsia="DengXian"/>
        </w:rPr>
      </w:pPr>
      <w:r w:rsidRPr="00B55E3E">
        <w:rPr>
          <w:rFonts w:eastAsia="DengXian"/>
        </w:rPr>
        <w:t>1&gt;</w:t>
      </w:r>
      <w:r w:rsidRPr="00B55E3E">
        <w:rPr>
          <w:rFonts w:eastAsia="DengXian"/>
        </w:rPr>
        <w:tab/>
        <w:t>if average uplink PDCP delay values are available:</w:t>
      </w:r>
    </w:p>
    <w:p w14:paraId="18D1A946" w14:textId="77777777" w:rsidR="00A8221D" w:rsidRPr="00B55E3E" w:rsidRDefault="00A8221D" w:rsidP="00A8221D">
      <w:pPr>
        <w:pStyle w:val="B2"/>
      </w:pPr>
      <w:r w:rsidRPr="00B55E3E">
        <w:rPr>
          <w:rFonts w:eastAsia="DengXian"/>
        </w:rPr>
        <w:t>2&gt;</w:t>
      </w:r>
      <w:r w:rsidRPr="00B55E3E">
        <w:rPr>
          <w:rFonts w:eastAsia="DengXian"/>
        </w:rPr>
        <w:tab/>
        <w:t>s</w:t>
      </w:r>
      <w:r w:rsidRPr="00B55E3E">
        <w:t xml:space="preserve">et the </w:t>
      </w:r>
      <w:r w:rsidRPr="00B55E3E">
        <w:rPr>
          <w:i/>
        </w:rPr>
        <w:t>ul-PDCP-DelayValueResultList</w:t>
      </w:r>
      <w:r w:rsidRPr="00B55E3E">
        <w:t xml:space="preserve"> to include the corresponding average uplink PDCP delay values;</w:t>
      </w:r>
    </w:p>
    <w:p w14:paraId="3E5794A2" w14:textId="77777777" w:rsidR="00A8221D" w:rsidRPr="00B55E3E" w:rsidRDefault="00A8221D" w:rsidP="00A8221D">
      <w:pPr>
        <w:pStyle w:val="B1"/>
        <w:rPr>
          <w:rFonts w:eastAsia="DengXian"/>
        </w:rPr>
      </w:pPr>
      <w:r w:rsidRPr="00B55E3E">
        <w:rPr>
          <w:rFonts w:eastAsia="DengXian"/>
        </w:rPr>
        <w:t>1&gt;</w:t>
      </w:r>
      <w:r w:rsidRPr="00B55E3E">
        <w:rPr>
          <w:rFonts w:eastAsia="DengXian"/>
        </w:rPr>
        <w:tab/>
        <w:t>if PDCP excess delay measurements are available:</w:t>
      </w:r>
    </w:p>
    <w:p w14:paraId="40EDD927" w14:textId="77777777" w:rsidR="00A8221D" w:rsidRPr="00B55E3E" w:rsidRDefault="00A8221D" w:rsidP="00A8221D">
      <w:pPr>
        <w:pStyle w:val="B2"/>
      </w:pPr>
      <w:r w:rsidRPr="00B55E3E">
        <w:rPr>
          <w:rFonts w:eastAsia="DengXian"/>
        </w:rPr>
        <w:t>2&gt;</w:t>
      </w:r>
      <w:r w:rsidRPr="00B55E3E">
        <w:rPr>
          <w:rFonts w:eastAsia="DengXian"/>
        </w:rPr>
        <w:tab/>
        <w:t>s</w:t>
      </w:r>
      <w:r w:rsidRPr="00B55E3E">
        <w:t xml:space="preserve">et the </w:t>
      </w:r>
      <w:r w:rsidRPr="00B55E3E">
        <w:rPr>
          <w:i/>
        </w:rPr>
        <w:t>ul-PDCP-ExcessDelayResultList</w:t>
      </w:r>
      <w:r w:rsidRPr="00B55E3E">
        <w:t xml:space="preserve"> to include the corresponding PDCP excess delay measurements;</w:t>
      </w:r>
    </w:p>
    <w:p w14:paraId="7FB07FE3" w14:textId="77777777" w:rsidR="00A8221D" w:rsidRPr="00B55E3E" w:rsidRDefault="00A8221D" w:rsidP="00A8221D">
      <w:pPr>
        <w:pStyle w:val="B1"/>
      </w:pPr>
      <w:r w:rsidRPr="00B55E3E">
        <w:t>1&gt;</w:t>
      </w:r>
      <w:r w:rsidRPr="00B55E3E">
        <w:tab/>
        <w:t xml:space="preserve">if the </w:t>
      </w:r>
      <w:r w:rsidRPr="00B55E3E">
        <w:rPr>
          <w:i/>
          <w:iCs/>
        </w:rPr>
        <w:t xml:space="preserve">includeCommonLocationInfo </w:t>
      </w:r>
      <w:r w:rsidRPr="00B55E3E">
        <w:t xml:space="preserve">is configured in the corresponding </w:t>
      </w:r>
      <w:r w:rsidRPr="00B55E3E">
        <w:rPr>
          <w:i/>
          <w:iCs/>
        </w:rPr>
        <w:t>reportConfig</w:t>
      </w:r>
      <w:r w:rsidRPr="00B55E3E">
        <w:t xml:space="preserve"> for this </w:t>
      </w:r>
      <w:r w:rsidRPr="00B55E3E">
        <w:rPr>
          <w:i/>
          <w:iCs/>
        </w:rPr>
        <w:t>measId</w:t>
      </w:r>
      <w:r w:rsidRPr="00B55E3E">
        <w:t xml:space="preserve"> and detailed location information that has not been reported is available, set the content of </w:t>
      </w:r>
      <w:r w:rsidRPr="00B55E3E">
        <w:rPr>
          <w:i/>
        </w:rPr>
        <w:t>commonLocationInfo</w:t>
      </w:r>
      <w:r w:rsidRPr="00B55E3E">
        <w:t xml:space="preserve"> of the </w:t>
      </w:r>
      <w:r w:rsidRPr="00B55E3E">
        <w:rPr>
          <w:i/>
        </w:rPr>
        <w:t xml:space="preserve">locationInfo </w:t>
      </w:r>
      <w:r w:rsidRPr="00B55E3E">
        <w:t>as follows:</w:t>
      </w:r>
    </w:p>
    <w:p w14:paraId="312715B0" w14:textId="77777777" w:rsidR="00A8221D" w:rsidRPr="00B55E3E" w:rsidRDefault="00A8221D" w:rsidP="00A8221D">
      <w:pPr>
        <w:pStyle w:val="B2"/>
      </w:pPr>
      <w:r w:rsidRPr="00B55E3E">
        <w:t>2&gt;</w:t>
      </w:r>
      <w:r w:rsidRPr="00B55E3E">
        <w:tab/>
        <w:t xml:space="preserve">include the </w:t>
      </w:r>
      <w:r w:rsidRPr="00B55E3E">
        <w:rPr>
          <w:i/>
        </w:rPr>
        <w:t>locationTimestamp</w:t>
      </w:r>
      <w:r w:rsidRPr="00B55E3E">
        <w:t>;</w:t>
      </w:r>
    </w:p>
    <w:p w14:paraId="4377BBE8" w14:textId="77777777" w:rsidR="00A8221D" w:rsidRPr="00B55E3E" w:rsidRDefault="00A8221D" w:rsidP="00A8221D">
      <w:pPr>
        <w:pStyle w:val="B2"/>
      </w:pPr>
      <w:r w:rsidRPr="00B55E3E">
        <w:t>2&gt;</w:t>
      </w:r>
      <w:r w:rsidRPr="00B55E3E">
        <w:tab/>
        <w:t xml:space="preserve">include the </w:t>
      </w:r>
      <w:r w:rsidRPr="00B55E3E">
        <w:rPr>
          <w:i/>
          <w:iCs/>
        </w:rPr>
        <w:t>locationCoordinate</w:t>
      </w:r>
      <w:r w:rsidRPr="00B55E3E">
        <w:t>, if available;</w:t>
      </w:r>
    </w:p>
    <w:p w14:paraId="63708B3F" w14:textId="77777777" w:rsidR="00A8221D" w:rsidRPr="00B55E3E" w:rsidRDefault="00A8221D" w:rsidP="00A8221D">
      <w:pPr>
        <w:pStyle w:val="B2"/>
      </w:pPr>
      <w:r w:rsidRPr="00B55E3E">
        <w:t>2&gt;</w:t>
      </w:r>
      <w:r w:rsidRPr="00B55E3E">
        <w:tab/>
        <w:t xml:space="preserve">include the </w:t>
      </w:r>
      <w:r w:rsidRPr="00B55E3E">
        <w:rPr>
          <w:i/>
          <w:iCs/>
        </w:rPr>
        <w:t>velocityEstimate</w:t>
      </w:r>
      <w:r w:rsidRPr="00B55E3E">
        <w:t>, if available;</w:t>
      </w:r>
    </w:p>
    <w:p w14:paraId="6F9AD32A" w14:textId="77777777" w:rsidR="00A8221D" w:rsidRPr="00B55E3E" w:rsidRDefault="00A8221D" w:rsidP="00A8221D">
      <w:pPr>
        <w:pStyle w:val="B2"/>
      </w:pPr>
      <w:r w:rsidRPr="00B55E3E">
        <w:t>2&gt;</w:t>
      </w:r>
      <w:r w:rsidRPr="00B55E3E">
        <w:tab/>
        <w:t xml:space="preserve">include the </w:t>
      </w:r>
      <w:r w:rsidRPr="00B55E3E">
        <w:rPr>
          <w:i/>
          <w:iCs/>
        </w:rPr>
        <w:t>locationError</w:t>
      </w:r>
      <w:r w:rsidRPr="00B55E3E">
        <w:t>, if available;</w:t>
      </w:r>
    </w:p>
    <w:p w14:paraId="21A3E5F3" w14:textId="77777777" w:rsidR="00A8221D" w:rsidRPr="00B55E3E" w:rsidRDefault="00A8221D" w:rsidP="00A8221D">
      <w:pPr>
        <w:pStyle w:val="B2"/>
      </w:pPr>
      <w:r w:rsidRPr="00B55E3E">
        <w:t>2&gt;</w:t>
      </w:r>
      <w:r w:rsidRPr="00B55E3E">
        <w:tab/>
        <w:t xml:space="preserve">include the </w:t>
      </w:r>
      <w:r w:rsidRPr="00B55E3E">
        <w:rPr>
          <w:i/>
          <w:iCs/>
        </w:rPr>
        <w:t>locationSource</w:t>
      </w:r>
      <w:r w:rsidRPr="00B55E3E">
        <w:t>, if available;</w:t>
      </w:r>
    </w:p>
    <w:p w14:paraId="27B96023" w14:textId="77777777" w:rsidR="00A8221D" w:rsidRPr="00B55E3E" w:rsidRDefault="00A8221D" w:rsidP="00A8221D">
      <w:pPr>
        <w:pStyle w:val="B2"/>
      </w:pPr>
      <w:r w:rsidRPr="00B55E3E">
        <w:t>2&gt;</w:t>
      </w:r>
      <w:r w:rsidRPr="00B55E3E">
        <w:tab/>
        <w:t xml:space="preserve">if available, include the </w:t>
      </w:r>
      <w:r w:rsidRPr="00B55E3E">
        <w:rPr>
          <w:i/>
          <w:iCs/>
        </w:rPr>
        <w:t>gnss-TOD-msec</w:t>
      </w:r>
      <w:r w:rsidRPr="00B55E3E">
        <w:t>,</w:t>
      </w:r>
    </w:p>
    <w:p w14:paraId="0DA9F5C9" w14:textId="77777777" w:rsidR="00A8221D" w:rsidRPr="00B55E3E" w:rsidRDefault="00A8221D" w:rsidP="00A8221D">
      <w:pPr>
        <w:pStyle w:val="B1"/>
      </w:pPr>
      <w:r w:rsidRPr="00B55E3E">
        <w:t>1&gt;</w:t>
      </w:r>
      <w:r w:rsidRPr="00B55E3E">
        <w:tab/>
        <w:t xml:space="preserve">if the </w:t>
      </w:r>
      <w:r w:rsidRPr="00B55E3E">
        <w:rPr>
          <w:i/>
          <w:iCs/>
        </w:rPr>
        <w:t xml:space="preserve">coarseLocationRequest </w:t>
      </w:r>
      <w:r w:rsidRPr="00B55E3E">
        <w:t xml:space="preserve">is set to </w:t>
      </w:r>
      <w:r w:rsidRPr="00B55E3E">
        <w:rPr>
          <w:i/>
        </w:rPr>
        <w:t>true</w:t>
      </w:r>
      <w:r w:rsidRPr="00B55E3E">
        <w:t xml:space="preserve"> in the corresponding </w:t>
      </w:r>
      <w:r w:rsidRPr="00B55E3E">
        <w:rPr>
          <w:i/>
          <w:iCs/>
        </w:rPr>
        <w:t>reportConfig</w:t>
      </w:r>
      <w:r w:rsidRPr="00B55E3E">
        <w:t xml:space="preserve"> for this </w:t>
      </w:r>
      <w:r w:rsidRPr="00B55E3E">
        <w:rPr>
          <w:i/>
          <w:iCs/>
        </w:rPr>
        <w:t>measId</w:t>
      </w:r>
      <w:r w:rsidRPr="00B55E3E">
        <w:t>:</w:t>
      </w:r>
    </w:p>
    <w:p w14:paraId="4C46D60B" w14:textId="77777777" w:rsidR="00A8221D" w:rsidRPr="00B55E3E" w:rsidRDefault="00A8221D" w:rsidP="00A8221D">
      <w:pPr>
        <w:pStyle w:val="B2"/>
        <w:rPr>
          <w:rFonts w:eastAsia="Yu Mincho"/>
        </w:rPr>
      </w:pPr>
      <w:r w:rsidRPr="00B55E3E">
        <w:t>2&gt;</w:t>
      </w:r>
      <w:r w:rsidRPr="00B55E3E">
        <w:tab/>
        <w:t xml:space="preserve">include </w:t>
      </w:r>
      <w:r w:rsidRPr="00B55E3E">
        <w:rPr>
          <w:i/>
        </w:rPr>
        <w:t>coarseLocationInfo,</w:t>
      </w:r>
      <w:r w:rsidRPr="00B55E3E">
        <w:t xml:space="preserve"> if available</w:t>
      </w:r>
      <w:r w:rsidRPr="00B55E3E">
        <w:rPr>
          <w:iCs/>
        </w:rPr>
        <w:t>;</w:t>
      </w:r>
    </w:p>
    <w:p w14:paraId="548E3C69" w14:textId="77777777" w:rsidR="00A8221D" w:rsidRPr="00B55E3E" w:rsidRDefault="00A8221D" w:rsidP="00A8221D">
      <w:pPr>
        <w:pStyle w:val="B1"/>
      </w:pPr>
      <w:r w:rsidRPr="00B55E3E">
        <w:t>1&gt;</w:t>
      </w:r>
      <w:r w:rsidRPr="00B55E3E">
        <w:tab/>
        <w:t xml:space="preserve">if the </w:t>
      </w:r>
      <w:r w:rsidRPr="00B55E3E">
        <w:rPr>
          <w:i/>
          <w:iCs/>
        </w:rPr>
        <w:t xml:space="preserve">includeWLAN-Meas </w:t>
      </w:r>
      <w:r w:rsidRPr="00B55E3E">
        <w:t xml:space="preserve">is configured in the corresponding </w:t>
      </w:r>
      <w:r w:rsidRPr="00B55E3E">
        <w:rPr>
          <w:i/>
        </w:rPr>
        <w:t xml:space="preserve">reportConfig </w:t>
      </w:r>
      <w:r w:rsidRPr="00B55E3E">
        <w:t xml:space="preserve">for this </w:t>
      </w:r>
      <w:r w:rsidRPr="00B55E3E">
        <w:rPr>
          <w:i/>
        </w:rPr>
        <w:t>measId</w:t>
      </w:r>
      <w:r w:rsidRPr="00B55E3E">
        <w:t xml:space="preserve">, set the </w:t>
      </w:r>
      <w:r w:rsidRPr="00B55E3E">
        <w:rPr>
          <w:i/>
          <w:iCs/>
        </w:rPr>
        <w:t xml:space="preserve">wlan-LocationInfo </w:t>
      </w:r>
      <w:r w:rsidRPr="00B55E3E">
        <w:t xml:space="preserve">of the </w:t>
      </w:r>
      <w:r w:rsidRPr="00B55E3E">
        <w:rPr>
          <w:i/>
          <w:iCs/>
        </w:rPr>
        <w:t xml:space="preserve">locationInfo </w:t>
      </w:r>
      <w:r w:rsidRPr="00B55E3E">
        <w:t xml:space="preserve">in the </w:t>
      </w:r>
      <w:r w:rsidRPr="00B55E3E">
        <w:rPr>
          <w:i/>
        </w:rPr>
        <w:t xml:space="preserve">measResults </w:t>
      </w:r>
      <w:r w:rsidRPr="00B55E3E">
        <w:t>as follows:</w:t>
      </w:r>
    </w:p>
    <w:p w14:paraId="6FB06EDE" w14:textId="77777777" w:rsidR="00A8221D" w:rsidRPr="00B55E3E" w:rsidRDefault="00A8221D" w:rsidP="00A8221D">
      <w:pPr>
        <w:pStyle w:val="B2"/>
      </w:pPr>
      <w:r w:rsidRPr="00B55E3E">
        <w:t>2&gt;</w:t>
      </w:r>
      <w:r w:rsidRPr="00B55E3E">
        <w:tab/>
        <w:t xml:space="preserve">if available, include the </w:t>
      </w:r>
      <w:r w:rsidRPr="00B55E3E">
        <w:rPr>
          <w:i/>
          <w:iCs/>
        </w:rPr>
        <w:t>LogMeasResultWLAN</w:t>
      </w:r>
      <w:r w:rsidRPr="00B55E3E">
        <w:t>, in order of decreasing RSSI for WLAN APs;</w:t>
      </w:r>
    </w:p>
    <w:p w14:paraId="5E9A3BF9" w14:textId="77777777" w:rsidR="00A8221D" w:rsidRPr="00B55E3E" w:rsidRDefault="00A8221D" w:rsidP="00A8221D">
      <w:pPr>
        <w:pStyle w:val="B1"/>
      </w:pPr>
      <w:r w:rsidRPr="00B55E3E">
        <w:t>1&gt;</w:t>
      </w:r>
      <w:r w:rsidRPr="00B55E3E">
        <w:tab/>
        <w:t xml:space="preserve">if the </w:t>
      </w:r>
      <w:r w:rsidRPr="00B55E3E">
        <w:rPr>
          <w:i/>
          <w:iCs/>
        </w:rPr>
        <w:t xml:space="preserve">includeBT-Meas </w:t>
      </w:r>
      <w:r w:rsidRPr="00B55E3E">
        <w:t xml:space="preserve">is configured in the corresponding </w:t>
      </w:r>
      <w:r w:rsidRPr="00B55E3E">
        <w:rPr>
          <w:i/>
          <w:iCs/>
        </w:rPr>
        <w:t xml:space="preserve">reportConfig </w:t>
      </w:r>
      <w:r w:rsidRPr="00B55E3E">
        <w:t xml:space="preserve">for this </w:t>
      </w:r>
      <w:r w:rsidRPr="00B55E3E">
        <w:rPr>
          <w:i/>
        </w:rPr>
        <w:t>measId</w:t>
      </w:r>
      <w:r w:rsidRPr="00B55E3E">
        <w:t xml:space="preserve">, set the </w:t>
      </w:r>
      <w:r w:rsidRPr="00B55E3E">
        <w:rPr>
          <w:i/>
        </w:rPr>
        <w:t xml:space="preserve">BT-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5DFBAD13" w14:textId="77777777" w:rsidR="00A8221D" w:rsidRPr="00B55E3E" w:rsidRDefault="00A8221D" w:rsidP="00A8221D">
      <w:pPr>
        <w:pStyle w:val="B2"/>
      </w:pPr>
      <w:r w:rsidRPr="00B55E3E">
        <w:t>2&gt;</w:t>
      </w:r>
      <w:r w:rsidRPr="00B55E3E">
        <w:tab/>
        <w:t xml:space="preserve">if available, include the </w:t>
      </w:r>
      <w:r w:rsidRPr="00B55E3E">
        <w:rPr>
          <w:i/>
        </w:rPr>
        <w:t>LogMeasResultBT</w:t>
      </w:r>
      <w:r w:rsidRPr="00B55E3E">
        <w:t>, in order of decreasing RSSI for Bluetooth beacons;</w:t>
      </w:r>
    </w:p>
    <w:p w14:paraId="1B2BA824" w14:textId="77777777" w:rsidR="00A8221D" w:rsidRPr="00B55E3E" w:rsidRDefault="00A8221D" w:rsidP="00A8221D">
      <w:pPr>
        <w:pStyle w:val="B1"/>
      </w:pPr>
      <w:r w:rsidRPr="00B55E3E">
        <w:t>1&gt;</w:t>
      </w:r>
      <w:r w:rsidRPr="00B55E3E">
        <w:tab/>
        <w:t xml:space="preserve">if the </w:t>
      </w:r>
      <w:r w:rsidRPr="00B55E3E">
        <w:rPr>
          <w:i/>
          <w:iCs/>
        </w:rPr>
        <w:t xml:space="preserve">includeSensor-Meas </w:t>
      </w:r>
      <w:r w:rsidRPr="00B55E3E">
        <w:t xml:space="preserve">is configured in the corresponding </w:t>
      </w:r>
      <w:r w:rsidRPr="00B55E3E">
        <w:rPr>
          <w:i/>
        </w:rPr>
        <w:t>reportConfig</w:t>
      </w:r>
      <w:r w:rsidRPr="00B55E3E">
        <w:t xml:space="preserve"> for this </w:t>
      </w:r>
      <w:r w:rsidRPr="00B55E3E">
        <w:rPr>
          <w:i/>
        </w:rPr>
        <w:t>measId</w:t>
      </w:r>
      <w:r w:rsidRPr="00B55E3E">
        <w:t xml:space="preserve">, set the </w:t>
      </w:r>
      <w:r w:rsidRPr="00B55E3E">
        <w:rPr>
          <w:i/>
        </w:rPr>
        <w:t xml:space="preserve">sensor-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74DE38AE" w14:textId="77777777" w:rsidR="00A8221D" w:rsidRPr="00B55E3E" w:rsidRDefault="00A8221D" w:rsidP="00A8221D">
      <w:pPr>
        <w:pStyle w:val="B2"/>
      </w:pPr>
      <w:r w:rsidRPr="00B55E3E">
        <w:t>2&gt;</w:t>
      </w:r>
      <w:r w:rsidRPr="00B55E3E">
        <w:tab/>
        <w:t xml:space="preserve">if available, include the </w:t>
      </w:r>
      <w:r w:rsidRPr="00B55E3E">
        <w:rPr>
          <w:i/>
          <w:iCs/>
        </w:rPr>
        <w:t>sensor-MeasurementInformation</w:t>
      </w:r>
      <w:r w:rsidRPr="00B55E3E">
        <w:t>;</w:t>
      </w:r>
    </w:p>
    <w:p w14:paraId="0C314F9E" w14:textId="77777777" w:rsidR="00A8221D" w:rsidRPr="00B55E3E" w:rsidRDefault="00A8221D" w:rsidP="00A8221D">
      <w:pPr>
        <w:pStyle w:val="B2"/>
        <w:rPr>
          <w:i/>
        </w:rPr>
      </w:pPr>
      <w:r w:rsidRPr="00B55E3E">
        <w:t>2&gt;</w:t>
      </w:r>
      <w:r w:rsidRPr="00B55E3E">
        <w:tab/>
        <w:t xml:space="preserve">if available, include the </w:t>
      </w:r>
      <w:r w:rsidRPr="00B55E3E">
        <w:rPr>
          <w:i/>
          <w:iCs/>
        </w:rPr>
        <w:t>sensor-MotionInformation</w:t>
      </w:r>
      <w:r w:rsidRPr="00B55E3E">
        <w:t>;</w:t>
      </w:r>
    </w:p>
    <w:p w14:paraId="5AC82329" w14:textId="77777777" w:rsidR="00A8221D" w:rsidRPr="00B55E3E" w:rsidRDefault="00A8221D" w:rsidP="00A8221D">
      <w:pPr>
        <w:pStyle w:val="B1"/>
      </w:pPr>
      <w:r w:rsidRPr="00B55E3E">
        <w:t>1&gt;</w:t>
      </w:r>
      <w:r w:rsidRPr="00B55E3E">
        <w:tab/>
        <w:t xml:space="preserve">if there is at least one applicable transmission resource pool for NR sidelink communication/discovery (for </w:t>
      </w:r>
      <w:r w:rsidRPr="00B55E3E">
        <w:rPr>
          <w:i/>
          <w:iCs/>
        </w:rPr>
        <w:t>measResultsSL</w:t>
      </w:r>
      <w:r w:rsidRPr="00B55E3E">
        <w:t>):</w:t>
      </w:r>
    </w:p>
    <w:p w14:paraId="4AF9AFAA" w14:textId="77777777" w:rsidR="00A8221D" w:rsidRPr="00B55E3E" w:rsidRDefault="00A8221D" w:rsidP="00A8221D">
      <w:pPr>
        <w:pStyle w:val="B2"/>
      </w:pPr>
      <w:r w:rsidRPr="00B55E3E">
        <w:rPr>
          <w:lang w:eastAsia="ko-KR"/>
        </w:rPr>
        <w:t>2&gt;</w:t>
      </w:r>
      <w:r w:rsidRPr="00B55E3E">
        <w:rPr>
          <w:lang w:eastAsia="ko-KR"/>
        </w:rPr>
        <w:tab/>
        <w:t xml:space="preserve">set the </w:t>
      </w:r>
      <w:r w:rsidRPr="00B55E3E">
        <w:rPr>
          <w:i/>
        </w:rPr>
        <w:t>measResultsListSL</w:t>
      </w:r>
      <w:r w:rsidRPr="00B55E3E">
        <w:rPr>
          <w:lang w:eastAsia="ko-KR"/>
        </w:rPr>
        <w:t xml:space="preserve"> to include the </w:t>
      </w:r>
      <w:r w:rsidRPr="00B55E3E">
        <w:rPr>
          <w:lang w:eastAsia="zh-CN"/>
        </w:rPr>
        <w:t xml:space="preserve">CBR measurement results </w:t>
      </w:r>
      <w:r w:rsidRPr="00B55E3E">
        <w:rPr>
          <w:lang w:eastAsia="ko-KR"/>
        </w:rPr>
        <w:t>in accordance with the following:</w:t>
      </w:r>
    </w:p>
    <w:p w14:paraId="67D4E971" w14:textId="77777777" w:rsidR="00A8221D" w:rsidRPr="00B55E3E" w:rsidRDefault="00A8221D" w:rsidP="00A8221D">
      <w:pPr>
        <w:pStyle w:val="B3"/>
      </w:pPr>
      <w:r w:rsidRPr="00B55E3E">
        <w:rPr>
          <w:lang w:eastAsia="ko-KR"/>
        </w:rPr>
        <w:t>3&gt;</w:t>
      </w:r>
      <w:r w:rsidRPr="00B55E3E">
        <w:rPr>
          <w:lang w:eastAsia="ko-KR"/>
        </w:rPr>
        <w:tab/>
        <w:t xml:space="preserve">if the </w:t>
      </w:r>
      <w:r w:rsidRPr="00B55E3E">
        <w:rPr>
          <w:i/>
          <w:iCs/>
          <w:lang w:eastAsia="ko-KR"/>
        </w:rPr>
        <w:t>reportType</w:t>
      </w:r>
      <w:r w:rsidRPr="00B55E3E">
        <w:rPr>
          <w:lang w:eastAsia="ko-KR"/>
        </w:rPr>
        <w:t xml:space="preserve"> is set to </w:t>
      </w:r>
      <w:r w:rsidRPr="00B55E3E">
        <w:rPr>
          <w:i/>
          <w:iCs/>
          <w:lang w:eastAsia="ko-KR"/>
        </w:rPr>
        <w:t>eventTriggered</w:t>
      </w:r>
      <w:r w:rsidRPr="00B55E3E">
        <w:rPr>
          <w:lang w:eastAsia="ko-KR"/>
        </w:rPr>
        <w:t>:</w:t>
      </w:r>
    </w:p>
    <w:p w14:paraId="6E0C8856" w14:textId="77777777" w:rsidR="00A8221D" w:rsidRPr="00B55E3E" w:rsidRDefault="00A8221D" w:rsidP="00A8221D">
      <w:pPr>
        <w:pStyle w:val="B4"/>
      </w:pPr>
      <w:r w:rsidRPr="00B55E3E">
        <w:t>4&gt;</w:t>
      </w:r>
      <w:r w:rsidRPr="00B55E3E">
        <w:tab/>
        <w:t xml:space="preserve">include the </w:t>
      </w:r>
      <w:r w:rsidRPr="00B55E3E">
        <w:rPr>
          <w:lang w:eastAsia="zh-CN"/>
        </w:rPr>
        <w:t>transmission resource pools</w:t>
      </w:r>
      <w:r w:rsidRPr="00B55E3E">
        <w:t xml:space="preserve"> included in the </w:t>
      </w:r>
      <w:r w:rsidRPr="00B55E3E">
        <w:rPr>
          <w:i/>
          <w:lang w:eastAsia="zh-CN"/>
        </w:rPr>
        <w:t>pool</w:t>
      </w:r>
      <w:r w:rsidRPr="00B55E3E">
        <w:rPr>
          <w:i/>
        </w:rPr>
        <w:t>sTriggeredList</w:t>
      </w:r>
      <w:r w:rsidRPr="00B55E3E">
        <w:t xml:space="preserve"> as defined within the </w:t>
      </w:r>
      <w:r w:rsidRPr="00B55E3E">
        <w:rPr>
          <w:i/>
        </w:rPr>
        <w:t>VarMeasReportList</w:t>
      </w:r>
      <w:r w:rsidRPr="00B55E3E">
        <w:t xml:space="preserve"> for this </w:t>
      </w:r>
      <w:r w:rsidRPr="00B55E3E">
        <w:rPr>
          <w:i/>
        </w:rPr>
        <w:t>measId</w:t>
      </w:r>
      <w:r w:rsidRPr="00B55E3E">
        <w:t>;</w:t>
      </w:r>
    </w:p>
    <w:p w14:paraId="71D747D8" w14:textId="77777777" w:rsidR="00A8221D" w:rsidRPr="00B55E3E" w:rsidRDefault="00A8221D" w:rsidP="00A8221D">
      <w:pPr>
        <w:pStyle w:val="B3"/>
        <w:rPr>
          <w:lang w:eastAsia="ko-KR"/>
        </w:rPr>
      </w:pPr>
      <w:r w:rsidRPr="00B55E3E">
        <w:t>3&gt;</w:t>
      </w:r>
      <w:r w:rsidRPr="00B55E3E">
        <w:tab/>
      </w:r>
      <w:r w:rsidRPr="00B55E3E">
        <w:rPr>
          <w:lang w:eastAsia="ko-KR"/>
        </w:rPr>
        <w:t>else:</w:t>
      </w:r>
    </w:p>
    <w:p w14:paraId="6AEC2C5E" w14:textId="77777777" w:rsidR="00A8221D" w:rsidRPr="00B55E3E" w:rsidRDefault="00A8221D" w:rsidP="00A8221D">
      <w:pPr>
        <w:pStyle w:val="B4"/>
        <w:rPr>
          <w:lang w:eastAsia="ko-KR"/>
        </w:rPr>
      </w:pPr>
      <w:r w:rsidRPr="00B55E3E">
        <w:rPr>
          <w:lang w:eastAsia="ko-KR"/>
        </w:rPr>
        <w:t>4&gt;</w:t>
      </w:r>
      <w:r w:rsidRPr="00B55E3E">
        <w:rPr>
          <w:lang w:eastAsia="ko-KR"/>
        </w:rPr>
        <w:tab/>
        <w:t xml:space="preserve">include the applicable </w:t>
      </w:r>
      <w:r w:rsidRPr="00B55E3E">
        <w:rPr>
          <w:lang w:eastAsia="zh-CN"/>
        </w:rPr>
        <w:t>transmission resource pools</w:t>
      </w:r>
      <w:r w:rsidRPr="00B55E3E">
        <w:rPr>
          <w:lang w:eastAsia="ko-KR"/>
        </w:rPr>
        <w:t xml:space="preserve"> </w:t>
      </w:r>
      <w:r w:rsidRPr="00B55E3E">
        <w:t>for which the new measurement results became available since the last periodical reporting or since the measurement was initiated or reset</w:t>
      </w:r>
      <w:r w:rsidRPr="00B55E3E">
        <w:rPr>
          <w:lang w:eastAsia="ko-KR"/>
        </w:rPr>
        <w:t>;</w:t>
      </w:r>
    </w:p>
    <w:p w14:paraId="016EF894" w14:textId="77777777" w:rsidR="00A8221D" w:rsidRPr="00B55E3E" w:rsidRDefault="00A8221D" w:rsidP="00A8221D">
      <w:pPr>
        <w:pStyle w:val="B3"/>
      </w:pPr>
      <w:r w:rsidRPr="00B55E3E">
        <w:rPr>
          <w:lang w:eastAsia="ko-KR"/>
        </w:rPr>
        <w:t>3&gt;</w:t>
      </w:r>
      <w:r w:rsidRPr="00B55E3E">
        <w:rPr>
          <w:lang w:eastAsia="ko-KR"/>
        </w:rPr>
        <w:tab/>
        <w:t xml:space="preserve">if the corresponding </w:t>
      </w:r>
      <w:r w:rsidRPr="00B55E3E">
        <w:rPr>
          <w:i/>
          <w:lang w:eastAsia="ko-KR"/>
        </w:rPr>
        <w:t>measObject</w:t>
      </w:r>
      <w:r w:rsidRPr="00B55E3E">
        <w:rPr>
          <w:lang w:eastAsia="ko-KR"/>
        </w:rPr>
        <w:t xml:space="preserve"> concerns NR sidelink communication/discovery, then </w:t>
      </w:r>
      <w:r w:rsidRPr="00B55E3E">
        <w:t xml:space="preserve">for each </w:t>
      </w:r>
      <w:r w:rsidRPr="00B55E3E">
        <w:rPr>
          <w:lang w:eastAsia="ko-KR"/>
        </w:rPr>
        <w:t>transmission</w:t>
      </w:r>
      <w:r w:rsidRPr="00B55E3E">
        <w:rPr>
          <w:lang w:eastAsia="zh-CN"/>
        </w:rPr>
        <w:t xml:space="preserve"> </w:t>
      </w:r>
      <w:r w:rsidRPr="00B55E3E">
        <w:t>resource pool to be reported:</w:t>
      </w:r>
    </w:p>
    <w:p w14:paraId="194304EF" w14:textId="77777777" w:rsidR="00A8221D" w:rsidRPr="00B55E3E" w:rsidRDefault="00A8221D" w:rsidP="00A8221D">
      <w:pPr>
        <w:pStyle w:val="B4"/>
      </w:pPr>
      <w:r w:rsidRPr="00B55E3E">
        <w:lastRenderedPageBreak/>
        <w:t>4&gt;</w:t>
      </w:r>
      <w:r w:rsidRPr="00B55E3E">
        <w:tab/>
      </w:r>
      <w:r w:rsidRPr="00B55E3E">
        <w:rPr>
          <w:lang w:eastAsia="zh-CN"/>
        </w:rPr>
        <w:t>set</w:t>
      </w:r>
      <w:r w:rsidRPr="00B55E3E">
        <w:t xml:space="preserve"> the </w:t>
      </w:r>
      <w:r w:rsidRPr="00B55E3E">
        <w:rPr>
          <w:i/>
        </w:rPr>
        <w:t>sl-poolReportIdentity</w:t>
      </w:r>
      <w:r w:rsidRPr="00B55E3E">
        <w:t xml:space="preserve"> to the identity of this transmission resource pool;</w:t>
      </w:r>
    </w:p>
    <w:p w14:paraId="3B20FD06" w14:textId="77777777" w:rsidR="00A8221D" w:rsidRPr="00B55E3E" w:rsidRDefault="00A8221D" w:rsidP="00A8221D">
      <w:pPr>
        <w:pStyle w:val="B4"/>
      </w:pPr>
      <w:r w:rsidRPr="00B55E3E">
        <w:t>4&gt;</w:t>
      </w:r>
      <w:r w:rsidRPr="00B55E3E">
        <w:tab/>
        <w:t xml:space="preserve">set the </w:t>
      </w:r>
      <w:r w:rsidRPr="00B55E3E">
        <w:rPr>
          <w:i/>
        </w:rPr>
        <w:t xml:space="preserve">sl-CBR-ResultsNR </w:t>
      </w:r>
      <w:r w:rsidRPr="00B55E3E">
        <w:t>to</w:t>
      </w:r>
      <w:r w:rsidRPr="00B55E3E">
        <w:rPr>
          <w:lang w:eastAsia="zh-CN"/>
        </w:rPr>
        <w:t xml:space="preserve"> the CBR </w:t>
      </w:r>
      <w:r w:rsidRPr="00B55E3E">
        <w:t>measurement</w:t>
      </w:r>
      <w:r w:rsidRPr="00B55E3E">
        <w:rPr>
          <w:lang w:eastAsia="zh-CN"/>
        </w:rPr>
        <w:t xml:space="preserve"> results on PSSCH and PSCCH of this transmission resource pool provided by lower layers, if available</w:t>
      </w:r>
      <w:r w:rsidRPr="00B55E3E">
        <w:t>;</w:t>
      </w:r>
    </w:p>
    <w:p w14:paraId="7B9796FF" w14:textId="77777777" w:rsidR="00A8221D" w:rsidRPr="00B55E3E" w:rsidRDefault="00A8221D" w:rsidP="00A8221D">
      <w:pPr>
        <w:pStyle w:val="NO"/>
      </w:pPr>
      <w:r w:rsidRPr="00B55E3E">
        <w:t>NOTE 1:</w:t>
      </w:r>
      <w:r w:rsidRPr="00B55E3E">
        <w:tab/>
        <w:t>Void.</w:t>
      </w:r>
    </w:p>
    <w:p w14:paraId="0188A5A2" w14:textId="77777777" w:rsidR="00A8221D" w:rsidRPr="00B55E3E" w:rsidRDefault="00A8221D" w:rsidP="00A8221D">
      <w:pPr>
        <w:pStyle w:val="B1"/>
      </w:pPr>
      <w:r w:rsidRPr="00B55E3E">
        <w:t>1&gt;</w:t>
      </w:r>
      <w:r w:rsidRPr="00B55E3E">
        <w:tab/>
        <w:t>if there is at least one applicable CLI measurement resource to report:</w:t>
      </w:r>
    </w:p>
    <w:p w14:paraId="7246E807" w14:textId="77777777" w:rsidR="00A8221D" w:rsidRPr="00B55E3E" w:rsidRDefault="00A8221D" w:rsidP="00A8221D">
      <w:pPr>
        <w:pStyle w:val="B2"/>
      </w:pPr>
      <w:r w:rsidRPr="00B55E3E">
        <w:t>2&gt;</w:t>
      </w:r>
      <w:r w:rsidRPr="00B55E3E">
        <w:tab/>
        <w:t xml:space="preserve">if the </w:t>
      </w:r>
      <w:r w:rsidRPr="00B55E3E">
        <w:rPr>
          <w:i/>
        </w:rPr>
        <w:t>reportType</w:t>
      </w:r>
      <w:r w:rsidRPr="00B55E3E">
        <w:t xml:space="preserve"> is set to </w:t>
      </w:r>
      <w:r w:rsidRPr="00B55E3E">
        <w:rPr>
          <w:i/>
        </w:rPr>
        <w:t>cli-EventTriggered</w:t>
      </w:r>
      <w:r w:rsidRPr="00B55E3E">
        <w:t xml:space="preserve"> or </w:t>
      </w:r>
      <w:r w:rsidRPr="00B55E3E">
        <w:rPr>
          <w:i/>
        </w:rPr>
        <w:t>cli-Periodical</w:t>
      </w:r>
      <w:r w:rsidRPr="00B55E3E">
        <w:t>:</w:t>
      </w:r>
    </w:p>
    <w:p w14:paraId="25404CE2" w14:textId="77777777" w:rsidR="00A8221D" w:rsidRPr="00B55E3E" w:rsidRDefault="00A8221D" w:rsidP="00A8221D">
      <w:pPr>
        <w:pStyle w:val="B3"/>
      </w:pPr>
      <w:r w:rsidRPr="00B55E3E">
        <w:t>3&gt;</w:t>
      </w:r>
      <w:r w:rsidRPr="00B55E3E">
        <w:tab/>
        <w:t xml:space="preserve">set the </w:t>
      </w:r>
      <w:r w:rsidRPr="00B55E3E">
        <w:rPr>
          <w:i/>
        </w:rPr>
        <w:t>measResultCLI</w:t>
      </w:r>
      <w:r w:rsidRPr="00B55E3E">
        <w:t xml:space="preserve"> to include the most interfering SRS resources or most interfering CLI-RSSI resources up to </w:t>
      </w:r>
      <w:r w:rsidRPr="00B55E3E">
        <w:rPr>
          <w:i/>
        </w:rPr>
        <w:t>maxReportCLI</w:t>
      </w:r>
      <w:r w:rsidRPr="00B55E3E">
        <w:t xml:space="preserve"> in accordance with the following:</w:t>
      </w:r>
    </w:p>
    <w:p w14:paraId="2ED22E2E" w14:textId="77777777" w:rsidR="00A8221D" w:rsidRPr="00B55E3E" w:rsidRDefault="00A8221D" w:rsidP="00A8221D">
      <w:pPr>
        <w:pStyle w:val="B4"/>
      </w:pPr>
      <w:r w:rsidRPr="00B55E3E">
        <w:t>4&gt;</w:t>
      </w:r>
      <w:r w:rsidRPr="00B55E3E">
        <w:tab/>
        <w:t xml:space="preserve">if the </w:t>
      </w:r>
      <w:r w:rsidRPr="00B55E3E">
        <w:rPr>
          <w:i/>
        </w:rPr>
        <w:t>reportType</w:t>
      </w:r>
      <w:r w:rsidRPr="00B55E3E">
        <w:t xml:space="preserve"> is set to </w:t>
      </w:r>
      <w:r w:rsidRPr="00B55E3E">
        <w:rPr>
          <w:i/>
        </w:rPr>
        <w:t>cli-EventTriggered</w:t>
      </w:r>
      <w:r w:rsidRPr="00B55E3E">
        <w:t>:</w:t>
      </w:r>
    </w:p>
    <w:p w14:paraId="50425767" w14:textId="77777777" w:rsidR="00A8221D" w:rsidRPr="00B55E3E" w:rsidRDefault="00A8221D" w:rsidP="00A8221D">
      <w:pPr>
        <w:pStyle w:val="B5"/>
      </w:pPr>
      <w:r w:rsidRPr="00B55E3E">
        <w:t>5&gt;</w:t>
      </w:r>
      <w:r w:rsidRPr="00B55E3E">
        <w:tab/>
        <w:t xml:space="preserve">if trigger quantity is set to </w:t>
      </w:r>
      <w:r w:rsidRPr="00B55E3E">
        <w:rPr>
          <w:i/>
        </w:rPr>
        <w:t>srs-RSRP</w:t>
      </w:r>
      <w:r w:rsidRPr="00B55E3E">
        <w:t xml:space="preserve"> i.e. </w:t>
      </w:r>
      <w:r w:rsidRPr="00B55E3E">
        <w:rPr>
          <w:i/>
        </w:rPr>
        <w:t>i1-Threshold</w:t>
      </w:r>
      <w:r w:rsidRPr="00B55E3E">
        <w:t xml:space="preserve"> is set to </w:t>
      </w:r>
      <w:r w:rsidRPr="00B55E3E">
        <w:rPr>
          <w:i/>
        </w:rPr>
        <w:t>srs-RSRP</w:t>
      </w:r>
      <w:r w:rsidRPr="00B55E3E">
        <w:t>:</w:t>
      </w:r>
    </w:p>
    <w:p w14:paraId="1C1FE934" w14:textId="77777777" w:rsidR="00A8221D" w:rsidRPr="00B55E3E" w:rsidRDefault="00A8221D" w:rsidP="00A8221D">
      <w:pPr>
        <w:pStyle w:val="B6"/>
      </w:pPr>
      <w:r w:rsidRPr="00B55E3E">
        <w:t>6&gt;</w:t>
      </w:r>
      <w:r w:rsidRPr="00B55E3E">
        <w:tab/>
        <w:t xml:space="preserve">include the SRS resource included in the </w:t>
      </w:r>
      <w:r w:rsidRPr="00B55E3E">
        <w:rPr>
          <w:i/>
        </w:rPr>
        <w:t>cli-TriggeredList</w:t>
      </w:r>
      <w:r w:rsidRPr="00B55E3E">
        <w:t xml:space="preserve"> as defined within the </w:t>
      </w:r>
      <w:r w:rsidRPr="00B55E3E">
        <w:rPr>
          <w:i/>
        </w:rPr>
        <w:t>VarMeasReportList</w:t>
      </w:r>
      <w:r w:rsidRPr="00B55E3E">
        <w:t xml:space="preserve"> for this </w:t>
      </w:r>
      <w:r w:rsidRPr="00B55E3E">
        <w:rPr>
          <w:i/>
        </w:rPr>
        <w:t>measId</w:t>
      </w:r>
      <w:r w:rsidRPr="00B55E3E">
        <w:t>;</w:t>
      </w:r>
    </w:p>
    <w:p w14:paraId="0F42411E" w14:textId="77777777" w:rsidR="00A8221D" w:rsidRPr="00B55E3E" w:rsidRDefault="00A8221D" w:rsidP="00A8221D">
      <w:pPr>
        <w:pStyle w:val="B5"/>
      </w:pPr>
      <w:r w:rsidRPr="00B55E3E">
        <w:t>5&gt;</w:t>
      </w:r>
      <w:r w:rsidRPr="00B55E3E">
        <w:tab/>
        <w:t xml:space="preserve">if trigger quantity is set to </w:t>
      </w:r>
      <w:r w:rsidRPr="00B55E3E">
        <w:rPr>
          <w:i/>
        </w:rPr>
        <w:t>cli-RSSI</w:t>
      </w:r>
      <w:r w:rsidRPr="00B55E3E">
        <w:t xml:space="preserve"> i.e. </w:t>
      </w:r>
      <w:r w:rsidRPr="00B55E3E">
        <w:rPr>
          <w:i/>
        </w:rPr>
        <w:t xml:space="preserve">i1-Threshold </w:t>
      </w:r>
      <w:r w:rsidRPr="00B55E3E">
        <w:t xml:space="preserve">is set to </w:t>
      </w:r>
      <w:r w:rsidRPr="00B55E3E">
        <w:rPr>
          <w:i/>
        </w:rPr>
        <w:t>cli-RSSI</w:t>
      </w:r>
      <w:r w:rsidRPr="00B55E3E">
        <w:t>:</w:t>
      </w:r>
    </w:p>
    <w:p w14:paraId="7BC8CB79" w14:textId="77777777" w:rsidR="00A8221D" w:rsidRPr="00B55E3E" w:rsidRDefault="00A8221D" w:rsidP="00A8221D">
      <w:pPr>
        <w:pStyle w:val="B6"/>
      </w:pPr>
      <w:r w:rsidRPr="00B55E3E">
        <w:t>6&gt;</w:t>
      </w:r>
      <w:r w:rsidRPr="00B55E3E">
        <w:tab/>
        <w:t xml:space="preserve">include the CLI-RSSI resource included in the </w:t>
      </w:r>
      <w:r w:rsidRPr="00B55E3E">
        <w:rPr>
          <w:i/>
        </w:rPr>
        <w:t>cli-TriggeredList</w:t>
      </w:r>
      <w:r w:rsidRPr="00B55E3E">
        <w:t xml:space="preserve"> as defined within the </w:t>
      </w:r>
      <w:r w:rsidRPr="00B55E3E">
        <w:rPr>
          <w:i/>
        </w:rPr>
        <w:t>VarMeasReportList</w:t>
      </w:r>
      <w:r w:rsidRPr="00B55E3E">
        <w:t xml:space="preserve"> for this </w:t>
      </w:r>
      <w:r w:rsidRPr="00B55E3E">
        <w:rPr>
          <w:i/>
        </w:rPr>
        <w:t>measId</w:t>
      </w:r>
      <w:r w:rsidRPr="00B55E3E">
        <w:t>;</w:t>
      </w:r>
    </w:p>
    <w:p w14:paraId="6132EE45" w14:textId="77777777" w:rsidR="00A8221D" w:rsidRPr="00B55E3E" w:rsidRDefault="00A8221D" w:rsidP="00A8221D">
      <w:pPr>
        <w:pStyle w:val="B4"/>
        <w:tabs>
          <w:tab w:val="left" w:pos="284"/>
          <w:tab w:val="left" w:pos="568"/>
          <w:tab w:val="left" w:pos="852"/>
          <w:tab w:val="left" w:pos="1136"/>
          <w:tab w:val="left" w:pos="1420"/>
          <w:tab w:val="left" w:pos="1704"/>
          <w:tab w:val="left" w:pos="4148"/>
        </w:tabs>
      </w:pPr>
      <w:r w:rsidRPr="00B55E3E">
        <w:t>4&gt;</w:t>
      </w:r>
      <w:r w:rsidRPr="00B55E3E">
        <w:tab/>
        <w:t>else:</w:t>
      </w:r>
    </w:p>
    <w:p w14:paraId="79EBBD15" w14:textId="77777777" w:rsidR="00A8221D" w:rsidRPr="00B55E3E" w:rsidRDefault="00A8221D" w:rsidP="00A8221D">
      <w:pPr>
        <w:pStyle w:val="B5"/>
      </w:pPr>
      <w:r w:rsidRPr="00B55E3E">
        <w:t>5&gt;</w:t>
      </w:r>
      <w:r w:rsidRPr="00B55E3E">
        <w:tab/>
        <w:t xml:space="preserve">if </w:t>
      </w:r>
      <w:r w:rsidRPr="00B55E3E">
        <w:rPr>
          <w:i/>
        </w:rPr>
        <w:t>reportQuantityCLI</w:t>
      </w:r>
      <w:r w:rsidRPr="00B55E3E">
        <w:t xml:space="preserve"> is set to </w:t>
      </w:r>
      <w:r w:rsidRPr="00B55E3E">
        <w:rPr>
          <w:i/>
        </w:rPr>
        <w:t>srs-rsrp</w:t>
      </w:r>
      <w:r w:rsidRPr="00B55E3E">
        <w:t>:</w:t>
      </w:r>
    </w:p>
    <w:p w14:paraId="63C1BDAC" w14:textId="77777777" w:rsidR="00A8221D" w:rsidRPr="00B55E3E" w:rsidRDefault="00A8221D" w:rsidP="00A8221D">
      <w:pPr>
        <w:pStyle w:val="B6"/>
      </w:pPr>
      <w:r w:rsidRPr="00B55E3E">
        <w:t>6&gt;</w:t>
      </w:r>
      <w:r w:rsidRPr="00B55E3E">
        <w:tab/>
        <w:t>include the applicable SRS resources for which the new measurement results became available since the last periodical reporting or since the measurement was initiated or reset;</w:t>
      </w:r>
    </w:p>
    <w:p w14:paraId="1A9650D2" w14:textId="77777777" w:rsidR="00A8221D" w:rsidRPr="00B55E3E" w:rsidRDefault="00A8221D" w:rsidP="00A8221D">
      <w:pPr>
        <w:pStyle w:val="B5"/>
      </w:pPr>
      <w:r w:rsidRPr="00B55E3E">
        <w:t>5&gt;</w:t>
      </w:r>
      <w:r w:rsidRPr="00B55E3E">
        <w:tab/>
        <w:t>else:</w:t>
      </w:r>
    </w:p>
    <w:p w14:paraId="13A739E5" w14:textId="77777777" w:rsidR="00A8221D" w:rsidRPr="00B55E3E" w:rsidRDefault="00A8221D" w:rsidP="00A8221D">
      <w:pPr>
        <w:pStyle w:val="B6"/>
      </w:pPr>
      <w:r w:rsidRPr="00B55E3E">
        <w:t>6&gt;</w:t>
      </w:r>
      <w:r w:rsidRPr="00B55E3E">
        <w:tab/>
        <w:t>include the applicable CLI-RSSI resources for which the new measurement results became available since the last periodical reporting or since the measurement was initiated or reset;</w:t>
      </w:r>
    </w:p>
    <w:p w14:paraId="1164C31C" w14:textId="77777777" w:rsidR="00A8221D" w:rsidRPr="00B55E3E" w:rsidRDefault="00A8221D" w:rsidP="00A8221D">
      <w:pPr>
        <w:pStyle w:val="B4"/>
      </w:pPr>
      <w:r w:rsidRPr="00B55E3E">
        <w:t>4&gt;</w:t>
      </w:r>
      <w:r w:rsidRPr="00B55E3E">
        <w:tab/>
        <w:t xml:space="preserve">for each SRS resource that is included in the </w:t>
      </w:r>
      <w:r w:rsidRPr="00B55E3E">
        <w:rPr>
          <w:i/>
        </w:rPr>
        <w:t>measResultCLI</w:t>
      </w:r>
      <w:r w:rsidRPr="00B55E3E">
        <w:t>:</w:t>
      </w:r>
    </w:p>
    <w:p w14:paraId="619DD67F" w14:textId="77777777" w:rsidR="00A8221D" w:rsidRPr="00B55E3E" w:rsidRDefault="00A8221D" w:rsidP="00A8221D">
      <w:pPr>
        <w:pStyle w:val="B5"/>
      </w:pPr>
      <w:r w:rsidRPr="00B55E3E">
        <w:t>5&gt;</w:t>
      </w:r>
      <w:r w:rsidRPr="00B55E3E">
        <w:tab/>
        <w:t xml:space="preserve">include the </w:t>
      </w:r>
      <w:r w:rsidRPr="00B55E3E">
        <w:rPr>
          <w:i/>
        </w:rPr>
        <w:t>srs-ResourceId</w:t>
      </w:r>
      <w:r w:rsidRPr="00B55E3E">
        <w:t>;</w:t>
      </w:r>
    </w:p>
    <w:p w14:paraId="7F3AB15B" w14:textId="77777777" w:rsidR="00A8221D" w:rsidRPr="00B55E3E" w:rsidRDefault="00A8221D" w:rsidP="00A8221D">
      <w:pPr>
        <w:pStyle w:val="B5"/>
      </w:pPr>
      <w:r w:rsidRPr="00B55E3E">
        <w:t>5&gt;</w:t>
      </w:r>
      <w:r w:rsidRPr="00B55E3E">
        <w:tab/>
        <w:t xml:space="preserve">set </w:t>
      </w:r>
      <w:r w:rsidRPr="00B55E3E">
        <w:rPr>
          <w:i/>
        </w:rPr>
        <w:t>srs-RSRP-Result</w:t>
      </w:r>
      <w:r w:rsidRPr="00B55E3E">
        <w:t xml:space="preserve"> to include the layer 3 filtered measured results in decreasing order, i.e. the most interfering SRS resource is included first;</w:t>
      </w:r>
    </w:p>
    <w:p w14:paraId="09B2ED7E" w14:textId="77777777" w:rsidR="00A8221D" w:rsidRPr="00B55E3E" w:rsidRDefault="00A8221D" w:rsidP="00A8221D">
      <w:pPr>
        <w:pStyle w:val="B4"/>
      </w:pPr>
      <w:r w:rsidRPr="00B55E3E">
        <w:t>4&gt;</w:t>
      </w:r>
      <w:r w:rsidRPr="00B55E3E">
        <w:tab/>
        <w:t xml:space="preserve">for each CLI-RSSI resource that is included in the </w:t>
      </w:r>
      <w:r w:rsidRPr="00B55E3E">
        <w:rPr>
          <w:i/>
        </w:rPr>
        <w:t>measResultCLI</w:t>
      </w:r>
      <w:r w:rsidRPr="00B55E3E">
        <w:t>:</w:t>
      </w:r>
    </w:p>
    <w:p w14:paraId="304DB0F3" w14:textId="77777777" w:rsidR="00A8221D" w:rsidRPr="00B55E3E" w:rsidRDefault="00A8221D" w:rsidP="00A8221D">
      <w:pPr>
        <w:pStyle w:val="B5"/>
      </w:pPr>
      <w:r w:rsidRPr="00B55E3E">
        <w:t>5&gt;</w:t>
      </w:r>
      <w:r w:rsidRPr="00B55E3E">
        <w:tab/>
        <w:t xml:space="preserve">include the </w:t>
      </w:r>
      <w:r w:rsidRPr="00B55E3E">
        <w:rPr>
          <w:i/>
        </w:rPr>
        <w:t>rssi-ResourceId</w:t>
      </w:r>
      <w:r w:rsidRPr="00B55E3E">
        <w:t>;</w:t>
      </w:r>
    </w:p>
    <w:p w14:paraId="2F8A1A44" w14:textId="77777777" w:rsidR="00A8221D" w:rsidRPr="00B55E3E" w:rsidRDefault="00A8221D" w:rsidP="00A8221D">
      <w:pPr>
        <w:pStyle w:val="B5"/>
      </w:pPr>
      <w:r w:rsidRPr="00B55E3E">
        <w:t>5&gt;</w:t>
      </w:r>
      <w:r w:rsidRPr="00B55E3E">
        <w:tab/>
        <w:t xml:space="preserve">set </w:t>
      </w:r>
      <w:r w:rsidRPr="00B55E3E">
        <w:rPr>
          <w:i/>
        </w:rPr>
        <w:t>cli-RSSI-Result</w:t>
      </w:r>
      <w:r w:rsidRPr="00B55E3E">
        <w:t xml:space="preserve"> to include the layer 3 filtered measured results in decreasing order, i.e. the most interfering CLI-RSSI resource is included first;</w:t>
      </w:r>
    </w:p>
    <w:p w14:paraId="601E8130" w14:textId="77777777" w:rsidR="00A8221D" w:rsidRPr="00B55E3E" w:rsidRDefault="00A8221D" w:rsidP="00A8221D">
      <w:pPr>
        <w:pStyle w:val="B1"/>
      </w:pPr>
      <w:r w:rsidRPr="00B55E3E">
        <w:t>1&gt;</w:t>
      </w:r>
      <w:r w:rsidRPr="00B55E3E">
        <w:tab/>
        <w:t>if there is at least one applicable UE Rx-Tx time difference measurement to report:</w:t>
      </w:r>
    </w:p>
    <w:p w14:paraId="0D4EEA27" w14:textId="77777777" w:rsidR="00A8221D" w:rsidRPr="00B55E3E" w:rsidRDefault="00A8221D" w:rsidP="00A8221D">
      <w:pPr>
        <w:pStyle w:val="B2"/>
      </w:pPr>
      <w:r w:rsidRPr="00B55E3E">
        <w:t>2&gt;</w:t>
      </w:r>
      <w:r w:rsidRPr="00B55E3E">
        <w:tab/>
        <w:t xml:space="preserve">set </w:t>
      </w:r>
      <w:r w:rsidRPr="00B55E3E">
        <w:rPr>
          <w:i/>
          <w:iCs/>
        </w:rPr>
        <w:t>measResultRxTxTimeDiff</w:t>
      </w:r>
      <w:r w:rsidRPr="00B55E3E">
        <w:t xml:space="preserve"> to the latest measurement result;</w:t>
      </w:r>
    </w:p>
    <w:p w14:paraId="27799A3C" w14:textId="77777777" w:rsidR="00A8221D" w:rsidRPr="00B55E3E" w:rsidRDefault="00A8221D" w:rsidP="00A8221D">
      <w:pPr>
        <w:pStyle w:val="B1"/>
      </w:pPr>
      <w:r w:rsidRPr="00B55E3E">
        <w:t>1&gt;</w:t>
      </w:r>
      <w:r w:rsidRPr="00B55E3E">
        <w:tab/>
        <w:t xml:space="preserve">increment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by 1;</w:t>
      </w:r>
    </w:p>
    <w:p w14:paraId="7F1EAEE2" w14:textId="77777777" w:rsidR="00A8221D" w:rsidRPr="00B55E3E" w:rsidRDefault="00A8221D" w:rsidP="00A8221D">
      <w:pPr>
        <w:pStyle w:val="B1"/>
      </w:pPr>
      <w:r w:rsidRPr="00B55E3E">
        <w:t>1&gt;</w:t>
      </w:r>
      <w:r w:rsidRPr="00B55E3E">
        <w:tab/>
        <w:t>stop the periodical reporting timer, if running;</w:t>
      </w:r>
    </w:p>
    <w:p w14:paraId="5728120E" w14:textId="77777777" w:rsidR="00A8221D" w:rsidRPr="00B55E3E" w:rsidRDefault="00A8221D" w:rsidP="00A8221D">
      <w:pPr>
        <w:pStyle w:val="B1"/>
      </w:pPr>
      <w:r w:rsidRPr="00B55E3E">
        <w:t>1&gt;</w:t>
      </w:r>
      <w:r w:rsidRPr="00B55E3E">
        <w:tab/>
        <w:t xml:space="preserve">if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the </w:t>
      </w:r>
      <w:r w:rsidRPr="00B55E3E">
        <w:rPr>
          <w:i/>
        </w:rPr>
        <w:t>reportAmount</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374989F7" w14:textId="77777777" w:rsidR="00A8221D" w:rsidRPr="00B55E3E" w:rsidRDefault="00A8221D" w:rsidP="00A8221D">
      <w:pPr>
        <w:pStyle w:val="B2"/>
      </w:pPr>
      <w:r w:rsidRPr="00B55E3E">
        <w:t>2&gt;</w:t>
      </w:r>
      <w:r w:rsidRPr="00B55E3E">
        <w:tab/>
        <w:t xml:space="preserve">start the periodical reporting timer with the value of </w:t>
      </w:r>
      <w:r w:rsidRPr="00B55E3E">
        <w:rPr>
          <w:i/>
        </w:rPr>
        <w:t>reportInterval</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1B3E8B45" w14:textId="77777777" w:rsidR="00A8221D" w:rsidRPr="00B55E3E" w:rsidRDefault="00A8221D" w:rsidP="00A8221D">
      <w:pPr>
        <w:pStyle w:val="B1"/>
      </w:pPr>
      <w:r w:rsidRPr="00B55E3E">
        <w:t>1&gt;</w:t>
      </w:r>
      <w:r w:rsidRPr="00B55E3E">
        <w:tab/>
        <w:t>else:</w:t>
      </w:r>
    </w:p>
    <w:p w14:paraId="497194EE" w14:textId="77777777" w:rsidR="00A8221D" w:rsidRPr="00B55E3E" w:rsidRDefault="00A8221D" w:rsidP="00A8221D">
      <w:pPr>
        <w:pStyle w:val="B2"/>
      </w:pPr>
      <w:r w:rsidRPr="00B55E3E">
        <w:t>2&gt;</w:t>
      </w:r>
      <w:r w:rsidRPr="00B55E3E">
        <w:tab/>
        <w:t xml:space="preserve">if the </w:t>
      </w:r>
      <w:r w:rsidRPr="00B55E3E">
        <w:rPr>
          <w:i/>
        </w:rPr>
        <w:t>reportType</w:t>
      </w:r>
      <w:r w:rsidRPr="00B55E3E">
        <w:t xml:space="preserve"> is set to </w:t>
      </w:r>
      <w:r w:rsidRPr="00B55E3E">
        <w:rPr>
          <w:i/>
        </w:rPr>
        <w:t xml:space="preserve">periodical </w:t>
      </w:r>
      <w:r w:rsidRPr="00B55E3E">
        <w:t xml:space="preserve">or </w:t>
      </w:r>
      <w:r w:rsidRPr="00B55E3E">
        <w:rPr>
          <w:i/>
        </w:rPr>
        <w:t>cli-Periodical</w:t>
      </w:r>
      <w:r w:rsidRPr="00B55E3E">
        <w:rPr>
          <w:iCs/>
        </w:rPr>
        <w:t xml:space="preserve"> or</w:t>
      </w:r>
      <w:r w:rsidRPr="00B55E3E">
        <w:rPr>
          <w:i/>
        </w:rPr>
        <w:t xml:space="preserve"> rxTxPeriodical</w:t>
      </w:r>
      <w:r w:rsidRPr="00B55E3E">
        <w:t>:</w:t>
      </w:r>
    </w:p>
    <w:p w14:paraId="256B5783" w14:textId="77777777" w:rsidR="00A8221D" w:rsidRPr="00B55E3E" w:rsidRDefault="00A8221D" w:rsidP="00A8221D">
      <w:pPr>
        <w:pStyle w:val="B3"/>
      </w:pPr>
      <w:r w:rsidRPr="00B55E3E">
        <w:t>3&gt;</w:t>
      </w:r>
      <w:r w:rsidRPr="00B55E3E">
        <w:tab/>
        <w:t xml:space="preserve">remove the entry within the </w:t>
      </w:r>
      <w:r w:rsidRPr="00B55E3E">
        <w:rPr>
          <w:i/>
        </w:rPr>
        <w:t>VarMeasReportList</w:t>
      </w:r>
      <w:r w:rsidRPr="00B55E3E">
        <w:t xml:space="preserve"> for this </w:t>
      </w:r>
      <w:r w:rsidRPr="00B55E3E">
        <w:rPr>
          <w:i/>
        </w:rPr>
        <w:t>measId</w:t>
      </w:r>
      <w:r w:rsidRPr="00B55E3E">
        <w:t>;</w:t>
      </w:r>
    </w:p>
    <w:p w14:paraId="22090965" w14:textId="77777777" w:rsidR="00A8221D" w:rsidRPr="00B55E3E" w:rsidRDefault="00A8221D" w:rsidP="00A8221D">
      <w:pPr>
        <w:pStyle w:val="B3"/>
      </w:pPr>
      <w:r w:rsidRPr="00B55E3E">
        <w:t>3&gt;</w:t>
      </w:r>
      <w:r w:rsidRPr="00B55E3E">
        <w:tab/>
        <w:t xml:space="preserve">remove this </w:t>
      </w:r>
      <w:r w:rsidRPr="00B55E3E">
        <w:rPr>
          <w:i/>
        </w:rPr>
        <w:t>measId</w:t>
      </w:r>
      <w:r w:rsidRPr="00B55E3E">
        <w:t xml:space="preserve"> from the </w:t>
      </w:r>
      <w:r w:rsidRPr="00B55E3E">
        <w:rPr>
          <w:i/>
        </w:rPr>
        <w:t>measIdList</w:t>
      </w:r>
      <w:r w:rsidRPr="00B55E3E">
        <w:t xml:space="preserve"> within </w:t>
      </w:r>
      <w:r w:rsidRPr="00B55E3E">
        <w:rPr>
          <w:i/>
        </w:rPr>
        <w:t>VarMeasConfig</w:t>
      </w:r>
      <w:r w:rsidRPr="00B55E3E">
        <w:t>;</w:t>
      </w:r>
    </w:p>
    <w:p w14:paraId="4FBA2223" w14:textId="77777777" w:rsidR="00A8221D" w:rsidRPr="00B55E3E" w:rsidRDefault="00A8221D" w:rsidP="00A8221D">
      <w:pPr>
        <w:pStyle w:val="B1"/>
        <w:rPr>
          <w:rFonts w:eastAsia="SimSun"/>
        </w:rPr>
      </w:pPr>
      <w:r w:rsidRPr="00B55E3E">
        <w:rPr>
          <w:rFonts w:eastAsia="SimSun"/>
        </w:rPr>
        <w:t>1&gt;</w:t>
      </w:r>
      <w:r w:rsidRPr="00B55E3E">
        <w:rPr>
          <w:rFonts w:eastAsia="SimSun"/>
        </w:rPr>
        <w:tab/>
        <w:t xml:space="preserve">if the measurement reporting was configured by a </w:t>
      </w:r>
      <w:r w:rsidRPr="00B55E3E">
        <w:rPr>
          <w:rFonts w:eastAsia="SimSun"/>
          <w:i/>
          <w:iCs/>
        </w:rPr>
        <w:t>sl-ConfigDedicatedNR</w:t>
      </w:r>
      <w:r w:rsidRPr="00B55E3E">
        <w:rPr>
          <w:rFonts w:eastAsia="SimSun"/>
        </w:rPr>
        <w:t xml:space="preserve"> received within the </w:t>
      </w:r>
      <w:r w:rsidRPr="00B55E3E">
        <w:rPr>
          <w:rFonts w:eastAsia="SimSun"/>
          <w:i/>
          <w:iCs/>
        </w:rPr>
        <w:t>RRCConnectionReconfiguration</w:t>
      </w:r>
      <w:r w:rsidRPr="00B55E3E">
        <w:rPr>
          <w:rFonts w:eastAsia="SimSun"/>
        </w:rPr>
        <w:t>:</w:t>
      </w:r>
    </w:p>
    <w:p w14:paraId="32BC6644" w14:textId="77777777" w:rsidR="00A8221D" w:rsidRPr="00B55E3E" w:rsidRDefault="00A8221D" w:rsidP="00A8221D">
      <w:pPr>
        <w:pStyle w:val="B2"/>
        <w:rPr>
          <w:rFonts w:eastAsia="SimSun"/>
        </w:rPr>
      </w:pPr>
      <w:r w:rsidRPr="00B55E3E">
        <w:rPr>
          <w:rFonts w:eastAsia="SimSun"/>
        </w:rPr>
        <w:lastRenderedPageBreak/>
        <w:t>2&gt;</w:t>
      </w:r>
      <w:r w:rsidRPr="00B55E3E">
        <w:rPr>
          <w:rFonts w:eastAsia="SimSun"/>
        </w:rPr>
        <w:tab/>
        <w:t xml:space="preserve">submit the </w:t>
      </w:r>
      <w:r w:rsidRPr="00B55E3E">
        <w:rPr>
          <w:rFonts w:eastAsia="SimSun"/>
          <w:i/>
          <w:iCs/>
        </w:rPr>
        <w:t>MeasurementReport</w:t>
      </w:r>
      <w:r w:rsidRPr="00B55E3E">
        <w:rPr>
          <w:rFonts w:eastAsia="SimSun"/>
        </w:rPr>
        <w:t xml:space="preserve"> message to lower layers for transmission via SRB1, embedded in E-UTRA RRC message </w:t>
      </w:r>
      <w:r w:rsidRPr="00B55E3E">
        <w:rPr>
          <w:rFonts w:eastAsia="SimSun"/>
          <w:i/>
          <w:iCs/>
        </w:rPr>
        <w:t>ULInformationTransferIRAT</w:t>
      </w:r>
      <w:r w:rsidRPr="00B55E3E">
        <w:rPr>
          <w:rFonts w:eastAsia="SimSun"/>
        </w:rPr>
        <w:t xml:space="preserve"> as specified TS 36.331 [10], clause 5.6.28;</w:t>
      </w:r>
    </w:p>
    <w:p w14:paraId="00AC1879" w14:textId="77777777" w:rsidR="00A8221D" w:rsidRPr="00B55E3E" w:rsidRDefault="00A8221D" w:rsidP="00A8221D">
      <w:pPr>
        <w:pStyle w:val="B1"/>
      </w:pPr>
      <w:r w:rsidRPr="00B55E3E">
        <w:t>1&gt;</w:t>
      </w:r>
      <w:r w:rsidRPr="00B55E3E">
        <w:tab/>
        <w:t>else if the UE is in (NG)EN-DC:</w:t>
      </w:r>
    </w:p>
    <w:p w14:paraId="65337E4C" w14:textId="77777777" w:rsidR="00A8221D" w:rsidRPr="00B55E3E" w:rsidRDefault="00A8221D" w:rsidP="00A8221D">
      <w:pPr>
        <w:pStyle w:val="B2"/>
      </w:pPr>
      <w:r w:rsidRPr="00B55E3E">
        <w:t>2&gt;</w:t>
      </w:r>
      <w:r w:rsidRPr="00B55E3E">
        <w:tab/>
        <w:t>if SRB3 is configured and the SCG is not deactivated:</w:t>
      </w:r>
    </w:p>
    <w:p w14:paraId="03810720" w14:textId="77777777" w:rsidR="00A8221D" w:rsidRPr="00B55E3E" w:rsidRDefault="00A8221D" w:rsidP="00A8221D">
      <w:pPr>
        <w:pStyle w:val="B3"/>
      </w:pPr>
      <w:r w:rsidRPr="00B55E3E">
        <w:t>3&gt;</w:t>
      </w:r>
      <w:r w:rsidRPr="00B55E3E">
        <w:tab/>
        <w:t xml:space="preserve">submit the </w:t>
      </w:r>
      <w:r w:rsidRPr="00B55E3E">
        <w:rPr>
          <w:i/>
        </w:rPr>
        <w:t xml:space="preserve">MeasurementReport </w:t>
      </w:r>
      <w:r w:rsidRPr="00B55E3E">
        <w:t>message via SRB3 to lower layers for transmission, upon which the procedure ends;</w:t>
      </w:r>
    </w:p>
    <w:p w14:paraId="07FB0994" w14:textId="77777777" w:rsidR="00A8221D" w:rsidRPr="00B55E3E" w:rsidRDefault="00A8221D" w:rsidP="00A8221D">
      <w:pPr>
        <w:pStyle w:val="B2"/>
      </w:pPr>
      <w:r w:rsidRPr="00B55E3E">
        <w:t>2&gt;</w:t>
      </w:r>
      <w:r w:rsidRPr="00B55E3E">
        <w:tab/>
        <w:t>else:</w:t>
      </w:r>
    </w:p>
    <w:p w14:paraId="44AB3A06" w14:textId="77777777" w:rsidR="00A8221D" w:rsidRPr="00B55E3E" w:rsidRDefault="00A8221D" w:rsidP="00A8221D">
      <w:pPr>
        <w:pStyle w:val="B3"/>
      </w:pPr>
      <w:r w:rsidRPr="00B55E3E">
        <w:t>3&gt;</w:t>
      </w:r>
      <w:r w:rsidRPr="00B55E3E">
        <w:tab/>
        <w:t xml:space="preserve">submit the </w:t>
      </w:r>
      <w:r w:rsidRPr="00B55E3E">
        <w:rPr>
          <w:i/>
        </w:rPr>
        <w:t xml:space="preserve">MeasurementReport </w:t>
      </w:r>
      <w:r w:rsidRPr="00B55E3E">
        <w:t xml:space="preserve">message via E-UTRA embedded in E-UTRA RRC message </w:t>
      </w:r>
      <w:r w:rsidRPr="00B55E3E">
        <w:rPr>
          <w:i/>
        </w:rPr>
        <w:t xml:space="preserve">ULInformationTransferMRDC </w:t>
      </w:r>
      <w:r w:rsidRPr="00B55E3E">
        <w:t>as specified in TS 36.331 [10].</w:t>
      </w:r>
    </w:p>
    <w:p w14:paraId="77DDC80D" w14:textId="77777777" w:rsidR="00A8221D" w:rsidRPr="00B55E3E" w:rsidRDefault="00A8221D" w:rsidP="00A8221D">
      <w:pPr>
        <w:pStyle w:val="B1"/>
      </w:pPr>
      <w:r w:rsidRPr="00B55E3E">
        <w:t>1&gt;</w:t>
      </w:r>
      <w:r w:rsidRPr="00B55E3E">
        <w:tab/>
        <w:t>else if the UE is in NR-DC:</w:t>
      </w:r>
    </w:p>
    <w:p w14:paraId="12508CB1" w14:textId="77777777" w:rsidR="00A8221D" w:rsidRPr="00B55E3E" w:rsidRDefault="00A8221D" w:rsidP="00A8221D">
      <w:pPr>
        <w:pStyle w:val="B2"/>
      </w:pPr>
      <w:r w:rsidRPr="00B55E3E">
        <w:t>2&gt;</w:t>
      </w:r>
      <w:r w:rsidRPr="00B55E3E">
        <w:tab/>
        <w:t>if the measurement configuration that triggered this measurement report is associated with the SCG:</w:t>
      </w:r>
    </w:p>
    <w:p w14:paraId="3732206B" w14:textId="77777777" w:rsidR="00A8221D" w:rsidRPr="00B55E3E" w:rsidRDefault="00A8221D" w:rsidP="00A8221D">
      <w:pPr>
        <w:pStyle w:val="B3"/>
      </w:pPr>
      <w:r w:rsidRPr="00B55E3E">
        <w:t>3&gt;</w:t>
      </w:r>
      <w:r w:rsidRPr="00B55E3E">
        <w:tab/>
        <w:t>if SRB3 is configured and the SCG is not deactivated:</w:t>
      </w:r>
    </w:p>
    <w:p w14:paraId="1912729A" w14:textId="77777777" w:rsidR="00A8221D" w:rsidRPr="00B55E3E" w:rsidRDefault="00A8221D" w:rsidP="00A8221D">
      <w:pPr>
        <w:pStyle w:val="B4"/>
      </w:pPr>
      <w:r w:rsidRPr="00B55E3E">
        <w:t>4&gt;</w:t>
      </w:r>
      <w:r w:rsidRPr="00B55E3E">
        <w:tab/>
        <w:t xml:space="preserve">submit the </w:t>
      </w:r>
      <w:r w:rsidRPr="00B55E3E">
        <w:rPr>
          <w:i/>
        </w:rPr>
        <w:t>MeasurementReport</w:t>
      </w:r>
      <w:r w:rsidRPr="00B55E3E">
        <w:t xml:space="preserve"> message via SRB3 to lower layers for transmission, upon which the procedure ends;</w:t>
      </w:r>
    </w:p>
    <w:p w14:paraId="73C34D97" w14:textId="77777777" w:rsidR="00A8221D" w:rsidRPr="00B55E3E" w:rsidRDefault="00A8221D" w:rsidP="00A8221D">
      <w:pPr>
        <w:pStyle w:val="B3"/>
      </w:pPr>
      <w:r w:rsidRPr="00B55E3E">
        <w:t>3&gt;</w:t>
      </w:r>
      <w:r w:rsidRPr="00B55E3E">
        <w:tab/>
        <w:t>else:</w:t>
      </w:r>
    </w:p>
    <w:p w14:paraId="26849D48" w14:textId="77777777" w:rsidR="00A8221D" w:rsidRPr="00B55E3E" w:rsidRDefault="00A8221D" w:rsidP="00A8221D">
      <w:pPr>
        <w:pStyle w:val="B4"/>
      </w:pPr>
      <w:r w:rsidRPr="00B55E3E">
        <w:t>4&gt;</w:t>
      </w:r>
      <w:r w:rsidRPr="00B55E3E">
        <w:tab/>
        <w:t xml:space="preserve">submit the </w:t>
      </w:r>
      <w:r w:rsidRPr="00B55E3E">
        <w:rPr>
          <w:i/>
        </w:rPr>
        <w:t>MeasurementReport</w:t>
      </w:r>
      <w:r w:rsidRPr="00B55E3E">
        <w:t xml:space="preserve"> message via SRB1 embedded in NR RRC message </w:t>
      </w:r>
      <w:r w:rsidRPr="00B55E3E">
        <w:rPr>
          <w:i/>
        </w:rPr>
        <w:t xml:space="preserve">ULInformationTransferMRDC </w:t>
      </w:r>
      <w:r w:rsidRPr="00B55E3E">
        <w:t>as specified in</w:t>
      </w:r>
      <w:r w:rsidRPr="00B55E3E">
        <w:rPr>
          <w:i/>
        </w:rPr>
        <w:t xml:space="preserve"> </w:t>
      </w:r>
      <w:r w:rsidRPr="00B55E3E">
        <w:t>5.7.2a.3;</w:t>
      </w:r>
    </w:p>
    <w:p w14:paraId="48929DB6" w14:textId="77777777" w:rsidR="00A8221D" w:rsidRPr="00B55E3E" w:rsidRDefault="00A8221D" w:rsidP="00A8221D">
      <w:pPr>
        <w:pStyle w:val="B2"/>
      </w:pPr>
      <w:r w:rsidRPr="00B55E3E">
        <w:t>2&gt;</w:t>
      </w:r>
      <w:r w:rsidRPr="00B55E3E">
        <w:tab/>
      </w:r>
      <w:r w:rsidRPr="00B55E3E">
        <w:rPr>
          <w:lang w:eastAsia="zh-CN"/>
        </w:rPr>
        <w:t>else</w:t>
      </w:r>
      <w:r w:rsidRPr="00B55E3E">
        <w:t>:</w:t>
      </w:r>
    </w:p>
    <w:p w14:paraId="3BB91EB1" w14:textId="77777777" w:rsidR="00A8221D" w:rsidRPr="00B55E3E" w:rsidRDefault="00A8221D" w:rsidP="00A8221D">
      <w:pPr>
        <w:pStyle w:val="B3"/>
      </w:pPr>
      <w:r w:rsidRPr="00B55E3E">
        <w:t>3&gt;</w:t>
      </w:r>
      <w:r w:rsidRPr="00B55E3E">
        <w:tab/>
        <w:t xml:space="preserve">submit the </w:t>
      </w:r>
      <w:r w:rsidRPr="00B55E3E">
        <w:rPr>
          <w:i/>
        </w:rPr>
        <w:t xml:space="preserve">MeasurementReport </w:t>
      </w:r>
      <w:r w:rsidRPr="00B55E3E">
        <w:t xml:space="preserve">message </w:t>
      </w:r>
      <w:r w:rsidRPr="00B55E3E">
        <w:rPr>
          <w:lang w:eastAsia="zh-CN"/>
        </w:rPr>
        <w:t xml:space="preserve">via SRB1 </w:t>
      </w:r>
      <w:r w:rsidRPr="00B55E3E">
        <w:t>to lower layers for transmission, upon which the procedure ends;</w:t>
      </w:r>
    </w:p>
    <w:p w14:paraId="47DB4265" w14:textId="77777777" w:rsidR="00A8221D" w:rsidRPr="00B55E3E" w:rsidRDefault="00A8221D" w:rsidP="00A8221D">
      <w:pPr>
        <w:pStyle w:val="B1"/>
      </w:pPr>
      <w:r w:rsidRPr="00B55E3E">
        <w:t>1&gt;</w:t>
      </w:r>
      <w:r w:rsidRPr="00B55E3E">
        <w:tab/>
        <w:t>else:</w:t>
      </w:r>
    </w:p>
    <w:p w14:paraId="418EEB37" w14:textId="77777777" w:rsidR="00A8221D" w:rsidRPr="00B55E3E" w:rsidRDefault="00A8221D" w:rsidP="00A8221D">
      <w:pPr>
        <w:pStyle w:val="B2"/>
        <w:rPr>
          <w:i/>
        </w:rPr>
      </w:pPr>
      <w:r w:rsidRPr="00B55E3E">
        <w:t>2&gt;</w:t>
      </w:r>
      <w:r w:rsidRPr="00B55E3E">
        <w:tab/>
        <w:t xml:space="preserve">submit the </w:t>
      </w:r>
      <w:r w:rsidRPr="00B55E3E">
        <w:rPr>
          <w:i/>
        </w:rPr>
        <w:t>MeasurementReport</w:t>
      </w:r>
      <w:r w:rsidRPr="00B55E3E">
        <w:t xml:space="preserve"> message to lower layers for transmission, upon which the procedure ends.</w:t>
      </w:r>
    </w:p>
    <w:p w14:paraId="22E2849C" w14:textId="77777777" w:rsidR="00A8221D" w:rsidRPr="00B55E3E" w:rsidRDefault="00A8221D" w:rsidP="00A8221D">
      <w:pPr>
        <w:pStyle w:val="Heading4"/>
      </w:pPr>
      <w:bookmarkStart w:id="525" w:name="_Toc60776902"/>
      <w:bookmarkStart w:id="526" w:name="_Toc115428633"/>
      <w:r w:rsidRPr="00B55E3E">
        <w:t>5.5.5.2</w:t>
      </w:r>
      <w:r w:rsidRPr="00B55E3E">
        <w:tab/>
        <w:t>Reporting of beam measurement information</w:t>
      </w:r>
      <w:bookmarkEnd w:id="525"/>
      <w:bookmarkEnd w:id="526"/>
    </w:p>
    <w:p w14:paraId="6706102A" w14:textId="77777777" w:rsidR="00A8221D" w:rsidRPr="00B55E3E" w:rsidRDefault="00A8221D" w:rsidP="00A8221D">
      <w:r w:rsidRPr="00B55E3E">
        <w:t>For beam measurement information to be included in a measurement report the UE shall:</w:t>
      </w:r>
    </w:p>
    <w:p w14:paraId="6EA6FDA3" w14:textId="77777777" w:rsidR="00A8221D" w:rsidRPr="00B55E3E" w:rsidRDefault="00A8221D" w:rsidP="00A8221D">
      <w:pPr>
        <w:pStyle w:val="B1"/>
      </w:pPr>
      <w:r w:rsidRPr="00B55E3E">
        <w:t>1&gt;</w:t>
      </w:r>
      <w:r w:rsidRPr="00B55E3E">
        <w:tab/>
        <w:t xml:space="preserve">if </w:t>
      </w:r>
      <w:r w:rsidRPr="00B55E3E">
        <w:rPr>
          <w:i/>
        </w:rPr>
        <w:t>reportType</w:t>
      </w:r>
      <w:r w:rsidRPr="00B55E3E">
        <w:t xml:space="preserve"> is set to </w:t>
      </w:r>
      <w:r w:rsidRPr="00B55E3E">
        <w:rPr>
          <w:i/>
        </w:rPr>
        <w:t>eventTriggered</w:t>
      </w:r>
      <w:r w:rsidRPr="00B55E3E">
        <w:t>:</w:t>
      </w:r>
    </w:p>
    <w:p w14:paraId="175D4303" w14:textId="77777777" w:rsidR="00A8221D" w:rsidRPr="00B55E3E" w:rsidRDefault="00A8221D" w:rsidP="00A8221D">
      <w:pPr>
        <w:pStyle w:val="B2"/>
      </w:pPr>
      <w:r w:rsidRPr="00B55E3E">
        <w:t>2&gt;</w:t>
      </w:r>
      <w:r w:rsidRPr="00B55E3E">
        <w:tab/>
        <w:t>consider the trigger quantity as the sorting quantity if available, otherwise RSRP as sorting quantity if available, otherwise RSRQ as sorting quantity if available, otherwise SINR as sorting quantity;</w:t>
      </w:r>
    </w:p>
    <w:p w14:paraId="6FE09A09" w14:textId="77777777" w:rsidR="00A8221D" w:rsidRPr="00B55E3E" w:rsidRDefault="00A8221D" w:rsidP="00A8221D">
      <w:pPr>
        <w:pStyle w:val="B1"/>
      </w:pPr>
      <w:r w:rsidRPr="00B55E3E">
        <w:t>1&gt;</w:t>
      </w:r>
      <w:r w:rsidRPr="00B55E3E">
        <w:tab/>
        <w:t xml:space="preserve">if </w:t>
      </w:r>
      <w:r w:rsidRPr="00B55E3E">
        <w:rPr>
          <w:i/>
        </w:rPr>
        <w:t>reportType</w:t>
      </w:r>
      <w:r w:rsidRPr="00B55E3E">
        <w:t xml:space="preserve"> is set to </w:t>
      </w:r>
      <w:r w:rsidRPr="00B55E3E">
        <w:rPr>
          <w:i/>
        </w:rPr>
        <w:t>periodical</w:t>
      </w:r>
      <w:r w:rsidRPr="00B55E3E">
        <w:t>:</w:t>
      </w:r>
    </w:p>
    <w:p w14:paraId="16824435" w14:textId="77777777" w:rsidR="00A8221D" w:rsidRPr="00B55E3E" w:rsidRDefault="00A8221D" w:rsidP="00A8221D">
      <w:pPr>
        <w:pStyle w:val="B2"/>
      </w:pPr>
      <w:r w:rsidRPr="00B55E3E">
        <w:t>2&gt;</w:t>
      </w:r>
      <w:r w:rsidRPr="00B55E3E">
        <w:tab/>
        <w:t xml:space="preserve">if a single reporting quantity is set to </w:t>
      </w:r>
      <w:r w:rsidRPr="00B55E3E">
        <w:rPr>
          <w:i/>
          <w:iCs/>
          <w:lang w:eastAsia="en-GB"/>
        </w:rPr>
        <w:t>true</w:t>
      </w:r>
      <w:r w:rsidRPr="00B55E3E">
        <w:t xml:space="preserve"> in </w:t>
      </w:r>
      <w:r w:rsidRPr="00B55E3E">
        <w:rPr>
          <w:i/>
        </w:rPr>
        <w:t>reportQuantityRS-Indexes</w:t>
      </w:r>
      <w:r w:rsidRPr="00B55E3E">
        <w:t>;</w:t>
      </w:r>
    </w:p>
    <w:p w14:paraId="1E7F5F53" w14:textId="77777777" w:rsidR="00A8221D" w:rsidRPr="00B55E3E" w:rsidRDefault="00A8221D" w:rsidP="00A8221D">
      <w:pPr>
        <w:pStyle w:val="B3"/>
      </w:pPr>
      <w:r w:rsidRPr="00B55E3E">
        <w:t>3&gt;</w:t>
      </w:r>
      <w:r w:rsidRPr="00B55E3E">
        <w:tab/>
        <w:t>consider the configured single quantity as the sorting quantity;</w:t>
      </w:r>
    </w:p>
    <w:p w14:paraId="1778C43A" w14:textId="77777777" w:rsidR="00A8221D" w:rsidRPr="00B55E3E" w:rsidRDefault="00A8221D" w:rsidP="00A8221D">
      <w:pPr>
        <w:pStyle w:val="B2"/>
      </w:pPr>
      <w:r w:rsidRPr="00B55E3E">
        <w:t>2&gt;</w:t>
      </w:r>
      <w:r w:rsidRPr="00B55E3E">
        <w:tab/>
        <w:t>else:</w:t>
      </w:r>
    </w:p>
    <w:p w14:paraId="0F0CAD14" w14:textId="77777777" w:rsidR="00A8221D" w:rsidRPr="00B55E3E" w:rsidRDefault="00A8221D" w:rsidP="00A8221D">
      <w:pPr>
        <w:pStyle w:val="B3"/>
      </w:pPr>
      <w:r w:rsidRPr="00B55E3E">
        <w:t>3&gt;</w:t>
      </w:r>
      <w:r w:rsidRPr="00B55E3E">
        <w:tab/>
        <w:t xml:space="preserve">if </w:t>
      </w:r>
      <w:r w:rsidRPr="00B55E3E">
        <w:rPr>
          <w:i/>
        </w:rPr>
        <w:t>rsrp</w:t>
      </w:r>
      <w:r w:rsidRPr="00B55E3E">
        <w:t xml:space="preserve"> is set to </w:t>
      </w:r>
      <w:r w:rsidRPr="00B55E3E">
        <w:rPr>
          <w:i/>
          <w:iCs/>
          <w:lang w:eastAsia="en-GB"/>
        </w:rPr>
        <w:t>true</w:t>
      </w:r>
      <w:r w:rsidRPr="00B55E3E">
        <w:t>;</w:t>
      </w:r>
    </w:p>
    <w:p w14:paraId="7458A118" w14:textId="77777777" w:rsidR="00A8221D" w:rsidRPr="00B55E3E" w:rsidRDefault="00A8221D" w:rsidP="00A8221D">
      <w:pPr>
        <w:pStyle w:val="B4"/>
      </w:pPr>
      <w:r w:rsidRPr="00B55E3E">
        <w:t>4&gt;</w:t>
      </w:r>
      <w:r w:rsidRPr="00B55E3E">
        <w:tab/>
        <w:t>consider RSRP as the sorting quantity;</w:t>
      </w:r>
    </w:p>
    <w:p w14:paraId="072904D7" w14:textId="77777777" w:rsidR="00A8221D" w:rsidRPr="00B55E3E" w:rsidRDefault="00A8221D" w:rsidP="00A8221D">
      <w:pPr>
        <w:pStyle w:val="B3"/>
      </w:pPr>
      <w:r w:rsidRPr="00B55E3E">
        <w:t>3&gt;</w:t>
      </w:r>
      <w:r w:rsidRPr="00B55E3E">
        <w:tab/>
        <w:t>else:</w:t>
      </w:r>
    </w:p>
    <w:p w14:paraId="4BAB6DF8" w14:textId="77777777" w:rsidR="00A8221D" w:rsidRPr="00B55E3E" w:rsidRDefault="00A8221D" w:rsidP="00A8221D">
      <w:pPr>
        <w:pStyle w:val="B4"/>
      </w:pPr>
      <w:r w:rsidRPr="00B55E3E">
        <w:t>4&gt;</w:t>
      </w:r>
      <w:r w:rsidRPr="00B55E3E">
        <w:tab/>
        <w:t>consider RSRQ as the sorting quantity;</w:t>
      </w:r>
    </w:p>
    <w:p w14:paraId="0AA68FF9" w14:textId="77777777" w:rsidR="00A8221D" w:rsidRPr="00B55E3E" w:rsidRDefault="00A8221D" w:rsidP="00A8221D">
      <w:pPr>
        <w:pStyle w:val="B1"/>
      </w:pPr>
      <w:r w:rsidRPr="00B55E3E">
        <w:t>1&gt;</w:t>
      </w:r>
      <w:r w:rsidRPr="00B55E3E">
        <w:tab/>
        <w:t xml:space="preserve">set </w:t>
      </w:r>
      <w:r w:rsidRPr="00B55E3E">
        <w:rPr>
          <w:i/>
        </w:rPr>
        <w:t>rsIndexResults</w:t>
      </w:r>
      <w:r w:rsidRPr="00B55E3E">
        <w:t xml:space="preserve"> to include up to </w:t>
      </w:r>
      <w:r w:rsidRPr="00B55E3E">
        <w:rPr>
          <w:i/>
        </w:rPr>
        <w:t>maxNrofRS-IndexesToReport</w:t>
      </w:r>
      <w:r w:rsidRPr="00B55E3E">
        <w:t xml:space="preserve"> SS/PBCH block indexes or CSI-RS indexes in order of decreasing sorting quantity as follows:</w:t>
      </w:r>
    </w:p>
    <w:p w14:paraId="32EE04DF" w14:textId="77777777" w:rsidR="00A8221D" w:rsidRPr="00B55E3E" w:rsidRDefault="00A8221D" w:rsidP="00A8221D">
      <w:pPr>
        <w:pStyle w:val="B2"/>
      </w:pPr>
      <w:r w:rsidRPr="00B55E3E">
        <w:t>2&gt;</w:t>
      </w:r>
      <w:r w:rsidRPr="00B55E3E">
        <w:tab/>
        <w:t>if the measurement information to be included is based on SS/PBCH block:</w:t>
      </w:r>
    </w:p>
    <w:p w14:paraId="703DA870" w14:textId="77777777" w:rsidR="00A8221D" w:rsidRPr="00B55E3E" w:rsidRDefault="00A8221D" w:rsidP="00A8221D">
      <w:pPr>
        <w:pStyle w:val="B3"/>
      </w:pPr>
      <w:r w:rsidRPr="00B55E3E">
        <w:t>3&gt;</w:t>
      </w:r>
      <w:r w:rsidRPr="00B55E3E">
        <w:tab/>
        <w:t xml:space="preserve">include within </w:t>
      </w:r>
      <w:r w:rsidRPr="00B55E3E">
        <w:rPr>
          <w:i/>
        </w:rPr>
        <w:t>resultsSSB-Indexes</w:t>
      </w:r>
      <w:r w:rsidRPr="00B55E3E">
        <w:t xml:space="preserve"> the index associated to the best beam for that SS/PBCH block sorting quantity and if </w:t>
      </w:r>
      <w:r w:rsidRPr="00B55E3E">
        <w:rPr>
          <w:i/>
        </w:rPr>
        <w:t>absThreshSS-BlocksConsolidation</w:t>
      </w:r>
      <w:r w:rsidRPr="00B55E3E">
        <w:t xml:space="preserve"> 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SS-BlocksConsolidation</w:t>
      </w:r>
      <w:r w:rsidRPr="00B55E3E">
        <w:t>;</w:t>
      </w:r>
    </w:p>
    <w:p w14:paraId="0873D131" w14:textId="77777777" w:rsidR="00A8221D" w:rsidRPr="00B55E3E" w:rsidRDefault="00A8221D" w:rsidP="00A8221D">
      <w:pPr>
        <w:pStyle w:val="B3"/>
      </w:pPr>
      <w:r w:rsidRPr="00B55E3E">
        <w:t>3&gt;</w:t>
      </w:r>
      <w:r w:rsidRPr="00B55E3E">
        <w:tab/>
        <w:t xml:space="preserve">if </w:t>
      </w:r>
      <w:r w:rsidRPr="00B55E3E">
        <w:rPr>
          <w:i/>
        </w:rPr>
        <w:t xml:space="preserve">includeBeamMeasurements </w:t>
      </w:r>
      <w:r w:rsidRPr="00B55E3E">
        <w:t xml:space="preserve">is set to </w:t>
      </w:r>
      <w:r w:rsidRPr="00B55E3E">
        <w:rPr>
          <w:i/>
          <w:iCs/>
        </w:rPr>
        <w:t>true</w:t>
      </w:r>
      <w:r w:rsidRPr="00B55E3E">
        <w:t xml:space="preserve">, include the SS/PBCH based measurement results for the quantities in </w:t>
      </w:r>
      <w:r w:rsidRPr="00B55E3E">
        <w:rPr>
          <w:i/>
        </w:rPr>
        <w:t>reportQuantityRS-Indexes</w:t>
      </w:r>
      <w:r w:rsidRPr="00B55E3E">
        <w:t xml:space="preserve"> for each SS/PBCH block index;</w:t>
      </w:r>
    </w:p>
    <w:p w14:paraId="5E2D0C0E" w14:textId="77777777" w:rsidR="00A8221D" w:rsidRPr="00B55E3E" w:rsidRDefault="00A8221D" w:rsidP="00A8221D">
      <w:pPr>
        <w:pStyle w:val="B2"/>
      </w:pPr>
      <w:r w:rsidRPr="00B55E3E">
        <w:lastRenderedPageBreak/>
        <w:t>2&gt;</w:t>
      </w:r>
      <w:r w:rsidRPr="00B55E3E">
        <w:tab/>
        <w:t>else if the beam measurement information to be included is based on CSI-RS:</w:t>
      </w:r>
    </w:p>
    <w:p w14:paraId="01346B54" w14:textId="77777777" w:rsidR="00A8221D" w:rsidRPr="00B55E3E" w:rsidRDefault="00A8221D" w:rsidP="00A8221D">
      <w:pPr>
        <w:pStyle w:val="B3"/>
      </w:pPr>
      <w:r w:rsidRPr="00B55E3E">
        <w:t>3&gt;</w:t>
      </w:r>
      <w:r w:rsidRPr="00B55E3E">
        <w:tab/>
        <w:t xml:space="preserve">include within </w:t>
      </w:r>
      <w:r w:rsidRPr="00B55E3E">
        <w:rPr>
          <w:i/>
        </w:rPr>
        <w:t>resultsCSI-RS-Indexes</w:t>
      </w:r>
      <w:r w:rsidRPr="00B55E3E">
        <w:t xml:space="preserve"> the index associated to the best beam for that CSI-RS sorting quantity and, if </w:t>
      </w:r>
      <w:r w:rsidRPr="00B55E3E">
        <w:rPr>
          <w:i/>
        </w:rPr>
        <w:t xml:space="preserve">absThreshCSI-RS-Consolidation </w:t>
      </w:r>
      <w:r w:rsidRPr="00B55E3E">
        <w:t xml:space="preserve">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CSI-RS-Consolidation</w:t>
      </w:r>
      <w:r w:rsidRPr="00B55E3E">
        <w:t>;</w:t>
      </w:r>
    </w:p>
    <w:p w14:paraId="53061AC1" w14:textId="77777777" w:rsidR="00A8221D" w:rsidRPr="00B55E3E" w:rsidRDefault="00A8221D" w:rsidP="00A8221D">
      <w:pPr>
        <w:pStyle w:val="B3"/>
      </w:pPr>
      <w:r w:rsidRPr="00B55E3E">
        <w:t>3&gt;</w:t>
      </w:r>
      <w:r w:rsidRPr="00B55E3E">
        <w:tab/>
        <w:t xml:space="preserve">if </w:t>
      </w:r>
      <w:r w:rsidRPr="00B55E3E">
        <w:rPr>
          <w:i/>
        </w:rPr>
        <w:t xml:space="preserve">includeBeamMeasurements </w:t>
      </w:r>
      <w:r w:rsidRPr="00B55E3E">
        <w:t xml:space="preserve">is set to </w:t>
      </w:r>
      <w:r w:rsidRPr="00B55E3E">
        <w:rPr>
          <w:i/>
          <w:iCs/>
        </w:rPr>
        <w:t>true</w:t>
      </w:r>
      <w:r w:rsidRPr="00B55E3E">
        <w:t xml:space="preserve">, include the CSI-RS based measurement results for the quantities in </w:t>
      </w:r>
      <w:r w:rsidRPr="00B55E3E">
        <w:rPr>
          <w:i/>
        </w:rPr>
        <w:t>reportQuantityRS-Indexes</w:t>
      </w:r>
      <w:r w:rsidRPr="00B55E3E">
        <w:t xml:space="preserve"> for each CSI-RS index.</w:t>
      </w:r>
    </w:p>
    <w:p w14:paraId="2C3D4285" w14:textId="77777777" w:rsidR="00A8221D" w:rsidRPr="00B55E3E" w:rsidRDefault="00A8221D" w:rsidP="00A8221D">
      <w:pPr>
        <w:pStyle w:val="Heading4"/>
      </w:pPr>
      <w:bookmarkStart w:id="527" w:name="_Toc60776903"/>
      <w:bookmarkStart w:id="528" w:name="_Toc115428634"/>
      <w:r w:rsidRPr="00B55E3E">
        <w:t>5.5.5.3</w:t>
      </w:r>
      <w:r w:rsidRPr="00B55E3E">
        <w:tab/>
        <w:t>Sorting of cell measurement results</w:t>
      </w:r>
      <w:bookmarkEnd w:id="527"/>
      <w:bookmarkEnd w:id="528"/>
    </w:p>
    <w:p w14:paraId="452DB68B" w14:textId="77777777" w:rsidR="00A8221D" w:rsidRPr="00B55E3E" w:rsidRDefault="00A8221D" w:rsidP="00A8221D">
      <w:r w:rsidRPr="00B55E3E">
        <w:t xml:space="preserve">The UE shall determine the sorting quantity according to parameters of the </w:t>
      </w:r>
      <w:r w:rsidRPr="00B55E3E">
        <w:rPr>
          <w:i/>
        </w:rPr>
        <w:t>reportConfig</w:t>
      </w:r>
      <w:r w:rsidRPr="00B55E3E">
        <w:t xml:space="preserve"> associated with the </w:t>
      </w:r>
      <w:r w:rsidRPr="00B55E3E">
        <w:rPr>
          <w:i/>
        </w:rPr>
        <w:t>measId</w:t>
      </w:r>
      <w:r w:rsidRPr="00B55E3E">
        <w:t xml:space="preserve"> that triggered the reporting:</w:t>
      </w:r>
    </w:p>
    <w:p w14:paraId="05C0BE41" w14:textId="77777777" w:rsidR="00A8221D" w:rsidRPr="00B55E3E" w:rsidRDefault="00A8221D" w:rsidP="00A8221D">
      <w:pPr>
        <w:pStyle w:val="B1"/>
      </w:pPr>
      <w:r w:rsidRPr="00B55E3E">
        <w:t>1&gt;</w:t>
      </w:r>
      <w:r w:rsidRPr="00B55E3E">
        <w:tab/>
        <w:t xml:space="preserve">if the </w:t>
      </w:r>
      <w:r w:rsidRPr="00B55E3E">
        <w:rPr>
          <w:i/>
        </w:rPr>
        <w:t>reportType</w:t>
      </w:r>
      <w:r w:rsidRPr="00B55E3E">
        <w:t xml:space="preserve"> is set to </w:t>
      </w:r>
      <w:r w:rsidRPr="00B55E3E">
        <w:rPr>
          <w:i/>
        </w:rPr>
        <w:t>eventTriggered</w:t>
      </w:r>
      <w:r w:rsidRPr="00B55E3E">
        <w:t>:</w:t>
      </w:r>
    </w:p>
    <w:p w14:paraId="4E4F693A" w14:textId="77777777" w:rsidR="00A8221D" w:rsidRPr="00B55E3E" w:rsidRDefault="00A8221D" w:rsidP="00A8221D">
      <w:pPr>
        <w:pStyle w:val="B2"/>
      </w:pPr>
      <w:r w:rsidRPr="00B55E3E">
        <w:t>2&gt;</w:t>
      </w:r>
      <w:r w:rsidRPr="00B55E3E">
        <w:tab/>
        <w:t xml:space="preserve">for an NR cell, consider the quantity used in the </w:t>
      </w:r>
      <w:r w:rsidRPr="00B55E3E">
        <w:rPr>
          <w:i/>
        </w:rPr>
        <w:t>aN-Threshold</w:t>
      </w:r>
      <w:r w:rsidRPr="00B55E3E">
        <w:t xml:space="preserve"> (for </w:t>
      </w:r>
      <w:r w:rsidRPr="00B55E3E">
        <w:rPr>
          <w:i/>
        </w:rPr>
        <w:t>eventA1</w:t>
      </w:r>
      <w:r w:rsidRPr="00B55E3E">
        <w:t xml:space="preserve">, </w:t>
      </w:r>
      <w:r w:rsidRPr="00B55E3E">
        <w:rPr>
          <w:i/>
        </w:rPr>
        <w:t>eventA2</w:t>
      </w:r>
      <w:r w:rsidRPr="00B55E3E">
        <w:t xml:space="preserve"> and </w:t>
      </w:r>
      <w:r w:rsidRPr="00B55E3E">
        <w:rPr>
          <w:i/>
        </w:rPr>
        <w:t>eventA4</w:t>
      </w:r>
      <w:r w:rsidRPr="00B55E3E">
        <w:t xml:space="preserve">) or in the </w:t>
      </w:r>
      <w:r w:rsidRPr="00B55E3E">
        <w:rPr>
          <w:i/>
        </w:rPr>
        <w:t>a5-Threshold2</w:t>
      </w:r>
      <w:r w:rsidRPr="00B55E3E">
        <w:t xml:space="preserve"> (for </w:t>
      </w:r>
      <w:r w:rsidRPr="00B55E3E">
        <w:rPr>
          <w:i/>
        </w:rPr>
        <w:t>eventA5</w:t>
      </w:r>
      <w:r w:rsidRPr="00B55E3E">
        <w:t xml:space="preserve">) or in the </w:t>
      </w:r>
      <w:r w:rsidRPr="00B55E3E">
        <w:rPr>
          <w:i/>
        </w:rPr>
        <w:t>aN-Offset</w:t>
      </w:r>
      <w:r w:rsidRPr="00B55E3E">
        <w:t xml:space="preserve"> (for </w:t>
      </w:r>
      <w:r w:rsidRPr="00B55E3E">
        <w:rPr>
          <w:i/>
        </w:rPr>
        <w:t>eventA3</w:t>
      </w:r>
      <w:r w:rsidRPr="00B55E3E">
        <w:t xml:space="preserve"> and </w:t>
      </w:r>
      <w:r w:rsidRPr="00B55E3E">
        <w:rPr>
          <w:i/>
        </w:rPr>
        <w:t>eventA6</w:t>
      </w:r>
      <w:r w:rsidRPr="00B55E3E">
        <w:t>) as the sorting quantity;</w:t>
      </w:r>
    </w:p>
    <w:p w14:paraId="5784B6F4" w14:textId="77777777" w:rsidR="00A8221D" w:rsidRPr="00B55E3E" w:rsidRDefault="00A8221D" w:rsidP="00A8221D">
      <w:pPr>
        <w:pStyle w:val="B2"/>
      </w:pPr>
      <w:r w:rsidRPr="00B55E3E">
        <w:t>2&gt;</w:t>
      </w:r>
      <w:r w:rsidRPr="00B55E3E">
        <w:tab/>
        <w:t xml:space="preserve">for an E-UTRA cell, consider the quantity used in the </w:t>
      </w:r>
      <w:r w:rsidRPr="00B55E3E">
        <w:rPr>
          <w:i/>
        </w:rPr>
        <w:t>bN-ThresholdEUTRA</w:t>
      </w:r>
      <w:r w:rsidRPr="00B55E3E">
        <w:t xml:space="preserve"> as the sorting quantity;</w:t>
      </w:r>
    </w:p>
    <w:p w14:paraId="196B832A" w14:textId="77777777" w:rsidR="00A8221D" w:rsidRPr="00B55E3E" w:rsidRDefault="00A8221D" w:rsidP="00A8221D">
      <w:pPr>
        <w:pStyle w:val="B2"/>
      </w:pPr>
      <w:r w:rsidRPr="00B55E3E">
        <w:t>2&gt;</w:t>
      </w:r>
      <w:r w:rsidRPr="00B55E3E">
        <w:tab/>
        <w:t xml:space="preserve">for an UTRA-FDD cell, consider the quantity used in the </w:t>
      </w:r>
      <w:r w:rsidRPr="00B55E3E">
        <w:rPr>
          <w:i/>
        </w:rPr>
        <w:t xml:space="preserve">bN-ThresholdUTRA-FDD </w:t>
      </w:r>
      <w:r w:rsidRPr="00B55E3E">
        <w:t>as the sorting quantity;</w:t>
      </w:r>
    </w:p>
    <w:p w14:paraId="4C93918A"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for a candidate L2 U2N Relay UE, consider the y</w:t>
      </w:r>
      <w:r w:rsidRPr="00B55E3E">
        <w:rPr>
          <w:rFonts w:eastAsia="SimSun"/>
          <w:i/>
          <w:lang w:eastAsia="en-US"/>
        </w:rPr>
        <w:t xml:space="preserve">N-Threshold2-Relay </w:t>
      </w:r>
      <w:r w:rsidRPr="00B55E3E">
        <w:rPr>
          <w:rFonts w:eastAsia="SimSun"/>
          <w:lang w:eastAsia="en-US"/>
        </w:rPr>
        <w:t>as the sorting quantity;</w:t>
      </w:r>
    </w:p>
    <w:p w14:paraId="54432636" w14:textId="77777777" w:rsidR="00A8221D" w:rsidRPr="00B55E3E" w:rsidRDefault="00A8221D" w:rsidP="00A8221D">
      <w:pPr>
        <w:pStyle w:val="B1"/>
      </w:pPr>
      <w:r w:rsidRPr="00B55E3E">
        <w:t>1&gt;</w:t>
      </w:r>
      <w:r w:rsidRPr="00B55E3E">
        <w:tab/>
        <w:t xml:space="preserve">if the </w:t>
      </w:r>
      <w:r w:rsidRPr="00B55E3E">
        <w:rPr>
          <w:i/>
        </w:rPr>
        <w:t>reportType</w:t>
      </w:r>
      <w:r w:rsidRPr="00B55E3E">
        <w:t xml:space="preserve"> is set to </w:t>
      </w:r>
      <w:r w:rsidRPr="00B55E3E">
        <w:rPr>
          <w:i/>
        </w:rPr>
        <w:t>periodical</w:t>
      </w:r>
      <w:r w:rsidRPr="00B55E3E">
        <w:t>:</w:t>
      </w:r>
    </w:p>
    <w:p w14:paraId="2F1DBF9C" w14:textId="77777777" w:rsidR="00A8221D" w:rsidRPr="00B55E3E" w:rsidRDefault="00A8221D" w:rsidP="00A8221D">
      <w:pPr>
        <w:pStyle w:val="B2"/>
      </w:pPr>
      <w:r w:rsidRPr="00B55E3E">
        <w:t>2&gt;</w:t>
      </w:r>
      <w:r w:rsidRPr="00B55E3E">
        <w:tab/>
        <w:t xml:space="preserve">determine the sorting quantity according to </w:t>
      </w:r>
      <w:r w:rsidRPr="00B55E3E">
        <w:rPr>
          <w:i/>
        </w:rPr>
        <w:t>reportQuantityCell</w:t>
      </w:r>
      <w:r w:rsidRPr="00B55E3E">
        <w:t xml:space="preserve"> for an NR cell, and according to </w:t>
      </w:r>
      <w:r w:rsidRPr="00B55E3E">
        <w:rPr>
          <w:i/>
        </w:rPr>
        <w:t>reportQuantity</w:t>
      </w:r>
      <w:r w:rsidRPr="00B55E3E">
        <w:t xml:space="preserve"> for an E-UTRA cell, as below:</w:t>
      </w:r>
    </w:p>
    <w:p w14:paraId="234C7CEB" w14:textId="77777777" w:rsidR="00A8221D" w:rsidRPr="00B55E3E" w:rsidRDefault="00A8221D" w:rsidP="00A8221D">
      <w:pPr>
        <w:pStyle w:val="B3"/>
      </w:pPr>
      <w:r w:rsidRPr="00B55E3E">
        <w:t>3&gt;</w:t>
      </w:r>
      <w:r w:rsidRPr="00B55E3E">
        <w:tab/>
        <w:t xml:space="preserve">if a single quantity is set to </w:t>
      </w:r>
      <w:r w:rsidRPr="00B55E3E">
        <w:rPr>
          <w:i/>
          <w:iCs/>
          <w:lang w:eastAsia="en-GB"/>
        </w:rPr>
        <w:t>true</w:t>
      </w:r>
      <w:r w:rsidRPr="00B55E3E">
        <w:t>:</w:t>
      </w:r>
    </w:p>
    <w:p w14:paraId="48611485" w14:textId="77777777" w:rsidR="00A8221D" w:rsidRPr="00B55E3E" w:rsidRDefault="00A8221D" w:rsidP="00A8221D">
      <w:pPr>
        <w:pStyle w:val="B4"/>
      </w:pPr>
      <w:r w:rsidRPr="00B55E3E">
        <w:t>4&gt;</w:t>
      </w:r>
      <w:r w:rsidRPr="00B55E3E">
        <w:tab/>
        <w:t>consider this quantity as the sorting quantity;</w:t>
      </w:r>
    </w:p>
    <w:p w14:paraId="4F5D014A" w14:textId="77777777" w:rsidR="00A8221D" w:rsidRPr="00B55E3E" w:rsidRDefault="00A8221D" w:rsidP="00A8221D">
      <w:pPr>
        <w:pStyle w:val="B3"/>
      </w:pPr>
      <w:r w:rsidRPr="00B55E3E">
        <w:t>3&gt;</w:t>
      </w:r>
      <w:r w:rsidRPr="00B55E3E">
        <w:tab/>
        <w:t>else:</w:t>
      </w:r>
    </w:p>
    <w:p w14:paraId="3E075EF5" w14:textId="77777777" w:rsidR="00A8221D" w:rsidRPr="00B55E3E" w:rsidRDefault="00A8221D" w:rsidP="00A8221D">
      <w:pPr>
        <w:pStyle w:val="B4"/>
      </w:pPr>
      <w:r w:rsidRPr="00B55E3E">
        <w:t>4&gt;</w:t>
      </w:r>
      <w:r w:rsidRPr="00B55E3E">
        <w:tab/>
        <w:t xml:space="preserve">if </w:t>
      </w:r>
      <w:r w:rsidRPr="00B55E3E">
        <w:rPr>
          <w:i/>
        </w:rPr>
        <w:t>rsrp</w:t>
      </w:r>
      <w:r w:rsidRPr="00B55E3E">
        <w:t xml:space="preserve"> is set to </w:t>
      </w:r>
      <w:r w:rsidRPr="00B55E3E">
        <w:rPr>
          <w:i/>
          <w:iCs/>
          <w:lang w:eastAsia="en-GB"/>
        </w:rPr>
        <w:t>true</w:t>
      </w:r>
      <w:r w:rsidRPr="00B55E3E">
        <w:t>;</w:t>
      </w:r>
    </w:p>
    <w:p w14:paraId="3BD2A622" w14:textId="77777777" w:rsidR="00A8221D" w:rsidRPr="00B55E3E" w:rsidRDefault="00A8221D" w:rsidP="00A8221D">
      <w:pPr>
        <w:pStyle w:val="B5"/>
      </w:pPr>
      <w:r w:rsidRPr="00B55E3E">
        <w:t>5&gt;</w:t>
      </w:r>
      <w:r w:rsidRPr="00B55E3E">
        <w:tab/>
        <w:t>consider RSRP as the sorting quantity;</w:t>
      </w:r>
    </w:p>
    <w:p w14:paraId="1B3C4AFC" w14:textId="77777777" w:rsidR="00A8221D" w:rsidRPr="00B55E3E" w:rsidRDefault="00A8221D" w:rsidP="00A8221D">
      <w:pPr>
        <w:pStyle w:val="B3"/>
      </w:pPr>
      <w:r w:rsidRPr="00B55E3E">
        <w:t>4&gt;</w:t>
      </w:r>
      <w:r w:rsidRPr="00B55E3E">
        <w:tab/>
        <w:t>else:</w:t>
      </w:r>
    </w:p>
    <w:p w14:paraId="731556D9" w14:textId="77777777" w:rsidR="00A8221D" w:rsidRPr="00B55E3E" w:rsidRDefault="00A8221D" w:rsidP="00A8221D">
      <w:pPr>
        <w:pStyle w:val="B5"/>
      </w:pPr>
      <w:r w:rsidRPr="00B55E3E">
        <w:t>5&gt;</w:t>
      </w:r>
      <w:r w:rsidRPr="00B55E3E">
        <w:tab/>
        <w:t>consider RSRQ as the sorting quantity;</w:t>
      </w:r>
    </w:p>
    <w:p w14:paraId="14B1B09B" w14:textId="77777777" w:rsidR="00A8221D" w:rsidRPr="00B55E3E" w:rsidRDefault="00A8221D" w:rsidP="00A8221D">
      <w:pPr>
        <w:pStyle w:val="B2"/>
      </w:pPr>
      <w:r w:rsidRPr="00B55E3E">
        <w:t>2&gt;</w:t>
      </w:r>
      <w:r w:rsidRPr="00B55E3E">
        <w:tab/>
        <w:t xml:space="preserve">determine the sorting quantity according to </w:t>
      </w:r>
      <w:r w:rsidRPr="00B55E3E">
        <w:rPr>
          <w:i/>
        </w:rPr>
        <w:t>reportQuantityUTRA-FDD</w:t>
      </w:r>
      <w:r w:rsidRPr="00B55E3E">
        <w:t xml:space="preserve"> for UTRA-FDD cell, as below:</w:t>
      </w:r>
    </w:p>
    <w:p w14:paraId="7FD0E1D4" w14:textId="77777777" w:rsidR="00A8221D" w:rsidRPr="00B55E3E" w:rsidRDefault="00A8221D" w:rsidP="00A8221D">
      <w:pPr>
        <w:pStyle w:val="B3"/>
      </w:pPr>
      <w:r w:rsidRPr="00B55E3E">
        <w:t>3&gt;</w:t>
      </w:r>
      <w:r w:rsidRPr="00B55E3E">
        <w:tab/>
        <w:t xml:space="preserve">if a single quantity is set to </w:t>
      </w:r>
      <w:r w:rsidRPr="00B55E3E">
        <w:rPr>
          <w:i/>
        </w:rPr>
        <w:t>true</w:t>
      </w:r>
      <w:r w:rsidRPr="00B55E3E">
        <w:t>:</w:t>
      </w:r>
    </w:p>
    <w:p w14:paraId="0B7472B6" w14:textId="77777777" w:rsidR="00A8221D" w:rsidRPr="00B55E3E" w:rsidRDefault="00A8221D" w:rsidP="00A8221D">
      <w:pPr>
        <w:pStyle w:val="B4"/>
      </w:pPr>
      <w:r w:rsidRPr="00B55E3E">
        <w:t>4&gt;</w:t>
      </w:r>
      <w:r w:rsidRPr="00B55E3E">
        <w:tab/>
        <w:t>consider this quantity as the sorting quantity;</w:t>
      </w:r>
    </w:p>
    <w:p w14:paraId="0D616ACA" w14:textId="77777777" w:rsidR="00A8221D" w:rsidRPr="00B55E3E" w:rsidRDefault="00A8221D" w:rsidP="00A8221D">
      <w:pPr>
        <w:pStyle w:val="B3"/>
      </w:pPr>
      <w:r w:rsidRPr="00B55E3E">
        <w:t>3&gt;</w:t>
      </w:r>
      <w:r w:rsidRPr="00B55E3E">
        <w:tab/>
        <w:t>else:</w:t>
      </w:r>
    </w:p>
    <w:p w14:paraId="6D4A8379" w14:textId="77777777" w:rsidR="00A8221D" w:rsidRPr="00B55E3E" w:rsidRDefault="00A8221D" w:rsidP="00A8221D">
      <w:pPr>
        <w:pStyle w:val="B4"/>
        <w:rPr>
          <w:rFonts w:eastAsia="SimSun"/>
          <w:lang w:eastAsia="en-US"/>
        </w:rPr>
      </w:pPr>
      <w:r w:rsidRPr="00B55E3E">
        <w:t>4&gt;</w:t>
      </w:r>
      <w:r w:rsidRPr="00B55E3E">
        <w:tab/>
        <w:t>consider RSCP as the sorting quantity.</w:t>
      </w:r>
    </w:p>
    <w:p w14:paraId="5EA2ACB8"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 xml:space="preserve">for a candidate L2 U2N Relay UE, consider the </w:t>
      </w:r>
      <w:r w:rsidRPr="00B55E3E">
        <w:rPr>
          <w:rFonts w:eastAsia="SimSun"/>
          <w:i/>
          <w:lang w:eastAsia="en-US"/>
        </w:rPr>
        <w:t xml:space="preserve">reportQuantityRelay </w:t>
      </w:r>
      <w:r w:rsidRPr="00B55E3E">
        <w:rPr>
          <w:rFonts w:eastAsia="SimSun"/>
          <w:lang w:eastAsia="en-US"/>
        </w:rPr>
        <w:t>as the sorting quantity;</w:t>
      </w:r>
    </w:p>
    <w:p w14:paraId="21C9011D" w14:textId="77777777" w:rsidR="00A8221D" w:rsidRPr="00B55E3E" w:rsidRDefault="00A8221D" w:rsidP="00A8221D">
      <w:pPr>
        <w:pStyle w:val="Heading3"/>
      </w:pPr>
      <w:bookmarkStart w:id="529" w:name="_Toc60776904"/>
      <w:bookmarkStart w:id="530" w:name="_Toc115428635"/>
      <w:r w:rsidRPr="00B55E3E">
        <w:t>5.5.6</w:t>
      </w:r>
      <w:r w:rsidRPr="00B55E3E">
        <w:tab/>
        <w:t>Location measurement indication</w:t>
      </w:r>
      <w:bookmarkEnd w:id="529"/>
      <w:bookmarkEnd w:id="530"/>
    </w:p>
    <w:p w14:paraId="373C6916" w14:textId="77777777" w:rsidR="00A8221D" w:rsidRPr="00B55E3E" w:rsidRDefault="00A8221D" w:rsidP="00A8221D">
      <w:pPr>
        <w:pStyle w:val="Heading4"/>
      </w:pPr>
      <w:bookmarkStart w:id="531" w:name="_Toc60776905"/>
      <w:bookmarkStart w:id="532" w:name="_Toc115428636"/>
      <w:r w:rsidRPr="00B55E3E">
        <w:t>5.5.6.1</w:t>
      </w:r>
      <w:r w:rsidRPr="00B55E3E">
        <w:tab/>
        <w:t>General</w:t>
      </w:r>
      <w:bookmarkEnd w:id="531"/>
      <w:bookmarkEnd w:id="532"/>
    </w:p>
    <w:p w14:paraId="239849A2" w14:textId="77777777" w:rsidR="00A8221D" w:rsidRPr="00B55E3E" w:rsidRDefault="00A8221D" w:rsidP="00A8221D">
      <w:pPr>
        <w:pStyle w:val="TH"/>
      </w:pPr>
      <w:r w:rsidRPr="00B55E3E">
        <w:rPr>
          <w:noProof/>
        </w:rPr>
        <w:object w:dxaOrig="4620" w:dyaOrig="1605" w14:anchorId="4DDE7931">
          <v:shape id="_x0000_i1053" type="#_x0000_t75" style="width:231pt;height:80.5pt" o:ole="">
            <v:imagedata r:id="rId69" o:title=""/>
          </v:shape>
          <o:OLEObject Type="Embed" ProgID="Mscgen.Chart" ShapeID="_x0000_i1053" DrawAspect="Content" ObjectID="_1731120165" r:id="rId70"/>
        </w:object>
      </w:r>
    </w:p>
    <w:p w14:paraId="244DA11F" w14:textId="77777777" w:rsidR="00A8221D" w:rsidRPr="00B55E3E" w:rsidRDefault="00A8221D" w:rsidP="00A8221D">
      <w:pPr>
        <w:pStyle w:val="TF"/>
      </w:pPr>
      <w:r w:rsidRPr="00B55E3E">
        <w:t>Figure 5.5.5.1-1: Location measurement indication</w:t>
      </w:r>
    </w:p>
    <w:p w14:paraId="512AF0DC" w14:textId="77777777" w:rsidR="00A8221D" w:rsidRPr="00B55E3E" w:rsidRDefault="00A8221D" w:rsidP="00A8221D">
      <w:r w:rsidRPr="00B55E3E">
        <w:lastRenderedPageBreak/>
        <w:t xml:space="preserve">The purpose of this procedure is to </w:t>
      </w:r>
      <w:r w:rsidRPr="00B55E3E">
        <w:rPr>
          <w:lang w:eastAsia="zh-CN"/>
        </w:rPr>
        <w:t>indicate to the network that the UE is going to start/stop location related measurements towards E-UTRA or NR (</w:t>
      </w:r>
      <w:r w:rsidRPr="00B55E3E">
        <w:rPr>
          <w:i/>
        </w:rPr>
        <w:t>eutra-RSTD, nr-RSTD, nr-UE-RxTxTimeDiff, nr-PRS-RSRP</w:t>
      </w:r>
      <w:r w:rsidRPr="00B55E3E">
        <w:rPr>
          <w:lang w:eastAsia="zh-CN"/>
        </w:rPr>
        <w:t>) which require measurement gaps or start/stop detection of subframe and slot timing towards E-UTRA (</w:t>
      </w:r>
      <w:r w:rsidRPr="00B55E3E">
        <w:rPr>
          <w:i/>
          <w:lang w:eastAsia="zh-CN"/>
        </w:rPr>
        <w:t xml:space="preserve">eutra-FineTimingDetection) </w:t>
      </w:r>
      <w:r w:rsidRPr="00B55E3E">
        <w:rPr>
          <w:lang w:eastAsia="zh-CN"/>
        </w:rPr>
        <w:t>which requires measurement gaps.</w:t>
      </w:r>
      <w:r w:rsidRPr="00B55E3E">
        <w:t xml:space="preserve"> UE shall initiate this procedure only after successful AS security activation.</w:t>
      </w:r>
    </w:p>
    <w:p w14:paraId="77671683" w14:textId="77777777" w:rsidR="00A8221D" w:rsidRPr="00B55E3E" w:rsidRDefault="00A8221D" w:rsidP="00A8221D">
      <w:pPr>
        <w:pStyle w:val="NO"/>
        <w:rPr>
          <w:lang w:eastAsia="zh-CN"/>
        </w:rPr>
      </w:pPr>
      <w:r w:rsidRPr="00B55E3E">
        <w:rPr>
          <w:lang w:eastAsia="zh-CN"/>
        </w:rPr>
        <w:t>NOTE:</w:t>
      </w:r>
      <w:r w:rsidRPr="00B55E3E">
        <w:rPr>
          <w:lang w:eastAsia="zh-CN"/>
        </w:rPr>
        <w:tab/>
      </w:r>
      <w:r w:rsidRPr="00B55E3E">
        <w:t>It is a network decision to configure the measurement gap.</w:t>
      </w:r>
    </w:p>
    <w:p w14:paraId="48D7A3B0" w14:textId="77777777" w:rsidR="00A8221D" w:rsidRPr="00B55E3E" w:rsidRDefault="00A8221D" w:rsidP="00A8221D">
      <w:pPr>
        <w:pStyle w:val="Heading4"/>
      </w:pPr>
      <w:bookmarkStart w:id="533" w:name="_Toc60776906"/>
      <w:bookmarkStart w:id="534" w:name="_Toc115428637"/>
      <w:r w:rsidRPr="00B55E3E">
        <w:t>5.5.6.2</w:t>
      </w:r>
      <w:r w:rsidRPr="00B55E3E">
        <w:tab/>
        <w:t>Initiation</w:t>
      </w:r>
      <w:bookmarkEnd w:id="533"/>
      <w:bookmarkEnd w:id="534"/>
    </w:p>
    <w:p w14:paraId="13AF79C5" w14:textId="77777777" w:rsidR="00A8221D" w:rsidRPr="00B55E3E" w:rsidRDefault="00A8221D" w:rsidP="00A8221D">
      <w:pPr>
        <w:rPr>
          <w:lang w:eastAsia="zh-CN"/>
        </w:rPr>
      </w:pPr>
      <w:r w:rsidRPr="00B55E3E">
        <w:rPr>
          <w:lang w:eastAsia="zh-CN"/>
        </w:rPr>
        <w:t>The UE shall:</w:t>
      </w:r>
    </w:p>
    <w:p w14:paraId="4DDF4472" w14:textId="77777777" w:rsidR="00A8221D" w:rsidRPr="00B55E3E" w:rsidRDefault="00A8221D" w:rsidP="00A8221D">
      <w:pPr>
        <w:pStyle w:val="B1"/>
      </w:pPr>
      <w:r w:rsidRPr="00B55E3E">
        <w:t>1&gt;</w:t>
      </w:r>
      <w:r w:rsidRPr="00B55E3E">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0951A701" w14:textId="77777777" w:rsidR="00A8221D" w:rsidRPr="00B55E3E" w:rsidRDefault="00A8221D" w:rsidP="00A8221D">
      <w:pPr>
        <w:pStyle w:val="B2"/>
      </w:pPr>
      <w:r w:rsidRPr="00B55E3E">
        <w:t>2&gt;</w:t>
      </w:r>
      <w:r w:rsidRPr="00B55E3E">
        <w:tab/>
        <w:t>if preconfigured measurement gaps for positioning are configured and the UE considers that at least one of the preconfigured measurement gaps for positioning is sufficient for the location measurement when activated:</w:t>
      </w:r>
    </w:p>
    <w:p w14:paraId="1C807FD2" w14:textId="77777777" w:rsidR="00A8221D" w:rsidRPr="00B55E3E" w:rsidRDefault="00A8221D" w:rsidP="00A8221D">
      <w:pPr>
        <w:pStyle w:val="B3"/>
      </w:pPr>
      <w:r w:rsidRPr="00B55E3E">
        <w:t>3&gt;</w:t>
      </w:r>
      <w:r w:rsidRPr="00B55E3E">
        <w:tab/>
        <w:t>trigger the lower layers to initiate the measurement gap activation request using UL MAC CE as specified in TS 38.321 [6];</w:t>
      </w:r>
    </w:p>
    <w:p w14:paraId="08B46672" w14:textId="77777777" w:rsidR="00A8221D" w:rsidRPr="00B55E3E" w:rsidRDefault="00A8221D" w:rsidP="00A8221D">
      <w:pPr>
        <w:pStyle w:val="B2"/>
      </w:pPr>
      <w:r w:rsidRPr="00B55E3E">
        <w:t>2&gt; else:</w:t>
      </w:r>
    </w:p>
    <w:p w14:paraId="0BCADE03" w14:textId="77777777" w:rsidR="00A8221D" w:rsidRPr="00B55E3E" w:rsidRDefault="00A8221D" w:rsidP="00A8221D">
      <w:pPr>
        <w:pStyle w:val="B3"/>
        <w:rPr>
          <w:lang w:eastAsia="zh-CN"/>
        </w:rPr>
      </w:pPr>
      <w:r w:rsidRPr="00B55E3E">
        <w:t>3&gt;</w:t>
      </w:r>
      <w:r w:rsidRPr="00B55E3E">
        <w:tab/>
      </w:r>
      <w:r w:rsidRPr="00B55E3E">
        <w:rPr>
          <w:lang w:eastAsia="zh-CN"/>
        </w:rPr>
        <w:t>initiate the procedure to indicate start as specified in clause 5.5.6.3;</w:t>
      </w:r>
    </w:p>
    <w:p w14:paraId="00B3CE38" w14:textId="77777777" w:rsidR="00A8221D" w:rsidRPr="00B55E3E" w:rsidRDefault="00A8221D" w:rsidP="00A8221D">
      <w:pPr>
        <w:pStyle w:val="NO"/>
        <w:rPr>
          <w:lang w:eastAsia="zh-CN"/>
        </w:rPr>
      </w:pPr>
      <w:r w:rsidRPr="00B55E3E">
        <w:rPr>
          <w:lang w:eastAsia="zh-CN"/>
        </w:rPr>
        <w:t>NOTE 1:</w:t>
      </w:r>
      <w:r w:rsidRPr="00B55E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CFAE582" w14:textId="77777777" w:rsidR="00A8221D" w:rsidRPr="00B55E3E" w:rsidRDefault="00A8221D" w:rsidP="00A8221D">
      <w:pPr>
        <w:pStyle w:val="NO"/>
        <w:rPr>
          <w:rFonts w:eastAsia="DengXian"/>
        </w:rPr>
      </w:pPr>
      <w:r w:rsidRPr="00B55E3E">
        <w:rPr>
          <w:rFonts w:eastAsia="DengXian"/>
        </w:rPr>
        <w:t>NOTE 1a:</w:t>
      </w:r>
      <w:r w:rsidRPr="00B55E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0435152" w14:textId="77777777" w:rsidR="00A8221D" w:rsidRPr="00B55E3E" w:rsidRDefault="00A8221D" w:rsidP="00A8221D">
      <w:pPr>
        <w:pStyle w:val="B1"/>
      </w:pPr>
      <w:r w:rsidRPr="00B55E3E">
        <w:t>1&gt;</w:t>
      </w:r>
      <w:r w:rsidRPr="00B55E3E">
        <w:tab/>
        <w:t>if and only if upper layers indicate to stop performing location measurements towards E-UTRA or NR or stop subframe and slot timing detection towards E-UTRA:</w:t>
      </w:r>
    </w:p>
    <w:p w14:paraId="01937266" w14:textId="77777777" w:rsidR="00A8221D" w:rsidRPr="00B55E3E" w:rsidRDefault="00A8221D" w:rsidP="00A8221D">
      <w:pPr>
        <w:pStyle w:val="B2"/>
      </w:pPr>
      <w:r w:rsidRPr="00B55E3E">
        <w:rPr>
          <w:lang w:eastAsia="zh-CN"/>
        </w:rPr>
        <w:t>2&gt;</w:t>
      </w:r>
      <w:r w:rsidRPr="00B55E3E">
        <w:rPr>
          <w:lang w:eastAsia="zh-CN"/>
        </w:rPr>
        <w:tab/>
        <w:t xml:space="preserve">if </w:t>
      </w:r>
      <w:r w:rsidRPr="00B55E3E">
        <w:t>there is no activated preconfigured measurement gap for positioning:</w:t>
      </w:r>
    </w:p>
    <w:p w14:paraId="10986659" w14:textId="77777777" w:rsidR="00A8221D" w:rsidRPr="00B55E3E" w:rsidRDefault="00A8221D" w:rsidP="00A8221D">
      <w:pPr>
        <w:pStyle w:val="B3"/>
        <w:rPr>
          <w:lang w:eastAsia="zh-CN"/>
        </w:rPr>
      </w:pPr>
      <w:r w:rsidRPr="00B55E3E">
        <w:t>3&gt;</w:t>
      </w:r>
      <w:r w:rsidRPr="00B55E3E">
        <w:tab/>
      </w:r>
      <w:r w:rsidRPr="00B55E3E">
        <w:rPr>
          <w:lang w:eastAsia="zh-CN"/>
        </w:rPr>
        <w:t>initiate the procedure to indicate stop as specified in 5.5.6.3.</w:t>
      </w:r>
    </w:p>
    <w:p w14:paraId="419B1167" w14:textId="77777777" w:rsidR="00A8221D" w:rsidRPr="00B55E3E" w:rsidRDefault="00A8221D" w:rsidP="00A8221D">
      <w:pPr>
        <w:pStyle w:val="B2"/>
        <w:rPr>
          <w:lang w:eastAsia="zh-CN"/>
        </w:rPr>
      </w:pPr>
      <w:r w:rsidRPr="00B55E3E">
        <w:rPr>
          <w:lang w:eastAsia="zh-CN"/>
        </w:rPr>
        <w:t>2&gt;</w:t>
      </w:r>
      <w:r w:rsidRPr="00B55E3E">
        <w:rPr>
          <w:lang w:eastAsia="zh-CN"/>
        </w:rPr>
        <w:tab/>
        <w:t>else if there is activated preconfigured measurement gap for positioning:</w:t>
      </w:r>
    </w:p>
    <w:p w14:paraId="74F7786D" w14:textId="77777777" w:rsidR="00A8221D" w:rsidRPr="00B55E3E" w:rsidRDefault="00A8221D" w:rsidP="00A8221D">
      <w:pPr>
        <w:pStyle w:val="B3"/>
        <w:rPr>
          <w:lang w:eastAsia="zh-CN"/>
        </w:rPr>
      </w:pPr>
      <w:r w:rsidRPr="00B55E3E">
        <w:rPr>
          <w:lang w:eastAsia="zh-CN"/>
        </w:rPr>
        <w:t>3&gt;</w:t>
      </w:r>
      <w:r w:rsidRPr="00B55E3E">
        <w:rPr>
          <w:lang w:eastAsia="zh-CN"/>
        </w:rPr>
        <w:tab/>
        <w:t>trigger the lower layers to deactivate all the activated measurement gap(s) for positioning as specified in TS 38.321 [6].</w:t>
      </w:r>
    </w:p>
    <w:p w14:paraId="54D3EFE6" w14:textId="77777777" w:rsidR="00A8221D" w:rsidRPr="00B55E3E" w:rsidRDefault="00A8221D" w:rsidP="00A8221D">
      <w:pPr>
        <w:pStyle w:val="NO"/>
      </w:pPr>
      <w:r w:rsidRPr="00B55E3E">
        <w:rPr>
          <w:lang w:eastAsia="zh-CN"/>
        </w:rPr>
        <w:t>NOTE 2:</w:t>
      </w:r>
      <w:r w:rsidRPr="00B55E3E">
        <w:tab/>
        <w:t>The UE may initiate the procedure to indicate stop even if it did not previously initiate the procedure to indicate start.</w:t>
      </w:r>
    </w:p>
    <w:p w14:paraId="61A71F99" w14:textId="77777777" w:rsidR="00A8221D" w:rsidRPr="00B55E3E" w:rsidRDefault="00A8221D" w:rsidP="00A8221D">
      <w:pPr>
        <w:pStyle w:val="Heading4"/>
        <w:rPr>
          <w:lang w:eastAsia="zh-CN"/>
        </w:rPr>
      </w:pPr>
      <w:bookmarkStart w:id="535" w:name="_Toc60776907"/>
      <w:bookmarkStart w:id="536" w:name="_Toc115428638"/>
      <w:r w:rsidRPr="00B55E3E">
        <w:t>5.</w:t>
      </w:r>
      <w:r w:rsidRPr="00B55E3E">
        <w:rPr>
          <w:lang w:eastAsia="zh-CN"/>
        </w:rPr>
        <w:t>5</w:t>
      </w:r>
      <w:r w:rsidRPr="00B55E3E">
        <w:t>.</w:t>
      </w:r>
      <w:r w:rsidRPr="00B55E3E">
        <w:rPr>
          <w:lang w:eastAsia="zh-CN"/>
        </w:rPr>
        <w:t>6</w:t>
      </w:r>
      <w:r w:rsidRPr="00B55E3E">
        <w:t>.</w:t>
      </w:r>
      <w:r w:rsidRPr="00B55E3E">
        <w:rPr>
          <w:lang w:eastAsia="zh-CN"/>
        </w:rPr>
        <w:t>3</w:t>
      </w:r>
      <w:r w:rsidRPr="00B55E3E">
        <w:tab/>
      </w:r>
      <w:r w:rsidRPr="00B55E3E">
        <w:rPr>
          <w:lang w:eastAsia="zh-CN"/>
        </w:rPr>
        <w:t xml:space="preserve">Actions related to transmission of </w:t>
      </w:r>
      <w:r w:rsidRPr="00B55E3E">
        <w:rPr>
          <w:i/>
          <w:lang w:eastAsia="zh-CN"/>
        </w:rPr>
        <w:t>LocationMeasurementIndication</w:t>
      </w:r>
      <w:r w:rsidRPr="00B55E3E">
        <w:rPr>
          <w:lang w:eastAsia="zh-CN"/>
        </w:rPr>
        <w:t xml:space="preserve"> message</w:t>
      </w:r>
      <w:bookmarkEnd w:id="535"/>
      <w:bookmarkEnd w:id="536"/>
    </w:p>
    <w:p w14:paraId="637410A3" w14:textId="77777777" w:rsidR="00A8221D" w:rsidRPr="00B55E3E" w:rsidRDefault="00A8221D" w:rsidP="00A8221D">
      <w:pPr>
        <w:rPr>
          <w:lang w:eastAsia="zh-CN"/>
        </w:rPr>
      </w:pPr>
      <w:r w:rsidRPr="00B55E3E">
        <w:t xml:space="preserve">The UE shall set the contents of </w:t>
      </w:r>
      <w:r w:rsidRPr="00B55E3E">
        <w:rPr>
          <w:i/>
          <w:lang w:eastAsia="zh-CN"/>
        </w:rPr>
        <w:t>LocationMeasurementIndication</w:t>
      </w:r>
      <w:r w:rsidRPr="00B55E3E">
        <w:t xml:space="preserve"> message as follows:</w:t>
      </w:r>
    </w:p>
    <w:p w14:paraId="76AF382B" w14:textId="77777777" w:rsidR="00A8221D" w:rsidRPr="00B55E3E" w:rsidRDefault="00A8221D" w:rsidP="00A8221D">
      <w:pPr>
        <w:pStyle w:val="B1"/>
      </w:pPr>
      <w:r w:rsidRPr="00B55E3E">
        <w:t>1&gt;</w:t>
      </w:r>
      <w:r w:rsidRPr="00B55E3E">
        <w:tab/>
        <w:t>if the procedure is initiated to indicate start of location related measurements:</w:t>
      </w:r>
    </w:p>
    <w:p w14:paraId="3B0ACC99" w14:textId="77777777" w:rsidR="00A8221D" w:rsidRPr="00B55E3E" w:rsidRDefault="00A8221D" w:rsidP="00A8221D">
      <w:pPr>
        <w:pStyle w:val="B2"/>
      </w:pPr>
      <w:r w:rsidRPr="00B55E3E">
        <w:t>2&gt;</w:t>
      </w:r>
      <w:r w:rsidRPr="00B55E3E">
        <w:tab/>
        <w:t>if the procedure is initiated for RSTD measurements towards E-UTRA:</w:t>
      </w:r>
    </w:p>
    <w:p w14:paraId="2857D08A" w14:textId="77777777" w:rsidR="00A8221D" w:rsidRPr="00B55E3E" w:rsidRDefault="00A8221D" w:rsidP="00A8221D">
      <w:pPr>
        <w:pStyle w:val="B3"/>
      </w:pPr>
      <w:r w:rsidRPr="00B55E3E">
        <w:t>3&gt;</w:t>
      </w:r>
      <w:r w:rsidRPr="00B55E3E">
        <w:tab/>
        <w:t xml:space="preserve">set the </w:t>
      </w:r>
      <w:r w:rsidRPr="00B55E3E">
        <w:rPr>
          <w:i/>
        </w:rPr>
        <w:t>measurementIndication</w:t>
      </w:r>
      <w:r w:rsidRPr="00B55E3E">
        <w:t xml:space="preserve"> to the </w:t>
      </w:r>
      <w:r w:rsidRPr="00B55E3E">
        <w:rPr>
          <w:i/>
        </w:rPr>
        <w:t>eutra-RSTD</w:t>
      </w:r>
      <w:r w:rsidRPr="00B55E3E">
        <w:t xml:space="preserve"> according to the information received from upper layers;</w:t>
      </w:r>
    </w:p>
    <w:p w14:paraId="4BE8187F" w14:textId="77777777" w:rsidR="00A8221D" w:rsidRPr="00B55E3E" w:rsidRDefault="00A8221D" w:rsidP="00A8221D">
      <w:pPr>
        <w:pStyle w:val="B2"/>
      </w:pPr>
      <w:r w:rsidRPr="00B55E3E">
        <w:t>2&gt;</w:t>
      </w:r>
      <w:r w:rsidRPr="00B55E3E">
        <w:tab/>
        <w:t>else if the procedure is initiated for positioning measurement towards NR:</w:t>
      </w:r>
    </w:p>
    <w:p w14:paraId="22009C3A" w14:textId="77777777" w:rsidR="00A8221D" w:rsidRPr="00B55E3E" w:rsidRDefault="00A8221D" w:rsidP="00A8221D">
      <w:pPr>
        <w:pStyle w:val="B3"/>
      </w:pPr>
      <w:r w:rsidRPr="00B55E3E">
        <w:t>3&gt;</w:t>
      </w:r>
      <w:r w:rsidRPr="00B55E3E">
        <w:tab/>
        <w:t xml:space="preserve">set the </w:t>
      </w:r>
      <w:r w:rsidRPr="00B55E3E">
        <w:rPr>
          <w:i/>
        </w:rPr>
        <w:t>measurementIndication</w:t>
      </w:r>
      <w:r w:rsidRPr="00B55E3E">
        <w:t xml:space="preserve"> to the </w:t>
      </w:r>
      <w:r w:rsidRPr="00B55E3E">
        <w:rPr>
          <w:i/>
        </w:rPr>
        <w:t>nr-PRS-Measurement</w:t>
      </w:r>
      <w:r w:rsidRPr="00B55E3E">
        <w:t xml:space="preserve"> according to the information received from upper layers;</w:t>
      </w:r>
    </w:p>
    <w:p w14:paraId="0C76199E" w14:textId="77777777" w:rsidR="00A8221D" w:rsidRPr="00B55E3E" w:rsidRDefault="00A8221D" w:rsidP="00A8221D">
      <w:pPr>
        <w:pStyle w:val="B1"/>
      </w:pPr>
      <w:r w:rsidRPr="00B55E3E">
        <w:t>1&gt;</w:t>
      </w:r>
      <w:r w:rsidRPr="00B55E3E">
        <w:tab/>
        <w:t>else if the procedure is initiated to indicate stop of location related measurements:</w:t>
      </w:r>
    </w:p>
    <w:p w14:paraId="29C16CE2" w14:textId="77777777" w:rsidR="00A8221D" w:rsidRPr="00B55E3E" w:rsidRDefault="00A8221D" w:rsidP="00A8221D">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7C7AF390" w14:textId="77777777" w:rsidR="00A8221D" w:rsidRPr="00B55E3E" w:rsidRDefault="00A8221D" w:rsidP="00A8221D">
      <w:pPr>
        <w:pStyle w:val="B1"/>
      </w:pPr>
      <w:r w:rsidRPr="00B55E3E">
        <w:t>1&gt;</w:t>
      </w:r>
      <w:r w:rsidRPr="00B55E3E">
        <w:tab/>
        <w:t>if the procedure is initiated to indicate start of subframe and slot timing detection towards E-UTRA:</w:t>
      </w:r>
    </w:p>
    <w:p w14:paraId="13DED6DF" w14:textId="77777777" w:rsidR="00A8221D" w:rsidRPr="00B55E3E" w:rsidRDefault="00A8221D" w:rsidP="00A8221D">
      <w:pPr>
        <w:pStyle w:val="B2"/>
      </w:pPr>
      <w:r w:rsidRPr="00B55E3E">
        <w:lastRenderedPageBreak/>
        <w:t>2&gt;</w:t>
      </w:r>
      <w:r w:rsidRPr="00B55E3E">
        <w:tab/>
        <w:t xml:space="preserve">set the </w:t>
      </w:r>
      <w:r w:rsidRPr="00B55E3E">
        <w:rPr>
          <w:i/>
          <w:iCs/>
        </w:rPr>
        <w:t>measurementIndication</w:t>
      </w:r>
      <w:r w:rsidRPr="00B55E3E">
        <w:t xml:space="preserve"> to the value </w:t>
      </w:r>
      <w:r w:rsidRPr="00B55E3E">
        <w:rPr>
          <w:i/>
          <w:iCs/>
        </w:rPr>
        <w:t>eutra-FineTimingDetection</w:t>
      </w:r>
      <w:r w:rsidRPr="00B55E3E">
        <w:t>;</w:t>
      </w:r>
    </w:p>
    <w:p w14:paraId="66E5F0B7" w14:textId="77777777" w:rsidR="00A8221D" w:rsidRPr="00B55E3E" w:rsidRDefault="00A8221D" w:rsidP="00A8221D">
      <w:pPr>
        <w:pStyle w:val="B1"/>
      </w:pPr>
      <w:r w:rsidRPr="00B55E3E">
        <w:t>1&gt;</w:t>
      </w:r>
      <w:r w:rsidRPr="00B55E3E">
        <w:tab/>
        <w:t>else if the procedure is initiated to indicate stop of subframe and slot timing detection towards E-UTRA:</w:t>
      </w:r>
    </w:p>
    <w:p w14:paraId="1E50962B" w14:textId="77777777" w:rsidR="00A8221D" w:rsidRPr="00B55E3E" w:rsidRDefault="00A8221D" w:rsidP="00A8221D">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149DA280" w14:textId="77777777" w:rsidR="00A8221D" w:rsidRPr="00B55E3E" w:rsidRDefault="00A8221D" w:rsidP="00A8221D">
      <w:pPr>
        <w:pStyle w:val="B1"/>
      </w:pPr>
      <w:r w:rsidRPr="00B55E3E">
        <w:t>1&gt;</w:t>
      </w:r>
      <w:r w:rsidRPr="00B55E3E">
        <w:tab/>
        <w:t xml:space="preserve">submit the </w:t>
      </w:r>
      <w:r w:rsidRPr="00B55E3E">
        <w:rPr>
          <w:i/>
        </w:rPr>
        <w:t>LocationMeasurementIndication</w:t>
      </w:r>
      <w:r w:rsidRPr="00B55E3E">
        <w:t xml:space="preserve"> message to lower layers for transmission, upon which the procedure ends.</w:t>
      </w:r>
    </w:p>
    <w:p w14:paraId="7E6FC8C9" w14:textId="77777777" w:rsidR="00A8221D" w:rsidRPr="00B55E3E" w:rsidRDefault="00A8221D" w:rsidP="00A8221D">
      <w:pPr>
        <w:pStyle w:val="Heading2"/>
      </w:pPr>
      <w:bookmarkStart w:id="537" w:name="_Toc60776908"/>
      <w:bookmarkStart w:id="538" w:name="_Toc115428639"/>
      <w:r w:rsidRPr="00B55E3E">
        <w:t>5.5a</w:t>
      </w:r>
      <w:r w:rsidRPr="00B55E3E">
        <w:tab/>
        <w:t>Logged Measurements</w:t>
      </w:r>
      <w:bookmarkEnd w:id="537"/>
      <w:bookmarkEnd w:id="538"/>
    </w:p>
    <w:p w14:paraId="2176C161" w14:textId="77777777" w:rsidR="00A8221D" w:rsidRPr="00B55E3E" w:rsidRDefault="00A8221D" w:rsidP="00A8221D">
      <w:pPr>
        <w:pStyle w:val="Heading3"/>
      </w:pPr>
      <w:bookmarkStart w:id="539" w:name="_Toc60776909"/>
      <w:bookmarkStart w:id="540" w:name="_Toc115428640"/>
      <w:r w:rsidRPr="00B55E3E">
        <w:t>5.5a.1</w:t>
      </w:r>
      <w:r w:rsidRPr="00B55E3E">
        <w:tab/>
        <w:t>Logged Measurement Configuration</w:t>
      </w:r>
      <w:bookmarkEnd w:id="539"/>
      <w:bookmarkEnd w:id="540"/>
    </w:p>
    <w:p w14:paraId="63E5718A" w14:textId="77777777" w:rsidR="00A8221D" w:rsidRPr="00B55E3E" w:rsidRDefault="00A8221D" w:rsidP="00A8221D">
      <w:pPr>
        <w:pStyle w:val="Heading4"/>
      </w:pPr>
      <w:bookmarkStart w:id="541" w:name="_Toc60776910"/>
      <w:bookmarkStart w:id="542" w:name="_Toc115428641"/>
      <w:r w:rsidRPr="00B55E3E">
        <w:t>5.5a.1.1</w:t>
      </w:r>
      <w:r w:rsidRPr="00B55E3E">
        <w:tab/>
        <w:t>General</w:t>
      </w:r>
      <w:bookmarkEnd w:id="541"/>
      <w:bookmarkEnd w:id="542"/>
    </w:p>
    <w:p w14:paraId="7441AA06" w14:textId="77777777" w:rsidR="00A8221D" w:rsidRPr="00B55E3E" w:rsidRDefault="00A8221D" w:rsidP="00A8221D"/>
    <w:p w14:paraId="1624A1CB" w14:textId="77777777" w:rsidR="00A8221D" w:rsidRPr="00B55E3E" w:rsidRDefault="00A8221D" w:rsidP="00A8221D">
      <w:pPr>
        <w:pStyle w:val="TH"/>
      </w:pPr>
      <w:r w:rsidRPr="00B55E3E">
        <w:object w:dxaOrig="7065" w:dyaOrig="2505" w14:anchorId="6ADC1E18">
          <v:shape id="_x0000_i1054" type="#_x0000_t75" style="width:353.5pt;height:124.5pt" o:ole="">
            <v:imagedata r:id="rId71" o:title=""/>
          </v:shape>
          <o:OLEObject Type="Embed" ProgID="Word.Picture.8" ShapeID="_x0000_i1054" DrawAspect="Content" ObjectID="_1731120166" r:id="rId72"/>
        </w:object>
      </w:r>
    </w:p>
    <w:p w14:paraId="165F94BB" w14:textId="77777777" w:rsidR="00A8221D" w:rsidRPr="00B55E3E" w:rsidRDefault="00A8221D" w:rsidP="00A8221D">
      <w:pPr>
        <w:pStyle w:val="TF"/>
      </w:pPr>
      <w:r w:rsidRPr="00B55E3E">
        <w:t>Figure 5.5a.1.1-1: Logged measurement configuration</w:t>
      </w:r>
    </w:p>
    <w:p w14:paraId="6BD9954F" w14:textId="77777777" w:rsidR="00A8221D" w:rsidRPr="00B55E3E" w:rsidRDefault="00A8221D" w:rsidP="00A8221D">
      <w:r w:rsidRPr="00B55E3E">
        <w:t>The purpose of this procedure is to configure the UE to perform logging of measurement results while in RRC_IDLE and RRC_INACTIVE. The procedure applies to logged measurements capable UEs that are in RRC_CONNECTED.</w:t>
      </w:r>
    </w:p>
    <w:p w14:paraId="1541ED90" w14:textId="77777777" w:rsidR="00A8221D" w:rsidRPr="00B55E3E" w:rsidRDefault="00A8221D" w:rsidP="00A8221D">
      <w:pPr>
        <w:pStyle w:val="NO"/>
      </w:pPr>
      <w:r w:rsidRPr="00B55E3E">
        <w:t>NOTE:</w:t>
      </w:r>
      <w:r w:rsidRPr="00B55E3E">
        <w:tab/>
        <w:t>NG-RAN may retrieve stored logged measurement information by means of the UE information procedure.</w:t>
      </w:r>
    </w:p>
    <w:p w14:paraId="1D437C84" w14:textId="77777777" w:rsidR="00A8221D" w:rsidRPr="00B55E3E" w:rsidRDefault="00A8221D" w:rsidP="00A8221D">
      <w:pPr>
        <w:pStyle w:val="Heading4"/>
      </w:pPr>
      <w:bookmarkStart w:id="543" w:name="_Toc60776911"/>
      <w:bookmarkStart w:id="544" w:name="_Toc115428642"/>
      <w:r w:rsidRPr="00B55E3E">
        <w:t>5.5a.1.2</w:t>
      </w:r>
      <w:r w:rsidRPr="00B55E3E">
        <w:tab/>
        <w:t>Initiation</w:t>
      </w:r>
      <w:bookmarkEnd w:id="543"/>
      <w:bookmarkEnd w:id="544"/>
    </w:p>
    <w:p w14:paraId="410C8734" w14:textId="77777777" w:rsidR="00A8221D" w:rsidRPr="00B55E3E" w:rsidRDefault="00A8221D" w:rsidP="00A8221D">
      <w:r w:rsidRPr="00B55E3E">
        <w:t xml:space="preserve">NG-RAN initiates the logged measurement configuration procedure to UE in RRC_CONNECTED by sending the </w:t>
      </w:r>
      <w:r w:rsidRPr="00B55E3E">
        <w:rPr>
          <w:i/>
          <w:iCs/>
        </w:rPr>
        <w:t>LoggedMeasurementConfiguration</w:t>
      </w:r>
      <w:r w:rsidRPr="00B55E3E">
        <w:t xml:space="preserve"> message.</w:t>
      </w:r>
    </w:p>
    <w:p w14:paraId="18ABB906" w14:textId="77777777" w:rsidR="00A8221D" w:rsidRPr="00B55E3E" w:rsidRDefault="00A8221D" w:rsidP="00A8221D">
      <w:pPr>
        <w:pStyle w:val="Heading4"/>
      </w:pPr>
      <w:bookmarkStart w:id="545" w:name="_Toc60776912"/>
      <w:bookmarkStart w:id="546" w:name="_Toc115428643"/>
      <w:r w:rsidRPr="00B55E3E">
        <w:t>5.5a.1.3</w:t>
      </w:r>
      <w:r w:rsidRPr="00B55E3E">
        <w:tab/>
        <w:t xml:space="preserve">Reception of the </w:t>
      </w:r>
      <w:r w:rsidRPr="00B55E3E">
        <w:rPr>
          <w:i/>
        </w:rPr>
        <w:t>LoggedMeasurementConfiguration</w:t>
      </w:r>
      <w:r w:rsidRPr="00B55E3E">
        <w:t xml:space="preserve"> by the UE</w:t>
      </w:r>
      <w:bookmarkEnd w:id="545"/>
      <w:bookmarkEnd w:id="546"/>
    </w:p>
    <w:p w14:paraId="0EE5DA93" w14:textId="77777777" w:rsidR="00A8221D" w:rsidRPr="00B55E3E" w:rsidRDefault="00A8221D" w:rsidP="00A8221D">
      <w:r w:rsidRPr="00B55E3E">
        <w:t xml:space="preserve">Upon receiving the </w:t>
      </w:r>
      <w:r w:rsidRPr="00B55E3E">
        <w:rPr>
          <w:i/>
          <w:iCs/>
        </w:rPr>
        <w:t>LoggedMeasurementConfiguration</w:t>
      </w:r>
      <w:r w:rsidRPr="00B55E3E">
        <w:t xml:space="preserve"> message the UE shall:</w:t>
      </w:r>
    </w:p>
    <w:p w14:paraId="22FEE024" w14:textId="77777777" w:rsidR="00A8221D" w:rsidRPr="00B55E3E" w:rsidRDefault="00A8221D" w:rsidP="00A8221D">
      <w:pPr>
        <w:pStyle w:val="B1"/>
      </w:pPr>
      <w:r w:rsidRPr="00B55E3E">
        <w:t>1&gt;</w:t>
      </w:r>
      <w:r w:rsidRPr="00B55E3E">
        <w:tab/>
        <w:t>discard the logged measurement configuration as well as the logged measurement information as specified in 5.5a.2;</w:t>
      </w:r>
    </w:p>
    <w:p w14:paraId="26E99B66" w14:textId="77777777" w:rsidR="00A8221D" w:rsidRPr="00B55E3E" w:rsidRDefault="00A8221D" w:rsidP="00A8221D">
      <w:pPr>
        <w:pStyle w:val="B1"/>
      </w:pPr>
      <w:r w:rsidRPr="00B55E3E">
        <w:t>1&gt;</w:t>
      </w:r>
      <w:r w:rsidRPr="00B55E3E">
        <w:tab/>
        <w:t xml:space="preserve">store the received </w:t>
      </w:r>
      <w:r w:rsidRPr="00B55E3E">
        <w:rPr>
          <w:i/>
          <w:iCs/>
        </w:rPr>
        <w:t>loggingDuration</w:t>
      </w:r>
      <w:r w:rsidRPr="00B55E3E">
        <w:t xml:space="preserve">, </w:t>
      </w:r>
      <w:r w:rsidRPr="00B55E3E">
        <w:rPr>
          <w:i/>
          <w:iCs/>
        </w:rPr>
        <w:t>reportType</w:t>
      </w:r>
      <w:r w:rsidRPr="00B55E3E">
        <w:t xml:space="preserve"> and </w:t>
      </w:r>
      <w:r w:rsidRPr="00B55E3E">
        <w:rPr>
          <w:i/>
          <w:iCs/>
        </w:rPr>
        <w:t>areaConfiguration</w:t>
      </w:r>
      <w:r w:rsidRPr="00B55E3E">
        <w:t xml:space="preserve">, if included, </w:t>
      </w:r>
      <w:r w:rsidRPr="00B55E3E">
        <w:rPr>
          <w:iCs/>
        </w:rPr>
        <w:t xml:space="preserve">in </w:t>
      </w:r>
      <w:r w:rsidRPr="00B55E3E">
        <w:rPr>
          <w:i/>
          <w:iCs/>
        </w:rPr>
        <w:t>VarLogMeasConfig</w:t>
      </w:r>
      <w:r w:rsidRPr="00B55E3E">
        <w:t>;</w:t>
      </w:r>
    </w:p>
    <w:p w14:paraId="6AFB551E" w14:textId="77777777" w:rsidR="00A8221D" w:rsidRPr="00B55E3E" w:rsidRDefault="00A8221D" w:rsidP="00A8221D">
      <w:pPr>
        <w:pStyle w:val="B1"/>
      </w:pPr>
      <w:r w:rsidRPr="00B55E3E">
        <w:t>1&gt;</w:t>
      </w:r>
      <w:r w:rsidRPr="00B55E3E">
        <w:tab/>
        <w:t xml:space="preserve">if the </w:t>
      </w:r>
      <w:r w:rsidRPr="00B55E3E">
        <w:rPr>
          <w:i/>
          <w:iCs/>
        </w:rPr>
        <w:t>LoggedMeasurementConfiguration</w:t>
      </w:r>
      <w:r w:rsidRPr="00B55E3E">
        <w:t xml:space="preserve"> message includes </w:t>
      </w:r>
      <w:r w:rsidRPr="00B55E3E">
        <w:rPr>
          <w:i/>
        </w:rPr>
        <w:t>plmn-IdentityList</w:t>
      </w:r>
      <w:r w:rsidRPr="00B55E3E">
        <w:t>:</w:t>
      </w:r>
    </w:p>
    <w:p w14:paraId="46FD6186" w14:textId="77777777" w:rsidR="00A8221D" w:rsidRPr="00B55E3E" w:rsidRDefault="00A8221D" w:rsidP="00A8221D">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 as well as the PLMNs included in </w:t>
      </w:r>
      <w:r w:rsidRPr="00B55E3E">
        <w:rPr>
          <w:i/>
        </w:rPr>
        <w:t>plmn-Id</w:t>
      </w:r>
      <w:r w:rsidRPr="00B55E3E">
        <w:rPr>
          <w:i/>
          <w:iCs/>
        </w:rPr>
        <w:t>entity</w:t>
      </w:r>
      <w:r w:rsidRPr="00B55E3E">
        <w:rPr>
          <w:i/>
        </w:rPr>
        <w:t>List</w:t>
      </w:r>
      <w:r w:rsidRPr="00B55E3E">
        <w:t>;</w:t>
      </w:r>
    </w:p>
    <w:p w14:paraId="019334D0" w14:textId="77777777" w:rsidR="00A8221D" w:rsidRPr="00B55E3E" w:rsidRDefault="00A8221D" w:rsidP="00A8221D">
      <w:pPr>
        <w:pStyle w:val="B1"/>
      </w:pPr>
      <w:r w:rsidRPr="00B55E3E">
        <w:t>1&gt;</w:t>
      </w:r>
      <w:r w:rsidRPr="00B55E3E">
        <w:tab/>
        <w:t>else:</w:t>
      </w:r>
    </w:p>
    <w:p w14:paraId="075DCEF5" w14:textId="77777777" w:rsidR="00A8221D" w:rsidRPr="00B55E3E" w:rsidRDefault="00A8221D" w:rsidP="00A8221D">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w:t>
      </w:r>
    </w:p>
    <w:p w14:paraId="34D933BE" w14:textId="77777777" w:rsidR="00A8221D" w:rsidRPr="00B55E3E" w:rsidRDefault="00A8221D" w:rsidP="00A8221D">
      <w:pPr>
        <w:pStyle w:val="B1"/>
      </w:pPr>
      <w:r w:rsidRPr="00B55E3E">
        <w:t>1&gt;</w:t>
      </w:r>
      <w:r w:rsidRPr="00B55E3E">
        <w:tab/>
        <w:t xml:space="preserve">store the received </w:t>
      </w:r>
      <w:r w:rsidRPr="00B55E3E">
        <w:rPr>
          <w:i/>
          <w:iCs/>
          <w:lang w:eastAsia="ko-KR"/>
        </w:rPr>
        <w:t>absoluteTimeInfo</w:t>
      </w:r>
      <w:r w:rsidRPr="00B55E3E">
        <w:t>,</w:t>
      </w:r>
      <w:r w:rsidRPr="00B55E3E">
        <w:rPr>
          <w:i/>
          <w:iCs/>
          <w:lang w:eastAsia="ko-KR"/>
        </w:rPr>
        <w:t xml:space="preserve"> </w:t>
      </w:r>
      <w:r w:rsidRPr="00B55E3E">
        <w:rPr>
          <w:i/>
        </w:rPr>
        <w:t>traceReference,</w:t>
      </w:r>
      <w:r w:rsidRPr="00B55E3E">
        <w:t xml:space="preserve"> </w:t>
      </w:r>
      <w:r w:rsidRPr="00B55E3E">
        <w:rPr>
          <w:i/>
        </w:rPr>
        <w:t>traceRecordingSessionRef</w:t>
      </w:r>
      <w:r w:rsidRPr="00B55E3E">
        <w:t xml:space="preserve">, and </w:t>
      </w:r>
      <w:r w:rsidRPr="00B55E3E">
        <w:rPr>
          <w:i/>
        </w:rPr>
        <w:t>tce-Id</w:t>
      </w:r>
      <w:r w:rsidRPr="00B55E3E">
        <w:t xml:space="preserve"> in </w:t>
      </w:r>
      <w:r w:rsidRPr="00B55E3E">
        <w:rPr>
          <w:i/>
        </w:rPr>
        <w:t>VarLogMeasReport</w:t>
      </w:r>
      <w:r w:rsidRPr="00B55E3E">
        <w:t>;</w:t>
      </w:r>
    </w:p>
    <w:p w14:paraId="0BA2E1D9" w14:textId="77777777" w:rsidR="00A8221D" w:rsidRPr="00B55E3E" w:rsidRDefault="00A8221D" w:rsidP="00A8221D">
      <w:pPr>
        <w:pStyle w:val="B1"/>
      </w:pPr>
      <w:r w:rsidRPr="00B55E3E">
        <w:t>1&gt;</w:t>
      </w:r>
      <w:r w:rsidRPr="00B55E3E">
        <w:tab/>
        <w:t xml:space="preserve">store the received </w:t>
      </w:r>
      <w:r w:rsidRPr="00B55E3E">
        <w:rPr>
          <w:i/>
          <w:iCs/>
        </w:rPr>
        <w:t>bt-NameList</w:t>
      </w:r>
      <w:r w:rsidRPr="00B55E3E">
        <w:t xml:space="preserve">, if included, </w:t>
      </w:r>
      <w:r w:rsidRPr="00B55E3E">
        <w:rPr>
          <w:iCs/>
        </w:rPr>
        <w:t xml:space="preserve">in </w:t>
      </w:r>
      <w:r w:rsidRPr="00B55E3E">
        <w:rPr>
          <w:i/>
          <w:iCs/>
        </w:rPr>
        <w:t>VarLogMeasConfig</w:t>
      </w:r>
      <w:r w:rsidRPr="00B55E3E">
        <w:t>;</w:t>
      </w:r>
    </w:p>
    <w:p w14:paraId="02BEE730" w14:textId="77777777" w:rsidR="00A8221D" w:rsidRPr="00B55E3E" w:rsidRDefault="00A8221D" w:rsidP="00A8221D">
      <w:pPr>
        <w:pStyle w:val="B1"/>
      </w:pPr>
      <w:r w:rsidRPr="00B55E3E">
        <w:lastRenderedPageBreak/>
        <w:t>1&gt;</w:t>
      </w:r>
      <w:r w:rsidRPr="00B55E3E">
        <w:tab/>
        <w:t xml:space="preserve">store the received </w:t>
      </w:r>
      <w:r w:rsidRPr="00B55E3E">
        <w:rPr>
          <w:i/>
          <w:iCs/>
        </w:rPr>
        <w:t>wlan-NameList</w:t>
      </w:r>
      <w:r w:rsidRPr="00B55E3E">
        <w:t xml:space="preserve">, if included, </w:t>
      </w:r>
      <w:r w:rsidRPr="00B55E3E">
        <w:rPr>
          <w:iCs/>
        </w:rPr>
        <w:t xml:space="preserve">in </w:t>
      </w:r>
      <w:r w:rsidRPr="00B55E3E">
        <w:rPr>
          <w:i/>
          <w:iCs/>
        </w:rPr>
        <w:t>VarLogMeasConfig</w:t>
      </w:r>
      <w:r w:rsidRPr="00B55E3E">
        <w:t>;</w:t>
      </w:r>
    </w:p>
    <w:p w14:paraId="70B7D1BF" w14:textId="77777777" w:rsidR="00A8221D" w:rsidRPr="00B55E3E" w:rsidRDefault="00A8221D" w:rsidP="00A8221D">
      <w:pPr>
        <w:pStyle w:val="B1"/>
      </w:pPr>
      <w:r w:rsidRPr="00B55E3E">
        <w:t>1&gt;</w:t>
      </w:r>
      <w:r w:rsidRPr="00B55E3E">
        <w:tab/>
        <w:t xml:space="preserve">store the received </w:t>
      </w:r>
      <w:r w:rsidRPr="00B55E3E">
        <w:rPr>
          <w:i/>
          <w:iCs/>
        </w:rPr>
        <w:t>sensor-NameList</w:t>
      </w:r>
      <w:r w:rsidRPr="00B55E3E">
        <w:t xml:space="preserve">, if included, </w:t>
      </w:r>
      <w:r w:rsidRPr="00B55E3E">
        <w:rPr>
          <w:iCs/>
        </w:rPr>
        <w:t xml:space="preserve">in </w:t>
      </w:r>
      <w:r w:rsidRPr="00B55E3E">
        <w:rPr>
          <w:i/>
          <w:iCs/>
        </w:rPr>
        <w:t>VarLogMeasConfig</w:t>
      </w:r>
      <w:r w:rsidRPr="00B55E3E">
        <w:t>;</w:t>
      </w:r>
    </w:p>
    <w:p w14:paraId="56F68283" w14:textId="77777777" w:rsidR="00A8221D" w:rsidRPr="00B55E3E" w:rsidRDefault="00A8221D" w:rsidP="00A8221D">
      <w:pPr>
        <w:pStyle w:val="B1"/>
      </w:pPr>
      <w:r w:rsidRPr="00B55E3E">
        <w:t>1&gt;</w:t>
      </w:r>
      <w:r w:rsidRPr="00B55E3E">
        <w:tab/>
        <w:t xml:space="preserve">start timer T330 with the timer value set to the </w:t>
      </w:r>
      <w:r w:rsidRPr="00B55E3E">
        <w:rPr>
          <w:i/>
          <w:iCs/>
        </w:rPr>
        <w:t>loggingDuration</w:t>
      </w:r>
      <w:r w:rsidRPr="00B55E3E">
        <w:t>;</w:t>
      </w:r>
    </w:p>
    <w:p w14:paraId="49F9C6F6" w14:textId="77777777" w:rsidR="00A8221D" w:rsidRPr="00B55E3E" w:rsidRDefault="00A8221D" w:rsidP="00A8221D">
      <w:pPr>
        <w:pStyle w:val="B1"/>
      </w:pPr>
      <w:r w:rsidRPr="00B55E3E">
        <w:t>1&gt;</w:t>
      </w:r>
      <w:r w:rsidRPr="00B55E3E">
        <w:tab/>
        <w:t xml:space="preserve">store the received </w:t>
      </w:r>
      <w:r w:rsidRPr="00B55E3E">
        <w:rPr>
          <w:i/>
          <w:iCs/>
        </w:rPr>
        <w:t>sigLoggedMeasType</w:t>
      </w:r>
      <w:r w:rsidRPr="00B55E3E">
        <w:rPr>
          <w:i/>
          <w:iCs/>
          <w:lang w:eastAsia="en-GB"/>
        </w:rPr>
        <w:t>,</w:t>
      </w:r>
      <w:r w:rsidRPr="00B55E3E">
        <w:rPr>
          <w:lang w:eastAsia="en-GB"/>
        </w:rPr>
        <w:t xml:space="preserve"> if included, in </w:t>
      </w:r>
      <w:r w:rsidRPr="00B55E3E">
        <w:rPr>
          <w:i/>
          <w:iCs/>
          <w:lang w:eastAsia="en-GB"/>
        </w:rPr>
        <w:t>VarLogMeasReport</w:t>
      </w:r>
      <w:r w:rsidRPr="00B55E3E">
        <w:rPr>
          <w:lang w:eastAsia="en-GB"/>
        </w:rPr>
        <w:t>;</w:t>
      </w:r>
    </w:p>
    <w:p w14:paraId="0E52B060" w14:textId="77777777" w:rsidR="00A8221D" w:rsidRPr="00B55E3E" w:rsidRDefault="00A8221D" w:rsidP="00A8221D">
      <w:pPr>
        <w:pStyle w:val="B1"/>
      </w:pPr>
      <w:r w:rsidRPr="00B55E3E">
        <w:t>1&gt;</w:t>
      </w:r>
      <w:r w:rsidRPr="00B55E3E">
        <w:tab/>
        <w:t xml:space="preserve">store the received </w:t>
      </w:r>
      <w:r w:rsidRPr="00B55E3E">
        <w:rPr>
          <w:i/>
          <w:iCs/>
        </w:rPr>
        <w:t>earlyMeasIndication</w:t>
      </w:r>
      <w:r w:rsidRPr="00B55E3E">
        <w:rPr>
          <w:i/>
          <w:iCs/>
          <w:noProof/>
          <w:lang w:eastAsia="en-GB"/>
        </w:rPr>
        <w:t>,</w:t>
      </w:r>
      <w:r w:rsidRPr="00B55E3E">
        <w:rPr>
          <w:noProof/>
          <w:lang w:eastAsia="en-GB"/>
        </w:rPr>
        <w:t xml:space="preserve"> if included, in </w:t>
      </w:r>
      <w:r w:rsidRPr="00B55E3E">
        <w:rPr>
          <w:i/>
          <w:iCs/>
          <w:noProof/>
          <w:lang w:eastAsia="en-GB"/>
        </w:rPr>
        <w:t>VarLogMeasConfig</w:t>
      </w:r>
      <w:r w:rsidRPr="00B55E3E">
        <w:rPr>
          <w:noProof/>
          <w:lang w:eastAsia="en-GB"/>
        </w:rPr>
        <w:t>;</w:t>
      </w:r>
    </w:p>
    <w:p w14:paraId="154500A9" w14:textId="77777777" w:rsidR="00A8221D" w:rsidRPr="00B55E3E" w:rsidRDefault="00A8221D" w:rsidP="00A8221D">
      <w:pPr>
        <w:pStyle w:val="Heading4"/>
      </w:pPr>
      <w:bookmarkStart w:id="547" w:name="_Toc60776913"/>
      <w:bookmarkStart w:id="548" w:name="_Toc115428644"/>
      <w:r w:rsidRPr="00B55E3E">
        <w:t>5.5a.1.4</w:t>
      </w:r>
      <w:r w:rsidRPr="00B55E3E">
        <w:tab/>
        <w:t>T330 expiry</w:t>
      </w:r>
      <w:bookmarkEnd w:id="547"/>
      <w:bookmarkEnd w:id="548"/>
    </w:p>
    <w:p w14:paraId="13370633" w14:textId="77777777" w:rsidR="00A8221D" w:rsidRPr="00B55E3E" w:rsidRDefault="00A8221D" w:rsidP="00A8221D">
      <w:r w:rsidRPr="00B55E3E">
        <w:t>Upon expiry of T330 the UE shall:</w:t>
      </w:r>
    </w:p>
    <w:p w14:paraId="40F58BD9" w14:textId="77777777" w:rsidR="00A8221D" w:rsidRPr="00B55E3E" w:rsidRDefault="00A8221D" w:rsidP="00A8221D">
      <w:pPr>
        <w:pStyle w:val="B1"/>
      </w:pPr>
      <w:r w:rsidRPr="00B55E3E">
        <w:t>1&gt;</w:t>
      </w:r>
      <w:r w:rsidRPr="00B55E3E">
        <w:tab/>
        <w:t xml:space="preserve">release </w:t>
      </w:r>
      <w:r w:rsidRPr="00B55E3E">
        <w:rPr>
          <w:i/>
        </w:rPr>
        <w:t>VarLogMeasConfig</w:t>
      </w:r>
      <w:r w:rsidRPr="00B55E3E">
        <w:t>;</w:t>
      </w:r>
    </w:p>
    <w:p w14:paraId="2702DBF3" w14:textId="77777777" w:rsidR="00A8221D" w:rsidRPr="00B55E3E" w:rsidRDefault="00A8221D" w:rsidP="00A8221D">
      <w:r w:rsidRPr="00B55E3E">
        <w:t xml:space="preserve">The UE is allowed to discard stored logged measurements, i.e. to release </w:t>
      </w:r>
      <w:r w:rsidRPr="00B55E3E">
        <w:rPr>
          <w:i/>
          <w:iCs/>
        </w:rPr>
        <w:t>VarLogMeasReport</w:t>
      </w:r>
      <w:r w:rsidRPr="00B55E3E">
        <w:t>, 48 hours after T330 expiry.</w:t>
      </w:r>
    </w:p>
    <w:p w14:paraId="33BCC422" w14:textId="77777777" w:rsidR="00A8221D" w:rsidRPr="00B55E3E" w:rsidRDefault="00A8221D" w:rsidP="00A8221D">
      <w:pPr>
        <w:pStyle w:val="Heading3"/>
      </w:pPr>
      <w:bookmarkStart w:id="549" w:name="_Toc60776914"/>
      <w:bookmarkStart w:id="550" w:name="_Toc115428645"/>
      <w:r w:rsidRPr="00B55E3E">
        <w:t>5.5a.2</w:t>
      </w:r>
      <w:r w:rsidRPr="00B55E3E">
        <w:tab/>
        <w:t>Release of Logged Measurement Configuration</w:t>
      </w:r>
      <w:bookmarkEnd w:id="549"/>
      <w:bookmarkEnd w:id="550"/>
    </w:p>
    <w:p w14:paraId="6BBD116F" w14:textId="77777777" w:rsidR="00A8221D" w:rsidRPr="00B55E3E" w:rsidRDefault="00A8221D" w:rsidP="00A8221D">
      <w:pPr>
        <w:pStyle w:val="Heading4"/>
      </w:pPr>
      <w:bookmarkStart w:id="551" w:name="_Toc60776915"/>
      <w:bookmarkStart w:id="552" w:name="_Toc115428646"/>
      <w:r w:rsidRPr="00B55E3E">
        <w:t>5.5a.2.1</w:t>
      </w:r>
      <w:r w:rsidRPr="00B55E3E">
        <w:tab/>
        <w:t>General</w:t>
      </w:r>
      <w:bookmarkEnd w:id="551"/>
      <w:bookmarkEnd w:id="552"/>
    </w:p>
    <w:p w14:paraId="4F52BB4C" w14:textId="77777777" w:rsidR="00A8221D" w:rsidRPr="00B55E3E" w:rsidRDefault="00A8221D" w:rsidP="00A8221D">
      <w:r w:rsidRPr="00B55E3E">
        <w:t>The purpose of this procedure is to release the logged measurement configuration as well as the logged measurement information.</w:t>
      </w:r>
    </w:p>
    <w:p w14:paraId="33E822B5" w14:textId="77777777" w:rsidR="00A8221D" w:rsidRPr="00B55E3E" w:rsidRDefault="00A8221D" w:rsidP="00A8221D">
      <w:pPr>
        <w:pStyle w:val="Heading4"/>
      </w:pPr>
      <w:bookmarkStart w:id="553" w:name="_Toc60776916"/>
      <w:bookmarkStart w:id="554" w:name="_Toc115428647"/>
      <w:r w:rsidRPr="00B55E3E">
        <w:t>5.5a.2.2</w:t>
      </w:r>
      <w:r w:rsidRPr="00B55E3E">
        <w:tab/>
        <w:t>Initiation</w:t>
      </w:r>
      <w:bookmarkEnd w:id="553"/>
      <w:bookmarkEnd w:id="554"/>
    </w:p>
    <w:p w14:paraId="6B885A42" w14:textId="77777777" w:rsidR="00A8221D" w:rsidRPr="00B55E3E" w:rsidRDefault="00A8221D" w:rsidP="00A8221D">
      <w:r w:rsidRPr="00B55E3E">
        <w:t xml:space="preserve">The UE shall initiate the procedure upon receiving a logged measurement configuration in another RAT. The UE shall also initiate the procedure </w:t>
      </w:r>
      <w:r w:rsidRPr="00B55E3E">
        <w:rPr>
          <w:rFonts w:eastAsia="SimSun"/>
        </w:rPr>
        <w:t>upon power off or upon deregistration.</w:t>
      </w:r>
    </w:p>
    <w:p w14:paraId="68FB9461" w14:textId="77777777" w:rsidR="00A8221D" w:rsidRPr="00B55E3E" w:rsidRDefault="00A8221D" w:rsidP="00A8221D">
      <w:r w:rsidRPr="00B55E3E">
        <w:t>The UE shall:</w:t>
      </w:r>
    </w:p>
    <w:p w14:paraId="16783790" w14:textId="77777777" w:rsidR="00A8221D" w:rsidRPr="00B55E3E" w:rsidRDefault="00A8221D" w:rsidP="00A8221D">
      <w:pPr>
        <w:pStyle w:val="B1"/>
      </w:pPr>
      <w:r w:rsidRPr="00B55E3E">
        <w:t>1&gt;</w:t>
      </w:r>
      <w:r w:rsidRPr="00B55E3E">
        <w:tab/>
        <w:t>stop timer T330, if running;</w:t>
      </w:r>
    </w:p>
    <w:p w14:paraId="1CF85F7D" w14:textId="77777777" w:rsidR="00A8221D" w:rsidRPr="00B55E3E" w:rsidRDefault="00A8221D" w:rsidP="00A8221D">
      <w:pPr>
        <w:pStyle w:val="B1"/>
      </w:pPr>
      <w:r w:rsidRPr="00B55E3E">
        <w:t>1&gt;</w:t>
      </w:r>
      <w:r w:rsidRPr="00B55E3E">
        <w:tab/>
        <w:t xml:space="preserve">if stored, discard the logged measurement configuration as well as the logged measurement information, i.e. release the UE variables </w:t>
      </w:r>
      <w:r w:rsidRPr="00B55E3E">
        <w:rPr>
          <w:i/>
        </w:rPr>
        <w:t>VarLogMeasConfig</w:t>
      </w:r>
      <w:r w:rsidRPr="00B55E3E">
        <w:t xml:space="preserve"> and </w:t>
      </w:r>
      <w:r w:rsidRPr="00B55E3E">
        <w:rPr>
          <w:i/>
        </w:rPr>
        <w:t>VarLogMeasReport</w:t>
      </w:r>
      <w:r w:rsidRPr="00B55E3E">
        <w:t>.</w:t>
      </w:r>
    </w:p>
    <w:p w14:paraId="7F73FF85" w14:textId="77777777" w:rsidR="00A8221D" w:rsidRPr="00B55E3E" w:rsidRDefault="00A8221D" w:rsidP="00A8221D">
      <w:pPr>
        <w:pStyle w:val="Heading3"/>
      </w:pPr>
      <w:bookmarkStart w:id="555" w:name="_Toc60776917"/>
      <w:bookmarkStart w:id="556" w:name="_Toc115428648"/>
      <w:r w:rsidRPr="00B55E3E">
        <w:t>5.5a.3</w:t>
      </w:r>
      <w:r w:rsidRPr="00B55E3E">
        <w:tab/>
        <w:t>Measurements logging</w:t>
      </w:r>
      <w:bookmarkEnd w:id="555"/>
      <w:bookmarkEnd w:id="556"/>
    </w:p>
    <w:p w14:paraId="201E8B9A" w14:textId="77777777" w:rsidR="00A8221D" w:rsidRPr="00B55E3E" w:rsidRDefault="00A8221D" w:rsidP="00A8221D">
      <w:pPr>
        <w:pStyle w:val="Heading4"/>
        <w:ind w:left="0" w:firstLine="0"/>
      </w:pPr>
      <w:bookmarkStart w:id="557" w:name="_Toc60776918"/>
      <w:bookmarkStart w:id="558" w:name="_Toc115428649"/>
      <w:r w:rsidRPr="00B55E3E">
        <w:t>5.5a.3.1</w:t>
      </w:r>
      <w:r w:rsidRPr="00B55E3E">
        <w:tab/>
        <w:t>General</w:t>
      </w:r>
      <w:bookmarkEnd w:id="557"/>
      <w:bookmarkEnd w:id="558"/>
    </w:p>
    <w:p w14:paraId="4EDE5734" w14:textId="7C793BD4" w:rsidR="00A8221D" w:rsidRPr="00B55E3E" w:rsidRDefault="00A8221D" w:rsidP="00A8221D">
      <w:r w:rsidRPr="00B55E3E">
        <w:t>This procedure specifies the logging of available measurements by a UE in RRC_IDLE and RRC_INACTIVE that has a logged measurement configuration. The actual process of logging within the UE, takes place in RRC</w:t>
      </w:r>
      <w:r w:rsidRPr="00B55E3E">
        <w:t xml:space="preserve"> </w:t>
      </w:r>
      <w:r w:rsidRPr="00B55E3E">
        <w:t>IDLE state could continue in RRC INACTIVE state</w:t>
      </w:r>
      <w:r w:rsidRPr="00B55E3E">
        <w:rPr>
          <w:rFonts w:eastAsia="SimSun"/>
          <w:lang w:eastAsia="zh-CN"/>
        </w:rPr>
        <w:t xml:space="preserve"> or vice versa.</w:t>
      </w:r>
    </w:p>
    <w:p w14:paraId="42C451F0" w14:textId="77777777" w:rsidR="00A8221D" w:rsidRPr="00B55E3E" w:rsidRDefault="00A8221D" w:rsidP="00A8221D">
      <w:pPr>
        <w:pStyle w:val="Heading4"/>
      </w:pPr>
      <w:bookmarkStart w:id="559" w:name="_Toc60776919"/>
      <w:bookmarkStart w:id="560" w:name="_Toc115428650"/>
      <w:r w:rsidRPr="00B55E3E">
        <w:t>5.5a.3.2</w:t>
      </w:r>
      <w:r w:rsidRPr="00B55E3E">
        <w:tab/>
        <w:t>Initiation</w:t>
      </w:r>
      <w:bookmarkEnd w:id="559"/>
      <w:bookmarkEnd w:id="560"/>
    </w:p>
    <w:p w14:paraId="00883B2F" w14:textId="77777777" w:rsidR="00A8221D" w:rsidRPr="00B55E3E" w:rsidRDefault="00A8221D" w:rsidP="00A8221D">
      <w:r w:rsidRPr="00B55E3E">
        <w:t>While T330 is running and SDT procedure is not ongoing, the UE shall:</w:t>
      </w:r>
    </w:p>
    <w:p w14:paraId="05532922" w14:textId="77777777" w:rsidR="00A8221D" w:rsidRPr="00B55E3E" w:rsidRDefault="00A8221D" w:rsidP="00A8221D">
      <w:pPr>
        <w:pStyle w:val="B1"/>
      </w:pPr>
      <w:r w:rsidRPr="00B55E3E">
        <w:t>1&gt;</w:t>
      </w:r>
      <w:r w:rsidRPr="00B55E3E">
        <w:tab/>
        <w:t>if measurement logging is suspended:</w:t>
      </w:r>
    </w:p>
    <w:p w14:paraId="625DB386" w14:textId="77777777" w:rsidR="00A8221D" w:rsidRPr="00B55E3E" w:rsidRDefault="00A8221D" w:rsidP="00A8221D">
      <w:pPr>
        <w:ind w:left="568"/>
      </w:pPr>
      <w:r w:rsidRPr="00B55E3E">
        <w:t>2&gt;</w:t>
      </w:r>
      <w:r w:rsidRPr="00B55E3E">
        <w:tab/>
        <w:t>if during the last logging interval the IDC problems detected by the UE is resolved, resume measurement logging;</w:t>
      </w:r>
    </w:p>
    <w:p w14:paraId="3FBD0D87" w14:textId="77777777" w:rsidR="00A8221D" w:rsidRPr="00B55E3E" w:rsidRDefault="00A8221D" w:rsidP="00A8221D">
      <w:pPr>
        <w:pStyle w:val="B1"/>
      </w:pPr>
      <w:r w:rsidRPr="00B55E3E">
        <w:t>1&gt;</w:t>
      </w:r>
      <w:r w:rsidRPr="00B55E3E">
        <w:tab/>
        <w:t>if not suspended, perform the logging in accordance with the following:</w:t>
      </w:r>
    </w:p>
    <w:p w14:paraId="52BCD992" w14:textId="77777777" w:rsidR="00A8221D" w:rsidRPr="00B55E3E" w:rsidRDefault="00A8221D" w:rsidP="00A8221D">
      <w:pPr>
        <w:pStyle w:val="B2"/>
        <w:rPr>
          <w:rFonts w:eastAsia="DengXian"/>
        </w:rPr>
      </w:pPr>
      <w:r w:rsidRPr="00B55E3E">
        <w:rPr>
          <w:rFonts w:eastAsia="DengXian"/>
        </w:rPr>
        <w:t>2&gt;</w:t>
      </w:r>
      <w:r w:rsidRPr="00B55E3E">
        <w:rPr>
          <w:rFonts w:eastAsia="DengXian"/>
        </w:rPr>
        <w:tab/>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Pr="00B55E3E">
        <w:rPr>
          <w:rFonts w:eastAsia="DengXian"/>
        </w:rPr>
        <w:t>:</w:t>
      </w:r>
    </w:p>
    <w:p w14:paraId="31F3949A" w14:textId="77777777" w:rsidR="00A8221D" w:rsidRPr="00B55E3E" w:rsidRDefault="00A8221D" w:rsidP="00A8221D">
      <w:pPr>
        <w:pStyle w:val="B3"/>
        <w:rPr>
          <w:rFonts w:eastAsia="Malgun Gothic"/>
          <w:lang w:eastAsia="ko-KR"/>
        </w:rPr>
      </w:pPr>
      <w:r w:rsidRPr="00B55E3E">
        <w:rPr>
          <w:rFonts w:eastAsia="Malgun Gothic"/>
          <w:lang w:eastAsia="ko-KR"/>
        </w:rPr>
        <w:t>3&gt;</w:t>
      </w:r>
      <w:r w:rsidRPr="00B55E3E">
        <w:rPr>
          <w:rFonts w:eastAsia="Malgun Gothic"/>
          <w:lang w:eastAsia="ko-KR"/>
        </w:rPr>
        <w:tab/>
        <w:t>if the UE is in any cell selection state (as specified in TS 38.304 [20]):</w:t>
      </w:r>
    </w:p>
    <w:p w14:paraId="68989443" w14:textId="77777777" w:rsidR="00A8221D" w:rsidRPr="00B55E3E" w:rsidRDefault="00A8221D" w:rsidP="00A8221D">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perform </w:t>
      </w:r>
      <w:r w:rsidRPr="00B55E3E">
        <w:t xml:space="preserve">the logging at regular time intervals, as defined by the </w:t>
      </w:r>
      <w:r w:rsidRPr="00B55E3E">
        <w:rPr>
          <w:i/>
        </w:rPr>
        <w:t>loggingInterval</w:t>
      </w:r>
      <w:r w:rsidRPr="00B55E3E">
        <w:t xml:space="preserve"> in </w:t>
      </w:r>
      <w:r w:rsidRPr="00B55E3E">
        <w:rPr>
          <w:iCs/>
        </w:rPr>
        <w:t xml:space="preserve">the </w:t>
      </w:r>
      <w:r w:rsidRPr="00B55E3E">
        <w:rPr>
          <w:i/>
          <w:lang w:eastAsia="zh-CN"/>
        </w:rPr>
        <w:t>VarLogMeasConfig</w:t>
      </w:r>
      <w:r w:rsidRPr="00B55E3E">
        <w:t>;</w:t>
      </w:r>
    </w:p>
    <w:p w14:paraId="407CB0A5" w14:textId="77777777" w:rsidR="00A8221D" w:rsidRPr="00B55E3E" w:rsidRDefault="00A8221D" w:rsidP="00A8221D">
      <w:pPr>
        <w:pStyle w:val="B3"/>
      </w:pPr>
      <w:r w:rsidRPr="00B55E3E">
        <w:rPr>
          <w:rFonts w:eastAsia="SimSun"/>
        </w:rPr>
        <w:t>3</w:t>
      </w:r>
      <w:r w:rsidRPr="00B55E3E">
        <w:t>&gt;</w:t>
      </w:r>
      <w:r w:rsidRPr="00B55E3E">
        <w:tab/>
        <w:t xml:space="preserve">if the UE is in camped normally state on an NR cell and if the RPLMN is included in </w:t>
      </w:r>
      <w:r w:rsidRPr="00B55E3E">
        <w:rPr>
          <w:i/>
        </w:rPr>
        <w:t>plmn-IdentityList</w:t>
      </w:r>
      <w:r w:rsidRPr="00B55E3E">
        <w:t xml:space="preserve"> stored in </w:t>
      </w:r>
      <w:r w:rsidRPr="00B55E3E">
        <w:rPr>
          <w:i/>
        </w:rPr>
        <w:t>VarLogMeasReport</w:t>
      </w:r>
      <w:r w:rsidRPr="00B55E3E">
        <w:rPr>
          <w:iCs/>
        </w:rPr>
        <w:t>:</w:t>
      </w:r>
    </w:p>
    <w:p w14:paraId="0A918FC6" w14:textId="77777777" w:rsidR="00A8221D" w:rsidRPr="00B55E3E" w:rsidRDefault="00A8221D" w:rsidP="00A8221D">
      <w:pPr>
        <w:pStyle w:val="B4"/>
      </w:pPr>
      <w:r w:rsidRPr="00B55E3E">
        <w:rPr>
          <w:rFonts w:eastAsia="SimSun"/>
        </w:rPr>
        <w:lastRenderedPageBreak/>
        <w:t>4</w:t>
      </w:r>
      <w:r w:rsidRPr="00B55E3E">
        <w:t>&gt;</w:t>
      </w:r>
      <w:r w:rsidRPr="00B55E3E">
        <w:tab/>
        <w:t xml:space="preserve">if areaConfiguration is not included in </w:t>
      </w:r>
      <w:r w:rsidRPr="00B55E3E">
        <w:rPr>
          <w:i/>
          <w:iCs/>
        </w:rPr>
        <w:t>VarLogMeasConfig</w:t>
      </w:r>
      <w:r w:rsidRPr="00B55E3E">
        <w:rPr>
          <w:rFonts w:eastAsia="DengXian"/>
        </w:rPr>
        <w:t>;</w:t>
      </w:r>
      <w:r w:rsidRPr="00B55E3E">
        <w:t xml:space="preserve"> or</w:t>
      </w:r>
    </w:p>
    <w:p w14:paraId="0D454CA4" w14:textId="77777777" w:rsidR="00A8221D" w:rsidRPr="00B55E3E" w:rsidRDefault="00A8221D" w:rsidP="00A8221D">
      <w:pPr>
        <w:pStyle w:val="B4"/>
      </w:pPr>
      <w:r w:rsidRPr="00B55E3E">
        <w:rPr>
          <w:rFonts w:eastAsia="SimSun"/>
        </w:rPr>
        <w:t>4</w:t>
      </w:r>
      <w:r w:rsidRPr="00B55E3E">
        <w:t>&gt;</w:t>
      </w:r>
      <w:r w:rsidRPr="00B55E3E">
        <w:tab/>
        <w:t xml:space="preserve">if the serving cell is part of the area indicated by </w:t>
      </w:r>
      <w:r w:rsidRPr="00B55E3E">
        <w:rPr>
          <w:i/>
          <w:iCs/>
        </w:rPr>
        <w:t>areaConfig</w:t>
      </w:r>
      <w:r w:rsidRPr="00B55E3E">
        <w:t xml:space="preserve"> in</w:t>
      </w:r>
      <w:r w:rsidRPr="00B55E3E">
        <w:rPr>
          <w:i/>
        </w:rPr>
        <w:t xml:space="preserve"> areaConfiguration</w:t>
      </w:r>
      <w:r w:rsidRPr="00B55E3E">
        <w:t xml:space="preserve"> in </w:t>
      </w:r>
      <w:r w:rsidRPr="00B55E3E">
        <w:rPr>
          <w:i/>
        </w:rPr>
        <w:t>VarLogMeasConfig</w:t>
      </w:r>
      <w:r w:rsidRPr="00B55E3E">
        <w:t>:</w:t>
      </w:r>
    </w:p>
    <w:p w14:paraId="3699DB69" w14:textId="77777777" w:rsidR="00A8221D" w:rsidRPr="00B55E3E" w:rsidRDefault="00A8221D" w:rsidP="00A8221D">
      <w:pPr>
        <w:pStyle w:val="B5"/>
      </w:pPr>
      <w:r w:rsidRPr="00B55E3E">
        <w:rPr>
          <w:rFonts w:eastAsia="SimSun"/>
        </w:rPr>
        <w:t>5</w:t>
      </w:r>
      <w:r w:rsidRPr="00B55E3E">
        <w:t>&gt;</w:t>
      </w:r>
      <w:r w:rsidRPr="00B55E3E">
        <w:tab/>
        <w:t xml:space="preserve">perform the logging at regular time intervals, as defined by the </w:t>
      </w:r>
      <w:r w:rsidRPr="00B55E3E">
        <w:rPr>
          <w:i/>
        </w:rPr>
        <w:t>loggingInterval</w:t>
      </w:r>
      <w:r w:rsidRPr="00B55E3E">
        <w:t xml:space="preserve"> in </w:t>
      </w:r>
      <w:r w:rsidRPr="00B55E3E">
        <w:rPr>
          <w:iCs/>
        </w:rPr>
        <w:t xml:space="preserve">the </w:t>
      </w:r>
      <w:r w:rsidRPr="00B55E3E">
        <w:rPr>
          <w:i/>
          <w:lang w:eastAsia="zh-CN"/>
        </w:rPr>
        <w:t>VarLogMeasConfig</w:t>
      </w:r>
      <w:r w:rsidRPr="00B55E3E">
        <w:t>;</w:t>
      </w:r>
    </w:p>
    <w:p w14:paraId="47832EF3" w14:textId="77777777" w:rsidR="00A8221D" w:rsidRPr="00B55E3E" w:rsidRDefault="00A8221D" w:rsidP="00A8221D">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eventTriggered</w:t>
      </w:r>
      <w:r w:rsidRPr="00B55E3E">
        <w:t xml:space="preserve">, and </w:t>
      </w:r>
      <w:r w:rsidRPr="00B55E3E">
        <w:rPr>
          <w:i/>
        </w:rPr>
        <w:t>eventType</w:t>
      </w:r>
      <w:r w:rsidRPr="00B55E3E">
        <w:t xml:space="preserve"> is set to </w:t>
      </w:r>
      <w:r w:rsidRPr="00B55E3E">
        <w:rPr>
          <w:i/>
        </w:rPr>
        <w:t>outOfCoverage</w:t>
      </w:r>
      <w:r w:rsidRPr="00B55E3E">
        <w:rPr>
          <w:rFonts w:eastAsia="DengXian"/>
        </w:rPr>
        <w:t>:</w:t>
      </w:r>
    </w:p>
    <w:p w14:paraId="0EACF806" w14:textId="77777777" w:rsidR="00A8221D" w:rsidRPr="00B55E3E" w:rsidRDefault="00A8221D" w:rsidP="00A8221D">
      <w:pPr>
        <w:pStyle w:val="B3"/>
        <w:rPr>
          <w:rFonts w:eastAsia="SimSun"/>
        </w:rPr>
      </w:pPr>
      <w:r w:rsidRPr="00B55E3E">
        <w:rPr>
          <w:rFonts w:eastAsia="SimSun"/>
        </w:rPr>
        <w:t>3&gt;</w:t>
      </w:r>
      <w:r w:rsidRPr="00B55E3E">
        <w:rPr>
          <w:rFonts w:eastAsia="SimSun"/>
        </w:rPr>
        <w:tab/>
        <w:t>perform the logging at regular time intervals as defined by the</w:t>
      </w:r>
      <w:r w:rsidRPr="00B55E3E">
        <w:rPr>
          <w:rFonts w:eastAsia="SimSun"/>
          <w:i/>
          <w:iCs/>
        </w:rPr>
        <w:t xml:space="preserve"> loggingInterval</w:t>
      </w:r>
      <w:r w:rsidRPr="00B55E3E">
        <w:rPr>
          <w:rFonts w:eastAsia="SimSun"/>
        </w:rPr>
        <w:t xml:space="preserve"> in </w:t>
      </w:r>
      <w:r w:rsidRPr="00B55E3E">
        <w:rPr>
          <w:rFonts w:eastAsia="SimSun"/>
          <w:i/>
          <w:iCs/>
        </w:rPr>
        <w:t>VarLogMeasConfig</w:t>
      </w:r>
      <w:r w:rsidRPr="00B55E3E">
        <w:rPr>
          <w:rFonts w:eastAsia="DengXian"/>
        </w:rPr>
        <w:t xml:space="preserve"> only when the UE is in any cell selection state</w:t>
      </w:r>
      <w:r w:rsidRPr="00B55E3E">
        <w:rPr>
          <w:rFonts w:eastAsia="SimSun"/>
        </w:rPr>
        <w:t>;</w:t>
      </w:r>
    </w:p>
    <w:p w14:paraId="1CB3A632" w14:textId="77777777" w:rsidR="00A8221D" w:rsidRPr="00B55E3E" w:rsidRDefault="00A8221D" w:rsidP="00A8221D">
      <w:pPr>
        <w:pStyle w:val="B3"/>
        <w:rPr>
          <w:rFonts w:eastAsia="SimSun"/>
        </w:rPr>
      </w:pPr>
      <w:r w:rsidRPr="00B55E3E">
        <w:rPr>
          <w:rFonts w:eastAsia="SimSun"/>
        </w:rPr>
        <w:t>3&gt;</w:t>
      </w:r>
      <w:r w:rsidRPr="00B55E3E">
        <w:rPr>
          <w:rFonts w:eastAsia="SimSun"/>
        </w:rPr>
        <w:tab/>
        <w:t>upon transition from any cell selection state to camped normally state in NR:</w:t>
      </w:r>
    </w:p>
    <w:p w14:paraId="32FB7F7E" w14:textId="77777777" w:rsidR="00A8221D" w:rsidRPr="00B55E3E" w:rsidRDefault="00A8221D" w:rsidP="00A8221D">
      <w:pPr>
        <w:pStyle w:val="B4"/>
        <w:rPr>
          <w:rFonts w:eastAsia="SimSun"/>
        </w:rPr>
      </w:pPr>
      <w:r w:rsidRPr="00B55E3E">
        <w:rPr>
          <w:rFonts w:eastAsia="SimSun"/>
        </w:rPr>
        <w:t>4&gt;</w:t>
      </w:r>
      <w:r w:rsidRPr="00B55E3E">
        <w:rPr>
          <w:rFonts w:eastAsia="SimSun"/>
        </w:rPr>
        <w:tab/>
        <w:t xml:space="preserve">if the RPLMN is included in </w:t>
      </w:r>
      <w:r w:rsidRPr="00B55E3E">
        <w:rPr>
          <w:rFonts w:eastAsia="SimSun"/>
          <w:i/>
          <w:iCs/>
        </w:rPr>
        <w:t>plmn-IdentityList</w:t>
      </w:r>
      <w:r w:rsidRPr="00B55E3E">
        <w:rPr>
          <w:rFonts w:eastAsia="SimSun"/>
        </w:rPr>
        <w:t xml:space="preserve"> stored in </w:t>
      </w:r>
      <w:r w:rsidRPr="00B55E3E">
        <w:rPr>
          <w:rFonts w:eastAsia="SimSun"/>
          <w:i/>
          <w:iCs/>
        </w:rPr>
        <w:t>VarLogMeasReport</w:t>
      </w:r>
      <w:r w:rsidRPr="00B55E3E">
        <w:rPr>
          <w:rFonts w:eastAsia="SimSun"/>
        </w:rPr>
        <w:t>; and</w:t>
      </w:r>
    </w:p>
    <w:p w14:paraId="7556C881" w14:textId="77777777" w:rsidR="00A8221D" w:rsidRPr="00B55E3E" w:rsidRDefault="00A8221D" w:rsidP="00A8221D">
      <w:pPr>
        <w:pStyle w:val="B4"/>
        <w:rPr>
          <w:rFonts w:eastAsia="SimSun"/>
        </w:rPr>
      </w:pPr>
      <w:r w:rsidRPr="00B55E3E">
        <w:rPr>
          <w:rFonts w:eastAsia="SimSun"/>
        </w:rPr>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current camping cell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1D5704DC" w14:textId="77777777" w:rsidR="00A8221D" w:rsidRPr="00B55E3E" w:rsidRDefault="00A8221D" w:rsidP="00A8221D">
      <w:pPr>
        <w:pStyle w:val="B5"/>
        <w:rPr>
          <w:rFonts w:eastAsia="SimSun"/>
        </w:rPr>
      </w:pPr>
      <w:r w:rsidRPr="00B55E3E">
        <w:rPr>
          <w:rFonts w:eastAsia="SimSun"/>
        </w:rPr>
        <w:t>5&gt;</w:t>
      </w:r>
      <w:r w:rsidRPr="00B55E3E">
        <w:rPr>
          <w:rFonts w:eastAsia="SimSun"/>
        </w:rPr>
        <w:tab/>
        <w:t>perform the logging;</w:t>
      </w:r>
    </w:p>
    <w:p w14:paraId="2E623979" w14:textId="77777777" w:rsidR="00A8221D" w:rsidRPr="00B55E3E" w:rsidRDefault="00A8221D" w:rsidP="00A8221D">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t xml:space="preserve">and </w:t>
      </w:r>
      <w:r w:rsidRPr="00B55E3E">
        <w:rPr>
          <w:i/>
        </w:rPr>
        <w:t>eventType</w:t>
      </w:r>
      <w:r w:rsidRPr="00B55E3E">
        <w:t xml:space="preserve"> is set to </w:t>
      </w:r>
      <w:r w:rsidRPr="00B55E3E">
        <w:rPr>
          <w:i/>
        </w:rPr>
        <w:t>eventL1</w:t>
      </w:r>
      <w:r w:rsidRPr="00B55E3E">
        <w:rPr>
          <w:rFonts w:eastAsia="DengXian"/>
        </w:rPr>
        <w:t>:</w:t>
      </w:r>
    </w:p>
    <w:p w14:paraId="0943B0BA" w14:textId="77777777" w:rsidR="00A8221D" w:rsidRPr="00B55E3E" w:rsidRDefault="00A8221D" w:rsidP="00A8221D">
      <w:pPr>
        <w:pStyle w:val="B3"/>
        <w:rPr>
          <w:lang w:eastAsia="zh-CN"/>
        </w:rPr>
      </w:pPr>
      <w:r w:rsidRPr="00B55E3E">
        <w:rPr>
          <w:rFonts w:eastAsia="DengXian"/>
        </w:rPr>
        <w:t>3&gt;</w:t>
      </w:r>
      <w:r w:rsidRPr="00B55E3E">
        <w:rPr>
          <w:rFonts w:eastAsia="DengXian"/>
        </w:rPr>
        <w:tab/>
      </w:r>
      <w:r w:rsidRPr="00B55E3E">
        <w:rPr>
          <w:lang w:eastAsia="zh-CN"/>
        </w:rPr>
        <w:t xml:space="preserve">if the UE is in camped normally state on an NR cell and if the RPLMN is included in </w:t>
      </w:r>
      <w:r w:rsidRPr="00B55E3E">
        <w:rPr>
          <w:i/>
          <w:lang w:eastAsia="zh-CN"/>
        </w:rPr>
        <w:t>plmn-IdentityList</w:t>
      </w:r>
      <w:r w:rsidRPr="00B55E3E">
        <w:rPr>
          <w:lang w:eastAsia="zh-CN"/>
        </w:rPr>
        <w:t xml:space="preserve"> stored in </w:t>
      </w:r>
      <w:r w:rsidRPr="00B55E3E">
        <w:rPr>
          <w:i/>
          <w:lang w:eastAsia="zh-CN"/>
        </w:rPr>
        <w:t>VarLogMeasReport</w:t>
      </w:r>
      <w:r w:rsidRPr="00B55E3E">
        <w:rPr>
          <w:iCs/>
          <w:lang w:eastAsia="zh-CN"/>
        </w:rPr>
        <w:t>:</w:t>
      </w:r>
    </w:p>
    <w:p w14:paraId="04DF73EA" w14:textId="77777777" w:rsidR="00A8221D" w:rsidRPr="00B55E3E" w:rsidRDefault="00A8221D" w:rsidP="00A8221D">
      <w:pPr>
        <w:pStyle w:val="B4"/>
      </w:pPr>
      <w:r w:rsidRPr="00B55E3E">
        <w:rPr>
          <w:rFonts w:eastAsia="DengXian"/>
        </w:rPr>
        <w:t>4&gt;</w:t>
      </w:r>
      <w:r w:rsidRPr="00B55E3E">
        <w:rPr>
          <w:rFonts w:eastAsia="DengXian"/>
        </w:rPr>
        <w:tab/>
      </w:r>
      <w:r w:rsidRPr="00B55E3E">
        <w:t xml:space="preserve">if </w:t>
      </w:r>
      <w:r w:rsidRPr="00B55E3E">
        <w:rPr>
          <w:i/>
          <w:iCs/>
        </w:rPr>
        <w:t>areaConfiguration</w:t>
      </w:r>
      <w:r w:rsidRPr="00B55E3E">
        <w:t xml:space="preserve"> is not included in </w:t>
      </w:r>
      <w:r w:rsidRPr="00B55E3E">
        <w:rPr>
          <w:i/>
          <w:iCs/>
        </w:rPr>
        <w:t>VarLogMeasConfig</w:t>
      </w:r>
      <w:r w:rsidRPr="00B55E3E">
        <w:rPr>
          <w:rFonts w:eastAsia="DengXian"/>
        </w:rPr>
        <w:t>;</w:t>
      </w:r>
      <w:r w:rsidRPr="00B55E3E">
        <w:t xml:space="preserve"> or</w:t>
      </w:r>
    </w:p>
    <w:p w14:paraId="0B6E8F29" w14:textId="77777777" w:rsidR="00A8221D" w:rsidRPr="00B55E3E" w:rsidRDefault="00A8221D" w:rsidP="00A8221D">
      <w:pPr>
        <w:pStyle w:val="B4"/>
        <w:rPr>
          <w:rFonts w:eastAsia="DengXian"/>
        </w:rPr>
      </w:pPr>
      <w:r w:rsidRPr="00B55E3E">
        <w:rPr>
          <w:rFonts w:eastAsia="DengXian"/>
        </w:rPr>
        <w:t>4&gt;</w:t>
      </w:r>
      <w:r w:rsidRPr="00B55E3E">
        <w:rPr>
          <w:rFonts w:eastAsia="DengXian"/>
        </w:rPr>
        <w:tab/>
      </w:r>
      <w:r w:rsidRPr="00B55E3E">
        <w:rPr>
          <w:lang w:eastAsia="zh-CN"/>
        </w:rPr>
        <w:t xml:space="preserve">if the serving cell is part of the area indicated by </w:t>
      </w:r>
      <w:r w:rsidRPr="00B55E3E">
        <w:rPr>
          <w:i/>
          <w:iCs/>
        </w:rPr>
        <w:t>areaConfig</w:t>
      </w:r>
      <w:r w:rsidRPr="00B55E3E">
        <w:t xml:space="preserve"> in</w:t>
      </w:r>
      <w:r w:rsidRPr="00B55E3E">
        <w:rPr>
          <w:i/>
          <w:lang w:eastAsia="zh-CN"/>
        </w:rPr>
        <w:t xml:space="preserve"> areaConfiguration</w:t>
      </w:r>
      <w:r w:rsidRPr="00B55E3E">
        <w:rPr>
          <w:lang w:eastAsia="zh-CN"/>
        </w:rPr>
        <w:t xml:space="preserve"> in </w:t>
      </w:r>
      <w:r w:rsidRPr="00B55E3E">
        <w:rPr>
          <w:i/>
          <w:lang w:eastAsia="zh-CN"/>
        </w:rPr>
        <w:t>VarLogMeasConfig</w:t>
      </w:r>
      <w:r w:rsidRPr="00B55E3E">
        <w:rPr>
          <w:rFonts w:eastAsia="DengXian"/>
        </w:rPr>
        <w:t>;</w:t>
      </w:r>
    </w:p>
    <w:p w14:paraId="2B76BF62" w14:textId="77777777" w:rsidR="00A8221D" w:rsidRPr="00B55E3E" w:rsidRDefault="00A8221D" w:rsidP="00A8221D">
      <w:pPr>
        <w:pStyle w:val="B5"/>
        <w:rPr>
          <w:rFonts w:eastAsia="DengXian"/>
        </w:rPr>
      </w:pPr>
      <w:r w:rsidRPr="00B55E3E">
        <w:rPr>
          <w:rFonts w:eastAsia="DengXian"/>
        </w:rPr>
        <w:t>5&gt;</w:t>
      </w:r>
      <w:r w:rsidRPr="00B55E3E">
        <w:rPr>
          <w:rFonts w:eastAsia="DengXian"/>
        </w:rPr>
        <w:tab/>
        <w:t xml:space="preserve">perform the logging </w:t>
      </w:r>
      <w:r w:rsidRPr="00B55E3E">
        <w:rPr>
          <w:rFonts w:eastAsia="SimSun"/>
        </w:rPr>
        <w:t>at regular time intervals as defined by the</w:t>
      </w:r>
      <w:r w:rsidRPr="00B55E3E">
        <w:rPr>
          <w:rFonts w:eastAsia="SimSun"/>
          <w:i/>
          <w:iCs/>
        </w:rPr>
        <w:t xml:space="preserve"> loggingInterval</w:t>
      </w:r>
      <w:r w:rsidRPr="00B55E3E">
        <w:rPr>
          <w:rFonts w:eastAsia="SimSun"/>
        </w:rPr>
        <w:t xml:space="preserve"> in </w:t>
      </w:r>
      <w:r w:rsidRPr="00B55E3E">
        <w:rPr>
          <w:rFonts w:eastAsia="SimSun"/>
          <w:i/>
          <w:iCs/>
        </w:rPr>
        <w:t>VarLogMeasConfig</w:t>
      </w:r>
      <w:r w:rsidRPr="00B55E3E">
        <w:rPr>
          <w:rFonts w:eastAsia="DengXian"/>
        </w:rPr>
        <w:t xml:space="preserve"> only when the conditions indicated by the </w:t>
      </w:r>
      <w:r w:rsidRPr="00B55E3E">
        <w:rPr>
          <w:i/>
        </w:rPr>
        <w:t>eventL1</w:t>
      </w:r>
      <w:r w:rsidRPr="00B55E3E">
        <w:t xml:space="preserve"> </w:t>
      </w:r>
      <w:r w:rsidRPr="00B55E3E">
        <w:rPr>
          <w:rFonts w:eastAsia="DengXian"/>
        </w:rPr>
        <w:t>are met;</w:t>
      </w:r>
    </w:p>
    <w:p w14:paraId="0598E1E1" w14:textId="77777777" w:rsidR="00A8221D" w:rsidRPr="00B55E3E" w:rsidRDefault="00A8221D" w:rsidP="00A8221D">
      <w:pPr>
        <w:pStyle w:val="B2"/>
      </w:pPr>
      <w:r w:rsidRPr="00B55E3E">
        <w:t>2&gt;</w:t>
      </w:r>
      <w:r w:rsidRPr="00B55E3E">
        <w:tab/>
      </w:r>
      <w:r w:rsidRPr="00B55E3E">
        <w:rPr>
          <w:rFonts w:eastAsia="DengXian"/>
        </w:rPr>
        <w:t>when performing the logging</w:t>
      </w:r>
      <w:r w:rsidRPr="00B55E3E">
        <w:t>:</w:t>
      </w:r>
    </w:p>
    <w:p w14:paraId="551E2EF5" w14:textId="77777777" w:rsidR="00A8221D" w:rsidRPr="00B55E3E" w:rsidRDefault="00A8221D" w:rsidP="00A8221D">
      <w:pPr>
        <w:pStyle w:val="B3"/>
      </w:pPr>
      <w:r w:rsidRPr="00B55E3E">
        <w:t xml:space="preserve">3&gt; if </w:t>
      </w:r>
      <w:r w:rsidRPr="00B55E3E">
        <w:rPr>
          <w:i/>
          <w:iCs/>
        </w:rPr>
        <w:t>InterFreqTargetInfo</w:t>
      </w:r>
      <w:r w:rsidRPr="00B55E3E">
        <w:t xml:space="preserve"> is configured and if the UE detected IDC problems on at least one of the frequencies included in </w:t>
      </w:r>
      <w:r w:rsidRPr="00B55E3E">
        <w:rPr>
          <w:i/>
          <w:iCs/>
        </w:rPr>
        <w:t>InterFreqTargetInfo</w:t>
      </w:r>
      <w:r w:rsidRPr="00B55E3E">
        <w:t xml:space="preserve"> during the last logging interval, or</w:t>
      </w:r>
    </w:p>
    <w:p w14:paraId="01FC4C04" w14:textId="77777777" w:rsidR="00A8221D" w:rsidRPr="00B55E3E" w:rsidRDefault="00A8221D" w:rsidP="00A8221D">
      <w:pPr>
        <w:pStyle w:val="B3"/>
      </w:pPr>
      <w:r w:rsidRPr="00B55E3E">
        <w:t>3&gt;</w:t>
      </w:r>
      <w:r w:rsidRPr="00B55E3E">
        <w:tab/>
        <w:t xml:space="preserve">if </w:t>
      </w:r>
      <w:r w:rsidRPr="00B55E3E">
        <w:rPr>
          <w:i/>
          <w:iCs/>
        </w:rPr>
        <w:t>InterFreqTargetInfo</w:t>
      </w:r>
      <w:r w:rsidRPr="00B55E3E">
        <w:t xml:space="preserve"> is not configured and if the UE detected IDC problems during the last logging interval:</w:t>
      </w:r>
    </w:p>
    <w:p w14:paraId="46FCF538" w14:textId="77777777" w:rsidR="00A8221D" w:rsidRPr="00B55E3E" w:rsidRDefault="00A8221D" w:rsidP="00A8221D">
      <w:pPr>
        <w:pStyle w:val="B4"/>
      </w:pPr>
      <w:r w:rsidRPr="00B55E3E">
        <w:t>4&gt;</w:t>
      </w:r>
      <w:r w:rsidRPr="00B55E3E">
        <w:tab/>
        <w:t xml:space="preserve">if </w:t>
      </w:r>
      <w:r w:rsidRPr="00B55E3E">
        <w:rPr>
          <w:i/>
        </w:rPr>
        <w:t>measResultServingCell</w:t>
      </w:r>
      <w:r w:rsidRPr="00B55E3E">
        <w:t xml:space="preserve"> in the </w:t>
      </w:r>
      <w:r w:rsidRPr="00B55E3E">
        <w:rPr>
          <w:i/>
        </w:rPr>
        <w:t>VarLogMeasReport</w:t>
      </w:r>
      <w:r w:rsidRPr="00B55E3E">
        <w:t xml:space="preserve"> is not empty:</w:t>
      </w:r>
    </w:p>
    <w:p w14:paraId="71582EEC" w14:textId="77777777" w:rsidR="00A8221D" w:rsidRPr="00B55E3E" w:rsidRDefault="00A8221D" w:rsidP="00A8221D">
      <w:pPr>
        <w:pStyle w:val="B5"/>
      </w:pPr>
      <w:r w:rsidRPr="00B55E3E">
        <w:t>5&gt;</w:t>
      </w:r>
      <w:r w:rsidRPr="00B55E3E">
        <w:tab/>
        <w:t xml:space="preserve">include </w:t>
      </w:r>
      <w:r w:rsidRPr="00B55E3E">
        <w:rPr>
          <w:i/>
        </w:rPr>
        <w:t>inDeviceCoexDetected</w:t>
      </w:r>
      <w:r w:rsidRPr="00B55E3E">
        <w:t>;</w:t>
      </w:r>
    </w:p>
    <w:p w14:paraId="5F0D12D0" w14:textId="77777777" w:rsidR="00A8221D" w:rsidRPr="00B55E3E" w:rsidRDefault="00A8221D" w:rsidP="00A8221D">
      <w:pPr>
        <w:pStyle w:val="B5"/>
      </w:pPr>
      <w:r w:rsidRPr="00B55E3E">
        <w:t>5&gt;</w:t>
      </w:r>
      <w:r w:rsidRPr="00B55E3E">
        <w:tab/>
        <w:t>suspend measurement logging from the next logging interval;</w:t>
      </w:r>
    </w:p>
    <w:p w14:paraId="139791CD" w14:textId="77777777" w:rsidR="00A8221D" w:rsidRPr="00B55E3E" w:rsidRDefault="00A8221D" w:rsidP="00A8221D">
      <w:pPr>
        <w:pStyle w:val="B4"/>
      </w:pPr>
      <w:r w:rsidRPr="00B55E3E">
        <w:t>4&gt;</w:t>
      </w:r>
      <w:r w:rsidRPr="00B55E3E">
        <w:tab/>
        <w:t>else:</w:t>
      </w:r>
    </w:p>
    <w:p w14:paraId="38C12FF4" w14:textId="77777777" w:rsidR="00A8221D" w:rsidRPr="00B55E3E" w:rsidRDefault="00A8221D" w:rsidP="00A8221D">
      <w:pPr>
        <w:pStyle w:val="B5"/>
      </w:pPr>
      <w:r w:rsidRPr="00B55E3E">
        <w:t>5&gt;</w:t>
      </w:r>
      <w:r w:rsidRPr="00B55E3E">
        <w:tab/>
        <w:t>suspend measurement logging;</w:t>
      </w:r>
    </w:p>
    <w:p w14:paraId="66596C3E" w14:textId="77777777" w:rsidR="00A8221D" w:rsidRPr="00B55E3E" w:rsidRDefault="00A8221D" w:rsidP="00A8221D">
      <w:pPr>
        <w:pStyle w:val="B3"/>
      </w:pPr>
      <w:r w:rsidRPr="00B55E3E">
        <w:t>3&gt;</w:t>
      </w:r>
      <w:r w:rsidRPr="00B55E3E">
        <w:tab/>
        <w:t xml:space="preserve">set the </w:t>
      </w:r>
      <w:r w:rsidRPr="00B55E3E">
        <w:rPr>
          <w:i/>
        </w:rPr>
        <w:t>relativeTimeStamp</w:t>
      </w:r>
      <w:r w:rsidRPr="00B55E3E">
        <w:t xml:space="preserve"> to indicate the elapsed time since the moment at which the logged measurement configuration was received;</w:t>
      </w:r>
    </w:p>
    <w:p w14:paraId="0F9A871B" w14:textId="77777777" w:rsidR="00A8221D" w:rsidRPr="00B55E3E" w:rsidRDefault="00A8221D" w:rsidP="00A8221D">
      <w:pPr>
        <w:pStyle w:val="B3"/>
      </w:pPr>
      <w:r w:rsidRPr="00B55E3E">
        <w:t>3&gt;</w:t>
      </w:r>
      <w:r w:rsidRPr="00B55E3E">
        <w:tab/>
        <w:t xml:space="preserve">if location information became available during the last logging interval, set the content of the </w:t>
      </w:r>
      <w:r w:rsidRPr="00B55E3E">
        <w:rPr>
          <w:i/>
        </w:rPr>
        <w:t>locationInfo</w:t>
      </w:r>
      <w:r w:rsidRPr="00B55E3E">
        <w:t xml:space="preserve"> as in 5.3.3.7:</w:t>
      </w:r>
    </w:p>
    <w:p w14:paraId="363DBE99" w14:textId="77777777" w:rsidR="00A8221D" w:rsidRPr="00B55E3E" w:rsidRDefault="00A8221D" w:rsidP="00A8221D">
      <w:pPr>
        <w:pStyle w:val="B3"/>
        <w:rPr>
          <w:rFonts w:eastAsia="DengXian"/>
        </w:rPr>
      </w:pPr>
      <w:r w:rsidRPr="00B55E3E">
        <w:rPr>
          <w:rFonts w:eastAsia="DengXian"/>
        </w:rPr>
        <w:t>3&gt;</w:t>
      </w:r>
      <w:r w:rsidRPr="00B55E3E">
        <w:rPr>
          <w:rFonts w:eastAsia="DengXian"/>
        </w:rPr>
        <w:tab/>
        <w:t>if the UE is in any cell selection state (as specified in TS 38.304 [20]):</w:t>
      </w:r>
    </w:p>
    <w:p w14:paraId="79C5B85D" w14:textId="77777777" w:rsidR="00A8221D" w:rsidRPr="00B55E3E" w:rsidRDefault="00A8221D" w:rsidP="00A8221D">
      <w:pPr>
        <w:pStyle w:val="B4"/>
      </w:pPr>
      <w:r w:rsidRPr="00B55E3E">
        <w:rPr>
          <w:rFonts w:eastAsia="DengXian"/>
        </w:rPr>
        <w:t>4&gt;</w:t>
      </w:r>
      <w:r w:rsidRPr="00B55E3E">
        <w:rPr>
          <w:rFonts w:eastAsia="DengXian"/>
        </w:rPr>
        <w:tab/>
      </w:r>
      <w:r w:rsidRPr="00B55E3E">
        <w:t xml:space="preserve">set </w:t>
      </w:r>
      <w:r w:rsidRPr="00B55E3E">
        <w:rPr>
          <w:i/>
        </w:rPr>
        <w:t>anyCellSelectionDetected</w:t>
      </w:r>
      <w:r w:rsidRPr="00B55E3E">
        <w:t xml:space="preserve"> to indicate the detection of no suitable or no acceptable cell found;</w:t>
      </w:r>
    </w:p>
    <w:p w14:paraId="313EBE3F" w14:textId="77777777" w:rsidR="00A8221D" w:rsidRPr="00B55E3E" w:rsidRDefault="00A8221D" w:rsidP="00A8221D">
      <w:pPr>
        <w:pStyle w:val="B4"/>
      </w:pPr>
      <w:r w:rsidRPr="00B55E3E">
        <w:rPr>
          <w:rFonts w:eastAsia="SimSun"/>
        </w:rPr>
        <w:t>4</w:t>
      </w:r>
      <w:r w:rsidRPr="00B55E3E">
        <w:t>&gt;</w:t>
      </w:r>
      <w:r w:rsidRPr="00B55E3E">
        <w:tab/>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rPr>
          <w:rFonts w:eastAsia="DengXian"/>
          <w:iCs/>
        </w:rPr>
        <w:t xml:space="preserve">in the </w:t>
      </w:r>
      <w:r w:rsidRPr="00B55E3E">
        <w:rPr>
          <w:rFonts w:eastAsia="DengXian"/>
          <w:i/>
        </w:rPr>
        <w:t>VarLogMeasConfig</w:t>
      </w:r>
      <w:r w:rsidRPr="00B55E3E">
        <w:t>; and</w:t>
      </w:r>
    </w:p>
    <w:p w14:paraId="4F155778" w14:textId="77777777" w:rsidR="00A8221D" w:rsidRPr="00B55E3E" w:rsidRDefault="00A8221D" w:rsidP="00A8221D">
      <w:pPr>
        <w:pStyle w:val="B4"/>
        <w:rPr>
          <w:rFonts w:eastAsia="SimSun"/>
        </w:rPr>
      </w:pPr>
      <w:r w:rsidRPr="00B55E3E">
        <w:rPr>
          <w:rFonts w:eastAsia="SimSun"/>
        </w:rPr>
        <w:t>4</w:t>
      </w:r>
      <w:r w:rsidRPr="00B55E3E">
        <w:t>&gt;</w:t>
      </w:r>
      <w:r w:rsidRPr="00B55E3E">
        <w:tab/>
        <w:t xml:space="preserve">if the RPLMN at the time of entering the any cell selection state is included in </w:t>
      </w:r>
      <w:r w:rsidRPr="00B55E3E">
        <w:rPr>
          <w:i/>
        </w:rPr>
        <w:t>plmn-IdentityList</w:t>
      </w:r>
      <w:r w:rsidRPr="00B55E3E">
        <w:t xml:space="preserve"> stored in </w:t>
      </w:r>
      <w:r w:rsidRPr="00B55E3E">
        <w:rPr>
          <w:i/>
        </w:rPr>
        <w:t>VarLogMeasReport</w:t>
      </w:r>
      <w:r w:rsidRPr="00B55E3E">
        <w:rPr>
          <w:iCs/>
        </w:rPr>
        <w:t xml:space="preserve">; </w:t>
      </w:r>
      <w:r w:rsidRPr="00B55E3E">
        <w:t>and</w:t>
      </w:r>
    </w:p>
    <w:p w14:paraId="00C9759B" w14:textId="77777777" w:rsidR="00A8221D" w:rsidRPr="00B55E3E" w:rsidRDefault="00A8221D" w:rsidP="00A8221D">
      <w:pPr>
        <w:pStyle w:val="B4"/>
        <w:rPr>
          <w:rFonts w:eastAsia="SimSun"/>
        </w:rPr>
      </w:pPr>
      <w:r w:rsidRPr="00B55E3E">
        <w:rPr>
          <w:rFonts w:eastAsia="SimSun"/>
        </w:rPr>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last suitable cell that the UE was camping on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4BB17B12" w14:textId="77777777" w:rsidR="00A8221D" w:rsidRPr="00B55E3E" w:rsidRDefault="00A8221D" w:rsidP="00A8221D">
      <w:pPr>
        <w:pStyle w:val="B5"/>
      </w:pPr>
      <w:r w:rsidRPr="00B55E3E">
        <w:rPr>
          <w:rFonts w:eastAsia="DengXian"/>
        </w:rPr>
        <w:t>5&gt;</w:t>
      </w:r>
      <w:r w:rsidRPr="00B55E3E">
        <w:rPr>
          <w:rFonts w:eastAsia="DengXian"/>
        </w:rPr>
        <w:tab/>
      </w:r>
      <w:r w:rsidRPr="00B55E3E">
        <w:t xml:space="preserve">set the </w:t>
      </w:r>
      <w:r w:rsidRPr="00B55E3E">
        <w:rPr>
          <w:i/>
        </w:rPr>
        <w:t>servCellIdentity</w:t>
      </w:r>
      <w:r w:rsidRPr="00B55E3E">
        <w:t xml:space="preserve"> to indicate global cell identity of the last </w:t>
      </w:r>
      <w:r w:rsidRPr="00B55E3E">
        <w:rPr>
          <w:rFonts w:eastAsia="SimSun"/>
        </w:rPr>
        <w:t xml:space="preserve">suitable </w:t>
      </w:r>
      <w:r w:rsidRPr="00B55E3E">
        <w:t>cell that the UE was camping on;</w:t>
      </w:r>
    </w:p>
    <w:p w14:paraId="72CB517B" w14:textId="77777777" w:rsidR="00A8221D" w:rsidRPr="00B55E3E" w:rsidRDefault="00A8221D" w:rsidP="00A8221D">
      <w:pPr>
        <w:pStyle w:val="B5"/>
        <w:rPr>
          <w:rFonts w:eastAsia="DengXian"/>
        </w:rPr>
      </w:pPr>
      <w:r w:rsidRPr="00B55E3E">
        <w:rPr>
          <w:rFonts w:eastAsia="DengXian"/>
        </w:rPr>
        <w:t>5&gt;</w:t>
      </w:r>
      <w:r w:rsidRPr="00B55E3E">
        <w:rPr>
          <w:rFonts w:eastAsia="DengXian"/>
        </w:rPr>
        <w:tab/>
      </w:r>
      <w:r w:rsidRPr="00B55E3E">
        <w:t xml:space="preserve">set the </w:t>
      </w:r>
      <w:r w:rsidRPr="00B55E3E">
        <w:rPr>
          <w:i/>
        </w:rPr>
        <w:t>measResultServingCell</w:t>
      </w:r>
      <w:r w:rsidRPr="00B55E3E">
        <w:t xml:space="preserve"> to include the quantities of the last </w:t>
      </w:r>
      <w:r w:rsidRPr="00B55E3E">
        <w:rPr>
          <w:rFonts w:eastAsia="SimSun"/>
        </w:rPr>
        <w:t xml:space="preserve">suitable </w:t>
      </w:r>
      <w:r w:rsidRPr="00B55E3E">
        <w:t>cell the UE was camping on;</w:t>
      </w:r>
    </w:p>
    <w:p w14:paraId="7D01CF38" w14:textId="77777777" w:rsidR="00A8221D" w:rsidRPr="00B55E3E" w:rsidRDefault="00A8221D" w:rsidP="00A8221D">
      <w:pPr>
        <w:pStyle w:val="B4"/>
        <w:rPr>
          <w:rFonts w:eastAsia="DengXian"/>
        </w:rPr>
      </w:pPr>
      <w:r w:rsidRPr="00B55E3E">
        <w:rPr>
          <w:rFonts w:eastAsia="SimSun"/>
        </w:rPr>
        <w:lastRenderedPageBreak/>
        <w:t>4</w:t>
      </w:r>
      <w:r w:rsidRPr="00B55E3E">
        <w:t>&gt;</w:t>
      </w:r>
      <w:r w:rsidRPr="00B55E3E">
        <w:tab/>
        <w:t xml:space="preserve">else </w:t>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Pr="00B55E3E">
        <w:t>:</w:t>
      </w:r>
    </w:p>
    <w:p w14:paraId="49779B24" w14:textId="77777777" w:rsidR="00A8221D" w:rsidRPr="00B55E3E" w:rsidRDefault="00A8221D" w:rsidP="00A8221D">
      <w:pPr>
        <w:pStyle w:val="B5"/>
      </w:pPr>
      <w:r w:rsidRPr="00B55E3E">
        <w:rPr>
          <w:rFonts w:eastAsia="DengXian"/>
        </w:rPr>
        <w:t>5&gt;</w:t>
      </w:r>
      <w:r w:rsidRPr="00B55E3E">
        <w:rPr>
          <w:rFonts w:eastAsia="DengXian"/>
        </w:rPr>
        <w:tab/>
      </w:r>
      <w:r w:rsidRPr="00B55E3E">
        <w:t xml:space="preserve">set the </w:t>
      </w:r>
      <w:r w:rsidRPr="00B55E3E">
        <w:rPr>
          <w:i/>
        </w:rPr>
        <w:t>servCellIdentity</w:t>
      </w:r>
      <w:r w:rsidRPr="00B55E3E">
        <w:t xml:space="preserve"> to indicate global cell identity of the last logged cell that the UE was camping on;</w:t>
      </w:r>
    </w:p>
    <w:p w14:paraId="0C87A167" w14:textId="77777777" w:rsidR="00A8221D" w:rsidRPr="00B55E3E" w:rsidRDefault="00A8221D" w:rsidP="00A8221D">
      <w:pPr>
        <w:pStyle w:val="B5"/>
        <w:rPr>
          <w:rFonts w:eastAsia="DengXian"/>
        </w:rPr>
      </w:pPr>
      <w:r w:rsidRPr="00B55E3E">
        <w:rPr>
          <w:rFonts w:eastAsia="DengXian"/>
        </w:rPr>
        <w:t>5&gt;</w:t>
      </w:r>
      <w:r w:rsidRPr="00B55E3E">
        <w:rPr>
          <w:rFonts w:eastAsia="DengXian"/>
        </w:rPr>
        <w:tab/>
      </w:r>
      <w:r w:rsidRPr="00B55E3E">
        <w:t xml:space="preserve">set the </w:t>
      </w:r>
      <w:r w:rsidRPr="00B55E3E">
        <w:rPr>
          <w:i/>
        </w:rPr>
        <w:t>measResultServingCell</w:t>
      </w:r>
      <w:r w:rsidRPr="00B55E3E">
        <w:t xml:space="preserve"> to include the quantities of the last logged cell the UE was camping on;</w:t>
      </w:r>
    </w:p>
    <w:p w14:paraId="4A47A06B" w14:textId="77777777" w:rsidR="00A8221D" w:rsidRPr="00B55E3E" w:rsidRDefault="00A8221D" w:rsidP="00A8221D">
      <w:pPr>
        <w:pStyle w:val="B3"/>
        <w:rPr>
          <w:rFonts w:eastAsia="DengXian"/>
        </w:rPr>
      </w:pPr>
      <w:r w:rsidRPr="00B55E3E">
        <w:rPr>
          <w:rFonts w:eastAsia="DengXian"/>
        </w:rPr>
        <w:t>3&gt;</w:t>
      </w:r>
      <w:r w:rsidRPr="00B55E3E">
        <w:rPr>
          <w:rFonts w:eastAsia="DengXian"/>
        </w:rPr>
        <w:tab/>
        <w:t>else:</w:t>
      </w:r>
    </w:p>
    <w:p w14:paraId="38E204F5" w14:textId="77777777" w:rsidR="00A8221D" w:rsidRPr="00B55E3E" w:rsidRDefault="00A8221D" w:rsidP="00A8221D">
      <w:pPr>
        <w:pStyle w:val="B4"/>
      </w:pPr>
      <w:r w:rsidRPr="00B55E3E">
        <w:t>4&gt;</w:t>
      </w:r>
      <w:r w:rsidRPr="00B55E3E">
        <w:tab/>
        <w:t xml:space="preserve">set the </w:t>
      </w:r>
      <w:r w:rsidRPr="00B55E3E">
        <w:rPr>
          <w:i/>
        </w:rPr>
        <w:t>servCellIdentity</w:t>
      </w:r>
      <w:r w:rsidRPr="00B55E3E">
        <w:t xml:space="preserve"> to indicate global cell identity of the cell the UE is camping on;</w:t>
      </w:r>
    </w:p>
    <w:p w14:paraId="51E50DE9" w14:textId="77777777" w:rsidR="00A8221D" w:rsidRPr="00B55E3E" w:rsidRDefault="00A8221D" w:rsidP="00A8221D">
      <w:pPr>
        <w:pStyle w:val="B4"/>
      </w:pPr>
      <w:r w:rsidRPr="00B55E3E">
        <w:t>4&gt;</w:t>
      </w:r>
      <w:r w:rsidRPr="00B55E3E">
        <w:tab/>
        <w:t xml:space="preserve">set the </w:t>
      </w:r>
      <w:r w:rsidRPr="00B55E3E">
        <w:rPr>
          <w:i/>
        </w:rPr>
        <w:t>measResultServingCell</w:t>
      </w:r>
      <w:r w:rsidRPr="00B55E3E">
        <w:t xml:space="preserve"> to include the quantities of the cell the UE is camping on;</w:t>
      </w:r>
    </w:p>
    <w:p w14:paraId="5B53747E" w14:textId="77777777" w:rsidR="00A8221D" w:rsidRPr="00B55E3E" w:rsidRDefault="00A8221D" w:rsidP="00A8221D">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measurements of neighbouring cell that became available during the last logging interval and according to the following:</w:t>
      </w:r>
    </w:p>
    <w:p w14:paraId="2BA8DF3D" w14:textId="77777777" w:rsidR="00A8221D" w:rsidRPr="00B55E3E" w:rsidRDefault="00A8221D" w:rsidP="00A8221D">
      <w:pPr>
        <w:pStyle w:val="B4"/>
      </w:pPr>
      <w:r w:rsidRPr="00B55E3E">
        <w:t>4&gt;</w:t>
      </w:r>
      <w:r w:rsidRPr="00B55E3E">
        <w:tab/>
        <w:t>include measurement results for at most 6 neighbouring cells on the NR serving frequency and for at most 3 cells per NR neighbouring frequency and for the NR neighbouring frequencies in accordance with the following:</w:t>
      </w:r>
    </w:p>
    <w:p w14:paraId="0888FC5B" w14:textId="77777777" w:rsidR="00A8221D" w:rsidRPr="00B55E3E" w:rsidRDefault="00A8221D" w:rsidP="00A8221D">
      <w:pPr>
        <w:pStyle w:val="B5"/>
      </w:pPr>
      <w:r w:rsidRPr="00B55E3E">
        <w:t>5&gt;</w:t>
      </w:r>
      <w:r w:rsidRPr="00B55E3E">
        <w:tab/>
        <w:t xml:space="preserve">if </w:t>
      </w:r>
      <w:r w:rsidRPr="00B55E3E">
        <w:rPr>
          <w:i/>
          <w:iCs/>
        </w:rPr>
        <w:t>interFreqTargetInfo</w:t>
      </w:r>
      <w:r w:rsidRPr="00B55E3E">
        <w:t xml:space="preserve"> is included in </w:t>
      </w:r>
      <w:r w:rsidRPr="00B55E3E">
        <w:rPr>
          <w:i/>
          <w:iCs/>
        </w:rPr>
        <w:t>VarLogMeasConfig</w:t>
      </w:r>
      <w:r w:rsidRPr="00B55E3E">
        <w:t>:</w:t>
      </w:r>
    </w:p>
    <w:p w14:paraId="0A45F6B2" w14:textId="77777777" w:rsidR="00A8221D" w:rsidRPr="00B55E3E" w:rsidRDefault="00A8221D" w:rsidP="00A8221D">
      <w:pPr>
        <w:pStyle w:val="B6"/>
      </w:pPr>
      <w:r w:rsidRPr="00B55E3E">
        <w:t>6&gt;</w:t>
      </w:r>
      <w:r w:rsidRPr="00B55E3E">
        <w:tab/>
        <w:t xml:space="preserve">if </w:t>
      </w:r>
      <w:r w:rsidRPr="00B55E3E">
        <w:rPr>
          <w:i/>
          <w:iCs/>
        </w:rPr>
        <w:t>earlyMeasIndication</w:t>
      </w:r>
      <w:r w:rsidRPr="00B55E3E">
        <w:t xml:space="preserve"> is included in </w:t>
      </w:r>
      <w:r w:rsidRPr="00B55E3E">
        <w:rPr>
          <w:i/>
          <w:iCs/>
        </w:rPr>
        <w:t>VarLogMeasConfig</w:t>
      </w:r>
      <w:r w:rsidRPr="00B55E3E">
        <w:t>;</w:t>
      </w:r>
    </w:p>
    <w:p w14:paraId="3915B0A7" w14:textId="77777777" w:rsidR="00A8221D" w:rsidRPr="00B55E3E" w:rsidRDefault="00A8221D" w:rsidP="00A8221D">
      <w:pPr>
        <w:pStyle w:val="B7"/>
        <w:rPr>
          <w:rFonts w:eastAsiaTheme="minorEastAsia"/>
        </w:rPr>
      </w:pPr>
      <w:r w:rsidRPr="00B55E3E">
        <w:t>7&gt;</w:t>
      </w:r>
      <w:r w:rsidRPr="00B55E3E">
        <w:tab/>
        <w:t xml:space="preserve">include measurement results for NR neighbouring frequencies that are included in both </w:t>
      </w:r>
      <w:r w:rsidRPr="00B55E3E">
        <w:rPr>
          <w:i/>
          <w:iCs/>
        </w:rPr>
        <w:t>interFreqTargetInfo</w:t>
      </w:r>
      <w:r w:rsidRPr="00B55E3E">
        <w:t xml:space="preserve"> and either in </w:t>
      </w:r>
      <w:r w:rsidRPr="00B55E3E">
        <w:rPr>
          <w:i/>
          <w:iCs/>
        </w:rPr>
        <w:t>measIdleCarrierListNR</w:t>
      </w:r>
      <w:r w:rsidRPr="00B55E3E" w:rsidDel="00F9222F">
        <w:rPr>
          <w:i/>
          <w:iCs/>
        </w:rPr>
        <w:t xml:space="preserve"> </w:t>
      </w:r>
      <w:r w:rsidRPr="00B55E3E">
        <w:t xml:space="preserve">(within the </w:t>
      </w:r>
      <w:r w:rsidRPr="00B55E3E">
        <w:rPr>
          <w:i/>
          <w:iCs/>
        </w:rPr>
        <w:t>VarMeasIdleConfig</w:t>
      </w:r>
      <w:r w:rsidRPr="00B55E3E">
        <w:t xml:space="preserve">) or </w:t>
      </w:r>
      <w:r w:rsidRPr="00B55E3E">
        <w:rPr>
          <w:i/>
        </w:rPr>
        <w:t>SIB4</w:t>
      </w:r>
      <w:r w:rsidRPr="00B55E3E">
        <w:t>;</w:t>
      </w:r>
    </w:p>
    <w:p w14:paraId="1026D408" w14:textId="77777777" w:rsidR="00A8221D" w:rsidRPr="00B55E3E" w:rsidRDefault="00A8221D" w:rsidP="00A8221D">
      <w:pPr>
        <w:pStyle w:val="B6"/>
        <w:rPr>
          <w:rFonts w:eastAsia="DengXian"/>
          <w:lang w:eastAsia="zh-CN"/>
        </w:rPr>
      </w:pPr>
      <w:r w:rsidRPr="00B55E3E">
        <w:rPr>
          <w:rFonts w:eastAsia="DengXian"/>
          <w:lang w:eastAsia="zh-CN"/>
        </w:rPr>
        <w:t>6&gt;</w:t>
      </w:r>
      <w:r w:rsidRPr="00B55E3E">
        <w:rPr>
          <w:rFonts w:eastAsia="DengXian"/>
          <w:lang w:eastAsia="zh-CN"/>
        </w:rPr>
        <w:tab/>
        <w:t>else:</w:t>
      </w:r>
    </w:p>
    <w:p w14:paraId="3CA0F6D2" w14:textId="77777777" w:rsidR="00A8221D" w:rsidRPr="00B55E3E" w:rsidRDefault="00A8221D" w:rsidP="00A8221D">
      <w:pPr>
        <w:pStyle w:val="B7"/>
      </w:pPr>
      <w:r w:rsidRPr="00B55E3E">
        <w:t>7&gt;</w:t>
      </w:r>
      <w:r w:rsidRPr="00B55E3E">
        <w:tab/>
        <w:t xml:space="preserve">include measurement results for NR neighbouring frequencies that are included in both </w:t>
      </w:r>
      <w:r w:rsidRPr="00B55E3E">
        <w:rPr>
          <w:i/>
          <w:iCs/>
        </w:rPr>
        <w:t>interFreqTargetInfo</w:t>
      </w:r>
      <w:r w:rsidRPr="00B55E3E">
        <w:t xml:space="preserve"> and </w:t>
      </w:r>
      <w:r w:rsidRPr="00B55E3E">
        <w:rPr>
          <w:i/>
          <w:iCs/>
        </w:rPr>
        <w:t>SIB4</w:t>
      </w:r>
      <w:r w:rsidRPr="00B55E3E">
        <w:t>;</w:t>
      </w:r>
    </w:p>
    <w:p w14:paraId="0629ADCF" w14:textId="77777777" w:rsidR="00A8221D" w:rsidRPr="00B55E3E" w:rsidRDefault="00A8221D" w:rsidP="00A8221D">
      <w:pPr>
        <w:pStyle w:val="B5"/>
      </w:pPr>
      <w:r w:rsidRPr="00B55E3E">
        <w:t>5&gt;</w:t>
      </w:r>
      <w:r w:rsidRPr="00B55E3E">
        <w:tab/>
        <w:t>else:</w:t>
      </w:r>
    </w:p>
    <w:p w14:paraId="07FD97AC" w14:textId="77777777" w:rsidR="00A8221D" w:rsidRPr="00B55E3E" w:rsidRDefault="00A8221D" w:rsidP="00A8221D">
      <w:pPr>
        <w:pStyle w:val="B6"/>
      </w:pPr>
      <w:r w:rsidRPr="00B55E3E">
        <w:t>6&gt;</w:t>
      </w:r>
      <w:r w:rsidRPr="00B55E3E">
        <w:tab/>
        <w:t xml:space="preserve">if </w:t>
      </w:r>
      <w:r w:rsidRPr="00B55E3E">
        <w:rPr>
          <w:i/>
          <w:iCs/>
        </w:rPr>
        <w:t>earlyMeasIndication</w:t>
      </w:r>
      <w:r w:rsidRPr="00B55E3E">
        <w:t xml:space="preserve"> is included in </w:t>
      </w:r>
      <w:r w:rsidRPr="00B55E3E">
        <w:rPr>
          <w:i/>
          <w:iCs/>
        </w:rPr>
        <w:t>VarLogMeasConfig</w:t>
      </w:r>
      <w:r w:rsidRPr="00B55E3E">
        <w:t>;</w:t>
      </w:r>
    </w:p>
    <w:p w14:paraId="26B0612D" w14:textId="77777777" w:rsidR="00A8221D" w:rsidRPr="00B55E3E" w:rsidRDefault="00A8221D" w:rsidP="00A8221D">
      <w:pPr>
        <w:pStyle w:val="B7"/>
      </w:pPr>
      <w:r w:rsidRPr="00B55E3E">
        <w:t>7&gt;</w:t>
      </w:r>
      <w:r w:rsidRPr="00B55E3E">
        <w:tab/>
        <w:t>include measurement results for NR neighbouring frequencies that are included in either</w:t>
      </w:r>
      <w:r w:rsidRPr="00B55E3E">
        <w:rPr>
          <w:i/>
          <w:iCs/>
        </w:rPr>
        <w:t xml:space="preserve"> measIdleCarrierListNR</w:t>
      </w:r>
      <w:r w:rsidRPr="00B55E3E" w:rsidDel="009A5F1E">
        <w:rPr>
          <w:i/>
          <w:iCs/>
        </w:rPr>
        <w:t xml:space="preserve"> </w:t>
      </w:r>
      <w:r w:rsidRPr="00B55E3E">
        <w:t xml:space="preserve">(within the </w:t>
      </w:r>
      <w:r w:rsidRPr="00B55E3E">
        <w:rPr>
          <w:i/>
          <w:iCs/>
        </w:rPr>
        <w:t>VarMeasIdleConfig</w:t>
      </w:r>
      <w:r w:rsidRPr="00B55E3E">
        <w:t xml:space="preserve">) or </w:t>
      </w:r>
      <w:r w:rsidRPr="00B55E3E">
        <w:rPr>
          <w:i/>
          <w:iCs/>
        </w:rPr>
        <w:t>SIB4</w:t>
      </w:r>
      <w:r w:rsidRPr="00B55E3E">
        <w:t>;</w:t>
      </w:r>
    </w:p>
    <w:p w14:paraId="578CBDF5" w14:textId="77777777" w:rsidR="00A8221D" w:rsidRPr="00B55E3E" w:rsidRDefault="00A8221D" w:rsidP="00A8221D">
      <w:pPr>
        <w:pStyle w:val="B6"/>
        <w:rPr>
          <w:rFonts w:eastAsia="DengXian"/>
          <w:lang w:eastAsia="zh-CN"/>
        </w:rPr>
      </w:pPr>
      <w:r w:rsidRPr="00B55E3E">
        <w:rPr>
          <w:rFonts w:eastAsia="DengXian"/>
          <w:lang w:eastAsia="zh-CN"/>
        </w:rPr>
        <w:t>6&gt;</w:t>
      </w:r>
      <w:r w:rsidRPr="00B55E3E">
        <w:rPr>
          <w:rFonts w:eastAsia="DengXian"/>
          <w:lang w:eastAsia="zh-CN"/>
        </w:rPr>
        <w:tab/>
        <w:t>else:</w:t>
      </w:r>
    </w:p>
    <w:p w14:paraId="4D604C33" w14:textId="77777777" w:rsidR="00A8221D" w:rsidRPr="00B55E3E" w:rsidRDefault="00A8221D" w:rsidP="00A8221D">
      <w:pPr>
        <w:pStyle w:val="B7"/>
      </w:pPr>
      <w:r w:rsidRPr="00B55E3E">
        <w:t>7&gt;</w:t>
      </w:r>
      <w:r w:rsidRPr="00B55E3E">
        <w:tab/>
        <w:t xml:space="preserve">include measurement results for NR neighbouring frequencies that are included in </w:t>
      </w:r>
      <w:r w:rsidRPr="00B55E3E">
        <w:rPr>
          <w:i/>
          <w:iCs/>
        </w:rPr>
        <w:t>SIB4</w:t>
      </w:r>
      <w:r w:rsidRPr="00B55E3E">
        <w:t>;</w:t>
      </w:r>
    </w:p>
    <w:p w14:paraId="02582576" w14:textId="77777777" w:rsidR="00A8221D" w:rsidRPr="00B55E3E" w:rsidRDefault="00A8221D" w:rsidP="00A8221D">
      <w:pPr>
        <w:pStyle w:val="B4"/>
      </w:pPr>
      <w:r w:rsidRPr="00B55E3E">
        <w:t>4&gt;</w:t>
      </w:r>
      <w:r w:rsidRPr="00B55E3E">
        <w:tab/>
        <w:t>include measurement results for at most 3 neighbours per inter-RAT frequency in accordance with the following:</w:t>
      </w:r>
    </w:p>
    <w:p w14:paraId="0AA1C6AF" w14:textId="77777777" w:rsidR="00A8221D" w:rsidRPr="00B55E3E" w:rsidRDefault="00A8221D" w:rsidP="00A8221D">
      <w:pPr>
        <w:pStyle w:val="B5"/>
      </w:pPr>
      <w:r w:rsidRPr="00B55E3E">
        <w:t>5&gt;</w:t>
      </w:r>
      <w:r w:rsidRPr="00B55E3E">
        <w:tab/>
        <w:t xml:space="preserve">if </w:t>
      </w:r>
      <w:r w:rsidRPr="00B55E3E">
        <w:rPr>
          <w:i/>
          <w:iCs/>
        </w:rPr>
        <w:t>earlyMeasIndication</w:t>
      </w:r>
      <w:r w:rsidRPr="00B55E3E">
        <w:t xml:space="preserve"> is included in </w:t>
      </w:r>
      <w:r w:rsidRPr="00B55E3E">
        <w:rPr>
          <w:i/>
          <w:iCs/>
        </w:rPr>
        <w:t>VarLogMeasConfig</w:t>
      </w:r>
      <w:r w:rsidRPr="00B55E3E">
        <w:t>:</w:t>
      </w:r>
    </w:p>
    <w:p w14:paraId="7B4FDE7F" w14:textId="77777777" w:rsidR="00A8221D" w:rsidRPr="00B55E3E" w:rsidRDefault="00A8221D" w:rsidP="00A8221D">
      <w:pPr>
        <w:pStyle w:val="B6"/>
        <w:rPr>
          <w:rFonts w:eastAsiaTheme="minorEastAsia"/>
        </w:rPr>
      </w:pPr>
      <w:r w:rsidRPr="00B55E3E">
        <w:t>6&gt;</w:t>
      </w:r>
      <w:r w:rsidRPr="00B55E3E">
        <w:tab/>
        <w:t>include measurement results for inter-RAT neighbouring frequencies that are included in either</w:t>
      </w:r>
      <w:r w:rsidRPr="00B55E3E">
        <w:rPr>
          <w:i/>
          <w:iCs/>
        </w:rPr>
        <w:t xml:space="preserve"> measIdleCarrierListEUTRA </w:t>
      </w:r>
      <w:r w:rsidRPr="00B55E3E">
        <w:t xml:space="preserve">(within the </w:t>
      </w:r>
      <w:r w:rsidRPr="00B55E3E">
        <w:rPr>
          <w:i/>
          <w:iCs/>
        </w:rPr>
        <w:t>VarMeasIdleConfig</w:t>
      </w:r>
      <w:r w:rsidRPr="00B55E3E">
        <w:t xml:space="preserve">) or </w:t>
      </w:r>
      <w:r w:rsidRPr="00B55E3E">
        <w:rPr>
          <w:i/>
        </w:rPr>
        <w:t>SIB5</w:t>
      </w:r>
      <w:r w:rsidRPr="00B55E3E">
        <w:t>;</w:t>
      </w:r>
    </w:p>
    <w:p w14:paraId="4217A470" w14:textId="77777777" w:rsidR="00A8221D" w:rsidRPr="00B55E3E" w:rsidRDefault="00A8221D" w:rsidP="00A8221D">
      <w:pPr>
        <w:pStyle w:val="B5"/>
        <w:rPr>
          <w:rFonts w:eastAsia="DengXian"/>
          <w:lang w:eastAsia="zh-CN"/>
        </w:rPr>
      </w:pPr>
      <w:r w:rsidRPr="00B55E3E">
        <w:rPr>
          <w:rFonts w:eastAsia="DengXian"/>
          <w:lang w:eastAsia="zh-CN"/>
        </w:rPr>
        <w:t>5&gt;</w:t>
      </w:r>
      <w:r w:rsidRPr="00B55E3E">
        <w:rPr>
          <w:rFonts w:eastAsia="DengXian"/>
          <w:lang w:eastAsia="zh-CN"/>
        </w:rPr>
        <w:tab/>
        <w:t>else:</w:t>
      </w:r>
    </w:p>
    <w:p w14:paraId="200C466A" w14:textId="77777777" w:rsidR="00A8221D" w:rsidRPr="00B55E3E" w:rsidRDefault="00A8221D" w:rsidP="00A8221D">
      <w:pPr>
        <w:pStyle w:val="B6"/>
      </w:pPr>
      <w:r w:rsidRPr="00B55E3E">
        <w:t>6&gt;</w:t>
      </w:r>
      <w:r w:rsidRPr="00B55E3E">
        <w:tab/>
        <w:t xml:space="preserve">include measurement results for inter-RAT frequencies that are included in </w:t>
      </w:r>
      <w:r w:rsidRPr="00B55E3E">
        <w:rPr>
          <w:i/>
          <w:iCs/>
        </w:rPr>
        <w:t>SIB5</w:t>
      </w:r>
      <w:r w:rsidRPr="00B55E3E">
        <w:t>;</w:t>
      </w:r>
    </w:p>
    <w:p w14:paraId="11F60F4D" w14:textId="77777777" w:rsidR="00A8221D" w:rsidRPr="00B55E3E" w:rsidRDefault="00A8221D" w:rsidP="00A8221D">
      <w:pPr>
        <w:pStyle w:val="B4"/>
      </w:pPr>
      <w:r w:rsidRPr="00B55E3E">
        <w:t>4&gt;</w:t>
      </w:r>
      <w:r w:rsidRPr="00B55E3E">
        <w:tab/>
        <w:t>for each neighbour cell included, include the optional fields that are available;</w:t>
      </w:r>
    </w:p>
    <w:p w14:paraId="27B5B8B1" w14:textId="77777777" w:rsidR="00A8221D" w:rsidRPr="00B55E3E" w:rsidRDefault="00A8221D" w:rsidP="00A8221D">
      <w:pPr>
        <w:pStyle w:val="NO"/>
      </w:pPr>
      <w:r w:rsidRPr="00B55E3E">
        <w:t>NOTE 1:</w:t>
      </w:r>
      <w:r w:rsidRPr="00B55E3E">
        <w:tab/>
        <w:t>The UE includes the latest results of the available measurements as used for cell reselection evaluation in RRC_IDLE or RRC_INACTIVE, which are performed in accordance with the performance requirements as specified in TS 38.133 [14].</w:t>
      </w:r>
    </w:p>
    <w:p w14:paraId="017B2F3A" w14:textId="77777777" w:rsidR="00A8221D" w:rsidRPr="00B55E3E" w:rsidRDefault="00A8221D" w:rsidP="00A8221D">
      <w:pPr>
        <w:pStyle w:val="NO"/>
      </w:pPr>
      <w:r w:rsidRPr="00B55E3E">
        <w:t>NOTE 2:</w:t>
      </w:r>
      <w:r w:rsidRPr="00B55E3E">
        <w:tab/>
        <w:t xml:space="preserve">For logging the measurements on frequencies (indicated in </w:t>
      </w:r>
      <w:r w:rsidRPr="00B55E3E">
        <w:rPr>
          <w:i/>
          <w:iCs/>
        </w:rPr>
        <w:t>measIdleCarrierListNR/ measIdleCarrierListEUTRA</w:t>
      </w:r>
      <w:r w:rsidRPr="00B55E3E">
        <w:t xml:space="preserve">) in the logged measurement, the </w:t>
      </w:r>
      <w:r w:rsidRPr="00B55E3E">
        <w:rPr>
          <w:i/>
        </w:rPr>
        <w:t>qualityThreshold</w:t>
      </w:r>
      <w:r w:rsidRPr="00B55E3E">
        <w:t xml:space="preserve"> in </w:t>
      </w:r>
      <w:bookmarkStart w:id="561" w:name="OLE_LINK17"/>
      <w:r w:rsidRPr="00B55E3E">
        <w:rPr>
          <w:i/>
        </w:rPr>
        <w:t>measIdleConfig</w:t>
      </w:r>
      <w:bookmarkEnd w:id="561"/>
      <w:r w:rsidRPr="00B55E3E">
        <w:t xml:space="preserve"> should not be applied, and how the UE logs the measurements on the frequencies is left to the UE implementation.</w:t>
      </w:r>
    </w:p>
    <w:p w14:paraId="6DCF7E23" w14:textId="77777777" w:rsidR="00A8221D" w:rsidRPr="00B55E3E" w:rsidRDefault="00A8221D" w:rsidP="00A8221D">
      <w:pPr>
        <w:pStyle w:val="B2"/>
        <w:rPr>
          <w:lang w:eastAsia="x-none"/>
        </w:rPr>
      </w:pPr>
      <w:r w:rsidRPr="00B55E3E">
        <w:t>2&gt;</w:t>
      </w:r>
      <w:r w:rsidRPr="00B55E3E">
        <w:tab/>
        <w:t>when the memory reserved for the logged measurement information becomes full, stop timer T330 and perform the same actions as performed upon expiry of T330, as specified in 5.5a.1.4.</w:t>
      </w:r>
    </w:p>
    <w:p w14:paraId="4C26FC27" w14:textId="77777777" w:rsidR="00A8221D" w:rsidRPr="00B55E3E" w:rsidRDefault="00A8221D" w:rsidP="00A8221D">
      <w:pPr>
        <w:pStyle w:val="Heading2"/>
      </w:pPr>
      <w:bookmarkStart w:id="562" w:name="_Toc60776920"/>
      <w:bookmarkStart w:id="563" w:name="_Toc115428651"/>
      <w:r w:rsidRPr="00B55E3E">
        <w:lastRenderedPageBreak/>
        <w:t>5.6</w:t>
      </w:r>
      <w:r w:rsidRPr="00B55E3E">
        <w:tab/>
        <w:t>UE capabilities</w:t>
      </w:r>
      <w:bookmarkEnd w:id="562"/>
      <w:bookmarkEnd w:id="563"/>
    </w:p>
    <w:p w14:paraId="0EA437B7" w14:textId="77777777" w:rsidR="00A8221D" w:rsidRPr="00B55E3E" w:rsidRDefault="00A8221D" w:rsidP="00A8221D">
      <w:pPr>
        <w:pStyle w:val="Heading3"/>
      </w:pPr>
      <w:bookmarkStart w:id="564" w:name="_Toc60776921"/>
      <w:bookmarkStart w:id="565" w:name="_Toc115428652"/>
      <w:r w:rsidRPr="00B55E3E">
        <w:t>5.6.1</w:t>
      </w:r>
      <w:r w:rsidRPr="00B55E3E">
        <w:tab/>
        <w:t>UE capability transfer</w:t>
      </w:r>
      <w:bookmarkEnd w:id="564"/>
      <w:bookmarkEnd w:id="565"/>
    </w:p>
    <w:p w14:paraId="4CFA2F43" w14:textId="77777777" w:rsidR="00A8221D" w:rsidRPr="00B55E3E" w:rsidRDefault="00A8221D" w:rsidP="00A8221D">
      <w:pPr>
        <w:pStyle w:val="Heading4"/>
      </w:pPr>
      <w:bookmarkStart w:id="566" w:name="_Toc60776922"/>
      <w:bookmarkStart w:id="567" w:name="_Toc115428653"/>
      <w:r w:rsidRPr="00B55E3E">
        <w:t>5.6.1.1</w:t>
      </w:r>
      <w:r w:rsidRPr="00B55E3E">
        <w:tab/>
        <w:t>General</w:t>
      </w:r>
      <w:bookmarkEnd w:id="566"/>
      <w:bookmarkEnd w:id="567"/>
    </w:p>
    <w:p w14:paraId="34F3F7A1" w14:textId="77777777" w:rsidR="00A8221D" w:rsidRPr="00B55E3E" w:rsidRDefault="00A8221D" w:rsidP="00A8221D">
      <w:r w:rsidRPr="00B55E3E">
        <w:t>This clause describes how the UE compiles and transfers its UE capability information upon receiving a UECapabilityEnquiry from the network.</w:t>
      </w:r>
    </w:p>
    <w:p w14:paraId="0E6FB09C" w14:textId="77777777" w:rsidR="00A8221D" w:rsidRPr="00B55E3E" w:rsidRDefault="00A8221D" w:rsidP="00A8221D">
      <w:pPr>
        <w:pStyle w:val="TH"/>
        <w:rPr>
          <w:noProof/>
        </w:rPr>
      </w:pPr>
      <w:r w:rsidRPr="00B55E3E">
        <w:rPr>
          <w:noProof/>
        </w:rPr>
        <w:object w:dxaOrig="4035" w:dyaOrig="2025" w14:anchorId="197B81FF">
          <v:shape id="_x0000_i1055" type="#_x0000_t75" style="width:202pt;height:101.5pt" o:ole="">
            <v:imagedata r:id="rId73" o:title=""/>
          </v:shape>
          <o:OLEObject Type="Embed" ProgID="Mscgen.Chart" ShapeID="_x0000_i1055" DrawAspect="Content" ObjectID="_1731120167" r:id="rId74"/>
        </w:object>
      </w:r>
    </w:p>
    <w:p w14:paraId="6DD71155" w14:textId="77777777" w:rsidR="00A8221D" w:rsidRPr="00B55E3E" w:rsidRDefault="00A8221D" w:rsidP="00A8221D">
      <w:pPr>
        <w:pStyle w:val="TF"/>
      </w:pPr>
      <w:r w:rsidRPr="00B55E3E">
        <w:rPr>
          <w:rFonts w:eastAsia="MS Mincho"/>
        </w:rPr>
        <w:t>Figure 5.6.1.1-1: UE capability transfer</w:t>
      </w:r>
    </w:p>
    <w:p w14:paraId="6EC0E0B6" w14:textId="77777777" w:rsidR="00A8221D" w:rsidRPr="00B55E3E" w:rsidRDefault="00A8221D" w:rsidP="00A8221D">
      <w:pPr>
        <w:pStyle w:val="Heading4"/>
      </w:pPr>
      <w:bookmarkStart w:id="568" w:name="_Toc60776923"/>
      <w:bookmarkStart w:id="569" w:name="_Toc115428654"/>
      <w:r w:rsidRPr="00B55E3E">
        <w:t>5.6.1.2</w:t>
      </w:r>
      <w:r w:rsidRPr="00B55E3E">
        <w:tab/>
        <w:t>Initiation</w:t>
      </w:r>
      <w:bookmarkEnd w:id="568"/>
      <w:bookmarkEnd w:id="569"/>
    </w:p>
    <w:p w14:paraId="7879A99D" w14:textId="77777777" w:rsidR="00A8221D" w:rsidRPr="00B55E3E" w:rsidRDefault="00A8221D" w:rsidP="00A8221D">
      <w:r w:rsidRPr="00B55E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E6CE3D8" w14:textId="77777777" w:rsidR="00A8221D" w:rsidRPr="00B55E3E" w:rsidRDefault="00A8221D" w:rsidP="00A8221D">
      <w:pPr>
        <w:pStyle w:val="Heading4"/>
      </w:pPr>
      <w:bookmarkStart w:id="570" w:name="_Toc60776924"/>
      <w:bookmarkStart w:id="571" w:name="_Toc115428655"/>
      <w:r w:rsidRPr="00B55E3E">
        <w:t>5.6.1.3</w:t>
      </w:r>
      <w:r w:rsidRPr="00B55E3E">
        <w:tab/>
        <w:t xml:space="preserve">Reception of the </w:t>
      </w:r>
      <w:r w:rsidRPr="00B55E3E">
        <w:rPr>
          <w:i/>
        </w:rPr>
        <w:t>UECapabilityEnquiry</w:t>
      </w:r>
      <w:r w:rsidRPr="00B55E3E">
        <w:t xml:space="preserve"> by the UE</w:t>
      </w:r>
      <w:bookmarkEnd w:id="570"/>
      <w:bookmarkEnd w:id="571"/>
    </w:p>
    <w:p w14:paraId="626DC064" w14:textId="77777777" w:rsidR="00A8221D" w:rsidRPr="00B55E3E" w:rsidRDefault="00A8221D" w:rsidP="00A8221D">
      <w:r w:rsidRPr="00B55E3E">
        <w:t xml:space="preserve">The UE shall set the contents of </w:t>
      </w:r>
      <w:r w:rsidRPr="00B55E3E">
        <w:rPr>
          <w:i/>
        </w:rPr>
        <w:t>UECapabilityInformation</w:t>
      </w:r>
      <w:r w:rsidRPr="00B55E3E">
        <w:t xml:space="preserve"> message as follows:</w:t>
      </w:r>
    </w:p>
    <w:p w14:paraId="277A9DF6" w14:textId="77777777" w:rsidR="00A8221D" w:rsidRPr="00B55E3E" w:rsidRDefault="00A8221D" w:rsidP="00A8221D">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nr</w:t>
      </w:r>
      <w:r w:rsidRPr="00B55E3E">
        <w:t>:</w:t>
      </w:r>
    </w:p>
    <w:p w14:paraId="260AB3D8" w14:textId="77777777" w:rsidR="00A8221D" w:rsidRPr="00B55E3E" w:rsidRDefault="00A8221D" w:rsidP="00A8221D">
      <w:pPr>
        <w:pStyle w:val="B2"/>
      </w:pPr>
      <w:r w:rsidRPr="00B55E3E">
        <w:t>2&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NR-Capability</w:t>
      </w:r>
      <w:r w:rsidRPr="00B55E3E">
        <w:t xml:space="preserve"> and with the </w:t>
      </w:r>
      <w:r w:rsidRPr="00B55E3E">
        <w:rPr>
          <w:i/>
        </w:rPr>
        <w:t>rat-Type</w:t>
      </w:r>
      <w:r w:rsidRPr="00B55E3E">
        <w:t xml:space="preserve"> set to </w:t>
      </w:r>
      <w:r w:rsidRPr="00B55E3E">
        <w:rPr>
          <w:i/>
        </w:rPr>
        <w:t>nr</w:t>
      </w:r>
      <w:r w:rsidRPr="00B55E3E">
        <w:t>;</w:t>
      </w:r>
    </w:p>
    <w:p w14:paraId="03A23845" w14:textId="77777777" w:rsidR="00A8221D" w:rsidRPr="00B55E3E" w:rsidRDefault="00A8221D" w:rsidP="00A8221D">
      <w:pPr>
        <w:pStyle w:val="B2"/>
      </w:pPr>
      <w:r w:rsidRPr="00B55E3E">
        <w:t>2&gt;</w:t>
      </w:r>
      <w:r w:rsidRPr="00B55E3E">
        <w:tab/>
        <w:t xml:space="preserve">include the </w:t>
      </w:r>
      <w:r w:rsidRPr="00B55E3E">
        <w:rPr>
          <w:i/>
        </w:rPr>
        <w:t xml:space="preserve">supportedBandCombinationList, featureSets </w:t>
      </w:r>
      <w:r w:rsidRPr="00B55E3E">
        <w:t>and</w:t>
      </w:r>
      <w:r w:rsidRPr="00B55E3E">
        <w:rPr>
          <w:i/>
        </w:rPr>
        <w:t xml:space="preserve"> featureSetCombinations</w:t>
      </w:r>
      <w:r w:rsidRPr="00B55E3E">
        <w:t xml:space="preserve"> as specified in clause 5.6.1.4;</w:t>
      </w:r>
    </w:p>
    <w:p w14:paraId="01555788" w14:textId="77777777" w:rsidR="00A8221D" w:rsidRPr="00B55E3E" w:rsidRDefault="00A8221D" w:rsidP="00A8221D">
      <w:pPr>
        <w:pStyle w:val="B1"/>
      </w:pPr>
      <w:r w:rsidRPr="00B55E3E">
        <w:t>1&gt;</w:t>
      </w:r>
      <w:r w:rsidRPr="00B55E3E">
        <w:tab/>
        <w:t xml:space="preserve">if the </w:t>
      </w:r>
      <w:r w:rsidRPr="00B55E3E">
        <w:rPr>
          <w:i/>
        </w:rPr>
        <w:t>ue-CapabilityRAT-RequestLis</w:t>
      </w:r>
      <w:r w:rsidRPr="00B55E3E">
        <w:t xml:space="preserve">t contains a </w:t>
      </w:r>
      <w:r w:rsidRPr="00B55E3E">
        <w:rPr>
          <w:i/>
        </w:rPr>
        <w:t>UE-CapabilityRAT-Request</w:t>
      </w:r>
      <w:r w:rsidRPr="00B55E3E">
        <w:t xml:space="preserve"> with </w:t>
      </w:r>
      <w:r w:rsidRPr="00B55E3E">
        <w:rPr>
          <w:i/>
        </w:rPr>
        <w:t>rat-Type</w:t>
      </w:r>
      <w:r w:rsidRPr="00B55E3E">
        <w:t xml:space="preserve"> set to </w:t>
      </w:r>
      <w:r w:rsidRPr="00B55E3E">
        <w:rPr>
          <w:i/>
        </w:rPr>
        <w:t>eutra-nr</w:t>
      </w:r>
      <w:r w:rsidRPr="00B55E3E">
        <w:t>:</w:t>
      </w:r>
    </w:p>
    <w:p w14:paraId="420BB32E" w14:textId="77777777" w:rsidR="00A8221D" w:rsidRPr="00B55E3E" w:rsidRDefault="00A8221D" w:rsidP="00A8221D">
      <w:pPr>
        <w:pStyle w:val="B2"/>
      </w:pPr>
      <w:r w:rsidRPr="00B55E3E">
        <w:t>2&gt; if the UE supports (NG)EN-DC or NE-DC:</w:t>
      </w:r>
    </w:p>
    <w:p w14:paraId="55E5BD15" w14:textId="77777777" w:rsidR="00A8221D" w:rsidRPr="00B55E3E" w:rsidRDefault="00A8221D" w:rsidP="00A8221D">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MRDC-Capability</w:t>
      </w:r>
      <w:r w:rsidRPr="00B55E3E">
        <w:t xml:space="preserve"> and with the </w:t>
      </w:r>
      <w:r w:rsidRPr="00B55E3E">
        <w:rPr>
          <w:i/>
        </w:rPr>
        <w:t>rat-Type</w:t>
      </w:r>
      <w:r w:rsidRPr="00B55E3E">
        <w:t xml:space="preserve"> set to </w:t>
      </w:r>
      <w:r w:rsidRPr="00B55E3E">
        <w:rPr>
          <w:i/>
        </w:rPr>
        <w:t>eutra-nr</w:t>
      </w:r>
      <w:r w:rsidRPr="00B55E3E">
        <w:t>;</w:t>
      </w:r>
    </w:p>
    <w:p w14:paraId="6993BDF8" w14:textId="77777777" w:rsidR="00A8221D" w:rsidRPr="00B55E3E" w:rsidRDefault="00A8221D" w:rsidP="00A8221D">
      <w:pPr>
        <w:pStyle w:val="B3"/>
      </w:pPr>
      <w:r w:rsidRPr="00B55E3E">
        <w:t>3&gt;</w:t>
      </w:r>
      <w:r w:rsidRPr="00B55E3E">
        <w:tab/>
        <w:t xml:space="preserve">include the </w:t>
      </w:r>
      <w:r w:rsidRPr="00B55E3E">
        <w:rPr>
          <w:i/>
        </w:rPr>
        <w:t>supportedBandCombinationList</w:t>
      </w:r>
      <w:r w:rsidRPr="00B55E3E">
        <w:t xml:space="preserve"> and </w:t>
      </w:r>
      <w:r w:rsidRPr="00B55E3E">
        <w:rPr>
          <w:i/>
        </w:rPr>
        <w:t>featureSetCombinations</w:t>
      </w:r>
      <w:r w:rsidRPr="00B55E3E">
        <w:t xml:space="preserve"> as specified in clause 5.6.1.4;</w:t>
      </w:r>
    </w:p>
    <w:p w14:paraId="63EBD026" w14:textId="77777777" w:rsidR="00A8221D" w:rsidRPr="00B55E3E" w:rsidRDefault="00A8221D" w:rsidP="00A8221D">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eutra</w:t>
      </w:r>
      <w:r w:rsidRPr="00B55E3E">
        <w:t>:</w:t>
      </w:r>
    </w:p>
    <w:p w14:paraId="689D21B6" w14:textId="77777777" w:rsidR="00A8221D" w:rsidRPr="00B55E3E" w:rsidRDefault="00A8221D" w:rsidP="00A8221D">
      <w:pPr>
        <w:pStyle w:val="B2"/>
      </w:pPr>
      <w:r w:rsidRPr="00B55E3E">
        <w:t>2&gt;</w:t>
      </w:r>
      <w:r w:rsidRPr="00B55E3E">
        <w:tab/>
        <w:t>if the UE supports E-UTRA:</w:t>
      </w:r>
    </w:p>
    <w:p w14:paraId="6F233023" w14:textId="77777777" w:rsidR="00A8221D" w:rsidRPr="00B55E3E" w:rsidRDefault="00A8221D" w:rsidP="00A8221D">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EUTRA-Capability</w:t>
      </w:r>
      <w:r w:rsidRPr="00B55E3E">
        <w:t xml:space="preserve"> and with the</w:t>
      </w:r>
      <w:r w:rsidRPr="00B55E3E">
        <w:rPr>
          <w:i/>
        </w:rPr>
        <w:t xml:space="preserve"> rat-Type</w:t>
      </w:r>
      <w:r w:rsidRPr="00B55E3E">
        <w:t xml:space="preserve"> set to </w:t>
      </w:r>
      <w:r w:rsidRPr="00B55E3E">
        <w:rPr>
          <w:i/>
        </w:rPr>
        <w:t>eutra</w:t>
      </w:r>
      <w:r w:rsidRPr="00B55E3E">
        <w:t xml:space="preserve"> as specified in TS 36.331 [10], clause 5.6.3.3, according to the </w:t>
      </w:r>
      <w:r w:rsidRPr="00B55E3E">
        <w:rPr>
          <w:i/>
        </w:rPr>
        <w:t>capabilityRequestFilter</w:t>
      </w:r>
      <w:r w:rsidRPr="00B55E3E">
        <w:t>, if received;</w:t>
      </w:r>
    </w:p>
    <w:p w14:paraId="33FA9392" w14:textId="77777777" w:rsidR="00A8221D" w:rsidRPr="00B55E3E" w:rsidRDefault="00A8221D" w:rsidP="00A8221D">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utra-fdd</w:t>
      </w:r>
      <w:r w:rsidRPr="00B55E3E">
        <w:t>:</w:t>
      </w:r>
    </w:p>
    <w:p w14:paraId="2EFC0E66" w14:textId="77777777" w:rsidR="00A8221D" w:rsidRPr="00B55E3E" w:rsidRDefault="00A8221D" w:rsidP="00A8221D">
      <w:pPr>
        <w:pStyle w:val="B2"/>
      </w:pPr>
      <w:r w:rsidRPr="00B55E3E">
        <w:t>2&gt;</w:t>
      </w:r>
      <w:r w:rsidRPr="00B55E3E">
        <w:tab/>
        <w:t>if the UE supports UTRA-FDD:</w:t>
      </w:r>
    </w:p>
    <w:p w14:paraId="16C1280A" w14:textId="77777777" w:rsidR="00A8221D" w:rsidRPr="00B55E3E" w:rsidRDefault="00A8221D" w:rsidP="00A8221D">
      <w:pPr>
        <w:pStyle w:val="B3"/>
      </w:pPr>
      <w:r w:rsidRPr="00B55E3E">
        <w:t>3&gt;</w:t>
      </w:r>
      <w:r w:rsidRPr="00B55E3E">
        <w:tab/>
        <w:t xml:space="preserve">include the UE radio access capabilities for UTRA-FDD within a </w:t>
      </w:r>
      <w:r w:rsidRPr="00B55E3E">
        <w:rPr>
          <w:i/>
        </w:rPr>
        <w:t>ue-CapabilityRAT-Container</w:t>
      </w:r>
      <w:r w:rsidRPr="00B55E3E">
        <w:t xml:space="preserve"> and with the </w:t>
      </w:r>
      <w:r w:rsidRPr="00B55E3E">
        <w:rPr>
          <w:i/>
        </w:rPr>
        <w:t>rat-Type</w:t>
      </w:r>
      <w:r w:rsidRPr="00B55E3E">
        <w:t xml:space="preserve"> set to </w:t>
      </w:r>
      <w:r w:rsidRPr="00B55E3E">
        <w:rPr>
          <w:i/>
        </w:rPr>
        <w:t>utra-fdd</w:t>
      </w:r>
      <w:r w:rsidRPr="00B55E3E">
        <w:t>;</w:t>
      </w:r>
    </w:p>
    <w:p w14:paraId="0B29B7F7" w14:textId="77777777" w:rsidR="00A8221D" w:rsidRPr="00B55E3E" w:rsidRDefault="00A8221D" w:rsidP="00A8221D">
      <w:pPr>
        <w:pStyle w:val="B1"/>
        <w:rPr>
          <w:rFonts w:eastAsia="SimSun"/>
        </w:rPr>
      </w:pPr>
      <w:r w:rsidRPr="00B55E3E">
        <w:t>1&gt;</w:t>
      </w:r>
      <w:r w:rsidRPr="00B55E3E">
        <w:tab/>
        <w:t xml:space="preserve">if the RRC message segmentation is enabled based on the field </w:t>
      </w:r>
      <w:r w:rsidRPr="00B55E3E">
        <w:rPr>
          <w:i/>
          <w:iCs/>
        </w:rPr>
        <w:t>rrc-SegAllowed</w:t>
      </w:r>
      <w:r w:rsidRPr="00B55E3E">
        <w:t xml:space="preserve"> received, and</w:t>
      </w:r>
      <w:r w:rsidRPr="00B55E3E">
        <w:rPr>
          <w:rFonts w:eastAsia="SimSun"/>
        </w:rPr>
        <w:t xml:space="preserve"> the encoded RRC message is larger than the maximum supported size of a PDCP SDU specified in TS 38.323 [5]:</w:t>
      </w:r>
    </w:p>
    <w:p w14:paraId="5A833846" w14:textId="77777777" w:rsidR="00A8221D" w:rsidRPr="00B55E3E" w:rsidRDefault="00A8221D" w:rsidP="00A8221D">
      <w:pPr>
        <w:pStyle w:val="B2"/>
        <w:rPr>
          <w:rFonts w:eastAsia="SimSun"/>
          <w:iCs/>
          <w:lang w:eastAsia="zh-CN"/>
        </w:rPr>
      </w:pPr>
      <w:r w:rsidRPr="00B55E3E">
        <w:lastRenderedPageBreak/>
        <w:t>2&gt;</w:t>
      </w:r>
      <w:r w:rsidRPr="00B55E3E">
        <w:tab/>
        <w:t>in</w:t>
      </w:r>
      <w:r w:rsidRPr="00B55E3E">
        <w:rPr>
          <w:rFonts w:eastAsia="SimSun"/>
          <w:lang w:eastAsia="zh-CN"/>
        </w:rPr>
        <w:t xml:space="preserve">itiate </w:t>
      </w:r>
      <w:r w:rsidRPr="00B55E3E">
        <w:t xml:space="preserve">the </w:t>
      </w:r>
      <w:r w:rsidRPr="00B55E3E">
        <w:rPr>
          <w:iCs/>
        </w:rPr>
        <w:t>UL message segment transfe</w:t>
      </w:r>
      <w:r w:rsidRPr="00B55E3E">
        <w:rPr>
          <w:rFonts w:eastAsia="SimSun"/>
          <w:iCs/>
          <w:lang w:eastAsia="zh-CN"/>
        </w:rPr>
        <w:t>r procedure as specified in clause 5.7.7;</w:t>
      </w:r>
    </w:p>
    <w:p w14:paraId="7712C273" w14:textId="77777777" w:rsidR="00A8221D" w:rsidRPr="00B55E3E" w:rsidRDefault="00A8221D" w:rsidP="00A8221D">
      <w:pPr>
        <w:pStyle w:val="B1"/>
        <w:rPr>
          <w:rFonts w:eastAsia="SimSun"/>
        </w:rPr>
      </w:pPr>
      <w:r w:rsidRPr="00B55E3E">
        <w:t>1&gt;</w:t>
      </w:r>
      <w:r w:rsidRPr="00B55E3E">
        <w:tab/>
      </w:r>
      <w:r w:rsidRPr="00B55E3E">
        <w:rPr>
          <w:rFonts w:eastAsia="SimSun"/>
        </w:rPr>
        <w:t>else:</w:t>
      </w:r>
    </w:p>
    <w:p w14:paraId="25BA9AA2" w14:textId="77777777" w:rsidR="00A8221D" w:rsidRPr="00B55E3E" w:rsidRDefault="00A8221D" w:rsidP="00A8221D">
      <w:pPr>
        <w:pStyle w:val="B2"/>
      </w:pPr>
      <w:r w:rsidRPr="00B55E3E">
        <w:t>2&gt;</w:t>
      </w:r>
      <w:r w:rsidRPr="00B55E3E">
        <w:tab/>
        <w:t xml:space="preserve">submit the </w:t>
      </w:r>
      <w:r w:rsidRPr="00B55E3E">
        <w:rPr>
          <w:i/>
        </w:rPr>
        <w:t>UECapabilityInformation</w:t>
      </w:r>
      <w:r w:rsidRPr="00B55E3E">
        <w:t xml:space="preserve"> message to lower layers for transmission, upon which the procedure ends.</w:t>
      </w:r>
    </w:p>
    <w:p w14:paraId="02CAFF37" w14:textId="77777777" w:rsidR="00A8221D" w:rsidRPr="00B55E3E" w:rsidRDefault="00A8221D" w:rsidP="00A8221D">
      <w:pPr>
        <w:pStyle w:val="Heading4"/>
      </w:pPr>
      <w:bookmarkStart w:id="572" w:name="_Toc60776925"/>
      <w:bookmarkStart w:id="573" w:name="_Toc115428656"/>
      <w:r w:rsidRPr="00B55E3E">
        <w:t>5.6.1.4</w:t>
      </w:r>
      <w:r w:rsidRPr="00B55E3E">
        <w:tab/>
        <w:t>Setting band combinations, feature set combinations and feature sets supported by the UE</w:t>
      </w:r>
      <w:bookmarkEnd w:id="572"/>
      <w:bookmarkEnd w:id="573"/>
    </w:p>
    <w:p w14:paraId="40AD8399" w14:textId="77777777" w:rsidR="00A8221D" w:rsidRPr="00B55E3E" w:rsidRDefault="00A8221D" w:rsidP="00A8221D">
      <w:r w:rsidRPr="00B55E3E">
        <w:t xml:space="preserve">The UE invokes the procedures in this clause if the NR or E-UTRA network requests UE capabilities for </w:t>
      </w:r>
      <w:r w:rsidRPr="00B55E3E">
        <w:rPr>
          <w:i/>
        </w:rPr>
        <w:t>nr</w:t>
      </w:r>
      <w:r w:rsidRPr="00B55E3E">
        <w:t xml:space="preserve">, </w:t>
      </w:r>
      <w:r w:rsidRPr="00B55E3E">
        <w:rPr>
          <w:i/>
        </w:rPr>
        <w:t>eutra-nr</w:t>
      </w:r>
      <w:r w:rsidRPr="00B55E3E">
        <w:t xml:space="preserve"> or </w:t>
      </w:r>
      <w:r w:rsidRPr="00B55E3E">
        <w:rPr>
          <w:i/>
        </w:rPr>
        <w:t>eutra</w:t>
      </w:r>
      <w:r w:rsidRPr="00B55E3E">
        <w:t xml:space="preserve">. This procedure is invoked once per requested </w:t>
      </w:r>
      <w:r w:rsidRPr="00B55E3E">
        <w:rPr>
          <w:i/>
        </w:rPr>
        <w:t>rat-Type</w:t>
      </w:r>
      <w:r w:rsidRPr="00B55E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B55E3E">
        <w:rPr>
          <w:i/>
        </w:rPr>
        <w:t xml:space="preserve"> UE-CapabilityRequestFilterNR,</w:t>
      </w:r>
      <w:r w:rsidRPr="00B55E3E">
        <w:t xml:space="preserve"> </w:t>
      </w:r>
      <w:r w:rsidRPr="00B55E3E">
        <w:rPr>
          <w:i/>
        </w:rPr>
        <w:t>UE-CapabilityRequestFilterCommon</w:t>
      </w:r>
      <w:r w:rsidRPr="00B55E3E">
        <w:rPr>
          <w:iCs/>
        </w:rPr>
        <w:t xml:space="preserve"> </w:t>
      </w:r>
      <w:r w:rsidRPr="00B55E3E">
        <w:t>and fields in</w:t>
      </w:r>
      <w:r w:rsidRPr="00B55E3E">
        <w:rPr>
          <w:i/>
        </w:rPr>
        <w:t xml:space="preserve"> UECapabilityEnquiry </w:t>
      </w:r>
      <w:r w:rsidRPr="00B55E3E">
        <w:t>message (i.e.</w:t>
      </w:r>
      <w:r w:rsidRPr="00B55E3E">
        <w:rPr>
          <w:i/>
        </w:rPr>
        <w:t xml:space="preserve"> requestedFreqBandsNR-MRDC, requestedCapabilityNR, eutra-nr-only </w:t>
      </w:r>
      <w:r w:rsidRPr="00B55E3E">
        <w:t>flag, and</w:t>
      </w:r>
      <w:r w:rsidRPr="00B55E3E">
        <w:rPr>
          <w:i/>
        </w:rPr>
        <w:t xml:space="preserve"> requestedCapabilityCommon</w:t>
      </w:r>
      <w:r w:rsidRPr="00B55E3E">
        <w:t>)</w:t>
      </w:r>
      <w:r w:rsidRPr="00B55E3E">
        <w:rPr>
          <w:i/>
        </w:rPr>
        <w:t xml:space="preserve"> </w:t>
      </w:r>
      <w:r w:rsidRPr="00B55E3E">
        <w:t>as defined in TS 36.331, where applicable.</w:t>
      </w:r>
    </w:p>
    <w:p w14:paraId="5B9E5B46" w14:textId="77777777" w:rsidR="00A8221D" w:rsidRPr="00B55E3E" w:rsidRDefault="00A8221D" w:rsidP="00A8221D">
      <w:pPr>
        <w:pStyle w:val="NO"/>
      </w:pPr>
      <w:r w:rsidRPr="00B55E3E">
        <w:t>NOTE 1:</w:t>
      </w:r>
      <w:r w:rsidRPr="00B55E3E">
        <w:tab/>
        <w:t xml:space="preserve">Capability enquiry without </w:t>
      </w:r>
      <w:r w:rsidRPr="00B55E3E">
        <w:rPr>
          <w:i/>
        </w:rPr>
        <w:t>frequencyBandListFilter</w:t>
      </w:r>
      <w:r w:rsidRPr="00B55E3E">
        <w:t xml:space="preserve"> is not supported.</w:t>
      </w:r>
    </w:p>
    <w:p w14:paraId="65208357" w14:textId="77777777" w:rsidR="00A8221D" w:rsidRPr="00B55E3E" w:rsidRDefault="00A8221D" w:rsidP="00A8221D">
      <w:pPr>
        <w:pStyle w:val="NO"/>
      </w:pPr>
      <w:r w:rsidRPr="00B55E3E">
        <w:t>NOTE 2:</w:t>
      </w:r>
      <w:r w:rsidRPr="00B55E3E">
        <w:tab/>
        <w:t xml:space="preserve">In EN-DC, the gNB needs the capabilities for RAT types </w:t>
      </w:r>
      <w:r w:rsidRPr="00B55E3E">
        <w:rPr>
          <w:i/>
        </w:rPr>
        <w:t>nr</w:t>
      </w:r>
      <w:r w:rsidRPr="00B55E3E">
        <w:t xml:space="preserve"> and </w:t>
      </w:r>
      <w:r w:rsidRPr="00B55E3E">
        <w:rPr>
          <w:i/>
        </w:rPr>
        <w:t>eutra-nr</w:t>
      </w:r>
      <w:r w:rsidRPr="00B55E3E">
        <w:t xml:space="preserve"> and it uses the </w:t>
      </w:r>
      <w:r w:rsidRPr="00B55E3E">
        <w:rPr>
          <w:i/>
        </w:rPr>
        <w:t>featureSets</w:t>
      </w:r>
      <w:r w:rsidRPr="00B55E3E">
        <w:t xml:space="preserve"> in the </w:t>
      </w:r>
      <w:r w:rsidRPr="00B55E3E">
        <w:rPr>
          <w:i/>
        </w:rPr>
        <w:t>UE-NR-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NR UE capabilities for the supported MRDC band combinations. Similarly, the eNB needs the capabilities for RAT types </w:t>
      </w:r>
      <w:r w:rsidRPr="00B55E3E">
        <w:rPr>
          <w:i/>
        </w:rPr>
        <w:t>eutra</w:t>
      </w:r>
      <w:r w:rsidRPr="00B55E3E">
        <w:t xml:space="preserve"> and </w:t>
      </w:r>
      <w:r w:rsidRPr="00B55E3E">
        <w:rPr>
          <w:i/>
        </w:rPr>
        <w:t>eutra-nr</w:t>
      </w:r>
      <w:r w:rsidRPr="00B55E3E">
        <w:t xml:space="preserve"> and it uses the </w:t>
      </w:r>
      <w:r w:rsidRPr="00B55E3E">
        <w:rPr>
          <w:i/>
        </w:rPr>
        <w:t>featureSetsEUTRA</w:t>
      </w:r>
      <w:r w:rsidRPr="00B55E3E">
        <w:t xml:space="preserve"> in the </w:t>
      </w:r>
      <w:r w:rsidRPr="00B55E3E">
        <w:rPr>
          <w:i/>
        </w:rPr>
        <w:t>UE-EUTRA-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E-UTRA UE capabilities for the supported MRDC band combinations. Hence, the IDs used in the </w:t>
      </w:r>
      <w:r w:rsidRPr="00B55E3E">
        <w:rPr>
          <w:i/>
        </w:rPr>
        <w:t>featureSets</w:t>
      </w:r>
      <w:r w:rsidRPr="00B55E3E">
        <w:t xml:space="preserve"> must match the IDs referred to in </w:t>
      </w:r>
      <w:r w:rsidRPr="00B55E3E">
        <w:rPr>
          <w:i/>
        </w:rPr>
        <w:t>featureSetCombinations</w:t>
      </w:r>
      <w:r w:rsidRPr="00B55E3E">
        <w:t xml:space="preserve"> across all three containers. The requirement on consistency implies that there are no undefined feature sets and feature set combinations.</w:t>
      </w:r>
    </w:p>
    <w:p w14:paraId="2B5B8490" w14:textId="77777777" w:rsidR="00A8221D" w:rsidRPr="00B55E3E" w:rsidRDefault="00A8221D" w:rsidP="00A8221D">
      <w:pPr>
        <w:pStyle w:val="NO"/>
      </w:pPr>
      <w:r w:rsidRPr="00B55E3E">
        <w:t>NOTE 3:</w:t>
      </w:r>
      <w:r w:rsidRPr="00B55E3E">
        <w:tab/>
        <w:t>If the UE cannot include all feature sets and feature set combinations due to message size or list size constraints, it is up to UE implementation which feature sets and feature set combinations it prioritizes.</w:t>
      </w:r>
    </w:p>
    <w:p w14:paraId="70F947A0" w14:textId="77777777" w:rsidR="00A8221D" w:rsidRPr="00B55E3E" w:rsidRDefault="00A8221D" w:rsidP="00A8221D">
      <w:r w:rsidRPr="00B55E3E">
        <w:t>The UE shall:</w:t>
      </w:r>
    </w:p>
    <w:p w14:paraId="263DB1A0" w14:textId="77777777" w:rsidR="00A8221D" w:rsidRPr="00B55E3E" w:rsidRDefault="00A8221D" w:rsidP="00A8221D">
      <w:pPr>
        <w:pStyle w:val="B1"/>
      </w:pPr>
      <w:r w:rsidRPr="00B55E3E">
        <w:t>1&gt;</w:t>
      </w:r>
      <w:r w:rsidRPr="00B55E3E">
        <w:tab/>
        <w:t xml:space="preserve">compile a list of "candidate band combinations" according to the filter criteria in </w:t>
      </w:r>
      <w:r w:rsidRPr="00B55E3E">
        <w:rPr>
          <w:i/>
        </w:rPr>
        <w:t xml:space="preserve">capabilityRequestFilterCommon </w:t>
      </w:r>
      <w:r w:rsidRPr="00B55E3E">
        <w:t xml:space="preserve">(if included), only consisting of bands included in </w:t>
      </w:r>
      <w:r w:rsidRPr="00B55E3E">
        <w:rPr>
          <w:i/>
        </w:rPr>
        <w:t>frequencyBandListFilter</w:t>
      </w:r>
      <w:r w:rsidRPr="00B55E3E">
        <w:t xml:space="preserve">, and prioritized in the order of </w:t>
      </w:r>
      <w:r w:rsidRPr="00B55E3E">
        <w:rPr>
          <w:i/>
        </w:rPr>
        <w:t>frequencyBandListFilter</w:t>
      </w:r>
      <w:r w:rsidRPr="00B55E3E">
        <w:t xml:space="preserve"> (i.e. first include band combinations containing the first-listed band, then include remaining band combinations containing the second-listed band, and so on), where for each band in the band combination, the parameters of the band do not exceed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w:t>
      </w:r>
      <w:r w:rsidRPr="00B55E3E">
        <w:rPr>
          <w:i/>
        </w:rPr>
        <w:t>maxCarriersRequestedUL</w:t>
      </w:r>
      <w:r w:rsidRPr="00B55E3E">
        <w:t xml:space="preserve">, </w:t>
      </w:r>
      <w:r w:rsidRPr="00B55E3E">
        <w:rPr>
          <w:i/>
        </w:rPr>
        <w:t>ca-BandwidthClassDL-EUTRA</w:t>
      </w:r>
      <w:r w:rsidRPr="00B55E3E">
        <w:t xml:space="preserve"> or </w:t>
      </w:r>
      <w:r w:rsidRPr="00B55E3E">
        <w:rPr>
          <w:i/>
        </w:rPr>
        <w:t>ca-BandwidthClassUL-EUTRA</w:t>
      </w:r>
      <w:r w:rsidRPr="00B55E3E">
        <w:t>, whichever are received;</w:t>
      </w:r>
    </w:p>
    <w:p w14:paraId="27D3FB34" w14:textId="77777777" w:rsidR="00A8221D" w:rsidRPr="00B55E3E" w:rsidRDefault="00A8221D" w:rsidP="00A8221D">
      <w:pPr>
        <w:pStyle w:val="B1"/>
      </w:pPr>
      <w:r w:rsidRPr="00B55E3E">
        <w:t>1&gt;</w:t>
      </w:r>
      <w:r w:rsidRPr="00B55E3E">
        <w:tab/>
        <w:t>for each band combination included in the list of "candidate band combinations":</w:t>
      </w:r>
    </w:p>
    <w:p w14:paraId="0A58B696" w14:textId="77777777" w:rsidR="00A8221D" w:rsidRPr="00B55E3E" w:rsidRDefault="00A8221D" w:rsidP="00A8221D">
      <w:pPr>
        <w:pStyle w:val="B2"/>
      </w:pPr>
      <w:r w:rsidRPr="00B55E3E">
        <w:t>2&gt;</w:t>
      </w:r>
      <w:r w:rsidRPr="00B55E3E">
        <w:tab/>
        <w:t xml:space="preserve">if the network (E-UTRA) included the </w:t>
      </w:r>
      <w:r w:rsidRPr="00B55E3E">
        <w:rPr>
          <w:i/>
        </w:rPr>
        <w:t>eutra-nr-only</w:t>
      </w:r>
      <w:r w:rsidRPr="00B55E3E">
        <w:t xml:space="preserve"> field, or</w:t>
      </w:r>
    </w:p>
    <w:p w14:paraId="086150EB" w14:textId="77777777" w:rsidR="00A8221D" w:rsidRPr="00B55E3E" w:rsidRDefault="00A8221D" w:rsidP="00A8221D">
      <w:pPr>
        <w:pStyle w:val="B2"/>
      </w:pPr>
      <w:r w:rsidRPr="00B55E3E">
        <w:t>2&gt;</w:t>
      </w:r>
      <w:r w:rsidRPr="00B55E3E">
        <w:tab/>
        <w:t xml:space="preserve">if the requested </w:t>
      </w:r>
      <w:r w:rsidRPr="00B55E3E">
        <w:rPr>
          <w:i/>
        </w:rPr>
        <w:t>rat-Type</w:t>
      </w:r>
      <w:r w:rsidRPr="00B55E3E">
        <w:t xml:space="preserve"> is </w:t>
      </w:r>
      <w:r w:rsidRPr="00B55E3E">
        <w:rPr>
          <w:i/>
        </w:rPr>
        <w:t>eutra</w:t>
      </w:r>
      <w:r w:rsidRPr="00B55E3E">
        <w:t>:</w:t>
      </w:r>
    </w:p>
    <w:p w14:paraId="1869F23C" w14:textId="77777777" w:rsidR="00A8221D" w:rsidRPr="00B55E3E" w:rsidRDefault="00A8221D" w:rsidP="00A8221D">
      <w:pPr>
        <w:pStyle w:val="B3"/>
      </w:pPr>
      <w:r w:rsidRPr="00B55E3E">
        <w:t>3&gt;</w:t>
      </w:r>
      <w:r w:rsidRPr="00B55E3E">
        <w:tab/>
        <w:t>remove the NR-only band combination from the list of "candidate band combinations";</w:t>
      </w:r>
    </w:p>
    <w:p w14:paraId="337E9761" w14:textId="77777777" w:rsidR="00A8221D" w:rsidRPr="00B55E3E" w:rsidRDefault="00A8221D" w:rsidP="00A8221D">
      <w:pPr>
        <w:pStyle w:val="NO"/>
      </w:pPr>
      <w:r w:rsidRPr="00B55E3E">
        <w:t>NOTE 4:</w:t>
      </w:r>
      <w:r w:rsidRPr="00B55E3E">
        <w:tab/>
        <w:t xml:space="preserve">The (E-UTRA) network may request capabilities for </w:t>
      </w:r>
      <w:r w:rsidRPr="00B55E3E">
        <w:rPr>
          <w:i/>
        </w:rPr>
        <w:t>nr</w:t>
      </w:r>
      <w:r w:rsidRPr="00B55E3E">
        <w:t xml:space="preserve"> but indicate with the </w:t>
      </w:r>
      <w:r w:rsidRPr="00B55E3E">
        <w:rPr>
          <w:i/>
        </w:rPr>
        <w:t>eutra-nr-only</w:t>
      </w:r>
      <w:r w:rsidRPr="00B55E3E">
        <w:t xml:space="preserve"> flag that the UE shall not include any NR band combinations in the </w:t>
      </w:r>
      <w:r w:rsidRPr="00B55E3E">
        <w:rPr>
          <w:i/>
        </w:rPr>
        <w:t>UE-NR-Capability</w:t>
      </w:r>
      <w:r w:rsidRPr="00B55E3E">
        <w:t>. In this case the procedural text above removes all NR-only band combinations from the candidate list and thereby also avoids inclusion of corresponding feature set combinations and feature sets below.</w:t>
      </w:r>
    </w:p>
    <w:p w14:paraId="1A8224D4" w14:textId="77777777" w:rsidR="00A8221D" w:rsidRPr="00B55E3E" w:rsidRDefault="00A8221D" w:rsidP="00A8221D">
      <w:pPr>
        <w:pStyle w:val="B2"/>
      </w:pPr>
      <w:r w:rsidRPr="00B55E3E">
        <w:t>2&gt;</w:t>
      </w:r>
      <w:r w:rsidRPr="00B55E3E">
        <w:tab/>
        <w:t>if it is regarded as a fallback band combination with the same capabilities of another band combination included in the list of "candidate band combinations", and</w:t>
      </w:r>
    </w:p>
    <w:p w14:paraId="0DCBA286" w14:textId="77777777" w:rsidR="00A8221D" w:rsidRPr="00B55E3E" w:rsidRDefault="00A8221D" w:rsidP="00A8221D">
      <w:pPr>
        <w:pStyle w:val="B2"/>
      </w:pPr>
      <w:r w:rsidRPr="00B55E3E">
        <w:t>2&gt;</w:t>
      </w:r>
      <w:r w:rsidRPr="00B55E3E">
        <w:tab/>
        <w:t>if this fallback band combination is generated by releasing at least one SCell or uplink configuration of SCell or SUL according to TS 38.306 [26]:</w:t>
      </w:r>
    </w:p>
    <w:p w14:paraId="5826A96C" w14:textId="77777777" w:rsidR="00A8221D" w:rsidRPr="00B55E3E" w:rsidRDefault="00A8221D" w:rsidP="00A8221D">
      <w:pPr>
        <w:pStyle w:val="B3"/>
      </w:pPr>
      <w:r w:rsidRPr="00B55E3E">
        <w:t>3&gt;</w:t>
      </w:r>
      <w:r w:rsidRPr="00B55E3E">
        <w:tab/>
        <w:t>remove the band combination from the list of "candidate band combinations";</w:t>
      </w:r>
    </w:p>
    <w:p w14:paraId="5E3E7DA8" w14:textId="77777777" w:rsidR="00A8221D" w:rsidRPr="00B55E3E" w:rsidRDefault="00A8221D" w:rsidP="00A8221D">
      <w:pPr>
        <w:pStyle w:val="NO"/>
      </w:pPr>
      <w:r w:rsidRPr="00B55E3E">
        <w:lastRenderedPageBreak/>
        <w:t>NOTE 5:</w:t>
      </w:r>
      <w:r w:rsidRPr="00B55E3E">
        <w:tab/>
        <w:t xml:space="preserve">Even if the network requests (only) capabilities for </w:t>
      </w:r>
      <w:r w:rsidRPr="00B55E3E">
        <w:rPr>
          <w:i/>
        </w:rPr>
        <w:t>nr</w:t>
      </w:r>
      <w:r w:rsidRPr="00B55E3E">
        <w:t xml:space="preserve">, it may include E-UTRA band numbers in the </w:t>
      </w:r>
      <w:r w:rsidRPr="00B55E3E">
        <w:rPr>
          <w:i/>
        </w:rPr>
        <w:t>frequencyBandListFilter</w:t>
      </w:r>
      <w:r w:rsidRPr="00B55E3E">
        <w:t xml:space="preserve"> to ensure that the UE includes all necessary feature sets needed for subsequently requested </w:t>
      </w:r>
      <w:r w:rsidRPr="00B55E3E">
        <w:rPr>
          <w:i/>
        </w:rPr>
        <w:t>eutra-nr</w:t>
      </w:r>
      <w:r w:rsidRPr="00B55E3E">
        <w:t xml:space="preserve"> capabilities. At this point of the procedure the list of "candidate band combinations" contains all NR- and/or E-UTRA-NR band combinations that match the filter (</w:t>
      </w:r>
      <w:r w:rsidRPr="00B55E3E">
        <w:rPr>
          <w:i/>
        </w:rPr>
        <w:t>frequencyBandListFilter</w:t>
      </w:r>
      <w:r w:rsidRPr="00B55E3E">
        <w:t xml:space="preserve">) provided by the NW and that match the </w:t>
      </w:r>
      <w:r w:rsidRPr="00B55E3E">
        <w:rPr>
          <w:i/>
        </w:rPr>
        <w:t>eutra-nr-only</w:t>
      </w:r>
      <w:r w:rsidRPr="00B55E3E">
        <w:t xml:space="preserve"> flag (if RAT-Type </w:t>
      </w:r>
      <w:r w:rsidRPr="00B55E3E">
        <w:rPr>
          <w:i/>
        </w:rPr>
        <w:t>nr</w:t>
      </w:r>
      <w:r w:rsidRPr="00B55E3E">
        <w:t xml:space="preserve"> is requested by E-UTRA). In the following, this candidate list is used to derive the band combinations, feature set combinations and feature sets to be reported in the requested capability container.</w:t>
      </w:r>
    </w:p>
    <w:p w14:paraId="1E6785AD" w14:textId="77777777" w:rsidR="00A8221D" w:rsidRPr="00B55E3E" w:rsidRDefault="00A8221D" w:rsidP="00A8221D">
      <w:pPr>
        <w:pStyle w:val="B1"/>
      </w:pPr>
      <w:r w:rsidRPr="00B55E3E">
        <w:t>1&gt;</w:t>
      </w:r>
      <w:r w:rsidRPr="00B55E3E">
        <w:tab/>
        <w:t xml:space="preserve">if the requested </w:t>
      </w:r>
      <w:r w:rsidRPr="00B55E3E">
        <w:rPr>
          <w:i/>
        </w:rPr>
        <w:t>rat-Type</w:t>
      </w:r>
      <w:r w:rsidRPr="00B55E3E">
        <w:t xml:space="preserve"> is </w:t>
      </w:r>
      <w:r w:rsidRPr="00B55E3E">
        <w:rPr>
          <w:i/>
        </w:rPr>
        <w:t>nr</w:t>
      </w:r>
      <w:r w:rsidRPr="00B55E3E">
        <w:t>:</w:t>
      </w:r>
    </w:p>
    <w:p w14:paraId="04800A0E" w14:textId="77777777" w:rsidR="00A8221D" w:rsidRPr="00B55E3E" w:rsidRDefault="00A8221D" w:rsidP="00A8221D">
      <w:pPr>
        <w:pStyle w:val="B2"/>
      </w:pPr>
      <w:r w:rsidRPr="00B55E3E">
        <w:t>2&gt;</w:t>
      </w:r>
      <w:r w:rsidRPr="00B55E3E">
        <w:tab/>
        <w:t xml:space="preserve">include into </w:t>
      </w:r>
      <w:r w:rsidRPr="00B55E3E">
        <w:rPr>
          <w:i/>
        </w:rPr>
        <w:t>supportedBandCombinationList</w:t>
      </w:r>
      <w:r w:rsidRPr="00B55E3E">
        <w:t xml:space="preserve"> as many NR-only band combinations as possible from the list of "candidate band combinations", starting from the first entry;</w:t>
      </w:r>
    </w:p>
    <w:p w14:paraId="3F0E6426" w14:textId="77777777" w:rsidR="00A8221D" w:rsidRPr="00B55E3E" w:rsidRDefault="00A8221D" w:rsidP="00A8221D">
      <w:pPr>
        <w:pStyle w:val="B3"/>
      </w:pPr>
      <w:r w:rsidRPr="00B55E3E">
        <w:t>3&gt;</w:t>
      </w:r>
      <w:r w:rsidRPr="00B55E3E">
        <w:tab/>
        <w:t xml:space="preserve">if </w:t>
      </w:r>
      <w:r w:rsidRPr="00B55E3E">
        <w:rPr>
          <w:i/>
        </w:rPr>
        <w:t>srs-SwitchingTimeRequest</w:t>
      </w:r>
      <w:r w:rsidRPr="00B55E3E">
        <w:t xml:space="preserve"> is received:</w:t>
      </w:r>
    </w:p>
    <w:p w14:paraId="2624CDF6" w14:textId="77777777" w:rsidR="00A8221D" w:rsidRPr="00B55E3E" w:rsidRDefault="00A8221D" w:rsidP="00A8221D">
      <w:pPr>
        <w:pStyle w:val="B4"/>
      </w:pPr>
      <w:r w:rsidRPr="00B55E3E">
        <w:t>4&gt;</w:t>
      </w:r>
      <w:r w:rsidRPr="00B55E3E">
        <w:tab/>
        <w:t>if SRS carrier switching is supported;</w:t>
      </w:r>
    </w:p>
    <w:p w14:paraId="6CFE2D22" w14:textId="77777777" w:rsidR="00A8221D" w:rsidRPr="00B55E3E" w:rsidRDefault="00A8221D" w:rsidP="00A8221D">
      <w:pPr>
        <w:pStyle w:val="B5"/>
      </w:pPr>
      <w:r w:rsidRPr="00B55E3E">
        <w:t>5&gt;</w:t>
      </w:r>
      <w:r w:rsidRPr="00B55E3E">
        <w:tab/>
        <w:t xml:space="preserve">include </w:t>
      </w:r>
      <w:r w:rsidRPr="00B55E3E">
        <w:rPr>
          <w:i/>
        </w:rPr>
        <w:t>srs-SwitchingTimesListNR</w:t>
      </w:r>
      <w:r w:rsidRPr="00B55E3E">
        <w:t xml:space="preserve"> for each band combination;</w:t>
      </w:r>
    </w:p>
    <w:p w14:paraId="6E16583A" w14:textId="77777777" w:rsidR="00A8221D" w:rsidRPr="00B55E3E" w:rsidRDefault="00A8221D" w:rsidP="00A8221D">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6A43920B" w14:textId="77777777" w:rsidR="00A8221D" w:rsidRPr="00B55E3E" w:rsidRDefault="00A8221D" w:rsidP="00A8221D">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3D469C45" w14:textId="77777777" w:rsidR="00A8221D" w:rsidRPr="00B55E3E" w:rsidRDefault="00A8221D" w:rsidP="00A8221D">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58E5C899" w14:textId="77777777" w:rsidR="00A8221D" w:rsidRPr="00B55E3E" w:rsidRDefault="00A8221D" w:rsidP="00A8221D">
      <w:pPr>
        <w:pStyle w:val="B2"/>
      </w:pPr>
      <w:r w:rsidRPr="00B55E3E">
        <w:t>2&gt;</w:t>
      </w:r>
      <w:r w:rsidRPr="00B55E3E">
        <w:tab/>
        <w:t xml:space="preserve">if </w:t>
      </w:r>
      <w:r w:rsidRPr="00B55E3E">
        <w:rPr>
          <w:i/>
          <w:iCs/>
        </w:rPr>
        <w:t>uplinkTxSwitchRequest</w:t>
      </w:r>
      <w:r w:rsidRPr="00B55E3E">
        <w:t xml:space="preserve"> is received:</w:t>
      </w:r>
    </w:p>
    <w:p w14:paraId="024D8501" w14:textId="77777777" w:rsidR="00A8221D" w:rsidRPr="00B55E3E" w:rsidRDefault="00A8221D" w:rsidP="00A8221D">
      <w:pPr>
        <w:pStyle w:val="B3"/>
      </w:pPr>
      <w:r w:rsidRPr="00B55E3E">
        <w:t>3&gt;</w:t>
      </w:r>
      <w:r w:rsidRPr="00B55E3E">
        <w:tab/>
        <w:t xml:space="preserve">include into </w:t>
      </w:r>
      <w:r w:rsidRPr="00B55E3E">
        <w:rPr>
          <w:i/>
          <w:iCs/>
        </w:rPr>
        <w:t>supportedBandCombinationList-UplinkTxSwitch</w:t>
      </w:r>
      <w:r w:rsidRPr="00B55E3E">
        <w:t xml:space="preserve"> as many NR-only band combinations that supported UL TX switching as possible from the list of "candidate band combinations", starting from the first entry;</w:t>
      </w:r>
    </w:p>
    <w:p w14:paraId="72F42EA8" w14:textId="77777777" w:rsidR="00A8221D" w:rsidRPr="00B55E3E" w:rsidRDefault="00A8221D" w:rsidP="00A8221D">
      <w:pPr>
        <w:pStyle w:val="B4"/>
      </w:pPr>
      <w:r w:rsidRPr="00B55E3E">
        <w:t>4&gt;</w:t>
      </w:r>
      <w:r w:rsidRPr="00B55E3E">
        <w:tab/>
        <w:t xml:space="preserve">if </w:t>
      </w:r>
      <w:r w:rsidRPr="00B55E3E">
        <w:rPr>
          <w:i/>
          <w:iCs/>
        </w:rPr>
        <w:t>srs-SwitchingTimeRequest</w:t>
      </w:r>
      <w:r w:rsidRPr="00B55E3E">
        <w:t xml:space="preserve"> is received:</w:t>
      </w:r>
    </w:p>
    <w:p w14:paraId="1CAEE530" w14:textId="77777777" w:rsidR="00A8221D" w:rsidRPr="00B55E3E" w:rsidRDefault="00A8221D" w:rsidP="00A8221D">
      <w:pPr>
        <w:pStyle w:val="B5"/>
      </w:pPr>
      <w:r w:rsidRPr="00B55E3E">
        <w:t>5&gt;</w:t>
      </w:r>
      <w:r w:rsidRPr="00B55E3E">
        <w:tab/>
        <w:t>if SRS carrier switching is supported;</w:t>
      </w:r>
    </w:p>
    <w:p w14:paraId="7C9B1A1B" w14:textId="77777777" w:rsidR="00A8221D" w:rsidRPr="00B55E3E" w:rsidRDefault="00A8221D" w:rsidP="00A8221D">
      <w:pPr>
        <w:pStyle w:val="B6"/>
      </w:pPr>
      <w:r w:rsidRPr="00B55E3E">
        <w:t>6&gt;</w:t>
      </w:r>
      <w:r w:rsidRPr="00B55E3E">
        <w:tab/>
        <w:t xml:space="preserve">include </w:t>
      </w:r>
      <w:r w:rsidRPr="00B55E3E">
        <w:rPr>
          <w:i/>
          <w:iCs/>
        </w:rPr>
        <w:t>srs-SwitchingTimesListNR</w:t>
      </w:r>
      <w:r w:rsidRPr="00B55E3E">
        <w:t xml:space="preserve"> for each band combination;</w:t>
      </w:r>
    </w:p>
    <w:p w14:paraId="65457C6F" w14:textId="77777777" w:rsidR="00A8221D" w:rsidRPr="00B55E3E" w:rsidRDefault="00A8221D" w:rsidP="00A8221D">
      <w:pPr>
        <w:pStyle w:val="B5"/>
      </w:pPr>
      <w:r w:rsidRPr="00B55E3E">
        <w:t>5&gt;</w:t>
      </w:r>
      <w:r w:rsidRPr="00B55E3E">
        <w:tab/>
        <w:t xml:space="preserve">set </w:t>
      </w:r>
      <w:r w:rsidRPr="00B55E3E">
        <w:rPr>
          <w:i/>
          <w:iCs/>
        </w:rPr>
        <w:t>srs-SwitchingTimeRequested</w:t>
      </w:r>
      <w:r w:rsidRPr="00B55E3E">
        <w:t xml:space="preserve"> to true;</w:t>
      </w:r>
    </w:p>
    <w:p w14:paraId="35C3ADA1" w14:textId="77777777" w:rsidR="00A8221D" w:rsidRPr="00B55E3E" w:rsidRDefault="00A8221D" w:rsidP="00A8221D">
      <w:pPr>
        <w:pStyle w:val="B3"/>
      </w:pPr>
      <w:r w:rsidRPr="00B55E3E">
        <w:t>3&gt;</w:t>
      </w:r>
      <w:r w:rsidRPr="00B55E3E">
        <w:tab/>
        <w:t xml:space="preserve">include, into </w:t>
      </w:r>
      <w:r w:rsidRPr="00B55E3E">
        <w:rPr>
          <w:i/>
          <w:iCs/>
        </w:rPr>
        <w:t>featureSetCombinations</w:t>
      </w:r>
      <w:r w:rsidRPr="00B55E3E">
        <w:t>, the feature set combinations referenced from the supported band combinations as included in s</w:t>
      </w:r>
      <w:r w:rsidRPr="00B55E3E">
        <w:rPr>
          <w:i/>
          <w:iCs/>
        </w:rPr>
        <w:t>upportedBandCombinationList-UplinkTxSwitch</w:t>
      </w:r>
      <w:r w:rsidRPr="00B55E3E">
        <w:t xml:space="preserve"> according to the previous;</w:t>
      </w:r>
    </w:p>
    <w:p w14:paraId="2EE8C445" w14:textId="77777777" w:rsidR="00A8221D" w:rsidRPr="00B55E3E" w:rsidRDefault="00A8221D" w:rsidP="00A8221D">
      <w:pPr>
        <w:pStyle w:val="NO"/>
      </w:pPr>
      <w:r w:rsidRPr="00B55E3E">
        <w:t>NOTE 6:</w:t>
      </w:r>
      <w:r w:rsidRPr="00B55E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B55E3E">
        <w:rPr>
          <w:i/>
        </w:rPr>
        <w:t>UE-NR-Capability</w:t>
      </w:r>
      <w:r w:rsidRPr="00B55E3E">
        <w:t xml:space="preserve"> and from the feature set combinations in a </w:t>
      </w:r>
      <w:r w:rsidRPr="00B55E3E">
        <w:rPr>
          <w:i/>
        </w:rPr>
        <w:t>UE-MRDC-Capability</w:t>
      </w:r>
      <w:r w:rsidRPr="00B55E3E">
        <w:t xml:space="preserve"> container.</w:t>
      </w:r>
    </w:p>
    <w:p w14:paraId="32BE492F" w14:textId="77777777" w:rsidR="00A8221D" w:rsidRPr="00B55E3E" w:rsidRDefault="00A8221D" w:rsidP="00A8221D">
      <w:pPr>
        <w:pStyle w:val="B2"/>
      </w:pPr>
      <w:r w:rsidRPr="00B55E3E">
        <w:t>2&gt;</w:t>
      </w:r>
      <w:r w:rsidRPr="00B55E3E">
        <w:tab/>
        <w:t xml:space="preserve">if </w:t>
      </w:r>
      <w:r w:rsidRPr="00B55E3E">
        <w:rPr>
          <w:i/>
          <w:iCs/>
        </w:rPr>
        <w:t>sidelinkRequest</w:t>
      </w:r>
      <w:r w:rsidRPr="00B55E3E">
        <w:t xml:space="preserve"> is received:</w:t>
      </w:r>
    </w:p>
    <w:p w14:paraId="490A59CE" w14:textId="77777777" w:rsidR="00A8221D" w:rsidRPr="00B55E3E" w:rsidRDefault="00A8221D" w:rsidP="00A8221D">
      <w:pPr>
        <w:pStyle w:val="B3"/>
      </w:pPr>
      <w:r w:rsidRPr="00B55E3E">
        <w:t>3&gt;</w:t>
      </w:r>
      <w:r w:rsidRPr="00B55E3E">
        <w:tab/>
        <w:t xml:space="preserve">for a sidelink band combination the UE included in </w:t>
      </w:r>
      <w:r w:rsidRPr="00B55E3E">
        <w:rPr>
          <w:i/>
          <w:iCs/>
        </w:rPr>
        <w:t>supportedBandCombinationListSidelinkEUTRA-NR</w:t>
      </w:r>
      <w:r w:rsidRPr="00B55E3E">
        <w:t>:</w:t>
      </w:r>
    </w:p>
    <w:p w14:paraId="2D24037C" w14:textId="77777777" w:rsidR="00A8221D" w:rsidRPr="00B55E3E" w:rsidRDefault="00A8221D" w:rsidP="00A8221D">
      <w:pPr>
        <w:pStyle w:val="B4"/>
      </w:pPr>
      <w:r w:rsidRPr="00B55E3E">
        <w:t>4&gt;</w:t>
      </w:r>
      <w:r w:rsidRPr="00B55E3E">
        <w:tab/>
        <w:t xml:space="preserve">if the UE supports partial sensing for a band of the sidelink band combination, include the partial sensing capabilities for the band using the </w:t>
      </w:r>
      <w:r w:rsidRPr="00B55E3E">
        <w:rPr>
          <w:i/>
          <w:iCs/>
        </w:rPr>
        <w:t>sl-TransmissionMode2-PartialSensing-r17</w:t>
      </w:r>
      <w:r w:rsidRPr="00B55E3E">
        <w:t>;</w:t>
      </w:r>
    </w:p>
    <w:p w14:paraId="59A6891B" w14:textId="77777777" w:rsidR="00A8221D" w:rsidRPr="00B55E3E" w:rsidRDefault="00A8221D" w:rsidP="00A8221D">
      <w:pPr>
        <w:pStyle w:val="B3"/>
      </w:pPr>
      <w:r w:rsidRPr="00B55E3E">
        <w:t>3&gt;</w:t>
      </w:r>
      <w:r w:rsidRPr="00B55E3E">
        <w:tab/>
        <w:t xml:space="preserve">set </w:t>
      </w:r>
      <w:r w:rsidRPr="00B55E3E">
        <w:rPr>
          <w:i/>
          <w:iCs/>
        </w:rPr>
        <w:t>sidelinkRequested</w:t>
      </w:r>
      <w:r w:rsidRPr="00B55E3E">
        <w:t xml:space="preserve"> to true;</w:t>
      </w:r>
    </w:p>
    <w:p w14:paraId="64E6C193" w14:textId="77777777" w:rsidR="00A8221D" w:rsidRPr="00B55E3E" w:rsidRDefault="00A8221D" w:rsidP="00A8221D">
      <w:pPr>
        <w:pStyle w:val="B2"/>
      </w:pPr>
      <w:r w:rsidRPr="00B55E3E">
        <w:t>2&gt;</w:t>
      </w:r>
      <w:r w:rsidRPr="00B55E3E">
        <w:tab/>
        <w:t xml:space="preserve">include into </w:t>
      </w:r>
      <w:r w:rsidRPr="00B55E3E">
        <w:rPr>
          <w:i/>
        </w:rPr>
        <w:t>featureSets</w:t>
      </w:r>
      <w:r w:rsidRPr="00B55E3E">
        <w:t xml:space="preserve"> the feature sets referenced from the "candidate feature set combinations" and may exclude the feature sets with the parameters that exceed any of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or </w:t>
      </w:r>
      <w:r w:rsidRPr="00B55E3E">
        <w:rPr>
          <w:i/>
        </w:rPr>
        <w:t>maxCarriersRequestedUL</w:t>
      </w:r>
      <w:r w:rsidRPr="00B55E3E">
        <w:t>, whichever are received;</w:t>
      </w:r>
    </w:p>
    <w:p w14:paraId="039D0C68" w14:textId="77777777" w:rsidR="00A8221D" w:rsidRPr="00B55E3E" w:rsidRDefault="00A8221D" w:rsidP="00A8221D">
      <w:pPr>
        <w:pStyle w:val="B1"/>
      </w:pPr>
      <w:r w:rsidRPr="00B55E3E">
        <w:t>1&gt;</w:t>
      </w:r>
      <w:r w:rsidRPr="00B55E3E">
        <w:tab/>
        <w:t xml:space="preserve">else, if the requested </w:t>
      </w:r>
      <w:r w:rsidRPr="00B55E3E">
        <w:rPr>
          <w:i/>
        </w:rPr>
        <w:t>rat-Type</w:t>
      </w:r>
      <w:r w:rsidRPr="00B55E3E">
        <w:t xml:space="preserve"> is </w:t>
      </w:r>
      <w:r w:rsidRPr="00B55E3E">
        <w:rPr>
          <w:i/>
        </w:rPr>
        <w:t>eutra-nr</w:t>
      </w:r>
      <w:r w:rsidRPr="00B55E3E">
        <w:t>:</w:t>
      </w:r>
    </w:p>
    <w:p w14:paraId="3AF1A9C1" w14:textId="77777777" w:rsidR="00A8221D" w:rsidRPr="00B55E3E" w:rsidRDefault="00A8221D" w:rsidP="00A8221D">
      <w:pPr>
        <w:pStyle w:val="B2"/>
      </w:pPr>
      <w:r w:rsidRPr="00B55E3E">
        <w:t>2&gt;</w:t>
      </w:r>
      <w:r w:rsidRPr="00B55E3E">
        <w:tab/>
        <w:t xml:space="preserve">include into </w:t>
      </w:r>
      <w:r w:rsidRPr="00B55E3E">
        <w:rPr>
          <w:i/>
        </w:rPr>
        <w:t xml:space="preserve">supportedBandCombinationList </w:t>
      </w:r>
      <w:r w:rsidRPr="00B55E3E">
        <w:t>and/or</w:t>
      </w:r>
      <w:r w:rsidRPr="00B55E3E">
        <w:rPr>
          <w:i/>
        </w:rPr>
        <w:t xml:space="preserve"> supportedBandCombinationListNEDC-Only</w:t>
      </w:r>
      <w:r w:rsidRPr="00B55E3E">
        <w:t xml:space="preserve"> as many E-UTRA-NR band combinations as possible from the list of "candidate band combinations", starting from the first entry;</w:t>
      </w:r>
    </w:p>
    <w:p w14:paraId="640A1EE3" w14:textId="77777777" w:rsidR="00A8221D" w:rsidRPr="00B55E3E" w:rsidRDefault="00A8221D" w:rsidP="00A8221D">
      <w:pPr>
        <w:pStyle w:val="B3"/>
      </w:pPr>
      <w:r w:rsidRPr="00B55E3E">
        <w:t>3&gt;</w:t>
      </w:r>
      <w:r w:rsidRPr="00B55E3E">
        <w:tab/>
        <w:t xml:space="preserve">if </w:t>
      </w:r>
      <w:r w:rsidRPr="00B55E3E">
        <w:rPr>
          <w:i/>
        </w:rPr>
        <w:t>srs-SwitchingTimeRequest</w:t>
      </w:r>
      <w:r w:rsidRPr="00B55E3E">
        <w:t xml:space="preserve"> is received:</w:t>
      </w:r>
    </w:p>
    <w:p w14:paraId="734FD922" w14:textId="77777777" w:rsidR="00A8221D" w:rsidRPr="00B55E3E" w:rsidRDefault="00A8221D" w:rsidP="00A8221D">
      <w:pPr>
        <w:pStyle w:val="B4"/>
      </w:pPr>
      <w:r w:rsidRPr="00B55E3E">
        <w:t>4&gt;</w:t>
      </w:r>
      <w:r w:rsidRPr="00B55E3E">
        <w:tab/>
        <w:t>if SRS carrier switching is supported;</w:t>
      </w:r>
    </w:p>
    <w:p w14:paraId="5949D20E" w14:textId="77777777" w:rsidR="00A8221D" w:rsidRPr="00B55E3E" w:rsidRDefault="00A8221D" w:rsidP="00A8221D">
      <w:pPr>
        <w:pStyle w:val="B5"/>
      </w:pPr>
      <w:r w:rsidRPr="00B55E3E">
        <w:t>5&gt;</w:t>
      </w:r>
      <w:r w:rsidRPr="00B55E3E">
        <w:tab/>
        <w:t xml:space="preserve">include </w:t>
      </w:r>
      <w:r w:rsidRPr="00B55E3E">
        <w:rPr>
          <w:i/>
        </w:rPr>
        <w:t>srs-SwitchingTimesListNR</w:t>
      </w:r>
      <w:r w:rsidRPr="00B55E3E">
        <w:t xml:space="preserve"> and </w:t>
      </w:r>
      <w:r w:rsidRPr="00B55E3E">
        <w:rPr>
          <w:i/>
        </w:rPr>
        <w:t>srs-SwitchingTimesListEUTRA</w:t>
      </w:r>
      <w:r w:rsidRPr="00B55E3E">
        <w:t xml:space="preserve"> for each band combination;</w:t>
      </w:r>
    </w:p>
    <w:p w14:paraId="000C41B9" w14:textId="77777777" w:rsidR="00A8221D" w:rsidRPr="00B55E3E" w:rsidRDefault="00A8221D" w:rsidP="00A8221D">
      <w:pPr>
        <w:pStyle w:val="B4"/>
      </w:pPr>
      <w:r w:rsidRPr="00B55E3E">
        <w:lastRenderedPageBreak/>
        <w:t>4&gt;</w:t>
      </w:r>
      <w:r w:rsidRPr="00B55E3E">
        <w:tab/>
        <w:t xml:space="preserve">set </w:t>
      </w:r>
      <w:r w:rsidRPr="00B55E3E">
        <w:rPr>
          <w:i/>
        </w:rPr>
        <w:t>srs-SwitchingTimeRequested</w:t>
      </w:r>
      <w:r w:rsidRPr="00B55E3E">
        <w:t xml:space="preserve"> to </w:t>
      </w:r>
      <w:r w:rsidRPr="00B55E3E">
        <w:rPr>
          <w:i/>
        </w:rPr>
        <w:t>true</w:t>
      </w:r>
      <w:r w:rsidRPr="00B55E3E">
        <w:t>;</w:t>
      </w:r>
    </w:p>
    <w:p w14:paraId="7142197D" w14:textId="77777777" w:rsidR="00A8221D" w:rsidRPr="00B55E3E" w:rsidRDefault="00A8221D" w:rsidP="00A8221D">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0FD8D4F7" w14:textId="77777777" w:rsidR="00A8221D" w:rsidRPr="00B55E3E" w:rsidRDefault="00A8221D" w:rsidP="00A8221D">
      <w:pPr>
        <w:pStyle w:val="B2"/>
      </w:pPr>
      <w:r w:rsidRPr="00B55E3E">
        <w:t>2&gt;</w:t>
      </w:r>
      <w:r w:rsidRPr="00B55E3E">
        <w:tab/>
        <w:t xml:space="preserve">if </w:t>
      </w:r>
      <w:r w:rsidRPr="00B55E3E">
        <w:rPr>
          <w:i/>
          <w:iCs/>
        </w:rPr>
        <w:t>uplinkTxSwitchRequest</w:t>
      </w:r>
      <w:r w:rsidRPr="00B55E3E">
        <w:t xml:space="preserve"> is received:</w:t>
      </w:r>
    </w:p>
    <w:p w14:paraId="0C6EAEEC" w14:textId="77777777" w:rsidR="00A8221D" w:rsidRPr="00B55E3E" w:rsidRDefault="00A8221D" w:rsidP="00A8221D">
      <w:pPr>
        <w:pStyle w:val="B3"/>
      </w:pPr>
      <w:r w:rsidRPr="00B55E3E">
        <w:t>3&gt;</w:t>
      </w:r>
      <w:r w:rsidRPr="00B55E3E">
        <w:tab/>
        <w:t xml:space="preserve">include into </w:t>
      </w:r>
      <w:r w:rsidRPr="00B55E3E">
        <w:rPr>
          <w:i/>
          <w:iCs/>
        </w:rPr>
        <w:t>supportedBandCombinationList-UplinkTxSwitch</w:t>
      </w:r>
      <w:r w:rsidRPr="00B55E3E">
        <w:t xml:space="preserve"> as many E-UTRA-NR band combinations that supported UL TX switching as possible from the list of "candidate band combinations", starting from the first entry;</w:t>
      </w:r>
    </w:p>
    <w:p w14:paraId="0D394723" w14:textId="77777777" w:rsidR="00A8221D" w:rsidRPr="00B55E3E" w:rsidRDefault="00A8221D" w:rsidP="00A8221D">
      <w:pPr>
        <w:pStyle w:val="B4"/>
      </w:pPr>
      <w:r w:rsidRPr="00B55E3E">
        <w:t>4&gt;</w:t>
      </w:r>
      <w:r w:rsidRPr="00B55E3E">
        <w:tab/>
        <w:t xml:space="preserve">if </w:t>
      </w:r>
      <w:r w:rsidRPr="00B55E3E">
        <w:rPr>
          <w:i/>
          <w:iCs/>
        </w:rPr>
        <w:t>srs-SwitchingTimeRequest</w:t>
      </w:r>
      <w:r w:rsidRPr="00B55E3E">
        <w:t xml:space="preserve"> is received:</w:t>
      </w:r>
    </w:p>
    <w:p w14:paraId="696AD46B" w14:textId="77777777" w:rsidR="00A8221D" w:rsidRPr="00B55E3E" w:rsidRDefault="00A8221D" w:rsidP="00A8221D">
      <w:pPr>
        <w:pStyle w:val="B5"/>
      </w:pPr>
      <w:r w:rsidRPr="00B55E3E">
        <w:t>5&gt;</w:t>
      </w:r>
      <w:r w:rsidRPr="00B55E3E">
        <w:tab/>
        <w:t>if SRS carrier switching is supported;</w:t>
      </w:r>
    </w:p>
    <w:p w14:paraId="4263EA62" w14:textId="77777777" w:rsidR="00A8221D" w:rsidRPr="00B55E3E" w:rsidRDefault="00A8221D" w:rsidP="00A8221D">
      <w:pPr>
        <w:pStyle w:val="B6"/>
      </w:pPr>
      <w:r w:rsidRPr="00B55E3E">
        <w:t>6&gt;</w:t>
      </w:r>
      <w:r w:rsidRPr="00B55E3E">
        <w:tab/>
        <w:t xml:space="preserve">include </w:t>
      </w:r>
      <w:r w:rsidRPr="00B55E3E">
        <w:rPr>
          <w:i/>
          <w:iCs/>
        </w:rPr>
        <w:t>srs-SwitchingTimesListNR</w:t>
      </w:r>
      <w:r w:rsidRPr="00B55E3E">
        <w:t xml:space="preserve"> and </w:t>
      </w:r>
      <w:r w:rsidRPr="00B55E3E">
        <w:rPr>
          <w:i/>
          <w:iCs/>
        </w:rPr>
        <w:t>srs-SwitchingTimesListEUTRA</w:t>
      </w:r>
      <w:r w:rsidRPr="00B55E3E">
        <w:t xml:space="preserve"> for each band combination;</w:t>
      </w:r>
    </w:p>
    <w:p w14:paraId="0E237F75" w14:textId="77777777" w:rsidR="00A8221D" w:rsidRPr="00B55E3E" w:rsidRDefault="00A8221D" w:rsidP="00A8221D">
      <w:pPr>
        <w:pStyle w:val="B5"/>
      </w:pPr>
      <w:r w:rsidRPr="00B55E3E">
        <w:t>5&gt;</w:t>
      </w:r>
      <w:r w:rsidRPr="00B55E3E">
        <w:tab/>
        <w:t xml:space="preserve">set </w:t>
      </w:r>
      <w:r w:rsidRPr="00B55E3E">
        <w:rPr>
          <w:i/>
          <w:iCs/>
        </w:rPr>
        <w:t>srs-SwitchingTimeRequested</w:t>
      </w:r>
      <w:r w:rsidRPr="00B55E3E">
        <w:t xml:space="preserve"> to true;</w:t>
      </w:r>
    </w:p>
    <w:p w14:paraId="02DD546B" w14:textId="77777777" w:rsidR="00A8221D" w:rsidRPr="00B55E3E" w:rsidRDefault="00A8221D" w:rsidP="00A8221D">
      <w:pPr>
        <w:pStyle w:val="B3"/>
      </w:pPr>
      <w:r w:rsidRPr="00B55E3E">
        <w:t>3&gt;</w:t>
      </w:r>
      <w:r w:rsidRPr="00B55E3E">
        <w:tab/>
        <w:t xml:space="preserve">include, into </w:t>
      </w:r>
      <w:r w:rsidRPr="00B55E3E">
        <w:rPr>
          <w:i/>
          <w:iCs/>
        </w:rPr>
        <w:t>featureSetCombinations</w:t>
      </w:r>
      <w:r w:rsidRPr="00B55E3E">
        <w:t xml:space="preserve">, the feature set combinations referenced from the supported band combinations as included in </w:t>
      </w:r>
      <w:r w:rsidRPr="00B55E3E">
        <w:rPr>
          <w:i/>
          <w:iCs/>
        </w:rPr>
        <w:t>supportedBandCombinationList-UplinkTxSwitch</w:t>
      </w:r>
      <w:r w:rsidRPr="00B55E3E">
        <w:t xml:space="preserve"> according to the previous;</w:t>
      </w:r>
    </w:p>
    <w:p w14:paraId="7FFC4716" w14:textId="77777777" w:rsidR="00A8221D" w:rsidRPr="00B55E3E" w:rsidRDefault="00A8221D" w:rsidP="00A8221D">
      <w:pPr>
        <w:pStyle w:val="B1"/>
      </w:pPr>
      <w:r w:rsidRPr="00B55E3E">
        <w:t>1&gt;</w:t>
      </w:r>
      <w:r w:rsidRPr="00B55E3E">
        <w:tab/>
        <w:t xml:space="preserve">else (if the requested </w:t>
      </w:r>
      <w:r w:rsidRPr="00B55E3E">
        <w:rPr>
          <w:i/>
        </w:rPr>
        <w:t>rat-Type</w:t>
      </w:r>
      <w:r w:rsidRPr="00B55E3E">
        <w:t xml:space="preserve"> is </w:t>
      </w:r>
      <w:r w:rsidRPr="00B55E3E">
        <w:rPr>
          <w:i/>
        </w:rPr>
        <w:t>eutra</w:t>
      </w:r>
      <w:r w:rsidRPr="00B55E3E">
        <w:t>):</w:t>
      </w:r>
    </w:p>
    <w:p w14:paraId="0C401C5F" w14:textId="77777777" w:rsidR="00A8221D" w:rsidRPr="00B55E3E" w:rsidRDefault="00A8221D" w:rsidP="00A8221D">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128D18FE" w14:textId="77777777" w:rsidR="00A8221D" w:rsidRPr="00B55E3E" w:rsidRDefault="00A8221D" w:rsidP="00A8221D">
      <w:pPr>
        <w:pStyle w:val="NO"/>
      </w:pPr>
      <w:r w:rsidRPr="00B55E3E">
        <w:t>NOTE 7:</w:t>
      </w:r>
      <w:r w:rsidRPr="00B55E3E">
        <w:tab/>
        <w:t xml:space="preserve">This list of "candidate feature set combinations" contains the feature set combinations used for E-UTRA-NR band combinations. It is used to derive a list of E-UTRA feature sets referred to from the feature set combinations in a </w:t>
      </w:r>
      <w:r w:rsidRPr="00B55E3E">
        <w:rPr>
          <w:i/>
        </w:rPr>
        <w:t>UE-MRDC-Capability</w:t>
      </w:r>
      <w:r w:rsidRPr="00B55E3E">
        <w:t xml:space="preserve"> container.</w:t>
      </w:r>
    </w:p>
    <w:p w14:paraId="4A048FC1" w14:textId="77777777" w:rsidR="00A8221D" w:rsidRPr="00B55E3E" w:rsidRDefault="00A8221D" w:rsidP="00A8221D">
      <w:pPr>
        <w:pStyle w:val="B2"/>
      </w:pPr>
      <w:r w:rsidRPr="00B55E3E">
        <w:t>2&gt;</w:t>
      </w:r>
      <w:r w:rsidRPr="00B55E3E">
        <w:tab/>
        <w:t xml:space="preserve">include into </w:t>
      </w:r>
      <w:r w:rsidRPr="00B55E3E">
        <w:rPr>
          <w:i/>
        </w:rPr>
        <w:t>featureSetsEUTRA</w:t>
      </w:r>
      <w:r w:rsidRPr="00B55E3E">
        <w:t xml:space="preserve"> (in the </w:t>
      </w:r>
      <w:r w:rsidRPr="00B55E3E">
        <w:rPr>
          <w:i/>
          <w:iCs/>
        </w:rPr>
        <w:t>UE-EUTRA-Capability</w:t>
      </w:r>
      <w:r w:rsidRPr="00B55E3E">
        <w:rPr>
          <w:iCs/>
        </w:rPr>
        <w:t xml:space="preserve">) </w:t>
      </w:r>
      <w:r w:rsidRPr="00B55E3E">
        <w:t xml:space="preserve">the feature sets referenced from the "candidate feature set combinations" and may exclude the feature sets with the parameters that exceed </w:t>
      </w:r>
      <w:r w:rsidRPr="00B55E3E">
        <w:rPr>
          <w:i/>
        </w:rPr>
        <w:t>ca-BandwidthClassDL-EUTRA</w:t>
      </w:r>
      <w:r w:rsidRPr="00B55E3E">
        <w:t xml:space="preserve"> or </w:t>
      </w:r>
      <w:r w:rsidRPr="00B55E3E">
        <w:rPr>
          <w:i/>
        </w:rPr>
        <w:t>ca-BandwidthClassUL-EUTRA</w:t>
      </w:r>
      <w:r w:rsidRPr="00B55E3E">
        <w:t>, whichever are received;</w:t>
      </w:r>
    </w:p>
    <w:p w14:paraId="2C0BC3E5" w14:textId="77777777" w:rsidR="00A8221D" w:rsidRPr="00B55E3E" w:rsidRDefault="00A8221D" w:rsidP="00A8221D">
      <w:pPr>
        <w:pStyle w:val="B1"/>
      </w:pPr>
      <w:r w:rsidRPr="00B55E3E">
        <w:t>1&gt;</w:t>
      </w:r>
      <w:r w:rsidRPr="00B55E3E">
        <w:tab/>
        <w:t xml:space="preserve">include the received </w:t>
      </w:r>
      <w:r w:rsidRPr="00B55E3E">
        <w:rPr>
          <w:i/>
        </w:rPr>
        <w:t>frequencyBandListFilter</w:t>
      </w:r>
      <w:r w:rsidRPr="00B55E3E">
        <w:t xml:space="preserve"> in the field </w:t>
      </w:r>
      <w:r w:rsidRPr="00B55E3E">
        <w:rPr>
          <w:i/>
        </w:rPr>
        <w:t>appliedFreqBandListFilter</w:t>
      </w:r>
      <w:r w:rsidRPr="00B55E3E">
        <w:t xml:space="preserve"> of the requested UE capability, except if the requested </w:t>
      </w:r>
      <w:r w:rsidRPr="00B55E3E">
        <w:rPr>
          <w:i/>
        </w:rPr>
        <w:t>rat-Type</w:t>
      </w:r>
      <w:r w:rsidRPr="00B55E3E">
        <w:t xml:space="preserve"> is </w:t>
      </w:r>
      <w:r w:rsidRPr="00B55E3E">
        <w:rPr>
          <w:i/>
        </w:rPr>
        <w:t>nr</w:t>
      </w:r>
      <w:r w:rsidRPr="00B55E3E">
        <w:t xml:space="preserve"> and</w:t>
      </w:r>
      <w:r w:rsidRPr="00B55E3E">
        <w:rPr>
          <w:i/>
        </w:rPr>
        <w:t xml:space="preserve"> </w:t>
      </w:r>
      <w:r w:rsidRPr="00B55E3E">
        <w:t xml:space="preserve">the network included the </w:t>
      </w:r>
      <w:r w:rsidRPr="00B55E3E">
        <w:rPr>
          <w:i/>
        </w:rPr>
        <w:t>eutra-nr-only</w:t>
      </w:r>
      <w:r w:rsidRPr="00B55E3E">
        <w:t xml:space="preserve"> field;</w:t>
      </w:r>
    </w:p>
    <w:p w14:paraId="5A66E76E" w14:textId="77777777" w:rsidR="00A8221D" w:rsidRPr="00B55E3E" w:rsidRDefault="00A8221D" w:rsidP="00A8221D">
      <w:pPr>
        <w:pStyle w:val="B1"/>
      </w:pPr>
      <w:r w:rsidRPr="00B55E3E">
        <w:t>1&gt;</w:t>
      </w:r>
      <w:r w:rsidRPr="00B55E3E">
        <w:tab/>
        <w:t xml:space="preserve">if the network included </w:t>
      </w:r>
      <w:r w:rsidRPr="00B55E3E">
        <w:rPr>
          <w:i/>
        </w:rPr>
        <w:t>ue-CapabilityEnquiryExt</w:t>
      </w:r>
      <w:r w:rsidRPr="00B55E3E">
        <w:t>:</w:t>
      </w:r>
    </w:p>
    <w:p w14:paraId="38C94C7D" w14:textId="77777777" w:rsidR="00A8221D" w:rsidRPr="00B55E3E" w:rsidRDefault="00A8221D" w:rsidP="00A8221D">
      <w:pPr>
        <w:pStyle w:val="B2"/>
      </w:pPr>
      <w:r w:rsidRPr="00B55E3E">
        <w:t>2&gt;</w:t>
      </w:r>
      <w:r w:rsidRPr="00B55E3E">
        <w:tab/>
        <w:t xml:space="preserve">include the received </w:t>
      </w:r>
      <w:r w:rsidRPr="00B55E3E">
        <w:rPr>
          <w:i/>
        </w:rPr>
        <w:t xml:space="preserve">ue-CapabilityEnquiryExt </w:t>
      </w:r>
      <w:r w:rsidRPr="00B55E3E">
        <w:t xml:space="preserve">in the field </w:t>
      </w:r>
      <w:r w:rsidRPr="00B55E3E">
        <w:rPr>
          <w:i/>
        </w:rPr>
        <w:t>receivedFilters</w:t>
      </w:r>
      <w:r w:rsidRPr="00B55E3E">
        <w:t>;</w:t>
      </w:r>
    </w:p>
    <w:p w14:paraId="1D8835F9" w14:textId="77777777" w:rsidR="00A8221D" w:rsidRPr="00B55E3E" w:rsidRDefault="00A8221D" w:rsidP="00A8221D">
      <w:pPr>
        <w:pStyle w:val="Heading4"/>
      </w:pPr>
      <w:bookmarkStart w:id="574" w:name="_Toc60776926"/>
      <w:bookmarkStart w:id="575" w:name="_Toc115428657"/>
      <w:r w:rsidRPr="00B55E3E">
        <w:t>5.6.1.5</w:t>
      </w:r>
      <w:r w:rsidRPr="00B55E3E">
        <w:tab/>
        <w:t>Void</w:t>
      </w:r>
      <w:bookmarkEnd w:id="574"/>
      <w:bookmarkEnd w:id="575"/>
    </w:p>
    <w:p w14:paraId="0D8B4DC7" w14:textId="77777777" w:rsidR="00A8221D" w:rsidRPr="00B55E3E" w:rsidRDefault="00A8221D" w:rsidP="00A8221D">
      <w:pPr>
        <w:pStyle w:val="Heading2"/>
      </w:pPr>
      <w:bookmarkStart w:id="576" w:name="_Toc60776927"/>
      <w:bookmarkStart w:id="577" w:name="_Toc115428658"/>
      <w:r w:rsidRPr="00B55E3E">
        <w:t>5.7</w:t>
      </w:r>
      <w:r w:rsidRPr="00B55E3E">
        <w:tab/>
        <w:t>Other</w:t>
      </w:r>
      <w:bookmarkEnd w:id="576"/>
      <w:bookmarkEnd w:id="577"/>
    </w:p>
    <w:p w14:paraId="3433873D" w14:textId="77777777" w:rsidR="00A8221D" w:rsidRPr="00B55E3E" w:rsidRDefault="00A8221D" w:rsidP="00A8221D">
      <w:pPr>
        <w:pStyle w:val="Heading3"/>
      </w:pPr>
      <w:bookmarkStart w:id="578" w:name="_Toc60776928"/>
      <w:bookmarkStart w:id="579" w:name="_Toc115428659"/>
      <w:r w:rsidRPr="00B55E3E">
        <w:t>5.7.1</w:t>
      </w:r>
      <w:r w:rsidRPr="00B55E3E">
        <w:tab/>
        <w:t>DL information transfer</w:t>
      </w:r>
      <w:bookmarkEnd w:id="578"/>
      <w:bookmarkEnd w:id="579"/>
    </w:p>
    <w:p w14:paraId="37D7EEA0" w14:textId="77777777" w:rsidR="00A8221D" w:rsidRPr="00B55E3E" w:rsidRDefault="00A8221D" w:rsidP="00A8221D">
      <w:pPr>
        <w:pStyle w:val="Heading4"/>
      </w:pPr>
      <w:bookmarkStart w:id="580" w:name="_Toc60776929"/>
      <w:bookmarkStart w:id="581" w:name="_Toc115428660"/>
      <w:r w:rsidRPr="00B55E3E">
        <w:t>5.7.1.1</w:t>
      </w:r>
      <w:r w:rsidRPr="00B55E3E">
        <w:tab/>
        <w:t>General</w:t>
      </w:r>
      <w:bookmarkEnd w:id="580"/>
      <w:bookmarkEnd w:id="581"/>
    </w:p>
    <w:p w14:paraId="71EA4431" w14:textId="77777777" w:rsidR="00A8221D" w:rsidRPr="00B55E3E" w:rsidRDefault="00A8221D" w:rsidP="00A8221D">
      <w:pPr>
        <w:pStyle w:val="TH"/>
      </w:pPr>
      <w:r w:rsidRPr="00B55E3E">
        <w:rPr>
          <w:noProof/>
        </w:rPr>
        <w:object w:dxaOrig="3690" w:dyaOrig="1605" w14:anchorId="3236D01B">
          <v:shape id="_x0000_i1056" type="#_x0000_t75" style="width:184.5pt;height:80.5pt" o:ole="">
            <v:imagedata r:id="rId75" o:title=""/>
          </v:shape>
          <o:OLEObject Type="Embed" ProgID="Mscgen.Chart" ShapeID="_x0000_i1056" DrawAspect="Content" ObjectID="_1731120168" r:id="rId76"/>
        </w:object>
      </w:r>
    </w:p>
    <w:p w14:paraId="4347045C" w14:textId="77777777" w:rsidR="00A8221D" w:rsidRPr="00B55E3E" w:rsidRDefault="00A8221D" w:rsidP="00A8221D">
      <w:pPr>
        <w:pStyle w:val="TF"/>
      </w:pPr>
      <w:r w:rsidRPr="00B55E3E">
        <w:t>Figure 5.7.1.1-1: DL information transfer</w:t>
      </w:r>
    </w:p>
    <w:p w14:paraId="167F214E" w14:textId="77777777" w:rsidR="00A8221D" w:rsidRPr="00B55E3E" w:rsidRDefault="00A8221D" w:rsidP="00A8221D">
      <w:r w:rsidRPr="00B55E3E">
        <w:t>The purpose of this procedure is to transfer NAS dedicated information from NG-RAN to a UE in RRC_CONNECTED or to a UE in RRC_INACTIVE during SDT, or to transfer F1-C related information from IAB Donor-CU to IAB-DU via the collocated IAB-MT in RRC_CONNECTED.</w:t>
      </w:r>
    </w:p>
    <w:p w14:paraId="262D65AF" w14:textId="77777777" w:rsidR="00A8221D" w:rsidRPr="00B55E3E" w:rsidRDefault="00A8221D" w:rsidP="00A8221D">
      <w:pPr>
        <w:pStyle w:val="Heading4"/>
      </w:pPr>
      <w:bookmarkStart w:id="582" w:name="_Toc60776930"/>
      <w:bookmarkStart w:id="583" w:name="_Toc115428661"/>
      <w:r w:rsidRPr="00B55E3E">
        <w:lastRenderedPageBreak/>
        <w:t>5.7.1.2</w:t>
      </w:r>
      <w:r w:rsidRPr="00B55E3E">
        <w:tab/>
        <w:t>Initiation</w:t>
      </w:r>
      <w:bookmarkEnd w:id="582"/>
      <w:bookmarkEnd w:id="583"/>
    </w:p>
    <w:p w14:paraId="36A2B4D4" w14:textId="77777777" w:rsidR="00A8221D" w:rsidRPr="00B55E3E" w:rsidRDefault="00A8221D" w:rsidP="00A8221D">
      <w:r w:rsidRPr="00B55E3E">
        <w:t xml:space="preserve">The network initiates the DL information transfer procedure whenever there is a need to transfer NAS dedicated information, or F1-C related information to an IAB-node. The network initiates the DL information transfer procedure by sending the </w:t>
      </w:r>
      <w:r w:rsidRPr="00B55E3E">
        <w:rPr>
          <w:i/>
        </w:rPr>
        <w:t>DLInformationTransfer</w:t>
      </w:r>
      <w:r w:rsidRPr="00B55E3E">
        <w:t xml:space="preserve"> message.</w:t>
      </w:r>
    </w:p>
    <w:p w14:paraId="1B000315" w14:textId="77777777" w:rsidR="00A8221D" w:rsidRPr="00B55E3E" w:rsidRDefault="00A8221D" w:rsidP="00A8221D">
      <w:pPr>
        <w:pStyle w:val="Heading4"/>
      </w:pPr>
      <w:bookmarkStart w:id="584" w:name="_Toc60776931"/>
      <w:bookmarkStart w:id="585" w:name="_Toc115428662"/>
      <w:r w:rsidRPr="00B55E3E">
        <w:t>5.7.1.3</w:t>
      </w:r>
      <w:r w:rsidRPr="00B55E3E">
        <w:tab/>
        <w:t xml:space="preserve">Reception of the </w:t>
      </w:r>
      <w:r w:rsidRPr="00B55E3E">
        <w:rPr>
          <w:i/>
        </w:rPr>
        <w:t>DLInformationTransfer</w:t>
      </w:r>
      <w:r w:rsidRPr="00B55E3E">
        <w:t xml:space="preserve"> by the UE</w:t>
      </w:r>
      <w:bookmarkEnd w:id="584"/>
      <w:bookmarkEnd w:id="585"/>
    </w:p>
    <w:p w14:paraId="6A82FCD7" w14:textId="77777777" w:rsidR="00A8221D" w:rsidRPr="00B55E3E" w:rsidRDefault="00A8221D" w:rsidP="00A8221D">
      <w:r w:rsidRPr="00B55E3E">
        <w:t xml:space="preserve">Upon receiving </w:t>
      </w:r>
      <w:r w:rsidRPr="00B55E3E">
        <w:rPr>
          <w:i/>
        </w:rPr>
        <w:t>DLInformationTransfer</w:t>
      </w:r>
      <w:r w:rsidRPr="00B55E3E">
        <w:t xml:space="preserve"> message, the UE shall:</w:t>
      </w:r>
    </w:p>
    <w:p w14:paraId="3E2AB77F" w14:textId="77777777" w:rsidR="00A8221D" w:rsidRPr="00B55E3E" w:rsidRDefault="00A8221D" w:rsidP="00A8221D">
      <w:pPr>
        <w:pStyle w:val="B1"/>
      </w:pPr>
      <w:r w:rsidRPr="00B55E3E">
        <w:t>1&gt;</w:t>
      </w:r>
      <w:r w:rsidRPr="00B55E3E">
        <w:tab/>
        <w:t xml:space="preserve">if </w:t>
      </w:r>
      <w:r w:rsidRPr="00B55E3E">
        <w:rPr>
          <w:i/>
        </w:rPr>
        <w:t>dedicatedNAS-Message</w:t>
      </w:r>
      <w:r w:rsidRPr="00B55E3E">
        <w:t xml:space="preserve"> is included:</w:t>
      </w:r>
    </w:p>
    <w:p w14:paraId="07CE527D" w14:textId="77777777" w:rsidR="00A8221D" w:rsidRPr="00B55E3E" w:rsidRDefault="00A8221D" w:rsidP="00A8221D">
      <w:pPr>
        <w:pStyle w:val="B2"/>
      </w:pPr>
      <w:r w:rsidRPr="00B55E3E">
        <w:t>2&gt;</w:t>
      </w:r>
      <w:r w:rsidRPr="00B55E3E">
        <w:tab/>
        <w:t xml:space="preserve">forward </w:t>
      </w:r>
      <w:r w:rsidRPr="00B55E3E">
        <w:rPr>
          <w:i/>
        </w:rPr>
        <w:t>dedicatedNAS-Message</w:t>
      </w:r>
      <w:r w:rsidRPr="00B55E3E">
        <w:t xml:space="preserve"> to upper layers.</w:t>
      </w:r>
    </w:p>
    <w:p w14:paraId="113F469A" w14:textId="77777777" w:rsidR="00A8221D" w:rsidRPr="00B55E3E" w:rsidRDefault="00A8221D" w:rsidP="00A8221D">
      <w:pPr>
        <w:pStyle w:val="B1"/>
      </w:pPr>
      <w:r w:rsidRPr="00B55E3E">
        <w:t>1&gt;</w:t>
      </w:r>
      <w:r w:rsidRPr="00B55E3E">
        <w:tab/>
        <w:t xml:space="preserve">if </w:t>
      </w:r>
      <w:r w:rsidRPr="00B55E3E">
        <w:rPr>
          <w:i/>
        </w:rPr>
        <w:t>referenceTimeInfo</w:t>
      </w:r>
      <w:r w:rsidRPr="00B55E3E">
        <w:t xml:space="preserve"> is included:</w:t>
      </w:r>
    </w:p>
    <w:p w14:paraId="43843678" w14:textId="77777777" w:rsidR="00A8221D" w:rsidRPr="00B55E3E" w:rsidRDefault="00A8221D" w:rsidP="00A8221D">
      <w:pPr>
        <w:pStyle w:val="B2"/>
      </w:pPr>
      <w:r w:rsidRPr="00B55E3E">
        <w:t>2&gt;</w:t>
      </w:r>
      <w:r w:rsidRPr="00B55E3E">
        <w:tab/>
        <w:t xml:space="preserve">calculate the reference time based on the </w:t>
      </w:r>
      <w:r w:rsidRPr="00B55E3E">
        <w:rPr>
          <w:i/>
        </w:rPr>
        <w:t>time</w:t>
      </w:r>
      <w:r w:rsidRPr="00B55E3E">
        <w:t xml:space="preserve">, </w:t>
      </w:r>
      <w:r w:rsidRPr="00B55E3E">
        <w:rPr>
          <w:i/>
        </w:rPr>
        <w:t>referenceSFN</w:t>
      </w:r>
      <w:r w:rsidRPr="00B55E3E">
        <w:rPr>
          <w:iCs/>
        </w:rPr>
        <w:t xml:space="preserve"> and </w:t>
      </w:r>
      <w:r w:rsidRPr="00B55E3E">
        <w:rPr>
          <w:i/>
        </w:rPr>
        <w:t xml:space="preserve">timeInfoType </w:t>
      </w:r>
      <w:r w:rsidRPr="00B55E3E">
        <w:rPr>
          <w:iCs/>
        </w:rPr>
        <w:t>if it is included</w:t>
      </w:r>
      <w:r w:rsidRPr="00B55E3E">
        <w:t>;</w:t>
      </w:r>
    </w:p>
    <w:p w14:paraId="422A8019" w14:textId="77777777" w:rsidR="00A8221D" w:rsidRPr="00B55E3E" w:rsidRDefault="00A8221D" w:rsidP="00A8221D">
      <w:pPr>
        <w:pStyle w:val="B2"/>
      </w:pPr>
      <w:r w:rsidRPr="00B55E3E">
        <w:t>2&gt;</w:t>
      </w:r>
      <w:r w:rsidRPr="00B55E3E">
        <w:tab/>
        <w:t xml:space="preserve">calculate the uncertainty of the reference time based on the </w:t>
      </w:r>
      <w:r w:rsidRPr="00B55E3E">
        <w:rPr>
          <w:i/>
        </w:rPr>
        <w:t>uncertainty</w:t>
      </w:r>
      <w:r w:rsidRPr="00B55E3E">
        <w:t xml:space="preserve">, if </w:t>
      </w:r>
      <w:r w:rsidRPr="00B55E3E">
        <w:rPr>
          <w:i/>
        </w:rPr>
        <w:t>uncertainty</w:t>
      </w:r>
      <w:r w:rsidRPr="00B55E3E">
        <w:t xml:space="preserve"> is included;</w:t>
      </w:r>
    </w:p>
    <w:p w14:paraId="73810523" w14:textId="77777777" w:rsidR="00A8221D" w:rsidRPr="00B55E3E" w:rsidRDefault="00A8221D" w:rsidP="00A8221D">
      <w:pPr>
        <w:pStyle w:val="B2"/>
      </w:pPr>
      <w:r w:rsidRPr="00B55E3E">
        <w:t>2&gt;</w:t>
      </w:r>
      <w:r w:rsidRPr="00B55E3E">
        <w:tab/>
        <w:t xml:space="preserve">inform upper layers of the reference time and, if </w:t>
      </w:r>
      <w:r w:rsidRPr="00B55E3E">
        <w:rPr>
          <w:i/>
        </w:rPr>
        <w:t>uncertainty</w:t>
      </w:r>
      <w:r w:rsidRPr="00B55E3E">
        <w:t xml:space="preserve"> is included, of the uncertainty;</w:t>
      </w:r>
    </w:p>
    <w:p w14:paraId="37AF098D" w14:textId="77777777" w:rsidR="00A8221D" w:rsidRPr="00B55E3E" w:rsidRDefault="00A8221D" w:rsidP="00A8221D">
      <w:pPr>
        <w:pStyle w:val="B2"/>
      </w:pPr>
      <w:r w:rsidRPr="00B55E3E">
        <w:t>2&gt;</w:t>
      </w:r>
      <w:r w:rsidRPr="00B55E3E">
        <w:tab/>
        <w:t xml:space="preserve">ignore all further </w:t>
      </w:r>
      <w:r w:rsidRPr="00B55E3E">
        <w:rPr>
          <w:i/>
          <w:iCs/>
        </w:rPr>
        <w:t xml:space="preserve">referenceTimeInfo </w:t>
      </w:r>
      <w:r w:rsidRPr="00B55E3E">
        <w:t xml:space="preserve">received in </w:t>
      </w:r>
      <w:r w:rsidRPr="00B55E3E">
        <w:rPr>
          <w:i/>
          <w:iCs/>
        </w:rPr>
        <w:t>SIB9</w:t>
      </w:r>
      <w:r w:rsidRPr="00B55E3E">
        <w:t>, if any.</w:t>
      </w:r>
    </w:p>
    <w:p w14:paraId="510E272F" w14:textId="77777777" w:rsidR="00A8221D" w:rsidRPr="00B55E3E" w:rsidRDefault="00A8221D" w:rsidP="00A8221D">
      <w:pPr>
        <w:pStyle w:val="B1"/>
      </w:pPr>
      <w:r w:rsidRPr="00B55E3E">
        <w:t>1&gt;</w:t>
      </w:r>
      <w:r w:rsidRPr="00B55E3E">
        <w:tab/>
        <w:t xml:space="preserve">if </w:t>
      </w:r>
      <w:r w:rsidRPr="00B55E3E">
        <w:rPr>
          <w:i/>
          <w:iCs/>
        </w:rPr>
        <w:t>sib9Fallback</w:t>
      </w:r>
      <w:r w:rsidRPr="00B55E3E">
        <w:t xml:space="preserve"> is included:</w:t>
      </w:r>
    </w:p>
    <w:p w14:paraId="2702226C" w14:textId="77777777" w:rsidR="00A8221D" w:rsidRPr="00B55E3E" w:rsidRDefault="00A8221D" w:rsidP="00A8221D">
      <w:pPr>
        <w:pStyle w:val="B2"/>
      </w:pPr>
      <w:r w:rsidRPr="00B55E3E">
        <w:t>2&gt;</w:t>
      </w:r>
      <w:r w:rsidRPr="00B55E3E">
        <w:tab/>
        <w:t xml:space="preserve">apply </w:t>
      </w:r>
      <w:r w:rsidRPr="00B55E3E">
        <w:rPr>
          <w:i/>
          <w:iCs/>
        </w:rPr>
        <w:t xml:space="preserve">referenceTimeInfo </w:t>
      </w:r>
      <w:r w:rsidRPr="00B55E3E">
        <w:t>in SIB9.</w:t>
      </w:r>
    </w:p>
    <w:p w14:paraId="17EF55BD" w14:textId="77777777" w:rsidR="00A8221D" w:rsidRPr="00B55E3E" w:rsidRDefault="00A8221D" w:rsidP="00A8221D">
      <w:pPr>
        <w:pStyle w:val="B1"/>
      </w:pPr>
      <w:r w:rsidRPr="00B55E3E">
        <w:t>1&gt;</w:t>
      </w:r>
      <w:r w:rsidRPr="00B55E3E">
        <w:tab/>
        <w:t xml:space="preserve">if </w:t>
      </w:r>
      <w:r w:rsidRPr="00B55E3E">
        <w:rPr>
          <w:i/>
          <w:iCs/>
        </w:rPr>
        <w:t>rxTxTimeDiff-gNB</w:t>
      </w:r>
      <w:r w:rsidRPr="00B55E3E">
        <w:t xml:space="preserve"> is included:</w:t>
      </w:r>
    </w:p>
    <w:p w14:paraId="53B8F898" w14:textId="77777777" w:rsidR="00A8221D" w:rsidRPr="00B55E3E" w:rsidRDefault="00A8221D" w:rsidP="00A8221D">
      <w:pPr>
        <w:pStyle w:val="B2"/>
      </w:pPr>
      <w:r w:rsidRPr="00B55E3E">
        <w:t>2&gt;</w:t>
      </w:r>
      <w:r w:rsidRPr="00B55E3E">
        <w:tab/>
        <w:t>calculate the propagation delay based on the UE Rx-Tx time difference measurement and the received Rx-Tx time difference measurement at the gNB;</w:t>
      </w:r>
    </w:p>
    <w:p w14:paraId="7A25BD40" w14:textId="77777777" w:rsidR="00A8221D" w:rsidRPr="00B55E3E" w:rsidRDefault="00A8221D" w:rsidP="00A8221D">
      <w:pPr>
        <w:pStyle w:val="B2"/>
      </w:pPr>
      <w:r w:rsidRPr="00B55E3E">
        <w:t>2&gt;</w:t>
      </w:r>
      <w:r w:rsidRPr="00B55E3E">
        <w:tab/>
        <w:t>inform upper layers of the propagation delay.</w:t>
      </w:r>
    </w:p>
    <w:p w14:paraId="14DA3EE2" w14:textId="77777777" w:rsidR="00A8221D" w:rsidRPr="00B55E3E" w:rsidRDefault="00A8221D" w:rsidP="00A8221D">
      <w:pPr>
        <w:pStyle w:val="B1"/>
      </w:pPr>
      <w:bookmarkStart w:id="586" w:name="_Toc60776932"/>
      <w:r w:rsidRPr="00B55E3E">
        <w:t>1&gt;</w:t>
      </w:r>
      <w:r w:rsidRPr="00B55E3E">
        <w:tab/>
        <w:t xml:space="preserve">if </w:t>
      </w:r>
      <w:r w:rsidRPr="00B55E3E">
        <w:rPr>
          <w:i/>
          <w:iCs/>
        </w:rPr>
        <w:t>ta-PDC</w:t>
      </w:r>
      <w:r w:rsidRPr="00B55E3E">
        <w:t xml:space="preserve"> is set to </w:t>
      </w:r>
      <w:r w:rsidRPr="00B55E3E">
        <w:rPr>
          <w:i/>
          <w:iCs/>
        </w:rPr>
        <w:t>activate</w:t>
      </w:r>
      <w:r w:rsidRPr="00B55E3E">
        <w:t>:</w:t>
      </w:r>
    </w:p>
    <w:p w14:paraId="13AB16AE" w14:textId="77777777" w:rsidR="00A8221D" w:rsidRPr="00B55E3E" w:rsidRDefault="00A8221D" w:rsidP="00A8221D">
      <w:pPr>
        <w:pStyle w:val="B2"/>
      </w:pPr>
      <w:r w:rsidRPr="00B55E3E">
        <w:t>2&gt;</w:t>
      </w:r>
      <w:r w:rsidRPr="00B55E3E">
        <w:tab/>
        <w:t>inform upper layers of the propagation delay determined by the accumulated Timing Advance commands.</w:t>
      </w:r>
    </w:p>
    <w:p w14:paraId="2591DBFE" w14:textId="77777777" w:rsidR="00A8221D" w:rsidRPr="00B55E3E" w:rsidRDefault="00A8221D" w:rsidP="00A8221D">
      <w:pPr>
        <w:pStyle w:val="B2"/>
        <w:ind w:left="0" w:firstLine="0"/>
        <w:rPr>
          <w:rFonts w:eastAsiaTheme="minorEastAsia"/>
        </w:rPr>
      </w:pPr>
      <w:r w:rsidRPr="00B55E3E">
        <w:t xml:space="preserve">Upon receiving </w:t>
      </w:r>
      <w:r w:rsidRPr="00B55E3E">
        <w:rPr>
          <w:i/>
        </w:rPr>
        <w:t>DLInformationTransfer</w:t>
      </w:r>
      <w:r w:rsidRPr="00B55E3E">
        <w:t xml:space="preserve"> message, the IAB-MT shall:</w:t>
      </w:r>
    </w:p>
    <w:p w14:paraId="67B15D63" w14:textId="77777777" w:rsidR="00A8221D" w:rsidRPr="00B55E3E" w:rsidRDefault="00A8221D" w:rsidP="00A8221D">
      <w:pPr>
        <w:pStyle w:val="B1"/>
      </w:pPr>
      <w:r w:rsidRPr="00B55E3E">
        <w:t>1&gt;</w:t>
      </w:r>
      <w:r w:rsidRPr="00B55E3E">
        <w:tab/>
        <w:t xml:space="preserve">if </w:t>
      </w:r>
      <w:r w:rsidRPr="00B55E3E">
        <w:rPr>
          <w:i/>
        </w:rPr>
        <w:t>dedicatedInfoF1c</w:t>
      </w:r>
      <w:r w:rsidRPr="00B55E3E">
        <w:t xml:space="preserve"> is included:</w:t>
      </w:r>
    </w:p>
    <w:p w14:paraId="1A588F0F" w14:textId="77777777" w:rsidR="00A8221D" w:rsidRPr="00B55E3E" w:rsidRDefault="00A8221D" w:rsidP="00A8221D">
      <w:pPr>
        <w:pStyle w:val="B2"/>
        <w:rPr>
          <w:lang w:eastAsia="zh-CN"/>
        </w:rPr>
      </w:pPr>
      <w:r w:rsidRPr="00B55E3E">
        <w:rPr>
          <w:lang w:eastAsia="zh-CN"/>
        </w:rPr>
        <w:t>2&gt;</w:t>
      </w:r>
      <w:r w:rsidRPr="00B55E3E">
        <w:rPr>
          <w:lang w:eastAsia="zh-CN"/>
        </w:rPr>
        <w:tab/>
        <w:t xml:space="preserve">forward </w:t>
      </w:r>
      <w:r w:rsidRPr="00B55E3E">
        <w:rPr>
          <w:i/>
          <w:lang w:eastAsia="zh-CN"/>
        </w:rPr>
        <w:t>dedicatedInfoF1c</w:t>
      </w:r>
      <w:r w:rsidRPr="00B55E3E">
        <w:rPr>
          <w:lang w:eastAsia="zh-CN"/>
        </w:rPr>
        <w:t xml:space="preserve"> to the collocated IAB-DU.</w:t>
      </w:r>
    </w:p>
    <w:p w14:paraId="52750219" w14:textId="77777777" w:rsidR="00A8221D" w:rsidRPr="00B55E3E" w:rsidRDefault="00A8221D" w:rsidP="00A8221D">
      <w:pPr>
        <w:pStyle w:val="Heading3"/>
      </w:pPr>
      <w:bookmarkStart w:id="587" w:name="_Toc115428663"/>
      <w:r w:rsidRPr="00B55E3E">
        <w:t>5.7.1a</w:t>
      </w:r>
      <w:r w:rsidRPr="00B55E3E">
        <w:tab/>
        <w:t>DL information transfer for MR-DC</w:t>
      </w:r>
      <w:bookmarkEnd w:id="586"/>
      <w:bookmarkEnd w:id="587"/>
    </w:p>
    <w:p w14:paraId="6DDE5624" w14:textId="77777777" w:rsidR="00A8221D" w:rsidRPr="00B55E3E" w:rsidRDefault="00A8221D" w:rsidP="00A8221D">
      <w:pPr>
        <w:pStyle w:val="Heading4"/>
      </w:pPr>
      <w:bookmarkStart w:id="588" w:name="_Toc60776933"/>
      <w:bookmarkStart w:id="589" w:name="_Toc115428664"/>
      <w:r w:rsidRPr="00B55E3E">
        <w:t>5.7.1a.1</w:t>
      </w:r>
      <w:r w:rsidRPr="00B55E3E">
        <w:tab/>
        <w:t>General</w:t>
      </w:r>
      <w:bookmarkEnd w:id="588"/>
      <w:bookmarkEnd w:id="589"/>
    </w:p>
    <w:p w14:paraId="059B93D9" w14:textId="77777777" w:rsidR="00A8221D" w:rsidRPr="00B55E3E" w:rsidRDefault="00A8221D" w:rsidP="00A8221D">
      <w:pPr>
        <w:pStyle w:val="TH"/>
      </w:pPr>
      <w:r w:rsidRPr="00B55E3E">
        <w:rPr>
          <w:noProof/>
        </w:rPr>
        <w:object w:dxaOrig="4425" w:dyaOrig="1575" w14:anchorId="7BDA65AF">
          <v:shape id="_x0000_i1057" type="#_x0000_t75" style="width:220.5pt;height:79pt" o:ole="">
            <v:imagedata r:id="rId77" o:title=""/>
          </v:shape>
          <o:OLEObject Type="Embed" ProgID="Mscgen.Chart" ShapeID="_x0000_i1057" DrawAspect="Content" ObjectID="_1731120169" r:id="rId78"/>
        </w:object>
      </w:r>
    </w:p>
    <w:p w14:paraId="3C83AD8B" w14:textId="77777777" w:rsidR="00A8221D" w:rsidRPr="00B55E3E" w:rsidRDefault="00A8221D" w:rsidP="00A8221D">
      <w:pPr>
        <w:pStyle w:val="TF"/>
      </w:pPr>
      <w:r w:rsidRPr="00B55E3E">
        <w:t>Figure 5.7.1a.1-1: DL information transfer MR-DC</w:t>
      </w:r>
    </w:p>
    <w:p w14:paraId="22A592CD" w14:textId="77777777" w:rsidR="00A8221D" w:rsidRPr="00B55E3E" w:rsidRDefault="00A8221D" w:rsidP="00A8221D">
      <w:r w:rsidRPr="00B55E3E">
        <w:t xml:space="preserve">The purpose of this procedure is to transfer RRC messages from the network to the UE over SRB3 (e.g. an NR RRC reconfiguration message including </w:t>
      </w:r>
      <w:r w:rsidRPr="00B55E3E">
        <w:rPr>
          <w:i/>
        </w:rPr>
        <w:t>reconfigurationWithSync</w:t>
      </w:r>
      <w:r w:rsidRPr="00B55E3E">
        <w:t xml:space="preserve">, an E-UTRA RRC </w:t>
      </w:r>
      <w:r w:rsidRPr="00B55E3E">
        <w:rPr>
          <w:iCs/>
        </w:rPr>
        <w:t xml:space="preserve">connection reconfiguration message including </w:t>
      </w:r>
      <w:r w:rsidRPr="00B55E3E">
        <w:rPr>
          <w:i/>
          <w:iCs/>
        </w:rPr>
        <w:t>mobilityControlInfo</w:t>
      </w:r>
      <w:r w:rsidRPr="00B55E3E">
        <w:rPr>
          <w:iCs/>
        </w:rPr>
        <w:t xml:space="preserve">, an RRC connection release message, a </w:t>
      </w:r>
      <w:r w:rsidRPr="00B55E3E">
        <w:rPr>
          <w:i/>
        </w:rPr>
        <w:t>MobilityFromNRCommand</w:t>
      </w:r>
      <w:r w:rsidRPr="00B55E3E">
        <w:t xml:space="preserve"> message</w:t>
      </w:r>
      <w:r w:rsidRPr="00B55E3E">
        <w:rPr>
          <w:iCs/>
        </w:rPr>
        <w:t xml:space="preserve">, or a </w:t>
      </w:r>
      <w:r w:rsidRPr="00B55E3E">
        <w:rPr>
          <w:i/>
        </w:rPr>
        <w:t>MobilityFromEUTRACommand</w:t>
      </w:r>
      <w:r w:rsidRPr="00B55E3E">
        <w:t xml:space="preserve"> message) during fast MCG link recovery.</w:t>
      </w:r>
    </w:p>
    <w:p w14:paraId="44FD8C21" w14:textId="77777777" w:rsidR="00A8221D" w:rsidRPr="00B55E3E" w:rsidRDefault="00A8221D" w:rsidP="00A8221D">
      <w:pPr>
        <w:pStyle w:val="Heading4"/>
      </w:pPr>
      <w:bookmarkStart w:id="590" w:name="_Toc60776934"/>
      <w:bookmarkStart w:id="591" w:name="_Toc115428665"/>
      <w:r w:rsidRPr="00B55E3E">
        <w:t>5.7.1a.2</w:t>
      </w:r>
      <w:r w:rsidRPr="00B55E3E">
        <w:tab/>
        <w:t>Initiation</w:t>
      </w:r>
      <w:bookmarkEnd w:id="590"/>
      <w:bookmarkEnd w:id="591"/>
    </w:p>
    <w:p w14:paraId="4DF596AB" w14:textId="77777777" w:rsidR="00A8221D" w:rsidRPr="00B55E3E" w:rsidRDefault="00A8221D" w:rsidP="00A8221D">
      <w:r w:rsidRPr="00B55E3E">
        <w:t>The network initiates this procedure whenever there is a need to transfer an RRC message during fast MCG link recovery.</w:t>
      </w:r>
    </w:p>
    <w:p w14:paraId="61A1FF4D" w14:textId="77777777" w:rsidR="00A8221D" w:rsidRPr="00B55E3E" w:rsidRDefault="00A8221D" w:rsidP="00A8221D">
      <w:pPr>
        <w:pStyle w:val="Heading4"/>
      </w:pPr>
      <w:bookmarkStart w:id="592" w:name="_Toc60776935"/>
      <w:bookmarkStart w:id="593" w:name="_Toc115428666"/>
      <w:r w:rsidRPr="00B55E3E">
        <w:lastRenderedPageBreak/>
        <w:t>5.7.1a.3</w:t>
      </w:r>
      <w:r w:rsidRPr="00B55E3E">
        <w:tab/>
        <w:t xml:space="preserve">Actions related to reception of </w:t>
      </w:r>
      <w:r w:rsidRPr="00B55E3E">
        <w:rPr>
          <w:i/>
        </w:rPr>
        <w:t>DLInformationTransferMRDC</w:t>
      </w:r>
      <w:r w:rsidRPr="00B55E3E">
        <w:t xml:space="preserve"> message</w:t>
      </w:r>
      <w:bookmarkEnd w:id="592"/>
      <w:bookmarkEnd w:id="593"/>
    </w:p>
    <w:p w14:paraId="1ECC1D5E" w14:textId="77777777" w:rsidR="00A8221D" w:rsidRPr="00B55E3E" w:rsidRDefault="00A8221D" w:rsidP="00A8221D">
      <w:r w:rsidRPr="00B55E3E">
        <w:t xml:space="preserve">Upon receiving the </w:t>
      </w:r>
      <w:r w:rsidRPr="00B55E3E">
        <w:rPr>
          <w:i/>
        </w:rPr>
        <w:t>DLInformationTransferMRDC</w:t>
      </w:r>
      <w:r w:rsidRPr="00B55E3E">
        <w:rPr>
          <w:iCs/>
        </w:rPr>
        <w:t>, the UE shall</w:t>
      </w:r>
      <w:r w:rsidRPr="00B55E3E">
        <w:t>:</w:t>
      </w:r>
    </w:p>
    <w:p w14:paraId="178F644F" w14:textId="77777777" w:rsidR="00A8221D" w:rsidRPr="00B55E3E" w:rsidRDefault="00A8221D" w:rsidP="00A8221D">
      <w:pPr>
        <w:pStyle w:val="B1"/>
      </w:pPr>
      <w:r w:rsidRPr="00B55E3E">
        <w:t>1&gt;</w:t>
      </w:r>
      <w:r w:rsidRPr="00B55E3E">
        <w:tab/>
        <w:t xml:space="preserve">if the </w:t>
      </w:r>
      <w:r w:rsidRPr="00B55E3E">
        <w:rPr>
          <w:i/>
          <w:iCs/>
        </w:rPr>
        <w:t>RRCReconfiguration</w:t>
      </w:r>
      <w:r w:rsidRPr="00B55E3E">
        <w:t xml:space="preserve"> message is included in </w:t>
      </w:r>
      <w:r w:rsidRPr="00B55E3E">
        <w:rPr>
          <w:i/>
          <w:iCs/>
        </w:rPr>
        <w:t>dl-DCCH-MessageNR</w:t>
      </w:r>
      <w:r w:rsidRPr="00B55E3E">
        <w:t>:</w:t>
      </w:r>
    </w:p>
    <w:p w14:paraId="7307F746" w14:textId="77777777" w:rsidR="00A8221D" w:rsidRPr="00B55E3E" w:rsidRDefault="00A8221D" w:rsidP="00A8221D">
      <w:pPr>
        <w:pStyle w:val="B2"/>
      </w:pPr>
      <w:r w:rsidRPr="00B55E3E">
        <w:t>2&gt;</w:t>
      </w:r>
      <w:r w:rsidRPr="00B55E3E">
        <w:tab/>
        <w:t>perform the RRC reconfiguration procedure according to 5.3.5.3;</w:t>
      </w:r>
    </w:p>
    <w:p w14:paraId="13A62AB3" w14:textId="77777777" w:rsidR="00A8221D" w:rsidRPr="00B55E3E" w:rsidRDefault="00A8221D" w:rsidP="00A8221D">
      <w:pPr>
        <w:pStyle w:val="B1"/>
      </w:pPr>
      <w:r w:rsidRPr="00B55E3E">
        <w:t>1&gt;</w:t>
      </w:r>
      <w:r w:rsidRPr="00B55E3E">
        <w:tab/>
        <w:t xml:space="preserve">else if the </w:t>
      </w:r>
      <w:r w:rsidRPr="00B55E3E">
        <w:rPr>
          <w:i/>
          <w:iCs/>
        </w:rPr>
        <w:t>RRCRelease</w:t>
      </w:r>
      <w:r w:rsidRPr="00B55E3E">
        <w:t xml:space="preserve"> message is included in </w:t>
      </w:r>
      <w:r w:rsidRPr="00B55E3E">
        <w:rPr>
          <w:i/>
          <w:iCs/>
        </w:rPr>
        <w:t>dl-DCCH-MessageNR</w:t>
      </w:r>
      <w:r w:rsidRPr="00B55E3E">
        <w:t>:</w:t>
      </w:r>
    </w:p>
    <w:p w14:paraId="68C0C8A7" w14:textId="77777777" w:rsidR="00A8221D" w:rsidRPr="00B55E3E" w:rsidRDefault="00A8221D" w:rsidP="00A8221D">
      <w:pPr>
        <w:pStyle w:val="B2"/>
      </w:pPr>
      <w:r w:rsidRPr="00B55E3E">
        <w:t>2&gt;</w:t>
      </w:r>
      <w:r w:rsidRPr="00B55E3E">
        <w:tab/>
        <w:t>perform the RRC release procedure according to 5.3.8;</w:t>
      </w:r>
    </w:p>
    <w:p w14:paraId="46DE8E47" w14:textId="77777777" w:rsidR="00A8221D" w:rsidRPr="00B55E3E" w:rsidRDefault="00A8221D" w:rsidP="00A8221D">
      <w:pPr>
        <w:pStyle w:val="B1"/>
      </w:pPr>
      <w:r w:rsidRPr="00B55E3E">
        <w:t>1&gt;</w:t>
      </w:r>
      <w:r w:rsidRPr="00B55E3E">
        <w:tab/>
        <w:t xml:space="preserve">else if the </w:t>
      </w:r>
      <w:r w:rsidRPr="00B55E3E">
        <w:rPr>
          <w:i/>
          <w:iCs/>
        </w:rPr>
        <w:t>MobilityFromNRCommand</w:t>
      </w:r>
      <w:r w:rsidRPr="00B55E3E">
        <w:t xml:space="preserve"> message is included in the </w:t>
      </w:r>
      <w:r w:rsidRPr="00B55E3E">
        <w:rPr>
          <w:i/>
          <w:iCs/>
        </w:rPr>
        <w:t>dl-DCCH-MessageNR</w:t>
      </w:r>
      <w:r w:rsidRPr="00B55E3E">
        <w:t>:</w:t>
      </w:r>
    </w:p>
    <w:p w14:paraId="63050AF0" w14:textId="77777777" w:rsidR="00A8221D" w:rsidRPr="00B55E3E" w:rsidRDefault="00A8221D" w:rsidP="00A8221D">
      <w:pPr>
        <w:pStyle w:val="B2"/>
      </w:pPr>
      <w:r w:rsidRPr="00B55E3E">
        <w:t>2&gt;</w:t>
      </w:r>
      <w:r w:rsidRPr="00B55E3E">
        <w:tab/>
        <w:t>perform the mobility from NR procedure according to 5.4.3.3;</w:t>
      </w:r>
    </w:p>
    <w:p w14:paraId="53818E86" w14:textId="77777777" w:rsidR="00A8221D" w:rsidRPr="00B55E3E" w:rsidRDefault="00A8221D" w:rsidP="00A8221D">
      <w:pPr>
        <w:pStyle w:val="B1"/>
      </w:pPr>
      <w:r w:rsidRPr="00B55E3E">
        <w:t>1&gt;</w:t>
      </w:r>
      <w:r w:rsidRPr="00B55E3E">
        <w:tab/>
        <w:t xml:space="preserve">else if the E-UTRA </w:t>
      </w:r>
      <w:r w:rsidRPr="00B55E3E">
        <w:rPr>
          <w:i/>
          <w:iCs/>
        </w:rPr>
        <w:t>RRCConnectionReconfiguration</w:t>
      </w:r>
      <w:r w:rsidRPr="00B55E3E">
        <w:t xml:space="preserve"> message is included in </w:t>
      </w:r>
      <w:r w:rsidRPr="00B55E3E">
        <w:rPr>
          <w:i/>
          <w:iCs/>
        </w:rPr>
        <w:t>dl-DCCH-MessageEUTRA</w:t>
      </w:r>
      <w:r w:rsidRPr="00B55E3E">
        <w:t>:</w:t>
      </w:r>
    </w:p>
    <w:p w14:paraId="2C4595C1" w14:textId="77777777" w:rsidR="00A8221D" w:rsidRPr="00B55E3E" w:rsidRDefault="00A8221D" w:rsidP="00A8221D">
      <w:pPr>
        <w:pStyle w:val="B2"/>
      </w:pPr>
      <w:r w:rsidRPr="00B55E3E">
        <w:t>2&gt;</w:t>
      </w:r>
      <w:r w:rsidRPr="00B55E3E">
        <w:tab/>
        <w:t>perform the RRC connection reconfiguration procedure as specified in TS 36.331 [10], clause 5.3.5.4;</w:t>
      </w:r>
    </w:p>
    <w:p w14:paraId="048ED63F" w14:textId="77777777" w:rsidR="00A8221D" w:rsidRPr="00B55E3E" w:rsidRDefault="00A8221D" w:rsidP="00A8221D">
      <w:pPr>
        <w:pStyle w:val="B1"/>
      </w:pPr>
      <w:r w:rsidRPr="00B55E3E">
        <w:t>1&gt;</w:t>
      </w:r>
      <w:r w:rsidRPr="00B55E3E">
        <w:tab/>
        <w:t xml:space="preserve">else if the E-UTRA </w:t>
      </w:r>
      <w:r w:rsidRPr="00B55E3E">
        <w:rPr>
          <w:i/>
          <w:iCs/>
        </w:rPr>
        <w:t>RRCConnectionRelease</w:t>
      </w:r>
      <w:r w:rsidRPr="00B55E3E">
        <w:t xml:space="preserve"> message is included in </w:t>
      </w:r>
      <w:r w:rsidRPr="00B55E3E">
        <w:rPr>
          <w:i/>
          <w:iCs/>
        </w:rPr>
        <w:t>dl-DCCH-MessageEUTRA</w:t>
      </w:r>
      <w:r w:rsidRPr="00B55E3E">
        <w:t>:</w:t>
      </w:r>
    </w:p>
    <w:p w14:paraId="76BDED26" w14:textId="77777777" w:rsidR="00A8221D" w:rsidRPr="00B55E3E" w:rsidRDefault="00A8221D" w:rsidP="00A8221D">
      <w:pPr>
        <w:pStyle w:val="B2"/>
      </w:pPr>
      <w:r w:rsidRPr="00B55E3E">
        <w:t>2&gt;</w:t>
      </w:r>
      <w:r w:rsidRPr="00B55E3E">
        <w:tab/>
        <w:t>perform the RRC connection release as specified in TS 36.331 [10], clause 5.3.8;</w:t>
      </w:r>
    </w:p>
    <w:p w14:paraId="6F3FC8D5" w14:textId="77777777" w:rsidR="00A8221D" w:rsidRPr="00B55E3E" w:rsidRDefault="00A8221D" w:rsidP="00A8221D">
      <w:pPr>
        <w:pStyle w:val="B1"/>
      </w:pPr>
      <w:r w:rsidRPr="00B55E3E">
        <w:t>1&gt;</w:t>
      </w:r>
      <w:r w:rsidRPr="00B55E3E">
        <w:tab/>
        <w:t xml:space="preserve">else if the </w:t>
      </w:r>
      <w:r w:rsidRPr="00B55E3E">
        <w:rPr>
          <w:i/>
          <w:iCs/>
        </w:rPr>
        <w:t>MobilityFromEUTRACommand</w:t>
      </w:r>
      <w:r w:rsidRPr="00B55E3E">
        <w:t xml:space="preserve"> message is included in the </w:t>
      </w:r>
      <w:r w:rsidRPr="00B55E3E">
        <w:rPr>
          <w:i/>
          <w:iCs/>
        </w:rPr>
        <w:t>dl-DCCH-MessageEUTRA</w:t>
      </w:r>
      <w:r w:rsidRPr="00B55E3E">
        <w:t>:</w:t>
      </w:r>
    </w:p>
    <w:p w14:paraId="7D08814C" w14:textId="77777777" w:rsidR="00A8221D" w:rsidRPr="00B55E3E" w:rsidRDefault="00A8221D" w:rsidP="00A8221D">
      <w:pPr>
        <w:pStyle w:val="B2"/>
      </w:pPr>
      <w:r w:rsidRPr="00B55E3E">
        <w:t>2&gt;</w:t>
      </w:r>
      <w:r w:rsidRPr="00B55E3E">
        <w:tab/>
        <w:t>perform the mobility from E-UTRA procedure as specified in TS 36.331 [10], clause 5.4.3.3;</w:t>
      </w:r>
    </w:p>
    <w:p w14:paraId="4A552C6E" w14:textId="77777777" w:rsidR="00A8221D" w:rsidRPr="00B55E3E" w:rsidRDefault="00A8221D" w:rsidP="00A8221D">
      <w:pPr>
        <w:pStyle w:val="Heading3"/>
      </w:pPr>
      <w:bookmarkStart w:id="594" w:name="_Toc60776936"/>
      <w:bookmarkStart w:id="595" w:name="_Toc115428667"/>
      <w:r w:rsidRPr="00B55E3E">
        <w:t>5.7.2</w:t>
      </w:r>
      <w:r w:rsidRPr="00B55E3E">
        <w:tab/>
        <w:t>UL information transfer</w:t>
      </w:r>
      <w:bookmarkEnd w:id="594"/>
      <w:bookmarkEnd w:id="595"/>
    </w:p>
    <w:p w14:paraId="4096607C" w14:textId="77777777" w:rsidR="00A8221D" w:rsidRPr="00B55E3E" w:rsidRDefault="00A8221D" w:rsidP="00A8221D">
      <w:pPr>
        <w:pStyle w:val="Heading4"/>
      </w:pPr>
      <w:bookmarkStart w:id="596" w:name="_Toc60776937"/>
      <w:bookmarkStart w:id="597" w:name="_Toc115428668"/>
      <w:r w:rsidRPr="00B55E3E">
        <w:t>5.7.2.1</w:t>
      </w:r>
      <w:r w:rsidRPr="00B55E3E">
        <w:tab/>
        <w:t>General</w:t>
      </w:r>
      <w:bookmarkEnd w:id="596"/>
      <w:bookmarkEnd w:id="597"/>
    </w:p>
    <w:p w14:paraId="64005DCB" w14:textId="77777777" w:rsidR="00A8221D" w:rsidRPr="00B55E3E" w:rsidRDefault="00A8221D" w:rsidP="00A8221D">
      <w:pPr>
        <w:pStyle w:val="TH"/>
        <w:rPr>
          <w:noProof/>
        </w:rPr>
      </w:pPr>
      <w:r w:rsidRPr="00B55E3E">
        <w:rPr>
          <w:noProof/>
        </w:rPr>
        <w:object w:dxaOrig="3690" w:dyaOrig="1605" w14:anchorId="047BEE87">
          <v:shape id="_x0000_i1058" type="#_x0000_t75" style="width:184.5pt;height:80.5pt" o:ole="">
            <v:imagedata r:id="rId79" o:title=""/>
          </v:shape>
          <o:OLEObject Type="Embed" ProgID="Mscgen.Chart" ShapeID="_x0000_i1058" DrawAspect="Content" ObjectID="_1731120170" r:id="rId80"/>
        </w:object>
      </w:r>
    </w:p>
    <w:p w14:paraId="7D1B3266" w14:textId="77777777" w:rsidR="00A8221D" w:rsidRPr="00B55E3E" w:rsidRDefault="00A8221D" w:rsidP="00A8221D">
      <w:pPr>
        <w:pStyle w:val="TF"/>
      </w:pPr>
      <w:r w:rsidRPr="00B55E3E">
        <w:t>Figure 5.7.2.1-1: UL information transfer</w:t>
      </w:r>
    </w:p>
    <w:p w14:paraId="17696459" w14:textId="77777777" w:rsidR="00A8221D" w:rsidRPr="00B55E3E" w:rsidRDefault="00A8221D" w:rsidP="00A8221D">
      <w:r w:rsidRPr="00B55E3E">
        <w:t>The purpose of this procedure is to transfer NAS dedicated information from the UE to the network, or to transfer F1-C related information from IAB-DU to IAB Donor-CU via the collocated IAB-MT in RRC CONNECTED.</w:t>
      </w:r>
    </w:p>
    <w:p w14:paraId="413B7662" w14:textId="77777777" w:rsidR="00A8221D" w:rsidRPr="00B55E3E" w:rsidRDefault="00A8221D" w:rsidP="00A8221D">
      <w:pPr>
        <w:pStyle w:val="Heading4"/>
      </w:pPr>
      <w:bookmarkStart w:id="598" w:name="_Toc60776938"/>
      <w:bookmarkStart w:id="599" w:name="_Toc115428669"/>
      <w:r w:rsidRPr="00B55E3E">
        <w:t>5.7.2.2</w:t>
      </w:r>
      <w:r w:rsidRPr="00B55E3E">
        <w:tab/>
        <w:t>Initiation</w:t>
      </w:r>
      <w:bookmarkEnd w:id="598"/>
      <w:bookmarkEnd w:id="599"/>
    </w:p>
    <w:p w14:paraId="21397574" w14:textId="77777777" w:rsidR="00A8221D" w:rsidRPr="00B55E3E" w:rsidRDefault="00A8221D" w:rsidP="00A8221D">
      <w:r w:rsidRPr="00B55E3E">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RB2 or split SRB2 is established.</w:t>
      </w:r>
    </w:p>
    <w:p w14:paraId="345BB38A" w14:textId="77777777" w:rsidR="00A8221D" w:rsidRPr="00B55E3E" w:rsidRDefault="00A8221D" w:rsidP="00A8221D"/>
    <w:p w14:paraId="3D038B27" w14:textId="77777777" w:rsidR="00A8221D" w:rsidRPr="00B55E3E" w:rsidRDefault="00A8221D" w:rsidP="00A8221D">
      <w:pPr>
        <w:pStyle w:val="Heading4"/>
      </w:pPr>
      <w:bookmarkStart w:id="600" w:name="_Toc60776939"/>
      <w:bookmarkStart w:id="601" w:name="_Toc115428670"/>
      <w:r w:rsidRPr="00B55E3E">
        <w:t>5.7.2.3</w:t>
      </w:r>
      <w:r w:rsidRPr="00B55E3E">
        <w:tab/>
        <w:t xml:space="preserve">Actions related to transmission of </w:t>
      </w:r>
      <w:r w:rsidRPr="00B55E3E">
        <w:rPr>
          <w:i/>
          <w:iCs/>
        </w:rPr>
        <w:t>ULInformationTransfer</w:t>
      </w:r>
      <w:r w:rsidRPr="00B55E3E">
        <w:t xml:space="preserve"> message</w:t>
      </w:r>
      <w:bookmarkEnd w:id="600"/>
      <w:bookmarkEnd w:id="601"/>
    </w:p>
    <w:p w14:paraId="4BFE1EB9" w14:textId="77777777" w:rsidR="00A8221D" w:rsidRPr="00B55E3E" w:rsidRDefault="00A8221D" w:rsidP="00A8221D">
      <w:r w:rsidRPr="00B55E3E">
        <w:t xml:space="preserve">The UE shall set the contents of the </w:t>
      </w:r>
      <w:r w:rsidRPr="00B55E3E">
        <w:rPr>
          <w:i/>
        </w:rPr>
        <w:t>ULInformationTransfer</w:t>
      </w:r>
      <w:r w:rsidRPr="00B55E3E">
        <w:t xml:space="preserve"> message as follows:</w:t>
      </w:r>
    </w:p>
    <w:p w14:paraId="6EED8AF4" w14:textId="77777777" w:rsidR="00A8221D" w:rsidRPr="00B55E3E" w:rsidRDefault="00A8221D" w:rsidP="00A8221D">
      <w:pPr>
        <w:pStyle w:val="B1"/>
      </w:pPr>
      <w:r w:rsidRPr="00B55E3E">
        <w:t>1&gt;</w:t>
      </w:r>
      <w:r w:rsidRPr="00B55E3E">
        <w:tab/>
        <w:t>if the upper layer provides NAS PDU:</w:t>
      </w:r>
    </w:p>
    <w:p w14:paraId="29F89420" w14:textId="77777777" w:rsidR="00A8221D" w:rsidRPr="00B55E3E" w:rsidRDefault="00A8221D" w:rsidP="00A8221D">
      <w:pPr>
        <w:pStyle w:val="B2"/>
      </w:pPr>
      <w:r w:rsidRPr="00B55E3E">
        <w:t>2&gt;</w:t>
      </w:r>
      <w:r w:rsidRPr="00B55E3E">
        <w:tab/>
        <w:t xml:space="preserve">set the </w:t>
      </w:r>
      <w:r w:rsidRPr="00B55E3E">
        <w:rPr>
          <w:i/>
        </w:rPr>
        <w:t>dedicatedNAS-Message</w:t>
      </w:r>
      <w:r w:rsidRPr="00B55E3E">
        <w:t xml:space="preserve"> to include the information received from upper layers;</w:t>
      </w:r>
    </w:p>
    <w:p w14:paraId="40574F3D" w14:textId="77777777" w:rsidR="00A8221D" w:rsidRPr="00B55E3E" w:rsidRDefault="00A8221D" w:rsidP="00A8221D">
      <w:pPr>
        <w:pStyle w:val="B1"/>
      </w:pPr>
      <w:r w:rsidRPr="00B55E3E">
        <w:t>1&gt;</w:t>
      </w:r>
      <w:r w:rsidRPr="00B55E3E">
        <w:tab/>
        <w:t>for the IAB-MT, if there is a need to transfer F1-C related information:</w:t>
      </w:r>
    </w:p>
    <w:p w14:paraId="7087B92A" w14:textId="77777777" w:rsidR="00A8221D" w:rsidRPr="00B55E3E" w:rsidRDefault="00A8221D" w:rsidP="00A8221D">
      <w:pPr>
        <w:pStyle w:val="B2"/>
      </w:pPr>
      <w:r w:rsidRPr="00B55E3E">
        <w:t>2&gt;</w:t>
      </w:r>
      <w:r w:rsidRPr="00B55E3E">
        <w:tab/>
        <w:t xml:space="preserve">include the </w:t>
      </w:r>
      <w:r w:rsidRPr="00B55E3E">
        <w:rPr>
          <w:i/>
          <w:iCs/>
        </w:rPr>
        <w:t>dedicatedInfoF1c</w:t>
      </w:r>
      <w:r w:rsidRPr="00B55E3E">
        <w:t>;</w:t>
      </w:r>
    </w:p>
    <w:p w14:paraId="21D77094" w14:textId="77777777" w:rsidR="00A8221D" w:rsidRPr="00B55E3E" w:rsidRDefault="00A8221D" w:rsidP="00A8221D">
      <w:pPr>
        <w:pStyle w:val="B1"/>
      </w:pPr>
      <w:r w:rsidRPr="00B55E3E">
        <w:t>1&gt;</w:t>
      </w:r>
      <w:r w:rsidRPr="00B55E3E">
        <w:tab/>
        <w:t xml:space="preserve">submit the </w:t>
      </w:r>
      <w:r w:rsidRPr="00B55E3E">
        <w:rPr>
          <w:i/>
        </w:rPr>
        <w:t>ULInformationTransfer</w:t>
      </w:r>
      <w:r w:rsidRPr="00B55E3E">
        <w:t xml:space="preserve"> message to lower layers for transmission, upon which the procedure ends.</w:t>
      </w:r>
    </w:p>
    <w:p w14:paraId="61069C08" w14:textId="77777777" w:rsidR="00A8221D" w:rsidRPr="00B55E3E" w:rsidRDefault="00A8221D" w:rsidP="00A8221D">
      <w:pPr>
        <w:pStyle w:val="Heading4"/>
      </w:pPr>
      <w:bookmarkStart w:id="602" w:name="_Toc60776940"/>
      <w:bookmarkStart w:id="603" w:name="_Toc115428671"/>
      <w:r w:rsidRPr="00B55E3E">
        <w:lastRenderedPageBreak/>
        <w:t>5.7.2.4</w:t>
      </w:r>
      <w:r w:rsidRPr="00B55E3E">
        <w:tab/>
        <w:t xml:space="preserve">Failure to deliver </w:t>
      </w:r>
      <w:r w:rsidRPr="00B55E3E">
        <w:rPr>
          <w:i/>
        </w:rPr>
        <w:t>ULInformationTransfer</w:t>
      </w:r>
      <w:r w:rsidRPr="00B55E3E">
        <w:t xml:space="preserve"> message</w:t>
      </w:r>
      <w:bookmarkEnd w:id="602"/>
      <w:bookmarkEnd w:id="603"/>
    </w:p>
    <w:p w14:paraId="559CB692" w14:textId="77777777" w:rsidR="00A8221D" w:rsidRPr="00B55E3E" w:rsidRDefault="00A8221D" w:rsidP="00A8221D">
      <w:r w:rsidRPr="00B55E3E">
        <w:t>The UE shall:</w:t>
      </w:r>
    </w:p>
    <w:p w14:paraId="7814ECCE" w14:textId="77777777" w:rsidR="00A8221D" w:rsidRPr="00B55E3E" w:rsidRDefault="00A8221D" w:rsidP="00A8221D">
      <w:pPr>
        <w:pStyle w:val="B1"/>
      </w:pPr>
      <w:r w:rsidRPr="00B55E3E">
        <w:t>1&gt;</w:t>
      </w:r>
      <w:r w:rsidRPr="00B55E3E">
        <w:tab/>
        <w:t xml:space="preserve">if AS security is not started and radio link failure occurs before the successful delivery of </w:t>
      </w:r>
      <w:r w:rsidRPr="00B55E3E">
        <w:rPr>
          <w:i/>
        </w:rPr>
        <w:t>ULInformationTransfer</w:t>
      </w:r>
      <w:r w:rsidRPr="00B55E3E">
        <w:t xml:space="preserve"> messages has been confirmed by lower layers; or</w:t>
      </w:r>
    </w:p>
    <w:p w14:paraId="55CD9F02" w14:textId="77777777" w:rsidR="00A8221D" w:rsidRPr="00B55E3E" w:rsidRDefault="00A8221D" w:rsidP="00A8221D">
      <w:pPr>
        <w:pStyle w:val="B1"/>
      </w:pPr>
      <w:r w:rsidRPr="00B55E3E">
        <w:t>1&gt;</w:t>
      </w:r>
      <w:r w:rsidRPr="00B55E3E">
        <w:tab/>
        <w:t xml:space="preserve">if PDCP re-establishment or release/addition (e.g due to key refresh upon PCell or PSCell change, or RRC connection re-establishment, or failure of resume procedure initiated for SDT) occurs on an SRB on which </w:t>
      </w:r>
      <w:r w:rsidRPr="00B55E3E">
        <w:rPr>
          <w:i/>
        </w:rPr>
        <w:t>ULInformationTransfer</w:t>
      </w:r>
      <w:r w:rsidRPr="00B55E3E">
        <w:t xml:space="preserve"> messages were submitted for transmission but successful delivery of these messages was not confirmed by lower layers:</w:t>
      </w:r>
    </w:p>
    <w:p w14:paraId="4C59F973" w14:textId="77777777" w:rsidR="00A8221D" w:rsidRPr="00B55E3E" w:rsidRDefault="00A8221D" w:rsidP="00A8221D">
      <w:pPr>
        <w:pStyle w:val="B2"/>
      </w:pPr>
      <w:r w:rsidRPr="00B55E3E">
        <w:t>2&gt;</w:t>
      </w:r>
      <w:r w:rsidRPr="00B55E3E">
        <w:tab/>
        <w:t xml:space="preserve">inform upper layers about the possible failure to deliver the information contained in the concerned </w:t>
      </w:r>
      <w:r w:rsidRPr="00B55E3E">
        <w:rPr>
          <w:i/>
        </w:rPr>
        <w:t>ULInformationTransfer</w:t>
      </w:r>
      <w:r w:rsidRPr="00B55E3E">
        <w:t xml:space="preserve"> messages, unless the messages only include </w:t>
      </w:r>
      <w:r w:rsidRPr="00B55E3E">
        <w:rPr>
          <w:i/>
          <w:iCs/>
        </w:rPr>
        <w:t>dedicatedInfoF1c</w:t>
      </w:r>
      <w:r w:rsidRPr="00B55E3E">
        <w:t>.</w:t>
      </w:r>
    </w:p>
    <w:p w14:paraId="32C395EF" w14:textId="77777777" w:rsidR="00A8221D" w:rsidRPr="00B55E3E" w:rsidRDefault="00A8221D" w:rsidP="00A8221D">
      <w:pPr>
        <w:pStyle w:val="Heading3"/>
      </w:pPr>
      <w:bookmarkStart w:id="604" w:name="_Toc60776941"/>
      <w:bookmarkStart w:id="605" w:name="_Toc115428672"/>
      <w:r w:rsidRPr="00B55E3E">
        <w:t>5.7.2a</w:t>
      </w:r>
      <w:r w:rsidRPr="00B55E3E">
        <w:tab/>
        <w:t>UL information transfer for MR-DC</w:t>
      </w:r>
      <w:bookmarkEnd w:id="604"/>
      <w:bookmarkEnd w:id="605"/>
    </w:p>
    <w:p w14:paraId="145BAD8C" w14:textId="77777777" w:rsidR="00A8221D" w:rsidRPr="00B55E3E" w:rsidRDefault="00A8221D" w:rsidP="00A8221D">
      <w:pPr>
        <w:pStyle w:val="Heading4"/>
      </w:pPr>
      <w:bookmarkStart w:id="606" w:name="_Toc60776942"/>
      <w:bookmarkStart w:id="607" w:name="_Toc115428673"/>
      <w:r w:rsidRPr="00B55E3E">
        <w:t>5.7.2a.1</w:t>
      </w:r>
      <w:r w:rsidRPr="00B55E3E">
        <w:tab/>
        <w:t>General</w:t>
      </w:r>
      <w:bookmarkEnd w:id="606"/>
      <w:bookmarkEnd w:id="607"/>
    </w:p>
    <w:p w14:paraId="1C1D7E6C" w14:textId="77777777" w:rsidR="00A8221D" w:rsidRPr="00B55E3E" w:rsidRDefault="00A8221D" w:rsidP="00A8221D">
      <w:pPr>
        <w:pStyle w:val="TH"/>
      </w:pPr>
      <w:r w:rsidRPr="00B55E3E">
        <w:object w:dxaOrig="4410" w:dyaOrig="1545" w14:anchorId="217A5F93">
          <v:shape id="_x0000_i1059" type="#_x0000_t75" style="width:220.5pt;height:76.5pt" o:ole="">
            <v:imagedata r:id="rId81" o:title=""/>
          </v:shape>
          <o:OLEObject Type="Embed" ProgID="Mscgen.Chart" ShapeID="_x0000_i1059" DrawAspect="Content" ObjectID="_1731120171" r:id="rId82"/>
        </w:object>
      </w:r>
    </w:p>
    <w:p w14:paraId="3287AF4E" w14:textId="77777777" w:rsidR="00A8221D" w:rsidRPr="00B55E3E" w:rsidRDefault="00A8221D" w:rsidP="00A8221D">
      <w:pPr>
        <w:pStyle w:val="TF"/>
      </w:pPr>
      <w:r w:rsidRPr="00B55E3E">
        <w:t>Figure 5.7.2a.1-1: UL information transfer MR-DC</w:t>
      </w:r>
    </w:p>
    <w:p w14:paraId="1A5D1469" w14:textId="77777777" w:rsidR="00A8221D" w:rsidRPr="00B55E3E" w:rsidRDefault="00A8221D" w:rsidP="00A8221D">
      <w:r w:rsidRPr="00B55E3E">
        <w:t xml:space="preserve">The purpose of this procedure is to transfer MR-DC dedicated information from the UE to the network e.g. the NR or E-UTRA RRC </w:t>
      </w:r>
      <w:r w:rsidRPr="00B55E3E">
        <w:rPr>
          <w:i/>
        </w:rPr>
        <w:t>MeasurementReport,</w:t>
      </w:r>
      <w:r w:rsidRPr="00B55E3E">
        <w:t xml:space="preserve"> </w:t>
      </w:r>
      <w:r w:rsidRPr="00B55E3E">
        <w:rPr>
          <w:i/>
        </w:rPr>
        <w:t>FailureInformation,</w:t>
      </w:r>
      <w:r w:rsidRPr="00B55E3E">
        <w:rPr>
          <w:i/>
          <w:lang w:eastAsia="zh-CN"/>
        </w:rPr>
        <w:t xml:space="preserve"> UEAssistanceInformation,</w:t>
      </w:r>
      <w:r w:rsidRPr="00B55E3E">
        <w:rPr>
          <w:i/>
        </w:rPr>
        <w:t xml:space="preserve"> RRCReconfigurationComplete,</w:t>
      </w:r>
      <w:r w:rsidRPr="00B55E3E">
        <w:t xml:space="preserve"> </w:t>
      </w:r>
      <w:r w:rsidRPr="00B55E3E">
        <w:rPr>
          <w:i/>
        </w:rPr>
        <w:t>MCGFailureInformation</w:t>
      </w:r>
      <w:r w:rsidRPr="00B55E3E">
        <w:rPr>
          <w:iCs/>
        </w:rPr>
        <w:t xml:space="preserve">, or </w:t>
      </w:r>
      <w:r w:rsidRPr="00B55E3E">
        <w:rPr>
          <w:i/>
        </w:rPr>
        <w:t>IABOtherInformation</w:t>
      </w:r>
      <w:r w:rsidRPr="00B55E3E">
        <w:t xml:space="preserve"> message.</w:t>
      </w:r>
    </w:p>
    <w:p w14:paraId="7FE4C826" w14:textId="77777777" w:rsidR="00A8221D" w:rsidRPr="00B55E3E" w:rsidRDefault="00A8221D" w:rsidP="00A8221D">
      <w:pPr>
        <w:pStyle w:val="Heading4"/>
      </w:pPr>
      <w:bookmarkStart w:id="608" w:name="_Toc60776943"/>
      <w:bookmarkStart w:id="609" w:name="_Toc115428674"/>
      <w:r w:rsidRPr="00B55E3E">
        <w:t>5.7.2a.2</w:t>
      </w:r>
      <w:r w:rsidRPr="00B55E3E">
        <w:tab/>
        <w:t>Initiation</w:t>
      </w:r>
      <w:bookmarkEnd w:id="608"/>
      <w:bookmarkEnd w:id="609"/>
    </w:p>
    <w:p w14:paraId="06DF4901" w14:textId="77777777" w:rsidR="00A8221D" w:rsidRPr="00B55E3E" w:rsidRDefault="00A8221D" w:rsidP="00A8221D">
      <w:r w:rsidRPr="00B55E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B55E3E">
        <w:rPr>
          <w:i/>
        </w:rPr>
        <w:t>RRCReconfigurationComplete</w:t>
      </w:r>
      <w:r w:rsidRPr="00B55E3E">
        <w:t xml:space="preserve"> message</w:t>
      </w:r>
      <w:r w:rsidRPr="00B55E3E">
        <w:rPr>
          <w:rFonts w:eastAsia="SimSun"/>
          <w:lang w:eastAsia="zh-CN"/>
        </w:rPr>
        <w:t xml:space="preserve">, </w:t>
      </w:r>
      <w:r w:rsidRPr="00B55E3E">
        <w:t xml:space="preserve">except in the case the UE executes </w:t>
      </w:r>
      <w:r w:rsidRPr="00B55E3E">
        <w:rPr>
          <w:rFonts w:eastAsia="SimSun"/>
          <w:lang w:eastAsia="zh-CN"/>
        </w:rPr>
        <w:t>an intra-SN CPC</w:t>
      </w:r>
      <w:r w:rsidRPr="00B55E3E">
        <w:t>.</w:t>
      </w:r>
    </w:p>
    <w:p w14:paraId="3F004DC1" w14:textId="77777777" w:rsidR="00A8221D" w:rsidRPr="00B55E3E" w:rsidRDefault="00A8221D" w:rsidP="00A8221D">
      <w:pPr>
        <w:pStyle w:val="Heading4"/>
      </w:pPr>
      <w:bookmarkStart w:id="610" w:name="_Toc60776944"/>
      <w:bookmarkStart w:id="611" w:name="_Toc115428675"/>
      <w:r w:rsidRPr="00B55E3E">
        <w:t>5.7.2a.3</w:t>
      </w:r>
      <w:r w:rsidRPr="00B55E3E">
        <w:tab/>
        <w:t xml:space="preserve">Actions related to transmission of </w:t>
      </w:r>
      <w:r w:rsidRPr="00B55E3E">
        <w:rPr>
          <w:i/>
        </w:rPr>
        <w:t>ULInformationTransferMRDC</w:t>
      </w:r>
      <w:r w:rsidRPr="00B55E3E">
        <w:t xml:space="preserve"> message</w:t>
      </w:r>
      <w:bookmarkEnd w:id="610"/>
      <w:bookmarkEnd w:id="611"/>
    </w:p>
    <w:p w14:paraId="09B3CD44" w14:textId="77777777" w:rsidR="00A8221D" w:rsidRPr="00B55E3E" w:rsidRDefault="00A8221D" w:rsidP="00A8221D">
      <w:r w:rsidRPr="00B55E3E">
        <w:t xml:space="preserve">The UE shall set the contents of the </w:t>
      </w:r>
      <w:r w:rsidRPr="00B55E3E">
        <w:rPr>
          <w:i/>
        </w:rPr>
        <w:t>ULInformationTransferMRDC</w:t>
      </w:r>
      <w:r w:rsidRPr="00B55E3E">
        <w:t xml:space="preserve"> message as follows:</w:t>
      </w:r>
    </w:p>
    <w:p w14:paraId="51D66F9C" w14:textId="77777777" w:rsidR="00A8221D" w:rsidRPr="00B55E3E" w:rsidRDefault="00A8221D" w:rsidP="00A8221D">
      <w:pPr>
        <w:pStyle w:val="B1"/>
      </w:pPr>
      <w:r w:rsidRPr="00B55E3E">
        <w:t>1&gt;</w:t>
      </w:r>
      <w:r w:rsidRPr="00B55E3E">
        <w:tab/>
        <w:t>if there is a need to transfer MR-DC dedicated information related to NR:</w:t>
      </w:r>
    </w:p>
    <w:p w14:paraId="2A849F92" w14:textId="77777777" w:rsidR="00A8221D" w:rsidRPr="00B55E3E" w:rsidRDefault="00A8221D" w:rsidP="00A8221D">
      <w:pPr>
        <w:pStyle w:val="B2"/>
      </w:pPr>
      <w:r w:rsidRPr="00B55E3E">
        <w:t>2&gt;</w:t>
      </w:r>
      <w:r w:rsidRPr="00B55E3E">
        <w:tab/>
        <w:t xml:space="preserve">set the </w:t>
      </w:r>
      <w:r w:rsidRPr="00B55E3E">
        <w:rPr>
          <w:i/>
        </w:rPr>
        <w:t>ul-DCCH-MessageNR</w:t>
      </w:r>
      <w:r w:rsidRPr="00B55E3E">
        <w:t xml:space="preserve"> to include the NR MR-DC dedicated information to be transferred (e.g., NR RRC </w:t>
      </w:r>
      <w:r w:rsidRPr="00B55E3E">
        <w:rPr>
          <w:i/>
        </w:rPr>
        <w:t>MeasurementReport,</w:t>
      </w:r>
      <w:r w:rsidRPr="00B55E3E">
        <w:t xml:space="preserve"> </w:t>
      </w:r>
      <w:r w:rsidRPr="00B55E3E">
        <w:rPr>
          <w:i/>
          <w:lang w:eastAsia="zh-CN"/>
        </w:rPr>
        <w:t>UEAssistanceInformation</w:t>
      </w:r>
      <w:r w:rsidRPr="00B55E3E">
        <w:t xml:space="preserve">, </w:t>
      </w:r>
      <w:r w:rsidRPr="00B55E3E">
        <w:rPr>
          <w:i/>
        </w:rPr>
        <w:t>FailureInformation, RRCReconfigurationComplete,</w:t>
      </w:r>
      <w:r w:rsidRPr="00B55E3E">
        <w:t xml:space="preserve"> </w:t>
      </w:r>
      <w:r w:rsidRPr="00B55E3E">
        <w:rPr>
          <w:i/>
        </w:rPr>
        <w:t>MCGFailureInformation</w:t>
      </w:r>
      <w:r w:rsidRPr="00B55E3E">
        <w:rPr>
          <w:iCs/>
        </w:rPr>
        <w:t xml:space="preserve">, or </w:t>
      </w:r>
      <w:r w:rsidRPr="00B55E3E">
        <w:rPr>
          <w:i/>
        </w:rPr>
        <w:t>IABOtherInformation</w:t>
      </w:r>
      <w:r w:rsidRPr="00B55E3E">
        <w:t xml:space="preserve"> message);</w:t>
      </w:r>
    </w:p>
    <w:p w14:paraId="3CEA6D18" w14:textId="77777777" w:rsidR="00A8221D" w:rsidRPr="00B55E3E" w:rsidRDefault="00A8221D" w:rsidP="00A8221D">
      <w:pPr>
        <w:pStyle w:val="B1"/>
      </w:pPr>
      <w:r w:rsidRPr="00B55E3E">
        <w:t>1&gt;</w:t>
      </w:r>
      <w:r w:rsidRPr="00B55E3E">
        <w:tab/>
        <w:t>else if there is a need to transfer MR-DC dedicated information related to E-UTRA:</w:t>
      </w:r>
    </w:p>
    <w:p w14:paraId="08680F62" w14:textId="77777777" w:rsidR="00A8221D" w:rsidRPr="00B55E3E" w:rsidRDefault="00A8221D" w:rsidP="00A8221D">
      <w:pPr>
        <w:pStyle w:val="B2"/>
      </w:pPr>
      <w:r w:rsidRPr="00B55E3E">
        <w:t>2&gt;</w:t>
      </w:r>
      <w:r w:rsidRPr="00B55E3E">
        <w:tab/>
        <w:t xml:space="preserve">set the </w:t>
      </w:r>
      <w:r w:rsidRPr="00B55E3E">
        <w:rPr>
          <w:i/>
        </w:rPr>
        <w:t>ul-DCCH-MessageEUTRA</w:t>
      </w:r>
      <w:r w:rsidRPr="00B55E3E">
        <w:t xml:space="preserve"> to include the E-UTRA MR-DC dedicated information to be transferred (e.g., E-UTRA RRC </w:t>
      </w:r>
      <w:r w:rsidRPr="00B55E3E">
        <w:rPr>
          <w:i/>
        </w:rPr>
        <w:t xml:space="preserve">MeasurementReport, </w:t>
      </w:r>
      <w:r w:rsidRPr="00B55E3E">
        <w:t xml:space="preserve">or </w:t>
      </w:r>
      <w:r w:rsidRPr="00B55E3E">
        <w:rPr>
          <w:i/>
        </w:rPr>
        <w:t>MCGFailureInformation</w:t>
      </w:r>
      <w:r w:rsidRPr="00B55E3E">
        <w:t xml:space="preserve"> message);</w:t>
      </w:r>
    </w:p>
    <w:p w14:paraId="1B22D807" w14:textId="77777777" w:rsidR="00A8221D" w:rsidRPr="00B55E3E" w:rsidRDefault="00A8221D" w:rsidP="00A8221D">
      <w:pPr>
        <w:pStyle w:val="B1"/>
      </w:pPr>
      <w:r w:rsidRPr="00B55E3E">
        <w:t>1&gt;</w:t>
      </w:r>
      <w:r w:rsidRPr="00B55E3E">
        <w:tab/>
        <w:t xml:space="preserve">submit the </w:t>
      </w:r>
      <w:r w:rsidRPr="00B55E3E">
        <w:rPr>
          <w:i/>
        </w:rPr>
        <w:t>ULInformationTransferMRDC</w:t>
      </w:r>
      <w:r w:rsidRPr="00B55E3E">
        <w:t xml:space="preserve"> message to lower layers for transmission, upon which the procedure ends.</w:t>
      </w:r>
    </w:p>
    <w:p w14:paraId="22C64B94" w14:textId="77777777" w:rsidR="00A8221D" w:rsidRPr="00B55E3E" w:rsidRDefault="00A8221D" w:rsidP="00A8221D">
      <w:pPr>
        <w:pStyle w:val="Heading3"/>
        <w:rPr>
          <w:rFonts w:eastAsia="SimSun"/>
        </w:rPr>
      </w:pPr>
      <w:bookmarkStart w:id="612" w:name="_Toc60776945"/>
      <w:bookmarkStart w:id="613" w:name="_Toc115428676"/>
      <w:r w:rsidRPr="00B55E3E">
        <w:rPr>
          <w:rFonts w:eastAsia="SimSun"/>
        </w:rPr>
        <w:lastRenderedPageBreak/>
        <w:t>5.7.2b</w:t>
      </w:r>
      <w:r w:rsidRPr="00B55E3E">
        <w:rPr>
          <w:rFonts w:eastAsia="SimSun"/>
        </w:rPr>
        <w:tab/>
        <w:t>UL transfer of IRAT information</w:t>
      </w:r>
      <w:bookmarkEnd w:id="612"/>
      <w:bookmarkEnd w:id="613"/>
    </w:p>
    <w:p w14:paraId="2C4E27BC" w14:textId="77777777" w:rsidR="00A8221D" w:rsidRPr="00B55E3E" w:rsidRDefault="00A8221D" w:rsidP="00A8221D">
      <w:pPr>
        <w:pStyle w:val="Heading4"/>
        <w:rPr>
          <w:rFonts w:eastAsia="SimSun"/>
        </w:rPr>
      </w:pPr>
      <w:bookmarkStart w:id="614" w:name="_Toc60776946"/>
      <w:bookmarkStart w:id="615" w:name="_Toc115428677"/>
      <w:r w:rsidRPr="00B55E3E">
        <w:rPr>
          <w:rFonts w:eastAsia="SimSun"/>
        </w:rPr>
        <w:t>5.7.2b.1</w:t>
      </w:r>
      <w:r w:rsidRPr="00B55E3E">
        <w:rPr>
          <w:rFonts w:eastAsia="SimSun"/>
        </w:rPr>
        <w:tab/>
        <w:t>General</w:t>
      </w:r>
      <w:bookmarkEnd w:id="614"/>
      <w:bookmarkEnd w:id="615"/>
    </w:p>
    <w:p w14:paraId="4D572F43" w14:textId="77777777" w:rsidR="00A8221D" w:rsidRPr="00B55E3E" w:rsidRDefault="00A8221D" w:rsidP="00A8221D">
      <w:pPr>
        <w:pStyle w:val="TH"/>
        <w:rPr>
          <w:rFonts w:eastAsia="SimSun"/>
        </w:rPr>
      </w:pPr>
      <w:r w:rsidRPr="00B55E3E">
        <w:rPr>
          <w:rFonts w:eastAsia="SimSun"/>
          <w:noProof/>
        </w:rPr>
        <w:object w:dxaOrig="7875" w:dyaOrig="1770" w14:anchorId="6EB15C85">
          <v:shape id="_x0000_i1060" type="#_x0000_t75" style="width:394.5pt;height:89pt" o:ole="">
            <v:imagedata r:id="rId83" o:title=""/>
          </v:shape>
          <o:OLEObject Type="Embed" ProgID="Word.Document.8" ShapeID="_x0000_i1060" DrawAspect="Content" ObjectID="_1731120172" r:id="rId84"/>
        </w:object>
      </w:r>
    </w:p>
    <w:p w14:paraId="24BD009F" w14:textId="77777777" w:rsidR="00A8221D" w:rsidRPr="00B55E3E" w:rsidRDefault="00A8221D" w:rsidP="00A8221D">
      <w:pPr>
        <w:pStyle w:val="TF"/>
        <w:rPr>
          <w:rFonts w:eastAsia="SimSun"/>
        </w:rPr>
      </w:pPr>
      <w:r w:rsidRPr="00B55E3E">
        <w:rPr>
          <w:rFonts w:eastAsia="SimSun"/>
        </w:rPr>
        <w:t>Figure 5.7.2b.1-1: UL transfer of IRAT information</w:t>
      </w:r>
    </w:p>
    <w:p w14:paraId="01CDA118" w14:textId="77777777" w:rsidR="00A8221D" w:rsidRPr="00B55E3E" w:rsidRDefault="00A8221D" w:rsidP="00A8221D">
      <w:pPr>
        <w:rPr>
          <w:rFonts w:eastAsia="SimSun"/>
        </w:rPr>
      </w:pPr>
      <w:r w:rsidRPr="00B55E3E">
        <w:rPr>
          <w:rFonts w:eastAsia="SimSun"/>
        </w:rPr>
        <w:t xml:space="preserve">The purpose of this procedure is to transfer from the UE to NR MCG dedicated information terminated at the NR MCG but specified by another RAT e.g. the E-UTRA </w:t>
      </w:r>
      <w:r w:rsidRPr="00B55E3E">
        <w:rPr>
          <w:rFonts w:eastAsia="SimSun"/>
          <w:i/>
          <w:iCs/>
        </w:rPr>
        <w:t>MeasurementReport</w:t>
      </w:r>
      <w:r w:rsidRPr="00B55E3E">
        <w:rPr>
          <w:rFonts w:eastAsia="SimSun"/>
        </w:rPr>
        <w:t xml:space="preserve"> message, the E-UTRA </w:t>
      </w:r>
      <w:r w:rsidRPr="00B55E3E">
        <w:rPr>
          <w:rFonts w:eastAsia="SimSun"/>
          <w:i/>
          <w:iCs/>
        </w:rPr>
        <w:t>SidelinkUEInformation</w:t>
      </w:r>
      <w:r w:rsidRPr="00B55E3E">
        <w:rPr>
          <w:rFonts w:eastAsia="SimSun"/>
        </w:rPr>
        <w:t xml:space="preserve"> message or the E-UTRA </w:t>
      </w:r>
      <w:r w:rsidRPr="00B55E3E">
        <w:rPr>
          <w:rFonts w:eastAsia="SimSun"/>
          <w:i/>
          <w:iCs/>
        </w:rPr>
        <w:t>UEAssistanceInformation</w:t>
      </w:r>
      <w:r w:rsidRPr="00B55E3E">
        <w:rPr>
          <w:rFonts w:eastAsia="SimSun"/>
        </w:rPr>
        <w:t xml:space="preserve"> message. The specific information transferred in this message is set in accordance with:</w:t>
      </w:r>
    </w:p>
    <w:p w14:paraId="48A9B437" w14:textId="77777777" w:rsidR="00A8221D" w:rsidRPr="00B55E3E" w:rsidRDefault="00A8221D" w:rsidP="00A8221D">
      <w:pPr>
        <w:pStyle w:val="B1"/>
        <w:rPr>
          <w:rFonts w:eastAsia="SimSun"/>
        </w:rPr>
      </w:pPr>
      <w:r w:rsidRPr="00B55E3E">
        <w:rPr>
          <w:rFonts w:eastAsia="SimSun"/>
        </w:rPr>
        <w:t>-</w:t>
      </w:r>
      <w:r w:rsidRPr="00B55E3E">
        <w:rPr>
          <w:rFonts w:eastAsia="SimSun"/>
        </w:rPr>
        <w:tab/>
        <w:t xml:space="preserve">the procedure specified in 5.6.10 of TS 36.331 [10] for E-UTRA </w:t>
      </w:r>
      <w:r w:rsidRPr="00B55E3E">
        <w:rPr>
          <w:rFonts w:eastAsia="SimSun"/>
          <w:i/>
          <w:iCs/>
        </w:rPr>
        <w:t>UEAssistanceInformation</w:t>
      </w:r>
      <w:r w:rsidRPr="00B55E3E">
        <w:rPr>
          <w:rFonts w:eastAsia="SimSun"/>
        </w:rPr>
        <w:t xml:space="preserve"> message;</w:t>
      </w:r>
    </w:p>
    <w:p w14:paraId="3173790D" w14:textId="77777777" w:rsidR="00A8221D" w:rsidRPr="00B55E3E" w:rsidRDefault="00A8221D" w:rsidP="00A8221D">
      <w:pPr>
        <w:pStyle w:val="B1"/>
        <w:rPr>
          <w:rFonts w:eastAsia="SimSun"/>
        </w:rPr>
      </w:pPr>
      <w:r w:rsidRPr="00B55E3E">
        <w:rPr>
          <w:rFonts w:eastAsia="SimSun"/>
        </w:rPr>
        <w:t>-</w:t>
      </w:r>
      <w:r w:rsidRPr="00B55E3E">
        <w:rPr>
          <w:rFonts w:eastAsia="SimSun"/>
        </w:rPr>
        <w:tab/>
        <w:t xml:space="preserve">the procedure specified in 5.10.2 of TS 36.331 [10] for E-UTRA </w:t>
      </w:r>
      <w:r w:rsidRPr="00B55E3E">
        <w:rPr>
          <w:rFonts w:eastAsia="SimSun"/>
          <w:i/>
          <w:iCs/>
        </w:rPr>
        <w:t>SidelinkUEInformation</w:t>
      </w:r>
      <w:r w:rsidRPr="00B55E3E">
        <w:rPr>
          <w:rFonts w:eastAsia="SimSun"/>
        </w:rPr>
        <w:t xml:space="preserve"> message;</w:t>
      </w:r>
    </w:p>
    <w:p w14:paraId="35F7B4C0" w14:textId="77777777" w:rsidR="00A8221D" w:rsidRPr="00B55E3E" w:rsidRDefault="00A8221D" w:rsidP="00A8221D">
      <w:pPr>
        <w:pStyle w:val="B1"/>
        <w:rPr>
          <w:rFonts w:eastAsia="SimSun"/>
        </w:rPr>
      </w:pPr>
      <w:r w:rsidRPr="00B55E3E">
        <w:rPr>
          <w:rFonts w:eastAsia="SimSun"/>
        </w:rPr>
        <w:t>-</w:t>
      </w:r>
      <w:r w:rsidRPr="00B55E3E">
        <w:rPr>
          <w:rFonts w:eastAsia="SimSun"/>
        </w:rPr>
        <w:tab/>
        <w:t xml:space="preserve">the procedure specified in 5.5.5 of TS 36.331 [10] for E-UTRA </w:t>
      </w:r>
      <w:r w:rsidRPr="00B55E3E">
        <w:rPr>
          <w:rFonts w:eastAsia="SimSun"/>
          <w:i/>
          <w:iCs/>
        </w:rPr>
        <w:t>MeasurementReport</w:t>
      </w:r>
      <w:r w:rsidRPr="00B55E3E">
        <w:rPr>
          <w:rFonts w:eastAsia="SimSun"/>
        </w:rPr>
        <w:t xml:space="preserve"> Message.</w:t>
      </w:r>
    </w:p>
    <w:p w14:paraId="7ADDF919" w14:textId="77777777" w:rsidR="00A8221D" w:rsidRPr="00B55E3E" w:rsidRDefault="00A8221D" w:rsidP="00A8221D">
      <w:pPr>
        <w:pStyle w:val="Heading4"/>
        <w:rPr>
          <w:rFonts w:eastAsia="SimSun"/>
        </w:rPr>
      </w:pPr>
      <w:bookmarkStart w:id="616" w:name="_Toc60776947"/>
      <w:bookmarkStart w:id="617" w:name="_Toc115428678"/>
      <w:r w:rsidRPr="00B55E3E">
        <w:rPr>
          <w:rFonts w:eastAsia="SimSun"/>
        </w:rPr>
        <w:t>5.7.2b.2</w:t>
      </w:r>
      <w:r w:rsidRPr="00B55E3E">
        <w:rPr>
          <w:rFonts w:eastAsia="SimSun"/>
        </w:rPr>
        <w:tab/>
        <w:t>Initiation</w:t>
      </w:r>
      <w:bookmarkEnd w:id="616"/>
      <w:bookmarkEnd w:id="617"/>
    </w:p>
    <w:p w14:paraId="30AA1BA2" w14:textId="77777777" w:rsidR="00A8221D" w:rsidRPr="00B55E3E" w:rsidRDefault="00A8221D" w:rsidP="00A8221D">
      <w:pPr>
        <w:rPr>
          <w:rFonts w:eastAsia="SimSun"/>
        </w:rPr>
      </w:pPr>
      <w:r w:rsidRPr="00B55E3E">
        <w:rPr>
          <w:rFonts w:eastAsia="SimSun"/>
        </w:rPr>
        <w:t>A UE in RRC_CONNECTED initiates the UL information transfer procedure whenever there is a need to transfer dedicated inter-RAT information as specified in TS 36.331 [10].</w:t>
      </w:r>
    </w:p>
    <w:p w14:paraId="08F2F0E5" w14:textId="77777777" w:rsidR="00A8221D" w:rsidRPr="00B55E3E" w:rsidRDefault="00A8221D" w:rsidP="00A8221D">
      <w:pPr>
        <w:pStyle w:val="Heading4"/>
        <w:rPr>
          <w:rFonts w:eastAsia="SimSun"/>
        </w:rPr>
      </w:pPr>
      <w:bookmarkStart w:id="618" w:name="_Toc60776948"/>
      <w:bookmarkStart w:id="619" w:name="_Toc115428679"/>
      <w:r w:rsidRPr="00B55E3E">
        <w:rPr>
          <w:rFonts w:eastAsia="SimSun"/>
        </w:rPr>
        <w:t>5.7.2b.3</w:t>
      </w:r>
      <w:r w:rsidRPr="00B55E3E">
        <w:rPr>
          <w:rFonts w:eastAsia="SimSun"/>
        </w:rPr>
        <w:tab/>
        <w:t xml:space="preserve">Actions related to transmission of </w:t>
      </w:r>
      <w:r w:rsidRPr="00B55E3E">
        <w:rPr>
          <w:rFonts w:eastAsia="SimSun"/>
          <w:i/>
        </w:rPr>
        <w:t>ULInformationTransferIRAT</w:t>
      </w:r>
      <w:r w:rsidRPr="00B55E3E">
        <w:rPr>
          <w:rFonts w:eastAsia="SimSun"/>
        </w:rPr>
        <w:t xml:space="preserve"> message</w:t>
      </w:r>
      <w:bookmarkEnd w:id="618"/>
      <w:bookmarkEnd w:id="619"/>
    </w:p>
    <w:p w14:paraId="6B1028E7" w14:textId="77777777" w:rsidR="00A8221D" w:rsidRPr="00B55E3E" w:rsidRDefault="00A8221D" w:rsidP="00A8221D">
      <w:pPr>
        <w:rPr>
          <w:rFonts w:eastAsia="SimSun"/>
        </w:rPr>
      </w:pPr>
      <w:r w:rsidRPr="00B55E3E">
        <w:rPr>
          <w:rFonts w:eastAsia="SimSun"/>
        </w:rPr>
        <w:t xml:space="preserve">The UE shall set the contents of the </w:t>
      </w:r>
      <w:r w:rsidRPr="00B55E3E">
        <w:rPr>
          <w:rFonts w:eastAsia="SimSun"/>
          <w:i/>
        </w:rPr>
        <w:t>ULInformationTransferIRAT</w:t>
      </w:r>
      <w:r w:rsidRPr="00B55E3E">
        <w:rPr>
          <w:rFonts w:eastAsia="SimSun"/>
        </w:rPr>
        <w:t xml:space="preserve"> message as follows:</w:t>
      </w:r>
    </w:p>
    <w:p w14:paraId="65FE0A18" w14:textId="77777777" w:rsidR="00A8221D" w:rsidRPr="00B55E3E" w:rsidRDefault="00A8221D" w:rsidP="00A8221D">
      <w:pPr>
        <w:pStyle w:val="B1"/>
        <w:rPr>
          <w:rFonts w:eastAsia="SimSun"/>
        </w:rPr>
      </w:pPr>
      <w:r w:rsidRPr="00B55E3E">
        <w:rPr>
          <w:rFonts w:eastAsia="SimSun"/>
        </w:rPr>
        <w:t>1&gt;</w:t>
      </w:r>
      <w:r w:rsidRPr="00B55E3E">
        <w:rPr>
          <w:rFonts w:eastAsia="SimSun"/>
        </w:rPr>
        <w:tab/>
        <w:t>if there is a need to transfer dedicated LTE information related to V2X sidelink communications:</w:t>
      </w:r>
    </w:p>
    <w:p w14:paraId="5DD63560" w14:textId="77777777" w:rsidR="00A8221D" w:rsidRPr="00B55E3E" w:rsidRDefault="00A8221D" w:rsidP="00A8221D">
      <w:pPr>
        <w:pStyle w:val="B2"/>
        <w:rPr>
          <w:rFonts w:eastAsia="SimSun"/>
        </w:rPr>
      </w:pPr>
      <w:r w:rsidRPr="00B55E3E">
        <w:rPr>
          <w:rFonts w:eastAsia="SimSun"/>
        </w:rPr>
        <w:t>2&gt;</w:t>
      </w:r>
      <w:r w:rsidRPr="00B55E3E">
        <w:rPr>
          <w:rFonts w:eastAsia="SimSun"/>
        </w:rPr>
        <w:tab/>
        <w:t xml:space="preserve">set the </w:t>
      </w:r>
      <w:r w:rsidRPr="00B55E3E">
        <w:rPr>
          <w:rFonts w:eastAsia="SimSun"/>
          <w:i/>
        </w:rPr>
        <w:t>ul-DCCH-MessageEUTRA</w:t>
      </w:r>
      <w:r w:rsidRPr="00B55E3E">
        <w:rPr>
          <w:rFonts w:eastAsia="SimSun"/>
        </w:rPr>
        <w:t xml:space="preserve"> to include the V2X sidelink communication information to be transferred (e.g. the E-UTRA RRC </w:t>
      </w:r>
      <w:r w:rsidRPr="00B55E3E">
        <w:rPr>
          <w:rFonts w:eastAsia="SimSun"/>
          <w:i/>
          <w:iCs/>
        </w:rPr>
        <w:t>MeasurementReport</w:t>
      </w:r>
      <w:r w:rsidRPr="00B55E3E">
        <w:rPr>
          <w:rFonts w:eastAsia="SimSun"/>
        </w:rPr>
        <w:t xml:space="preserve"> message, the E-UTRA RRC </w:t>
      </w:r>
      <w:r w:rsidRPr="00B55E3E">
        <w:rPr>
          <w:rFonts w:eastAsia="SimSun"/>
          <w:i/>
          <w:iCs/>
        </w:rPr>
        <w:t>SidelinkUEInformation</w:t>
      </w:r>
      <w:r w:rsidRPr="00B55E3E">
        <w:rPr>
          <w:rFonts w:eastAsia="SimSun"/>
        </w:rPr>
        <w:t xml:space="preserve"> message, or the E-UTRA RRC </w:t>
      </w:r>
      <w:r w:rsidRPr="00B55E3E">
        <w:rPr>
          <w:rFonts w:eastAsia="SimSun"/>
          <w:i/>
          <w:iCs/>
        </w:rPr>
        <w:t>UEAssistanceInformation</w:t>
      </w:r>
      <w:r w:rsidRPr="00B55E3E">
        <w:rPr>
          <w:rFonts w:eastAsia="SimSun"/>
        </w:rPr>
        <w:t xml:space="preserve"> message);</w:t>
      </w:r>
    </w:p>
    <w:p w14:paraId="7DCA8AF9" w14:textId="77777777" w:rsidR="00A8221D" w:rsidRPr="00B55E3E" w:rsidRDefault="00A8221D" w:rsidP="00A8221D">
      <w:pPr>
        <w:pStyle w:val="B1"/>
        <w:rPr>
          <w:rFonts w:eastAsia="SimSun"/>
        </w:rPr>
      </w:pPr>
      <w:r w:rsidRPr="00B55E3E">
        <w:rPr>
          <w:rFonts w:eastAsia="SimSun"/>
        </w:rPr>
        <w:t>1&gt;</w:t>
      </w:r>
      <w:r w:rsidRPr="00B55E3E">
        <w:rPr>
          <w:rFonts w:eastAsia="SimSun"/>
        </w:rPr>
        <w:tab/>
        <w:t xml:space="preserve">submit the </w:t>
      </w:r>
      <w:r w:rsidRPr="00B55E3E">
        <w:rPr>
          <w:rFonts w:eastAsia="SimSun"/>
          <w:i/>
        </w:rPr>
        <w:t>ULInformationTransferIRAT</w:t>
      </w:r>
      <w:r w:rsidRPr="00B55E3E">
        <w:rPr>
          <w:rFonts w:eastAsia="SimSun"/>
        </w:rPr>
        <w:t xml:space="preserve"> message to lower layers for transmission, upon which the procedure ends;</w:t>
      </w:r>
    </w:p>
    <w:p w14:paraId="5E427043" w14:textId="77777777" w:rsidR="00A8221D" w:rsidRPr="00B55E3E" w:rsidRDefault="00A8221D" w:rsidP="00A8221D">
      <w:pPr>
        <w:pStyle w:val="Heading3"/>
      </w:pPr>
      <w:bookmarkStart w:id="620" w:name="_Toc60776949"/>
      <w:bookmarkStart w:id="621" w:name="_Toc115428680"/>
      <w:r w:rsidRPr="00B55E3E">
        <w:rPr>
          <w:lang w:eastAsia="zh-CN"/>
        </w:rPr>
        <w:t>5.7.3</w:t>
      </w:r>
      <w:r w:rsidRPr="00B55E3E">
        <w:rPr>
          <w:lang w:eastAsia="zh-CN"/>
        </w:rPr>
        <w:tab/>
      </w:r>
      <w:r w:rsidRPr="00B55E3E">
        <w:t>SCG failure information</w:t>
      </w:r>
      <w:bookmarkEnd w:id="620"/>
      <w:bookmarkEnd w:id="621"/>
    </w:p>
    <w:p w14:paraId="35D99348" w14:textId="77777777" w:rsidR="00A8221D" w:rsidRPr="00B55E3E" w:rsidRDefault="00A8221D" w:rsidP="00A8221D">
      <w:pPr>
        <w:pStyle w:val="Heading4"/>
      </w:pPr>
      <w:bookmarkStart w:id="622" w:name="_Toc60776950"/>
      <w:bookmarkStart w:id="623" w:name="_Toc115428681"/>
      <w:r w:rsidRPr="00B55E3E">
        <w:t>5.7.3.1</w:t>
      </w:r>
      <w:r w:rsidRPr="00B55E3E">
        <w:tab/>
        <w:t>General</w:t>
      </w:r>
      <w:bookmarkEnd w:id="622"/>
      <w:bookmarkEnd w:id="623"/>
    </w:p>
    <w:p w14:paraId="76F3FBEF" w14:textId="77777777" w:rsidR="00A8221D" w:rsidRPr="00B55E3E" w:rsidRDefault="00A8221D" w:rsidP="00A8221D">
      <w:pPr>
        <w:pStyle w:val="TH"/>
      </w:pPr>
      <w:r w:rsidRPr="00B55E3E">
        <w:rPr>
          <w:noProof/>
        </w:rPr>
        <w:object w:dxaOrig="3795" w:dyaOrig="2025" w14:anchorId="25375D85">
          <v:shape id="_x0000_i1061" type="#_x0000_t75" style="width:190.5pt;height:101.5pt" o:ole="">
            <v:imagedata r:id="rId85" o:title=""/>
          </v:shape>
          <o:OLEObject Type="Embed" ProgID="Mscgen.Chart" ShapeID="_x0000_i1061" DrawAspect="Content" ObjectID="_1731120173" r:id="rId86"/>
        </w:object>
      </w:r>
    </w:p>
    <w:p w14:paraId="0914E44F" w14:textId="77777777" w:rsidR="00A8221D" w:rsidRPr="00B55E3E" w:rsidRDefault="00A8221D" w:rsidP="00A8221D">
      <w:pPr>
        <w:pStyle w:val="TF"/>
      </w:pPr>
      <w:r w:rsidRPr="00B55E3E">
        <w:t>Figure 5.7.3.1-1: SCG failure information</w:t>
      </w:r>
    </w:p>
    <w:p w14:paraId="01874E25" w14:textId="77777777" w:rsidR="00A8221D" w:rsidRPr="00B55E3E" w:rsidRDefault="00A8221D" w:rsidP="00A8221D">
      <w:r w:rsidRPr="00B55E3E">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sidRPr="00B55E3E">
        <w:rPr>
          <w:rFonts w:eastAsia="Malgun Gothic"/>
          <w:lang w:eastAsia="en-US"/>
        </w:rPr>
        <w:t>consistent uplink LBT failures on PSCell for operation with shared spectrum channel access</w:t>
      </w:r>
      <w:r w:rsidRPr="00B55E3E">
        <w:t>.</w:t>
      </w:r>
    </w:p>
    <w:p w14:paraId="3ECD91B2" w14:textId="77777777" w:rsidR="00A8221D" w:rsidRPr="00B55E3E" w:rsidRDefault="00A8221D" w:rsidP="00A8221D">
      <w:pPr>
        <w:pStyle w:val="Heading4"/>
      </w:pPr>
      <w:bookmarkStart w:id="624" w:name="_Toc60776951"/>
      <w:bookmarkStart w:id="625" w:name="_Toc115428682"/>
      <w:r w:rsidRPr="00B55E3E">
        <w:lastRenderedPageBreak/>
        <w:t>5.7.3.2</w:t>
      </w:r>
      <w:r w:rsidRPr="00B55E3E">
        <w:tab/>
        <w:t>Initiation</w:t>
      </w:r>
      <w:bookmarkEnd w:id="624"/>
      <w:bookmarkEnd w:id="625"/>
    </w:p>
    <w:p w14:paraId="6F5B329A" w14:textId="77777777" w:rsidR="00A8221D" w:rsidRPr="00B55E3E" w:rsidRDefault="00A8221D" w:rsidP="00A8221D">
      <w:r w:rsidRPr="00B55E3E">
        <w:t>A UE initiates the procedure to report SCG failures when neither MCG nor SCG transmission is suspended and when one of the following conditions is met:</w:t>
      </w:r>
    </w:p>
    <w:p w14:paraId="18B13A8E" w14:textId="77777777" w:rsidR="00A8221D" w:rsidRPr="00B55E3E" w:rsidRDefault="00A8221D" w:rsidP="00A8221D">
      <w:pPr>
        <w:pStyle w:val="B1"/>
      </w:pPr>
      <w:r w:rsidRPr="00B55E3E">
        <w:t>1&gt;</w:t>
      </w:r>
      <w:r w:rsidRPr="00B55E3E">
        <w:tab/>
        <w:t>upon detecting radio link failure for the SCG, in accordance with clause 5.3.10.3;</w:t>
      </w:r>
    </w:p>
    <w:p w14:paraId="62200FC2" w14:textId="77777777" w:rsidR="00A8221D" w:rsidRPr="00B55E3E" w:rsidRDefault="00A8221D" w:rsidP="00A8221D">
      <w:pPr>
        <w:pStyle w:val="B1"/>
      </w:pPr>
      <w:r w:rsidRPr="00B55E3E">
        <w:t>1&gt;</w:t>
      </w:r>
      <w:r w:rsidRPr="00B55E3E">
        <w:tab/>
        <w:t>upon detecting beam failure of the PSCell while the SCG is deactivated, in accordance with TS 38.321[3];</w:t>
      </w:r>
    </w:p>
    <w:p w14:paraId="03096BD5" w14:textId="77777777" w:rsidR="00A8221D" w:rsidRPr="00B55E3E" w:rsidRDefault="00A8221D" w:rsidP="00A8221D">
      <w:pPr>
        <w:pStyle w:val="B1"/>
      </w:pPr>
      <w:r w:rsidRPr="00B55E3E">
        <w:t>1&gt;</w:t>
      </w:r>
      <w:r w:rsidRPr="00B55E3E">
        <w:tab/>
        <w:t>upon reconfiguration with sync failure of the SCG, in accordance with clause 5.3.5.8.3;</w:t>
      </w:r>
    </w:p>
    <w:p w14:paraId="1B7A8281" w14:textId="77777777" w:rsidR="00A8221D" w:rsidRPr="00B55E3E" w:rsidRDefault="00A8221D" w:rsidP="00A8221D">
      <w:pPr>
        <w:pStyle w:val="B1"/>
      </w:pPr>
      <w:r w:rsidRPr="00B55E3E">
        <w:t>1&gt;</w:t>
      </w:r>
      <w:r w:rsidRPr="00B55E3E">
        <w:tab/>
        <w:t>upon SCG configuration failure, in accordance with clause 5.3.5.8.2;</w:t>
      </w:r>
    </w:p>
    <w:p w14:paraId="45ED4437" w14:textId="77777777" w:rsidR="00A8221D" w:rsidRPr="00B55E3E" w:rsidRDefault="00A8221D" w:rsidP="00A8221D">
      <w:pPr>
        <w:pStyle w:val="B1"/>
      </w:pPr>
      <w:r w:rsidRPr="00B55E3E">
        <w:t>1&gt;</w:t>
      </w:r>
      <w:r w:rsidRPr="00B55E3E">
        <w:tab/>
        <w:t>upon integrity check failure indication from SCG lower layers concerning SRB3.</w:t>
      </w:r>
    </w:p>
    <w:p w14:paraId="3A5EC90C" w14:textId="77777777" w:rsidR="00A8221D" w:rsidRPr="00B55E3E" w:rsidRDefault="00A8221D" w:rsidP="00A8221D">
      <w:r w:rsidRPr="00B55E3E">
        <w:t>Upon initiating the procedure, the UE shall:</w:t>
      </w:r>
    </w:p>
    <w:p w14:paraId="6153ADBF" w14:textId="77777777" w:rsidR="00A8221D" w:rsidRPr="00B55E3E" w:rsidRDefault="00A8221D" w:rsidP="00A8221D">
      <w:pPr>
        <w:pStyle w:val="B1"/>
      </w:pPr>
      <w:r w:rsidRPr="00B55E3E">
        <w:t>1&gt;</w:t>
      </w:r>
      <w:r w:rsidRPr="00B55E3E">
        <w:tab/>
        <w:t>if the procedure was not initiated due to beam failure of the PSCell while the SCG is deactivated:</w:t>
      </w:r>
    </w:p>
    <w:p w14:paraId="623D50CD" w14:textId="77777777" w:rsidR="00A8221D" w:rsidRPr="00B55E3E" w:rsidRDefault="00A8221D" w:rsidP="00A8221D">
      <w:pPr>
        <w:pStyle w:val="B2"/>
      </w:pPr>
      <w:r w:rsidRPr="00B55E3E">
        <w:t>2&gt;</w:t>
      </w:r>
      <w:r w:rsidRPr="00B55E3E">
        <w:tab/>
        <w:t>suspend SCG transmission for all SRBs, DRBs and, if any, BH RLC channels;</w:t>
      </w:r>
    </w:p>
    <w:p w14:paraId="6551AF33" w14:textId="77777777" w:rsidR="00A8221D" w:rsidRPr="00B55E3E" w:rsidRDefault="00A8221D" w:rsidP="00A8221D">
      <w:pPr>
        <w:pStyle w:val="B2"/>
      </w:pPr>
      <w:r w:rsidRPr="00B55E3E">
        <w:t>2&gt;</w:t>
      </w:r>
      <w:r w:rsidRPr="00B55E3E">
        <w:tab/>
        <w:t>reset SCG MAC;</w:t>
      </w:r>
    </w:p>
    <w:p w14:paraId="09BB127E" w14:textId="77777777" w:rsidR="00A8221D" w:rsidRPr="00B55E3E" w:rsidRDefault="00A8221D" w:rsidP="00A8221D">
      <w:pPr>
        <w:pStyle w:val="B1"/>
      </w:pPr>
      <w:r w:rsidRPr="00B55E3E">
        <w:t>1&gt;</w:t>
      </w:r>
      <w:r w:rsidRPr="00B55E3E">
        <w:tab/>
        <w:t>stop T304 for the SCG, if running;</w:t>
      </w:r>
    </w:p>
    <w:p w14:paraId="68C132E1" w14:textId="77777777" w:rsidR="00A8221D" w:rsidRPr="00B55E3E" w:rsidRDefault="00A8221D" w:rsidP="00A8221D">
      <w:pPr>
        <w:pStyle w:val="B1"/>
      </w:pPr>
      <w:r w:rsidRPr="00B55E3E">
        <w:t>1&gt;</w:t>
      </w:r>
      <w:r w:rsidRPr="00B55E3E">
        <w:tab/>
        <w:t>stop conditional reconfiguration evaluation for CPC or CPA, if configured;</w:t>
      </w:r>
    </w:p>
    <w:p w14:paraId="56C9CA0A" w14:textId="77777777" w:rsidR="00A8221D" w:rsidRPr="00B55E3E" w:rsidRDefault="00A8221D" w:rsidP="00A8221D">
      <w:pPr>
        <w:pStyle w:val="B1"/>
      </w:pPr>
      <w:r w:rsidRPr="00B55E3E">
        <w:t>1&gt;</w:t>
      </w:r>
      <w:r w:rsidRPr="00B55E3E">
        <w:tab/>
        <w:t>if the UE is in (NG)EN-DC:</w:t>
      </w:r>
    </w:p>
    <w:p w14:paraId="1658B57B" w14:textId="77777777" w:rsidR="00A8221D" w:rsidRPr="00B55E3E" w:rsidRDefault="00A8221D" w:rsidP="00A8221D">
      <w:pPr>
        <w:pStyle w:val="B2"/>
      </w:pPr>
      <w:r w:rsidRPr="00B55E3E">
        <w:t>2&gt;</w:t>
      </w:r>
      <w:r w:rsidRPr="00B55E3E">
        <w:tab/>
        <w:t xml:space="preserve">initiate transmission of the </w:t>
      </w:r>
      <w:r w:rsidRPr="00B55E3E">
        <w:rPr>
          <w:i/>
        </w:rPr>
        <w:t>SCGFailureInformationNR</w:t>
      </w:r>
      <w:r w:rsidRPr="00B55E3E">
        <w:t xml:space="preserve"> message as specified in TS 36.331 [10], clause 5.6.13a.</w:t>
      </w:r>
    </w:p>
    <w:p w14:paraId="6436ECF9" w14:textId="77777777" w:rsidR="00A8221D" w:rsidRPr="00B55E3E" w:rsidRDefault="00A8221D" w:rsidP="00A8221D">
      <w:pPr>
        <w:pStyle w:val="B1"/>
      </w:pPr>
      <w:r w:rsidRPr="00B55E3E">
        <w:t>1&gt;</w:t>
      </w:r>
      <w:r w:rsidRPr="00B55E3E">
        <w:tab/>
        <w:t>else:</w:t>
      </w:r>
    </w:p>
    <w:p w14:paraId="2A2DFCA0" w14:textId="77777777" w:rsidR="00A8221D" w:rsidRPr="00B55E3E" w:rsidRDefault="00A8221D" w:rsidP="00A8221D">
      <w:pPr>
        <w:pStyle w:val="B2"/>
      </w:pPr>
      <w:r w:rsidRPr="00B55E3E">
        <w:t>2&gt;</w:t>
      </w:r>
      <w:r w:rsidRPr="00B55E3E">
        <w:tab/>
        <w:t xml:space="preserve">initiate transmission of the </w:t>
      </w:r>
      <w:r w:rsidRPr="00B55E3E">
        <w:rPr>
          <w:i/>
        </w:rPr>
        <w:t>SCGFailureInformation</w:t>
      </w:r>
      <w:r w:rsidRPr="00B55E3E">
        <w:t xml:space="preserve"> message in accordance with 5.7.3.5.</w:t>
      </w:r>
    </w:p>
    <w:p w14:paraId="41415CBE" w14:textId="77777777" w:rsidR="00A8221D" w:rsidRPr="00B55E3E" w:rsidRDefault="00A8221D" w:rsidP="00A8221D">
      <w:pPr>
        <w:pStyle w:val="Heading4"/>
      </w:pPr>
      <w:bookmarkStart w:id="626" w:name="_Toc60776952"/>
      <w:bookmarkStart w:id="627" w:name="_Toc115428683"/>
      <w:r w:rsidRPr="00B55E3E">
        <w:t>5.7.3.3</w:t>
      </w:r>
      <w:r w:rsidRPr="00B55E3E">
        <w:tab/>
        <w:t>Failure type determination for (NG)EN-DC</w:t>
      </w:r>
      <w:bookmarkEnd w:id="626"/>
      <w:bookmarkEnd w:id="627"/>
    </w:p>
    <w:p w14:paraId="038FBDF8" w14:textId="77777777" w:rsidR="00A8221D" w:rsidRPr="00B55E3E" w:rsidRDefault="00A8221D" w:rsidP="00A8221D">
      <w:r w:rsidRPr="00B55E3E">
        <w:t>The UE shall set the SCG failure type as follows:</w:t>
      </w:r>
    </w:p>
    <w:p w14:paraId="3C777782" w14:textId="77777777" w:rsidR="00A8221D" w:rsidRPr="00B55E3E" w:rsidRDefault="00A8221D" w:rsidP="00A8221D">
      <w:pPr>
        <w:pStyle w:val="B1"/>
      </w:pPr>
      <w:r w:rsidRPr="00B55E3E">
        <w:t>1&gt;</w:t>
      </w:r>
      <w:r w:rsidRPr="00B55E3E">
        <w:tab/>
        <w:t xml:space="preserve">if the UE initiates transmission of the </w:t>
      </w:r>
      <w:r w:rsidRPr="00B55E3E">
        <w:rPr>
          <w:i/>
        </w:rPr>
        <w:t>SCGFailureInformationNR</w:t>
      </w:r>
      <w:r w:rsidRPr="00B55E3E">
        <w:t xml:space="preserve"> message due to T310 expiry:</w:t>
      </w:r>
    </w:p>
    <w:p w14:paraId="4E309AB4"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t31</w:t>
      </w:r>
      <w:r w:rsidRPr="00B55E3E">
        <w:rPr>
          <w:rFonts w:eastAsia="MS Mincho"/>
        </w:rPr>
        <w:t>0</w:t>
      </w:r>
      <w:r w:rsidRPr="00B55E3E">
        <w:t>-Expiry;</w:t>
      </w:r>
    </w:p>
    <w:p w14:paraId="39ABDB7C" w14:textId="77777777" w:rsidR="00A8221D" w:rsidRPr="00B55E3E" w:rsidRDefault="00A8221D" w:rsidP="00A8221D">
      <w:pPr>
        <w:pStyle w:val="B1"/>
      </w:pPr>
      <w:r w:rsidRPr="00B55E3E">
        <w:t>1&gt;</w:t>
      </w:r>
      <w:r w:rsidRPr="00B55E3E">
        <w:tab/>
        <w:t xml:space="preserve">else if the UE initiates transmission of the </w:t>
      </w:r>
      <w:r w:rsidRPr="00B55E3E">
        <w:rPr>
          <w:i/>
        </w:rPr>
        <w:t>SCGFailureInformationNR</w:t>
      </w:r>
      <w:r w:rsidRPr="00B55E3E">
        <w:t xml:space="preserve"> message due to T312 expiry:</w:t>
      </w:r>
    </w:p>
    <w:p w14:paraId="110FF3B3" w14:textId="77777777" w:rsidR="00A8221D" w:rsidRPr="00B55E3E" w:rsidRDefault="00A8221D" w:rsidP="00A8221D">
      <w:pPr>
        <w:pStyle w:val="B2"/>
      </w:pPr>
      <w:r w:rsidRPr="00B55E3E">
        <w:t>2&gt;</w:t>
      </w:r>
      <w:r w:rsidRPr="00B55E3E">
        <w:tab/>
        <w:t xml:space="preserve">set the </w:t>
      </w:r>
      <w:r w:rsidRPr="00B55E3E">
        <w:rPr>
          <w:i/>
          <w:iCs/>
        </w:rPr>
        <w:t>failureType</w:t>
      </w:r>
      <w:r w:rsidRPr="00B55E3E">
        <w:t xml:space="preserve"> as any value</w:t>
      </w:r>
      <w:r w:rsidRPr="00B55E3E" w:rsidDel="006C1F5E">
        <w:rPr>
          <w:i/>
          <w:iCs/>
        </w:rPr>
        <w:t xml:space="preserve"> </w:t>
      </w:r>
      <w:r w:rsidRPr="00B55E3E">
        <w:t xml:space="preserve">and set the </w:t>
      </w:r>
      <w:r w:rsidRPr="00B55E3E">
        <w:rPr>
          <w:i/>
        </w:rPr>
        <w:t>failureType-v1610</w:t>
      </w:r>
      <w:r w:rsidRPr="00B55E3E">
        <w:t xml:space="preserve"> as t312-Expiry;</w:t>
      </w:r>
    </w:p>
    <w:p w14:paraId="2C04D0BA" w14:textId="77777777" w:rsidR="00A8221D" w:rsidRPr="00B55E3E" w:rsidRDefault="00A8221D" w:rsidP="00A8221D">
      <w:pPr>
        <w:pStyle w:val="B1"/>
      </w:pPr>
      <w:r w:rsidRPr="00B55E3E">
        <w:t>1&gt;</w:t>
      </w:r>
      <w:r w:rsidRPr="00B55E3E">
        <w:tab/>
        <w:t xml:space="preserve">else if the UE initiates transmission of the </w:t>
      </w:r>
      <w:r w:rsidRPr="00B55E3E">
        <w:rPr>
          <w:i/>
        </w:rPr>
        <w:t>SCGFailureInformationNR</w:t>
      </w:r>
      <w:r w:rsidRPr="00B55E3E">
        <w:t xml:space="preserve"> message to provide reconfiguration with sync failure information for an SCG:</w:t>
      </w:r>
    </w:p>
    <w:p w14:paraId="4FC839F9"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4F64ED75" w14:textId="77777777" w:rsidR="00A8221D" w:rsidRPr="00B55E3E" w:rsidRDefault="00A8221D" w:rsidP="00A8221D">
      <w:pPr>
        <w:pStyle w:val="B1"/>
      </w:pPr>
      <w:r w:rsidRPr="00B55E3E">
        <w:t>1&gt;</w:t>
      </w:r>
      <w:r w:rsidRPr="00B55E3E">
        <w:tab/>
        <w:t xml:space="preserve">else if the UE initiates transmission of the </w:t>
      </w:r>
      <w:r w:rsidRPr="00B55E3E">
        <w:rPr>
          <w:i/>
        </w:rPr>
        <w:t>SCGFailureInformationNR</w:t>
      </w:r>
      <w:r w:rsidRPr="00B55E3E">
        <w:t xml:space="preserve"> message to provide random access problem indication from SCG MAC:</w:t>
      </w:r>
    </w:p>
    <w:p w14:paraId="6DF67FD6" w14:textId="77777777" w:rsidR="00A8221D" w:rsidRPr="00B55E3E" w:rsidRDefault="00A8221D" w:rsidP="00A8221D">
      <w:pPr>
        <w:pStyle w:val="B2"/>
      </w:pPr>
      <w:r w:rsidRPr="00B55E3E">
        <w:t>2&gt;</w:t>
      </w:r>
      <w:r w:rsidRPr="00B55E3E">
        <w:tab/>
        <w:t>if the random access procedure was initiated for beam failure recovery:</w:t>
      </w:r>
    </w:p>
    <w:p w14:paraId="249328E2" w14:textId="77777777" w:rsidR="00A8221D" w:rsidRPr="00B55E3E" w:rsidRDefault="00A8221D" w:rsidP="00A8221D">
      <w:pPr>
        <w:pStyle w:val="B3"/>
      </w:pPr>
      <w:r w:rsidRPr="00B55E3E">
        <w:t>3&gt;</w:t>
      </w:r>
      <w:r w:rsidRPr="00B55E3E">
        <w:tab/>
        <w:t xml:space="preserve">set the </w:t>
      </w:r>
      <w:r w:rsidRPr="00B55E3E">
        <w:rPr>
          <w:i/>
          <w:iCs/>
        </w:rPr>
        <w:t>failureType</w:t>
      </w:r>
      <w:r w:rsidRPr="00B55E3E">
        <w:t xml:space="preserve"> as </w:t>
      </w:r>
      <w:r w:rsidRPr="00B55E3E">
        <w:rPr>
          <w:i/>
        </w:rPr>
        <w:t>randomAccessProblem</w:t>
      </w:r>
      <w:r w:rsidRPr="00B55E3E" w:rsidDel="006C1F5E">
        <w:rPr>
          <w:i/>
          <w:iCs/>
        </w:rPr>
        <w:t xml:space="preserve"> </w:t>
      </w:r>
      <w:r w:rsidRPr="00B55E3E">
        <w:t xml:space="preserve">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3C942E8F" w14:textId="77777777" w:rsidR="00A8221D" w:rsidRPr="00B55E3E" w:rsidRDefault="00A8221D" w:rsidP="00A8221D">
      <w:pPr>
        <w:pStyle w:val="B2"/>
      </w:pPr>
      <w:r w:rsidRPr="00B55E3E">
        <w:t>2&gt;</w:t>
      </w:r>
      <w:r w:rsidRPr="00B55E3E">
        <w:tab/>
        <w:t>else:</w:t>
      </w:r>
    </w:p>
    <w:p w14:paraId="1BCAF03B" w14:textId="77777777" w:rsidR="00A8221D" w:rsidRPr="00B55E3E" w:rsidRDefault="00A8221D" w:rsidP="00A8221D">
      <w:pPr>
        <w:pStyle w:val="B3"/>
      </w:pPr>
      <w:r w:rsidRPr="00B55E3E">
        <w:t>3&gt;</w:t>
      </w:r>
      <w:r w:rsidRPr="00B55E3E">
        <w:tab/>
        <w:t xml:space="preserve">set the </w:t>
      </w:r>
      <w:r w:rsidRPr="00B55E3E">
        <w:rPr>
          <w:i/>
          <w:iCs/>
        </w:rPr>
        <w:t>failureType</w:t>
      </w:r>
      <w:r w:rsidRPr="00B55E3E">
        <w:t xml:space="preserve"> as </w:t>
      </w:r>
      <w:r w:rsidRPr="00B55E3E">
        <w:rPr>
          <w:i/>
        </w:rPr>
        <w:t>randomAccessProblem</w:t>
      </w:r>
      <w:r w:rsidRPr="00B55E3E">
        <w:t>;</w:t>
      </w:r>
    </w:p>
    <w:p w14:paraId="536EB776" w14:textId="77777777" w:rsidR="00A8221D" w:rsidRPr="00B55E3E" w:rsidRDefault="00A8221D" w:rsidP="00A8221D">
      <w:pPr>
        <w:pStyle w:val="B1"/>
      </w:pPr>
      <w:r w:rsidRPr="00B55E3E">
        <w:t>1&gt;</w:t>
      </w:r>
      <w:r w:rsidRPr="00B55E3E">
        <w:tab/>
        <w:t xml:space="preserve">else if the UE initiates transmission of the </w:t>
      </w:r>
      <w:r w:rsidRPr="00B55E3E">
        <w:rPr>
          <w:i/>
        </w:rPr>
        <w:t>SCGFailureInformationNR</w:t>
      </w:r>
      <w:r w:rsidRPr="00B55E3E">
        <w:t xml:space="preserve"> message to provide indication from SCG RLC that the maximum number of retransmissions has been reached:</w:t>
      </w:r>
    </w:p>
    <w:p w14:paraId="59811444"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47F34BD8" w14:textId="77777777" w:rsidR="00A8221D" w:rsidRPr="00B55E3E" w:rsidRDefault="00A8221D" w:rsidP="00A8221D">
      <w:pPr>
        <w:pStyle w:val="B1"/>
      </w:pPr>
      <w:r w:rsidRPr="00B55E3E">
        <w:t>1&gt;</w:t>
      </w:r>
      <w:r w:rsidRPr="00B55E3E">
        <w:tab/>
        <w:t xml:space="preserve">else if the UE initiates transmission of the </w:t>
      </w:r>
      <w:r w:rsidRPr="00B55E3E">
        <w:rPr>
          <w:i/>
        </w:rPr>
        <w:t>SCGFailureInformationNR</w:t>
      </w:r>
      <w:r w:rsidRPr="00B55E3E">
        <w:t xml:space="preserve"> message due to SRB3 integrity check failure:</w:t>
      </w:r>
    </w:p>
    <w:p w14:paraId="5BB180D3"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43A7F2F2" w14:textId="77777777" w:rsidR="00A8221D" w:rsidRPr="00B55E3E" w:rsidRDefault="00A8221D" w:rsidP="00A8221D">
      <w:pPr>
        <w:pStyle w:val="B1"/>
      </w:pPr>
      <w:r w:rsidRPr="00B55E3E">
        <w:t>1&gt;</w:t>
      </w:r>
      <w:r w:rsidRPr="00B55E3E">
        <w:tab/>
        <w:t xml:space="preserve">else if the UE initiates transmission of the </w:t>
      </w:r>
      <w:r w:rsidRPr="00B55E3E">
        <w:rPr>
          <w:i/>
        </w:rPr>
        <w:t>SCGFailureInformationNR</w:t>
      </w:r>
      <w:r w:rsidRPr="00B55E3E">
        <w:t xml:space="preserve"> message due to Reconfiguration failure of NR RRC reconfiguration message:</w:t>
      </w:r>
    </w:p>
    <w:p w14:paraId="1D201505" w14:textId="77777777" w:rsidR="00A8221D" w:rsidRPr="00B55E3E" w:rsidRDefault="00A8221D" w:rsidP="00A8221D">
      <w:pPr>
        <w:pStyle w:val="B2"/>
      </w:pPr>
      <w:r w:rsidRPr="00B55E3E">
        <w:lastRenderedPageBreak/>
        <w:t>2&gt;</w:t>
      </w:r>
      <w:r w:rsidRPr="00B55E3E">
        <w:tab/>
        <w:t xml:space="preserve">set the </w:t>
      </w:r>
      <w:r w:rsidRPr="00B55E3E">
        <w:rPr>
          <w:i/>
        </w:rPr>
        <w:t>failureType</w:t>
      </w:r>
      <w:r w:rsidRPr="00B55E3E">
        <w:t xml:space="preserve"> as </w:t>
      </w:r>
      <w:r w:rsidRPr="00B55E3E">
        <w:rPr>
          <w:i/>
        </w:rPr>
        <w:t>scg-reconfigFailure</w:t>
      </w:r>
      <w:r w:rsidRPr="00B55E3E">
        <w:t>;</w:t>
      </w:r>
    </w:p>
    <w:p w14:paraId="72D311E4" w14:textId="77777777" w:rsidR="00A8221D" w:rsidRPr="00B55E3E" w:rsidRDefault="00A8221D" w:rsidP="00A8221D">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NR</w:t>
      </w:r>
      <w:r w:rsidRPr="00B55E3E">
        <w:rPr>
          <w:rFonts w:eastAsia="Malgun Gothic"/>
          <w:lang w:eastAsia="en-US"/>
        </w:rPr>
        <w:t xml:space="preserve"> message due to consistent uplink LBT failures</w:t>
      </w:r>
      <w:r w:rsidRPr="00B55E3E">
        <w:t>:</w:t>
      </w:r>
    </w:p>
    <w:p w14:paraId="2662570F" w14:textId="77777777" w:rsidR="00A8221D" w:rsidRPr="00B55E3E" w:rsidRDefault="00A8221D" w:rsidP="00A8221D">
      <w:pPr>
        <w:pStyle w:val="B2"/>
      </w:pPr>
      <w:r w:rsidRPr="00B55E3E">
        <w:t>2&gt;</w:t>
      </w:r>
      <w:r w:rsidRPr="00B55E3E">
        <w:tab/>
        <w:t xml:space="preserve">set the </w:t>
      </w:r>
      <w:r w:rsidRPr="00B55E3E">
        <w:rPr>
          <w:i/>
          <w:iCs/>
        </w:rPr>
        <w:t>failureType</w:t>
      </w:r>
      <w:r w:rsidRPr="00B55E3E">
        <w:t xml:space="preserve"> as any value</w:t>
      </w:r>
      <w:r w:rsidRPr="00B55E3E" w:rsidDel="006C1F5E">
        <w:rPr>
          <w:i/>
          <w:iCs/>
        </w:rPr>
        <w:t xml:space="preserve"> </w:t>
      </w:r>
      <w:r w:rsidRPr="00B55E3E">
        <w:t xml:space="preserve">and set the </w:t>
      </w:r>
      <w:r w:rsidRPr="00B55E3E">
        <w:rPr>
          <w:i/>
        </w:rPr>
        <w:t>failureType-v1610</w:t>
      </w:r>
      <w:r w:rsidRPr="00B55E3E">
        <w:t xml:space="preserve"> as </w:t>
      </w:r>
      <w:r w:rsidRPr="00B55E3E">
        <w:rPr>
          <w:i/>
        </w:rPr>
        <w:t>scg-lbtFailure</w:t>
      </w:r>
      <w:r w:rsidRPr="00B55E3E">
        <w:t>;</w:t>
      </w:r>
    </w:p>
    <w:p w14:paraId="25B29E69" w14:textId="77777777" w:rsidR="00A8221D" w:rsidRPr="00B55E3E" w:rsidRDefault="00A8221D" w:rsidP="00A8221D">
      <w:pPr>
        <w:pStyle w:val="B1"/>
      </w:pPr>
      <w:r w:rsidRPr="00B55E3E">
        <w:t xml:space="preserve">1&gt; else if connected as an IAB-node and the </w:t>
      </w:r>
      <w:r w:rsidRPr="00B55E3E">
        <w:rPr>
          <w:i/>
          <w:iCs/>
        </w:rPr>
        <w:t>SCGFailureInformationNR</w:t>
      </w:r>
      <w:r w:rsidRPr="00B55E3E">
        <w:t xml:space="preserve"> is initiated due to the reception of a BH RLF indication on BAP entity from the SCG:</w:t>
      </w:r>
    </w:p>
    <w:p w14:paraId="5073F251" w14:textId="77777777" w:rsidR="00A8221D" w:rsidRPr="00B55E3E" w:rsidRDefault="00A8221D" w:rsidP="00A8221D">
      <w:pPr>
        <w:pStyle w:val="B2"/>
      </w:pPr>
      <w:r w:rsidRPr="00B55E3E">
        <w:t>2&gt;</w:t>
      </w:r>
      <w:r w:rsidRPr="00B55E3E">
        <w:tab/>
        <w:t xml:space="preserve">set the </w:t>
      </w:r>
      <w:r w:rsidRPr="00B55E3E">
        <w:rPr>
          <w:i/>
          <w:iCs/>
        </w:rPr>
        <w:t>failureType</w:t>
      </w:r>
      <w:r w:rsidRPr="00B55E3E">
        <w:t xml:space="preserve"> as any value</w:t>
      </w:r>
      <w:r w:rsidRPr="00B55E3E" w:rsidDel="006C1F5E">
        <w:rPr>
          <w:i/>
          <w:iCs/>
        </w:rPr>
        <w:t xml:space="preserve"> </w:t>
      </w:r>
      <w:r w:rsidRPr="00B55E3E">
        <w:t xml:space="preserve">and set </w:t>
      </w:r>
      <w:r w:rsidRPr="00B55E3E">
        <w:rPr>
          <w:i/>
          <w:iCs/>
        </w:rPr>
        <w:t xml:space="preserve">failureType-v1610 </w:t>
      </w:r>
      <w:r w:rsidRPr="00B55E3E">
        <w:t xml:space="preserve">as </w:t>
      </w:r>
      <w:r w:rsidRPr="00B55E3E">
        <w:rPr>
          <w:i/>
          <w:iCs/>
        </w:rPr>
        <w:t>bh-RLF</w:t>
      </w:r>
      <w:r w:rsidRPr="00B55E3E">
        <w:t>.</w:t>
      </w:r>
    </w:p>
    <w:p w14:paraId="0B23F4E8" w14:textId="77777777" w:rsidR="00A8221D" w:rsidRPr="00B55E3E" w:rsidRDefault="00A8221D" w:rsidP="00A8221D">
      <w:pPr>
        <w:pStyle w:val="B1"/>
      </w:pPr>
      <w:bookmarkStart w:id="628" w:name="_Toc60776953"/>
      <w:r w:rsidRPr="00B55E3E">
        <w:t>1&gt;</w:t>
      </w:r>
      <w:r w:rsidRPr="00B55E3E">
        <w:tab/>
        <w:t xml:space="preserve">else if the UE initiates transmission of the </w:t>
      </w:r>
      <w:r w:rsidRPr="00B55E3E">
        <w:rPr>
          <w:i/>
        </w:rPr>
        <w:t>SCGFailureInformationNR</w:t>
      </w:r>
      <w:r w:rsidRPr="00B55E3E">
        <w:t xml:space="preserve"> message due to beam failure of the PSCell while the SCG is deactivated:</w:t>
      </w:r>
    </w:p>
    <w:p w14:paraId="7D7715D6"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any value and set </w:t>
      </w:r>
      <w:r w:rsidRPr="00B55E3E">
        <w:rPr>
          <w:i/>
        </w:rPr>
        <w:t>failureType-v1610</w:t>
      </w:r>
      <w:r w:rsidRPr="00B55E3E">
        <w:t xml:space="preserve"> as </w:t>
      </w:r>
      <w:r w:rsidRPr="00B55E3E">
        <w:rPr>
          <w:i/>
        </w:rPr>
        <w:t>beamFailure</w:t>
      </w:r>
      <w:r w:rsidRPr="00B55E3E">
        <w:t>.</w:t>
      </w:r>
    </w:p>
    <w:p w14:paraId="5C8D9D5D" w14:textId="77777777" w:rsidR="00A8221D" w:rsidRPr="00B55E3E" w:rsidRDefault="00A8221D" w:rsidP="00A8221D">
      <w:pPr>
        <w:pStyle w:val="Heading4"/>
      </w:pPr>
      <w:bookmarkStart w:id="629" w:name="_Toc115428684"/>
      <w:r w:rsidRPr="00B55E3E">
        <w:t>5.7.3.4</w:t>
      </w:r>
      <w:r w:rsidRPr="00B55E3E">
        <w:tab/>
        <w:t xml:space="preserve">Setting the contents of </w:t>
      </w:r>
      <w:r w:rsidRPr="00B55E3E">
        <w:rPr>
          <w:i/>
          <w:noProof/>
        </w:rPr>
        <w:t>MeasResultSCG-Failure</w:t>
      </w:r>
      <w:bookmarkEnd w:id="628"/>
      <w:bookmarkEnd w:id="629"/>
    </w:p>
    <w:p w14:paraId="3FDAE4E8" w14:textId="77777777" w:rsidR="00A8221D" w:rsidRPr="00B55E3E" w:rsidRDefault="00A8221D" w:rsidP="00A8221D">
      <w:r w:rsidRPr="00B55E3E">
        <w:t xml:space="preserve">The UE shall set the contents of the </w:t>
      </w:r>
      <w:r w:rsidRPr="00B55E3E">
        <w:rPr>
          <w:i/>
        </w:rPr>
        <w:t xml:space="preserve">MeasResultSCG-Failure </w:t>
      </w:r>
      <w:r w:rsidRPr="00B55E3E">
        <w:t>as follows:</w:t>
      </w:r>
    </w:p>
    <w:p w14:paraId="4B8C763E" w14:textId="77777777" w:rsidR="00A8221D" w:rsidRPr="00B55E3E" w:rsidRDefault="00A8221D" w:rsidP="00A8221D">
      <w:pPr>
        <w:pStyle w:val="B1"/>
      </w:pPr>
      <w:r w:rsidRPr="00B55E3E">
        <w:t>1&gt;</w:t>
      </w:r>
      <w:r w:rsidRPr="00B55E3E">
        <w:tab/>
        <w:t xml:space="preserve">for each </w:t>
      </w:r>
      <w:r w:rsidRPr="00B55E3E">
        <w:rPr>
          <w:i/>
        </w:rPr>
        <w:t>MeasObjectNR</w:t>
      </w:r>
      <w:r w:rsidRPr="00B55E3E">
        <w:t xml:space="preserve"> configured on NR SCG for which a </w:t>
      </w:r>
      <w:r w:rsidRPr="00B55E3E">
        <w:rPr>
          <w:i/>
        </w:rPr>
        <w:t>measId</w:t>
      </w:r>
      <w:r w:rsidRPr="00B55E3E">
        <w:t xml:space="preserve"> is configured and measurement results are available:</w:t>
      </w:r>
    </w:p>
    <w:p w14:paraId="66A0F9D2" w14:textId="77777777" w:rsidR="00A8221D" w:rsidRPr="00B55E3E" w:rsidRDefault="00A8221D" w:rsidP="00A8221D">
      <w:pPr>
        <w:pStyle w:val="B2"/>
      </w:pPr>
      <w:r w:rsidRPr="00B55E3E">
        <w:t>2&gt;</w:t>
      </w:r>
      <w:r w:rsidRPr="00B55E3E">
        <w:tab/>
        <w:t xml:space="preserve">include an entry in </w:t>
      </w:r>
      <w:r w:rsidRPr="00B55E3E">
        <w:rPr>
          <w:i/>
        </w:rPr>
        <w:t>measResultPerMOList</w:t>
      </w:r>
      <w:r w:rsidRPr="00B55E3E">
        <w:t>;</w:t>
      </w:r>
    </w:p>
    <w:p w14:paraId="489CCA33" w14:textId="77777777" w:rsidR="00A8221D" w:rsidRPr="00B55E3E" w:rsidRDefault="00A8221D" w:rsidP="00A8221D">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4205E95C" w14:textId="77777777" w:rsidR="00A8221D" w:rsidRPr="00B55E3E" w:rsidRDefault="00A8221D" w:rsidP="00A8221D">
      <w:pPr>
        <w:pStyle w:val="B3"/>
      </w:pPr>
      <w:r w:rsidRPr="00B55E3E">
        <w:t>3&gt;</w:t>
      </w:r>
      <w:r w:rsidRPr="00B55E3E">
        <w:tab/>
        <w:t xml:space="preserve">set </w:t>
      </w:r>
      <w:r w:rsidRPr="00B55E3E">
        <w:rPr>
          <w:i/>
        </w:rPr>
        <w:t>ssbFrequency</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77D6384C" w14:textId="77777777" w:rsidR="00A8221D" w:rsidRPr="00B55E3E" w:rsidRDefault="00A8221D" w:rsidP="00A8221D">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703ABF8E" w14:textId="77777777" w:rsidR="00A8221D" w:rsidRPr="00B55E3E" w:rsidRDefault="00A8221D" w:rsidP="00A8221D">
      <w:pPr>
        <w:pStyle w:val="B3"/>
      </w:pPr>
      <w:r w:rsidRPr="00B55E3E">
        <w:t>3&gt;</w:t>
      </w:r>
      <w:r w:rsidRPr="00B55E3E">
        <w:tab/>
        <w:t xml:space="preserve">set </w:t>
      </w:r>
      <w:r w:rsidRPr="00B55E3E">
        <w:rPr>
          <w:i/>
        </w:rPr>
        <w:t>refFreqCSI-RS</w:t>
      </w:r>
      <w:r w:rsidRPr="00B55E3E">
        <w:t xml:space="preserve"> to the value indicated by </w:t>
      </w:r>
      <w:r w:rsidRPr="00B55E3E">
        <w:rPr>
          <w:i/>
        </w:rPr>
        <w:t>refFreqCSI-RS</w:t>
      </w:r>
      <w:r w:rsidRPr="00B55E3E">
        <w:t xml:space="preserve"> as included in the associated measurement object;</w:t>
      </w:r>
    </w:p>
    <w:p w14:paraId="18D3A5D8" w14:textId="77777777" w:rsidR="00A8221D" w:rsidRPr="00B55E3E" w:rsidRDefault="00A8221D" w:rsidP="00A8221D">
      <w:pPr>
        <w:pStyle w:val="B2"/>
      </w:pPr>
      <w:r w:rsidRPr="00B55E3E">
        <w:t>2&gt;</w:t>
      </w:r>
      <w:r w:rsidRPr="00B55E3E">
        <w:tab/>
        <w:t xml:space="preserve">if a serving cell is associated with the </w:t>
      </w:r>
      <w:r w:rsidRPr="00B55E3E">
        <w:rPr>
          <w:i/>
        </w:rPr>
        <w:t>MeasObjectNR</w:t>
      </w:r>
      <w:r w:rsidRPr="00B55E3E">
        <w:t>:</w:t>
      </w:r>
    </w:p>
    <w:p w14:paraId="0A8E21AB" w14:textId="77777777" w:rsidR="00A8221D" w:rsidRPr="00B55E3E" w:rsidRDefault="00A8221D" w:rsidP="00A8221D">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to include the available quantities of the concerned cell and in accordance with the performance requirements in TS 38.133 [14];</w:t>
      </w:r>
    </w:p>
    <w:p w14:paraId="09AE5A91" w14:textId="77777777" w:rsidR="00A8221D" w:rsidRPr="00B55E3E" w:rsidRDefault="00A8221D" w:rsidP="00A8221D">
      <w:pPr>
        <w:pStyle w:val="B2"/>
      </w:pPr>
      <w:r w:rsidRPr="00B55E3E">
        <w:t>2&gt;</w:t>
      </w:r>
      <w:r w:rsidRPr="00B55E3E">
        <w:tab/>
        <w:t xml:space="preserve">set the </w:t>
      </w:r>
      <w:r w:rsidRPr="00B55E3E">
        <w:rPr>
          <w:i/>
        </w:rPr>
        <w:t>measResultNeighCellList</w:t>
      </w:r>
      <w:r w:rsidRPr="00B55E3E">
        <w:t xml:space="preserve"> to include the best measured cells, ordered such that the best cell is listed first, and based on measurements collected up to the moment the UE detected the failure, and set its fields as follows;</w:t>
      </w:r>
    </w:p>
    <w:p w14:paraId="00D51E0F" w14:textId="77777777" w:rsidR="00A8221D" w:rsidRPr="00B55E3E" w:rsidRDefault="00A8221D" w:rsidP="00A8221D">
      <w:pPr>
        <w:pStyle w:val="B3"/>
        <w:rPr>
          <w:lang w:eastAsia="zh-CN"/>
        </w:rPr>
      </w:pPr>
      <w:r w:rsidRPr="00B55E3E">
        <w:t>3&gt;</w:t>
      </w:r>
      <w:r w:rsidRPr="00B55E3E">
        <w:tab/>
        <w:t xml:space="preserve">ordering the cells with </w:t>
      </w:r>
      <w:r w:rsidRPr="00B55E3E">
        <w:rPr>
          <w:lang w:eastAsia="zh-CN"/>
        </w:rPr>
        <w:t>sorting as follows:</w:t>
      </w:r>
    </w:p>
    <w:p w14:paraId="0AEECD77" w14:textId="77777777" w:rsidR="00A8221D" w:rsidRPr="00B55E3E" w:rsidRDefault="00A8221D" w:rsidP="00A8221D">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064D0190" w14:textId="77777777" w:rsidR="00A8221D" w:rsidRPr="00B55E3E" w:rsidRDefault="00A8221D" w:rsidP="00A8221D">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3419A2F" w14:textId="77777777" w:rsidR="00A8221D" w:rsidRPr="00B55E3E" w:rsidRDefault="00A8221D" w:rsidP="00A8221D">
      <w:pPr>
        <w:pStyle w:val="B3"/>
      </w:pPr>
      <w:r w:rsidRPr="00B55E3E">
        <w:t>3&gt;</w:t>
      </w:r>
      <w:r w:rsidRPr="00B55E3E">
        <w:tab/>
        <w:t>for each neighbour cell included:</w:t>
      </w:r>
    </w:p>
    <w:p w14:paraId="16C4ED5B" w14:textId="77777777" w:rsidR="00A8221D" w:rsidRPr="00B55E3E" w:rsidRDefault="00A8221D" w:rsidP="00A8221D">
      <w:pPr>
        <w:pStyle w:val="B4"/>
      </w:pPr>
      <w:r w:rsidRPr="00B55E3E">
        <w:t>4&gt;</w:t>
      </w:r>
      <w:r w:rsidRPr="00B55E3E">
        <w:tab/>
        <w:t>include the optional fields that are available.</w:t>
      </w:r>
    </w:p>
    <w:p w14:paraId="1BD289FD" w14:textId="77777777" w:rsidR="00A8221D" w:rsidRPr="00B55E3E" w:rsidRDefault="00A8221D" w:rsidP="00A8221D">
      <w:pPr>
        <w:pStyle w:val="NO"/>
      </w:pPr>
      <w:r w:rsidRPr="00B55E3E">
        <w:t>NOTE:</w:t>
      </w:r>
      <w:r w:rsidRPr="00B55E3E">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7045EC9" w14:textId="77777777" w:rsidR="00A8221D" w:rsidRPr="00B55E3E" w:rsidRDefault="00A8221D" w:rsidP="00A8221D">
      <w:pPr>
        <w:pStyle w:val="B2"/>
      </w:pPr>
      <w:r w:rsidRPr="00B55E3E">
        <w:t>2&gt;</w:t>
      </w:r>
      <w:r w:rsidRPr="00B55E3E">
        <w:tab/>
        <w:t xml:space="preserve">if available, set the </w:t>
      </w:r>
      <w:r w:rsidRPr="00B55E3E">
        <w:rPr>
          <w:i/>
        </w:rPr>
        <w:t xml:space="preserve">locationInfo </w:t>
      </w:r>
      <w:r w:rsidRPr="00B55E3E">
        <w:t>as in 5.3.3.7.:</w:t>
      </w:r>
    </w:p>
    <w:p w14:paraId="7DB547D7" w14:textId="77777777" w:rsidR="00A8221D" w:rsidRPr="00B55E3E" w:rsidRDefault="00A8221D" w:rsidP="00A8221D">
      <w:pPr>
        <w:pStyle w:val="Heading4"/>
      </w:pPr>
      <w:bookmarkStart w:id="630" w:name="_Toc60776954"/>
      <w:bookmarkStart w:id="631" w:name="_Toc115428685"/>
      <w:r w:rsidRPr="00B55E3E">
        <w:t>5.7.3.5</w:t>
      </w:r>
      <w:r w:rsidRPr="00B55E3E">
        <w:tab/>
        <w:t xml:space="preserve">Actions related to transmission of </w:t>
      </w:r>
      <w:r w:rsidRPr="00B55E3E">
        <w:rPr>
          <w:i/>
        </w:rPr>
        <w:t>SCGFailureInformation</w:t>
      </w:r>
      <w:r w:rsidRPr="00B55E3E">
        <w:t xml:space="preserve"> message</w:t>
      </w:r>
      <w:bookmarkEnd w:id="630"/>
      <w:bookmarkEnd w:id="631"/>
    </w:p>
    <w:p w14:paraId="2E920901" w14:textId="77777777" w:rsidR="00A8221D" w:rsidRPr="00B55E3E" w:rsidRDefault="00A8221D" w:rsidP="00A8221D">
      <w:pPr>
        <w:rPr>
          <w:lang w:eastAsia="x-none"/>
        </w:rPr>
      </w:pPr>
      <w:r w:rsidRPr="00B55E3E">
        <w:rPr>
          <w:lang w:eastAsia="x-none"/>
        </w:rPr>
        <w:t xml:space="preserve">The UE shall set the contents of the </w:t>
      </w:r>
      <w:r w:rsidRPr="00B55E3E">
        <w:rPr>
          <w:i/>
          <w:lang w:eastAsia="x-none"/>
        </w:rPr>
        <w:t>SCGFailureInformation</w:t>
      </w:r>
      <w:r w:rsidRPr="00B55E3E">
        <w:rPr>
          <w:lang w:eastAsia="x-none"/>
        </w:rPr>
        <w:t xml:space="preserve"> message as follows:</w:t>
      </w:r>
    </w:p>
    <w:p w14:paraId="3370359E" w14:textId="77777777" w:rsidR="00A8221D" w:rsidRPr="00B55E3E" w:rsidRDefault="00A8221D" w:rsidP="00A8221D">
      <w:pPr>
        <w:pStyle w:val="B1"/>
      </w:pPr>
      <w:r w:rsidRPr="00B55E3E">
        <w:t>1&gt;</w:t>
      </w:r>
      <w:r w:rsidRPr="00B55E3E">
        <w:tab/>
        <w:t xml:space="preserve">if the UE initiates transmission of the </w:t>
      </w:r>
      <w:r w:rsidRPr="00B55E3E">
        <w:rPr>
          <w:i/>
        </w:rPr>
        <w:t>SCGFailureInformation</w:t>
      </w:r>
      <w:r w:rsidRPr="00B55E3E">
        <w:t xml:space="preserve"> message due to T310 expiry:</w:t>
      </w:r>
    </w:p>
    <w:p w14:paraId="72C5C876"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28A83D72" w14:textId="77777777" w:rsidR="00A8221D" w:rsidRPr="00B55E3E" w:rsidRDefault="00A8221D" w:rsidP="00A8221D">
      <w:pPr>
        <w:pStyle w:val="B1"/>
      </w:pPr>
      <w:r w:rsidRPr="00B55E3E">
        <w:t>1&gt;</w:t>
      </w:r>
      <w:r w:rsidRPr="00B55E3E">
        <w:tab/>
        <w:t xml:space="preserve">else if the UE initiates transmission of the </w:t>
      </w:r>
      <w:r w:rsidRPr="00B55E3E">
        <w:rPr>
          <w:i/>
        </w:rPr>
        <w:t>SCGFailureInformation</w:t>
      </w:r>
      <w:r w:rsidRPr="00B55E3E">
        <w:t xml:space="preserve"> message due to T312 expiry:</w:t>
      </w:r>
    </w:p>
    <w:p w14:paraId="594A0B84" w14:textId="77777777" w:rsidR="00A8221D" w:rsidRPr="00B55E3E" w:rsidRDefault="00A8221D" w:rsidP="00A8221D">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t31</w:t>
      </w:r>
      <w:r w:rsidRPr="00B55E3E">
        <w:rPr>
          <w:rFonts w:eastAsia="MS Mincho"/>
          <w:i/>
        </w:rPr>
        <w:t>2</w:t>
      </w:r>
      <w:r w:rsidRPr="00B55E3E">
        <w:rPr>
          <w:i/>
        </w:rPr>
        <w:t>-Expiry</w:t>
      </w:r>
      <w:r w:rsidRPr="00B55E3E">
        <w:t>;</w:t>
      </w:r>
    </w:p>
    <w:p w14:paraId="08A89D46" w14:textId="77777777" w:rsidR="00A8221D" w:rsidRPr="00B55E3E" w:rsidRDefault="00A8221D" w:rsidP="00A8221D">
      <w:pPr>
        <w:pStyle w:val="B1"/>
      </w:pPr>
      <w:r w:rsidRPr="00B55E3E">
        <w:lastRenderedPageBreak/>
        <w:t>1&gt;</w:t>
      </w:r>
      <w:r w:rsidRPr="00B55E3E">
        <w:tab/>
        <w:t xml:space="preserve">else if the UE initiates transmission of the </w:t>
      </w:r>
      <w:r w:rsidRPr="00B55E3E">
        <w:rPr>
          <w:i/>
        </w:rPr>
        <w:t>SCGFailureInformation</w:t>
      </w:r>
      <w:r w:rsidRPr="00B55E3E">
        <w:t xml:space="preserve"> message to provide reconfiguration with sync failure information for an SCG:</w:t>
      </w:r>
    </w:p>
    <w:p w14:paraId="47A6437F"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50783A66" w14:textId="77777777" w:rsidR="00A8221D" w:rsidRPr="00B55E3E" w:rsidRDefault="00A8221D" w:rsidP="00A8221D">
      <w:pPr>
        <w:pStyle w:val="B1"/>
      </w:pPr>
      <w:r w:rsidRPr="00B55E3E">
        <w:t>1&gt;</w:t>
      </w:r>
      <w:r w:rsidRPr="00B55E3E">
        <w:tab/>
        <w:t xml:space="preserve">else if the UE initiates transmission of the </w:t>
      </w:r>
      <w:r w:rsidRPr="00B55E3E">
        <w:rPr>
          <w:i/>
        </w:rPr>
        <w:t>SCGFailureInformation</w:t>
      </w:r>
      <w:r w:rsidRPr="00B55E3E">
        <w:t xml:space="preserve"> message to provide random access problem indication from SCG MAC:</w:t>
      </w:r>
    </w:p>
    <w:p w14:paraId="2F653E09" w14:textId="77777777" w:rsidR="00A8221D" w:rsidRPr="00B55E3E" w:rsidRDefault="00A8221D" w:rsidP="00A8221D">
      <w:pPr>
        <w:pStyle w:val="B2"/>
      </w:pPr>
      <w:r w:rsidRPr="00B55E3E">
        <w:t>2&gt;</w:t>
      </w:r>
      <w:r w:rsidRPr="00B55E3E">
        <w:tab/>
        <w:t>if the random access procedure was initiated for beam failure recovery:</w:t>
      </w:r>
    </w:p>
    <w:p w14:paraId="5A09B716" w14:textId="77777777" w:rsidR="00A8221D" w:rsidRPr="00B55E3E" w:rsidRDefault="00A8221D" w:rsidP="00A8221D">
      <w:pPr>
        <w:pStyle w:val="B3"/>
      </w:pPr>
      <w:r w:rsidRPr="00B55E3E">
        <w:t>3&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41C19C56" w14:textId="77777777" w:rsidR="00A8221D" w:rsidRPr="00B55E3E" w:rsidRDefault="00A8221D" w:rsidP="00A8221D">
      <w:pPr>
        <w:pStyle w:val="B2"/>
      </w:pPr>
      <w:r w:rsidRPr="00B55E3E">
        <w:t>2&gt;</w:t>
      </w:r>
      <w:r w:rsidRPr="00B55E3E">
        <w:tab/>
        <w:t>else:</w:t>
      </w:r>
    </w:p>
    <w:p w14:paraId="3B9764D0" w14:textId="77777777" w:rsidR="00A8221D" w:rsidRPr="00B55E3E" w:rsidRDefault="00A8221D" w:rsidP="00A8221D">
      <w:pPr>
        <w:pStyle w:val="B3"/>
      </w:pPr>
      <w:r w:rsidRPr="00B55E3E">
        <w:t>3&gt;</w:t>
      </w:r>
      <w:r w:rsidRPr="00B55E3E">
        <w:tab/>
        <w:t xml:space="preserve">set the </w:t>
      </w:r>
      <w:r w:rsidRPr="00B55E3E">
        <w:rPr>
          <w:i/>
          <w:iCs/>
        </w:rPr>
        <w:t>failureTyp</w:t>
      </w:r>
      <w:r w:rsidRPr="00B55E3E">
        <w:t xml:space="preserve">e as </w:t>
      </w:r>
      <w:r w:rsidRPr="00B55E3E">
        <w:rPr>
          <w:i/>
          <w:iCs/>
        </w:rPr>
        <w:t>randomAccessProblem</w:t>
      </w:r>
      <w:r w:rsidRPr="00B55E3E">
        <w:t>;</w:t>
      </w:r>
    </w:p>
    <w:p w14:paraId="3A0343AC" w14:textId="77777777" w:rsidR="00A8221D" w:rsidRPr="00B55E3E" w:rsidRDefault="00A8221D" w:rsidP="00A8221D">
      <w:pPr>
        <w:pStyle w:val="B1"/>
      </w:pPr>
      <w:r w:rsidRPr="00B55E3E">
        <w:t>1&gt;</w:t>
      </w:r>
      <w:r w:rsidRPr="00B55E3E">
        <w:tab/>
        <w:t xml:space="preserve">else if the UE initiates transmission of the </w:t>
      </w:r>
      <w:r w:rsidRPr="00B55E3E">
        <w:rPr>
          <w:i/>
        </w:rPr>
        <w:t>SCGFailureInformation</w:t>
      </w:r>
      <w:r w:rsidRPr="00B55E3E">
        <w:t xml:space="preserve"> message to provide indication from SCG RLC that the maximum number of retransmissions has been reached:</w:t>
      </w:r>
    </w:p>
    <w:p w14:paraId="2A47FB99"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268BD574" w14:textId="77777777" w:rsidR="00A8221D" w:rsidRPr="00B55E3E" w:rsidRDefault="00A8221D" w:rsidP="00A8221D">
      <w:pPr>
        <w:pStyle w:val="B1"/>
      </w:pPr>
      <w:r w:rsidRPr="00B55E3E">
        <w:t>1&gt;</w:t>
      </w:r>
      <w:r w:rsidRPr="00B55E3E">
        <w:tab/>
        <w:t xml:space="preserve">else if the UE initiates transmission of the </w:t>
      </w:r>
      <w:r w:rsidRPr="00B55E3E">
        <w:rPr>
          <w:i/>
        </w:rPr>
        <w:t>SCGFailureInformation</w:t>
      </w:r>
      <w:r w:rsidRPr="00B55E3E">
        <w:t xml:space="preserve"> message due to SRB3 IP check failure:</w:t>
      </w:r>
    </w:p>
    <w:p w14:paraId="5D8897CF"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5C34C3C7" w14:textId="77777777" w:rsidR="00A8221D" w:rsidRPr="00B55E3E" w:rsidRDefault="00A8221D" w:rsidP="00A8221D">
      <w:pPr>
        <w:pStyle w:val="B1"/>
      </w:pPr>
      <w:r w:rsidRPr="00B55E3E">
        <w:t>1&gt;</w:t>
      </w:r>
      <w:r w:rsidRPr="00B55E3E">
        <w:tab/>
        <w:t xml:space="preserve">else if the UE initiates transmission of the </w:t>
      </w:r>
      <w:r w:rsidRPr="00B55E3E">
        <w:rPr>
          <w:i/>
        </w:rPr>
        <w:t>SCGFailureInformation</w:t>
      </w:r>
      <w:r w:rsidRPr="00B55E3E">
        <w:t xml:space="preserve"> message due to Reconfiguration failure of NR RRC reconfiguration message:</w:t>
      </w:r>
    </w:p>
    <w:p w14:paraId="6F47927D"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Pr="00B55E3E">
        <w:t>;</w:t>
      </w:r>
    </w:p>
    <w:p w14:paraId="27CBC683" w14:textId="77777777" w:rsidR="00A8221D" w:rsidRPr="00B55E3E" w:rsidRDefault="00A8221D" w:rsidP="00A8221D">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w:t>
      </w:r>
      <w:r w:rsidRPr="00B55E3E">
        <w:rPr>
          <w:rFonts w:eastAsia="Malgun Gothic"/>
          <w:lang w:eastAsia="en-US"/>
        </w:rPr>
        <w:t xml:space="preserve"> message due to consistent uplink LBT failures</w:t>
      </w:r>
      <w:r w:rsidRPr="00B55E3E">
        <w:t>:</w:t>
      </w:r>
    </w:p>
    <w:p w14:paraId="4F8B683B" w14:textId="77777777" w:rsidR="00A8221D" w:rsidRPr="00B55E3E" w:rsidRDefault="00A8221D" w:rsidP="00A8221D">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scg-lbtFailure</w:t>
      </w:r>
      <w:r w:rsidRPr="00B55E3E">
        <w:t>;</w:t>
      </w:r>
    </w:p>
    <w:p w14:paraId="322A74B4" w14:textId="77777777" w:rsidR="00A8221D" w:rsidRPr="00B55E3E" w:rsidRDefault="00A8221D" w:rsidP="00A8221D">
      <w:pPr>
        <w:pStyle w:val="B1"/>
      </w:pPr>
      <w:r w:rsidRPr="00B55E3E">
        <w:t>1&gt;</w:t>
      </w:r>
      <w:r w:rsidRPr="00B55E3E">
        <w:tab/>
        <w:t xml:space="preserve">else if connected as an IAB-node and the </w:t>
      </w:r>
      <w:r w:rsidRPr="00B55E3E">
        <w:rPr>
          <w:i/>
          <w:iCs/>
        </w:rPr>
        <w:t>SCGFailureInformation</w:t>
      </w:r>
      <w:r w:rsidRPr="00B55E3E">
        <w:t xml:space="preserve"> is initiated due to the reception of a BH RLF indication on BAP entity from the SCG:</w:t>
      </w:r>
    </w:p>
    <w:p w14:paraId="21CBEBFE" w14:textId="77777777" w:rsidR="00A8221D" w:rsidRPr="00B55E3E" w:rsidRDefault="00A8221D" w:rsidP="00A8221D">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w:t>
      </w:r>
      <w:r w:rsidRPr="00B55E3E">
        <w:rPr>
          <w:i/>
          <w:iCs/>
        </w:rPr>
        <w:t>failureType-v1610</w:t>
      </w:r>
      <w:r w:rsidRPr="00B55E3E">
        <w:t xml:space="preserve"> as </w:t>
      </w:r>
      <w:r w:rsidRPr="00B55E3E">
        <w:rPr>
          <w:i/>
          <w:iCs/>
        </w:rPr>
        <w:t>bh-RLF</w:t>
      </w:r>
      <w:r w:rsidRPr="00B55E3E">
        <w:t>;</w:t>
      </w:r>
    </w:p>
    <w:p w14:paraId="27293782" w14:textId="77777777" w:rsidR="00A8221D" w:rsidRPr="00B55E3E" w:rsidRDefault="00A8221D" w:rsidP="00A8221D">
      <w:pPr>
        <w:pStyle w:val="B1"/>
      </w:pPr>
      <w:r w:rsidRPr="00B55E3E">
        <w:t>1&gt;</w:t>
      </w:r>
      <w:r w:rsidRPr="00B55E3E">
        <w:tab/>
        <w:t xml:space="preserve">else if the UE initiates transmission of the </w:t>
      </w:r>
      <w:r w:rsidRPr="00B55E3E">
        <w:rPr>
          <w:i/>
        </w:rPr>
        <w:t>SCGFailureInformation</w:t>
      </w:r>
      <w:r w:rsidRPr="00B55E3E">
        <w:t xml:space="preserve"> message due to beam failure of the PSCell while the SCG is deactivated:</w:t>
      </w:r>
    </w:p>
    <w:p w14:paraId="73432D99"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w:t>
      </w:r>
      <w:r w:rsidRPr="00B55E3E">
        <w:rPr>
          <w:i/>
        </w:rPr>
        <w:t>other</w:t>
      </w:r>
      <w:r w:rsidRPr="00B55E3E">
        <w:t xml:space="preserve"> and set </w:t>
      </w:r>
      <w:r w:rsidRPr="00B55E3E">
        <w:rPr>
          <w:i/>
        </w:rPr>
        <w:t>failureType-v1610</w:t>
      </w:r>
      <w:r w:rsidRPr="00B55E3E">
        <w:t xml:space="preserve"> as </w:t>
      </w:r>
      <w:r w:rsidRPr="00B55E3E">
        <w:rPr>
          <w:i/>
        </w:rPr>
        <w:t>beamFailure;</w:t>
      </w:r>
    </w:p>
    <w:p w14:paraId="73392956" w14:textId="77777777" w:rsidR="00A8221D" w:rsidRPr="00B55E3E" w:rsidRDefault="00A8221D" w:rsidP="00A8221D">
      <w:pPr>
        <w:pStyle w:val="B1"/>
      </w:pPr>
      <w:r w:rsidRPr="00B55E3E">
        <w:t xml:space="preserve">1&gt; include and set </w:t>
      </w:r>
      <w:r w:rsidRPr="00B55E3E">
        <w:rPr>
          <w:i/>
        </w:rPr>
        <w:t>MeasResultSCG</w:t>
      </w:r>
      <w:r w:rsidRPr="00B55E3E">
        <w:t>-Failure in accordance with 5.7.3.4;</w:t>
      </w:r>
    </w:p>
    <w:p w14:paraId="72F3B1AA" w14:textId="77777777" w:rsidR="00A8221D" w:rsidRPr="00B55E3E" w:rsidRDefault="00A8221D" w:rsidP="00A8221D">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09F3B67B" w14:textId="77777777" w:rsidR="00A8221D" w:rsidRPr="00B55E3E" w:rsidRDefault="00A8221D" w:rsidP="00A8221D">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65AC3990" w14:textId="77777777" w:rsidR="00A8221D" w:rsidRPr="00B55E3E" w:rsidRDefault="00A8221D" w:rsidP="00A8221D">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1B2941F3" w14:textId="77777777" w:rsidR="00A8221D" w:rsidRPr="00B55E3E" w:rsidRDefault="00A8221D" w:rsidP="00A8221D">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18D3CBB1" w14:textId="77777777" w:rsidR="00A8221D" w:rsidRPr="00B55E3E" w:rsidRDefault="00A8221D" w:rsidP="00A8221D">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1039F290" w14:textId="77777777" w:rsidR="00A8221D" w:rsidRPr="00B55E3E" w:rsidRDefault="00A8221D" w:rsidP="00A8221D">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1A1B26B4" w14:textId="77777777" w:rsidR="00A8221D" w:rsidRPr="00B55E3E" w:rsidRDefault="00A8221D" w:rsidP="00A8221D">
      <w:pPr>
        <w:pStyle w:val="B2"/>
      </w:pPr>
      <w:r w:rsidRPr="00B55E3E">
        <w:t>2&gt;</w:t>
      </w:r>
      <w:r w:rsidRPr="00B55E3E">
        <w:tab/>
        <w:t xml:space="preserve">if a serving cell is associated with the </w:t>
      </w:r>
      <w:r w:rsidRPr="00B55E3E">
        <w:rPr>
          <w:i/>
        </w:rPr>
        <w:t>MeasObjectNR</w:t>
      </w:r>
      <w:r w:rsidRPr="00B55E3E">
        <w:t>:</w:t>
      </w:r>
    </w:p>
    <w:p w14:paraId="1EA87732" w14:textId="77777777" w:rsidR="00A8221D" w:rsidRPr="00B55E3E" w:rsidRDefault="00A8221D" w:rsidP="00A8221D">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3FF18EA8" w14:textId="77777777" w:rsidR="00A8221D" w:rsidRPr="00B55E3E" w:rsidRDefault="00A8221D" w:rsidP="00A8221D">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30FAA68A" w14:textId="77777777" w:rsidR="00A8221D" w:rsidRPr="00B55E3E" w:rsidRDefault="00A8221D" w:rsidP="00A8221D">
      <w:pPr>
        <w:pStyle w:val="B3"/>
        <w:rPr>
          <w:lang w:eastAsia="zh-CN"/>
        </w:rPr>
      </w:pPr>
      <w:r w:rsidRPr="00B55E3E">
        <w:t>3&gt;</w:t>
      </w:r>
      <w:r w:rsidRPr="00B55E3E">
        <w:tab/>
        <w:t xml:space="preserve">ordering the cells with </w:t>
      </w:r>
      <w:r w:rsidRPr="00B55E3E">
        <w:rPr>
          <w:lang w:eastAsia="zh-CN"/>
        </w:rPr>
        <w:t>sorting as follows:</w:t>
      </w:r>
    </w:p>
    <w:p w14:paraId="1AD3B801" w14:textId="77777777" w:rsidR="00A8221D" w:rsidRPr="00B55E3E" w:rsidRDefault="00A8221D" w:rsidP="00A8221D">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4746B6DC" w14:textId="77777777" w:rsidR="00A8221D" w:rsidRPr="00B55E3E" w:rsidRDefault="00A8221D" w:rsidP="00A8221D">
      <w:pPr>
        <w:pStyle w:val="B4"/>
      </w:pPr>
      <w:r w:rsidRPr="00B55E3E">
        <w:rPr>
          <w:lang w:eastAsia="zh-CN"/>
        </w:rPr>
        <w:lastRenderedPageBreak/>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7EE1EE1C" w14:textId="77777777" w:rsidR="00A8221D" w:rsidRPr="00B55E3E" w:rsidRDefault="00A8221D" w:rsidP="00A8221D">
      <w:pPr>
        <w:pStyle w:val="B3"/>
      </w:pPr>
      <w:r w:rsidRPr="00B55E3E">
        <w:t>3&gt;</w:t>
      </w:r>
      <w:r w:rsidRPr="00B55E3E">
        <w:tab/>
        <w:t>for each neighbour cell included:</w:t>
      </w:r>
    </w:p>
    <w:p w14:paraId="3C78A05B" w14:textId="77777777" w:rsidR="00A8221D" w:rsidRPr="00B55E3E" w:rsidRDefault="00A8221D" w:rsidP="00A8221D">
      <w:pPr>
        <w:pStyle w:val="B4"/>
      </w:pPr>
      <w:r w:rsidRPr="00B55E3E">
        <w:t>4&gt;</w:t>
      </w:r>
      <w:r w:rsidRPr="00B55E3E">
        <w:tab/>
        <w:t>include the optional fields that are available.</w:t>
      </w:r>
    </w:p>
    <w:p w14:paraId="7AACAA62" w14:textId="77777777" w:rsidR="00A8221D" w:rsidRPr="00B55E3E" w:rsidRDefault="00A8221D" w:rsidP="00A8221D">
      <w:pPr>
        <w:pStyle w:val="NO"/>
      </w:pPr>
      <w:r w:rsidRPr="00B55E3E">
        <w:t>NOTE 1:</w:t>
      </w:r>
      <w:r w:rsidRPr="00B55E3E">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D115DF3" w14:textId="77777777" w:rsidR="00A8221D" w:rsidRPr="00B55E3E" w:rsidRDefault="00A8221D" w:rsidP="00A8221D">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2E4DFFEE" w14:textId="77777777" w:rsidR="00A8221D" w:rsidRPr="00B55E3E" w:rsidRDefault="00A8221D" w:rsidP="00A8221D">
      <w:pPr>
        <w:pStyle w:val="B1"/>
      </w:pPr>
      <w:r w:rsidRPr="00B55E3E">
        <w:t>1&gt;</w:t>
      </w:r>
      <w:r w:rsidRPr="00B55E3E">
        <w:tab/>
        <w:t xml:space="preserve">if available, set the </w:t>
      </w:r>
      <w:r w:rsidRPr="00B55E3E">
        <w:rPr>
          <w:i/>
        </w:rPr>
        <w:t xml:space="preserve">locationInfo </w:t>
      </w:r>
      <w:r w:rsidRPr="00B55E3E">
        <w:t>as in 5.3.3.7.</w:t>
      </w:r>
    </w:p>
    <w:p w14:paraId="01602056" w14:textId="77777777" w:rsidR="00A8221D" w:rsidRPr="00B55E3E" w:rsidRDefault="00A8221D" w:rsidP="00A8221D">
      <w:pPr>
        <w:pStyle w:val="B1"/>
      </w:pPr>
      <w:r w:rsidRPr="00B55E3E">
        <w:t>1&gt;</w:t>
      </w:r>
      <w:r w:rsidRPr="00B55E3E">
        <w:tab/>
        <w:t>if the UE supports SCG failure for mobility robustness optimization:</w:t>
      </w:r>
    </w:p>
    <w:p w14:paraId="5FC532AC" w14:textId="77777777" w:rsidR="00A8221D" w:rsidRPr="00B55E3E" w:rsidRDefault="00A8221D" w:rsidP="00A8221D">
      <w:pPr>
        <w:pStyle w:val="B2"/>
      </w:pPr>
      <w:r w:rsidRPr="00B55E3E">
        <w:t>2&gt;</w:t>
      </w:r>
      <w:r w:rsidRPr="00B55E3E">
        <w:tab/>
        <w:t xml:space="preserve">if the </w:t>
      </w:r>
      <w:r w:rsidRPr="00B55E3E">
        <w:rPr>
          <w:i/>
        </w:rPr>
        <w:t>failureType</w:t>
      </w:r>
      <w:r w:rsidRPr="00B55E3E">
        <w:t xml:space="preserve"> is set to </w:t>
      </w:r>
      <w:r w:rsidRPr="00B55E3E">
        <w:rPr>
          <w:i/>
          <w:iCs/>
        </w:rPr>
        <w:t>synchReconfigFailureSCG</w:t>
      </w:r>
      <w:r w:rsidRPr="00B55E3E">
        <w:t>; or</w:t>
      </w:r>
    </w:p>
    <w:p w14:paraId="2B35C980" w14:textId="77777777" w:rsidR="00A8221D" w:rsidRPr="00B55E3E" w:rsidRDefault="00A8221D" w:rsidP="00A8221D">
      <w:pPr>
        <w:pStyle w:val="B2"/>
      </w:pPr>
      <w:r w:rsidRPr="00B55E3E">
        <w:t>2&gt;</w:t>
      </w:r>
      <w:r w:rsidRPr="00B55E3E">
        <w:tab/>
        <w:t xml:space="preserve">if the </w:t>
      </w:r>
      <w:r w:rsidRPr="00B55E3E">
        <w:rPr>
          <w:i/>
          <w:iCs/>
        </w:rPr>
        <w:t>failureType</w:t>
      </w:r>
      <w:r w:rsidRPr="00B55E3E">
        <w:t xml:space="preserve"> is set to </w:t>
      </w:r>
      <w:r w:rsidRPr="00B55E3E">
        <w:rPr>
          <w:i/>
          <w:iCs/>
        </w:rPr>
        <w:t>randomAccessProblem</w:t>
      </w:r>
      <w:r w:rsidRPr="00B55E3E">
        <w:t xml:space="preserve"> and the SCG failure was declared while T304 was running:</w:t>
      </w:r>
    </w:p>
    <w:p w14:paraId="498010B6" w14:textId="77777777" w:rsidR="00A8221D" w:rsidRPr="00B55E3E" w:rsidRDefault="00A8221D" w:rsidP="00A8221D">
      <w:pPr>
        <w:pStyle w:val="B3"/>
      </w:pPr>
      <w:r w:rsidRPr="00B55E3E">
        <w:t>3&gt;</w:t>
      </w:r>
      <w:r w:rsidRPr="00B55E3E">
        <w:tab/>
      </w:r>
      <w:r w:rsidRPr="00B55E3E">
        <w:rPr>
          <w:lang w:eastAsia="ko-KR"/>
        </w:rPr>
        <w:t xml:space="preserve">set </w:t>
      </w:r>
      <w:r w:rsidRPr="00B55E3E">
        <w:rPr>
          <w:rFonts w:eastAsia="DengXian"/>
          <w:i/>
        </w:rPr>
        <w:t>perRAInfoList</w:t>
      </w:r>
      <w:r w:rsidRPr="00B55E3E">
        <w:rPr>
          <w:rFonts w:eastAsia="DengXian"/>
        </w:rPr>
        <w:t xml:space="preserve"> to indicate the performed random access procedure related information as specified in 5.7.10.5.</w:t>
      </w:r>
    </w:p>
    <w:p w14:paraId="510DEE75" w14:textId="77777777" w:rsidR="00A8221D" w:rsidRPr="00B55E3E" w:rsidRDefault="00A8221D" w:rsidP="00A8221D">
      <w:pPr>
        <w:pStyle w:val="B3"/>
      </w:pPr>
      <w:r w:rsidRPr="00B55E3E">
        <w:t>3&gt;</w:t>
      </w:r>
      <w:r w:rsidRPr="00B55E3E">
        <w:rPr>
          <w:lang w:eastAsia="zh-CN"/>
        </w:rPr>
        <w:tab/>
      </w:r>
      <w:r w:rsidRPr="00B55E3E">
        <w:t xml:space="preserve">set the </w:t>
      </w:r>
      <w:r w:rsidRPr="00B55E3E">
        <w:rPr>
          <w:i/>
        </w:rPr>
        <w:t>failedPSCellId</w:t>
      </w:r>
      <w:r w:rsidRPr="00B55E3E">
        <w:t xml:space="preserve"> to the physical cell identity and carrier frequency of the target PSCell of the failed PSCell change;</w:t>
      </w:r>
    </w:p>
    <w:p w14:paraId="1E81DE44" w14:textId="77777777" w:rsidR="00A8221D" w:rsidRPr="00B55E3E" w:rsidRDefault="00A8221D" w:rsidP="00A8221D">
      <w:pPr>
        <w:pStyle w:val="B3"/>
      </w:pPr>
      <w:r w:rsidRPr="00B55E3E">
        <w:rPr>
          <w:rFonts w:eastAsia="SimSun"/>
          <w:lang w:eastAsia="zh-CN"/>
        </w:rPr>
        <w:t>3&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source PSCell associated to the last received</w:t>
      </w:r>
      <w:r w:rsidRPr="00B55E3E">
        <w:rPr>
          <w:i/>
        </w:rPr>
        <w:t xml:space="preserve"> 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77388F6C" w14:textId="77777777" w:rsidR="00A8221D" w:rsidRPr="00B55E3E" w:rsidRDefault="00A8221D" w:rsidP="00A8221D">
      <w:pPr>
        <w:pStyle w:val="B3"/>
      </w:pPr>
      <w:r w:rsidRPr="00B55E3E">
        <w:rPr>
          <w:rFonts w:eastAsia="SimSun"/>
          <w:lang w:eastAsia="zh-CN"/>
        </w:rPr>
        <w:t>3&gt;</w:t>
      </w:r>
      <w:r w:rsidRPr="00B55E3E">
        <w:rPr>
          <w:rFonts w:eastAsia="SimSun"/>
          <w:lang w:eastAsia="zh-CN"/>
        </w:rPr>
        <w:tab/>
      </w:r>
      <w:r w:rsidRPr="00B55E3E">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 until declaring the SCG failure</w:t>
      </w:r>
      <w:r w:rsidRPr="00B55E3E">
        <w:t>;</w:t>
      </w:r>
    </w:p>
    <w:p w14:paraId="4FE30F54" w14:textId="77777777" w:rsidR="00A8221D" w:rsidRPr="00B55E3E" w:rsidRDefault="00A8221D" w:rsidP="00A8221D">
      <w:pPr>
        <w:pStyle w:val="B2"/>
        <w:rPr>
          <w:lang w:eastAsia="zh-CN"/>
        </w:rPr>
      </w:pPr>
      <w:r w:rsidRPr="00B55E3E">
        <w:rPr>
          <w:lang w:eastAsia="zh-CN"/>
        </w:rPr>
        <w:t>2&gt;</w:t>
      </w:r>
      <w:r w:rsidRPr="00B55E3E">
        <w:rPr>
          <w:lang w:eastAsia="zh-CN"/>
        </w:rPr>
        <w:tab/>
        <w:t>else:</w:t>
      </w:r>
    </w:p>
    <w:p w14:paraId="54CFF556" w14:textId="77777777" w:rsidR="00A8221D" w:rsidRPr="00B55E3E" w:rsidRDefault="00A8221D" w:rsidP="00A8221D">
      <w:pPr>
        <w:pStyle w:val="B3"/>
      </w:pPr>
      <w:r w:rsidRPr="00B55E3E">
        <w:rPr>
          <w:lang w:eastAsia="zh-CN"/>
        </w:rPr>
        <w:t>3&gt;</w:t>
      </w:r>
      <w:r w:rsidRPr="00B55E3E">
        <w:rPr>
          <w:lang w:eastAsia="zh-CN"/>
        </w:rPr>
        <w:tab/>
      </w:r>
      <w:r w:rsidRPr="00B55E3E">
        <w:t>set the</w:t>
      </w:r>
      <w:r w:rsidRPr="00B55E3E">
        <w:rPr>
          <w:i/>
          <w:iCs/>
        </w:rPr>
        <w:t xml:space="preserve"> failedPSCellId</w:t>
      </w:r>
      <w:r w:rsidRPr="00B55E3E">
        <w:t xml:space="preserve"> to the physical cell identity and carrier frequency of the PSCell in which the SCG failure was declared;</w:t>
      </w:r>
    </w:p>
    <w:p w14:paraId="4903CCB1" w14:textId="77777777" w:rsidR="00A8221D" w:rsidRPr="00B55E3E" w:rsidRDefault="00A8221D" w:rsidP="00A8221D">
      <w:pPr>
        <w:pStyle w:val="B3"/>
      </w:pPr>
      <w:r w:rsidRPr="00B55E3E">
        <w:rPr>
          <w:rFonts w:eastAsia="SimSun"/>
          <w:lang w:eastAsia="zh-CN"/>
        </w:rPr>
        <w:t>3&gt;</w:t>
      </w:r>
      <w:r w:rsidRPr="00B55E3E">
        <w:rPr>
          <w:rFonts w:eastAsia="SimSun"/>
          <w:lang w:eastAsia="zh-CN"/>
        </w:rPr>
        <w:tab/>
      </w:r>
      <w:r w:rsidRPr="00B55E3E">
        <w:t xml:space="preserve">if the last </w:t>
      </w:r>
      <w:r w:rsidRPr="00B55E3E">
        <w:rPr>
          <w:i/>
        </w:rPr>
        <w:t>RRCReconfiguration</w:t>
      </w:r>
      <w:r w:rsidRPr="00B55E3E">
        <w:t xml:space="preserve"> message including the </w:t>
      </w:r>
      <w:r w:rsidRPr="00B55E3E">
        <w:rPr>
          <w:i/>
        </w:rPr>
        <w:t>reconfigurationWithSync</w:t>
      </w:r>
      <w:r w:rsidRPr="00B55E3E">
        <w:t xml:space="preserve"> for the SCG was received to enter the PSCell in which the SCG failure was declared:</w:t>
      </w:r>
    </w:p>
    <w:p w14:paraId="31D08415" w14:textId="77777777" w:rsidR="00A8221D" w:rsidRPr="00B55E3E" w:rsidRDefault="00A8221D" w:rsidP="00A8221D">
      <w:pPr>
        <w:pStyle w:val="B4"/>
      </w:pPr>
      <w:r w:rsidRPr="00B55E3E">
        <w:t>4&gt;</w:t>
      </w:r>
      <w:r w:rsidRPr="00B55E3E">
        <w:tab/>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 until declaring the SCG failure</w:t>
      </w:r>
      <w:r w:rsidRPr="00B55E3E">
        <w:t>;</w:t>
      </w:r>
    </w:p>
    <w:p w14:paraId="2767F50B" w14:textId="77777777" w:rsidR="00A8221D" w:rsidRPr="00B55E3E" w:rsidRDefault="00A8221D" w:rsidP="00A8221D">
      <w:pPr>
        <w:pStyle w:val="B4"/>
      </w:pPr>
      <w:r w:rsidRPr="00B55E3E">
        <w:rPr>
          <w:rFonts w:eastAsia="SimSun"/>
          <w:lang w:eastAsia="zh-CN"/>
        </w:rPr>
        <w:t>4&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source PSCell associated to the last received</w:t>
      </w:r>
      <w:r w:rsidRPr="00B55E3E">
        <w:rPr>
          <w:i/>
        </w:rPr>
        <w:t xml:space="preserve"> 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5A30718C" w14:textId="77777777" w:rsidR="00A8221D" w:rsidRPr="00B55E3E" w:rsidRDefault="00A8221D" w:rsidP="00A8221D">
      <w:r w:rsidRPr="00B55E3E">
        <w:t xml:space="preserve">The UE shall submit the </w:t>
      </w:r>
      <w:r w:rsidRPr="00B55E3E">
        <w:rPr>
          <w:i/>
        </w:rPr>
        <w:t>SCGFailureInformation</w:t>
      </w:r>
      <w:r w:rsidRPr="00B55E3E">
        <w:t xml:space="preserve"> message to lower layers for transmission.</w:t>
      </w:r>
    </w:p>
    <w:p w14:paraId="0F80FDCD" w14:textId="77777777" w:rsidR="00A8221D" w:rsidRPr="00B55E3E" w:rsidRDefault="00A8221D" w:rsidP="00A8221D">
      <w:pPr>
        <w:pStyle w:val="Heading3"/>
      </w:pPr>
      <w:bookmarkStart w:id="632" w:name="_Toc60776955"/>
      <w:bookmarkStart w:id="633" w:name="_Toc115428686"/>
      <w:r w:rsidRPr="00B55E3E">
        <w:t>5.7.3a</w:t>
      </w:r>
      <w:r w:rsidRPr="00B55E3E">
        <w:tab/>
        <w:t>EUTRA SCG failure information</w:t>
      </w:r>
      <w:bookmarkEnd w:id="632"/>
      <w:bookmarkEnd w:id="633"/>
    </w:p>
    <w:p w14:paraId="62955133" w14:textId="77777777" w:rsidR="00A8221D" w:rsidRPr="00B55E3E" w:rsidRDefault="00A8221D" w:rsidP="00A8221D">
      <w:pPr>
        <w:pStyle w:val="Heading4"/>
      </w:pPr>
      <w:bookmarkStart w:id="634" w:name="_Toc60776956"/>
      <w:bookmarkStart w:id="635" w:name="_Toc115428687"/>
      <w:r w:rsidRPr="00B55E3E">
        <w:t>5.7.3a.1</w:t>
      </w:r>
      <w:r w:rsidRPr="00B55E3E">
        <w:tab/>
        <w:t>General</w:t>
      </w:r>
      <w:bookmarkEnd w:id="634"/>
      <w:bookmarkEnd w:id="635"/>
    </w:p>
    <w:p w14:paraId="1559066B" w14:textId="77777777" w:rsidR="00A8221D" w:rsidRPr="00B55E3E" w:rsidRDefault="00A8221D" w:rsidP="00A8221D">
      <w:pPr>
        <w:pStyle w:val="TH"/>
      </w:pPr>
      <w:r w:rsidRPr="00B55E3E">
        <w:object w:dxaOrig="4515" w:dyaOrig="2085" w14:anchorId="580B6CE4">
          <v:shape id="_x0000_i1062" type="#_x0000_t75" style="width:226.5pt;height:105pt" o:ole="">
            <v:imagedata r:id="rId87" o:title=""/>
          </v:shape>
          <o:OLEObject Type="Embed" ProgID="Mscgen.Chart" ShapeID="_x0000_i1062" DrawAspect="Content" ObjectID="_1731120174" r:id="rId88"/>
        </w:object>
      </w:r>
    </w:p>
    <w:p w14:paraId="1357F823" w14:textId="77777777" w:rsidR="00A8221D" w:rsidRPr="00B55E3E" w:rsidRDefault="00A8221D" w:rsidP="00A8221D">
      <w:pPr>
        <w:pStyle w:val="TF"/>
      </w:pPr>
      <w:r w:rsidRPr="00B55E3E">
        <w:t>Figure 5.7.3a.1-1: EUTRA SCG failure information</w:t>
      </w:r>
    </w:p>
    <w:p w14:paraId="30D71236" w14:textId="77777777" w:rsidR="00A8221D" w:rsidRPr="00B55E3E" w:rsidRDefault="00A8221D" w:rsidP="00A8221D">
      <w:r w:rsidRPr="00B55E3E">
        <w:t>The purpose of this procedure is to inform NR MN about an SCG failure on E-UTRA SN the UE has experienced (e.g. SCG radio link failure, SCG change failure), as specified in TS 36.331 [10] clause 5.6.13.2.</w:t>
      </w:r>
    </w:p>
    <w:p w14:paraId="45E25DA2" w14:textId="77777777" w:rsidR="00A8221D" w:rsidRPr="00B55E3E" w:rsidRDefault="00A8221D" w:rsidP="00A8221D">
      <w:pPr>
        <w:pStyle w:val="Heading4"/>
      </w:pPr>
      <w:bookmarkStart w:id="636" w:name="_Toc60776957"/>
      <w:bookmarkStart w:id="637" w:name="_Toc115428688"/>
      <w:r w:rsidRPr="00B55E3E">
        <w:lastRenderedPageBreak/>
        <w:t>5.7.3a.2</w:t>
      </w:r>
      <w:r w:rsidRPr="00B55E3E">
        <w:tab/>
        <w:t>Initiation</w:t>
      </w:r>
      <w:bookmarkEnd w:id="636"/>
      <w:bookmarkEnd w:id="637"/>
    </w:p>
    <w:p w14:paraId="182EFCA6" w14:textId="77777777" w:rsidR="00A8221D" w:rsidRPr="00B55E3E" w:rsidRDefault="00A8221D" w:rsidP="00A8221D">
      <w:r w:rsidRPr="00B55E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B55E3E">
        <w:rPr>
          <w:i/>
        </w:rPr>
        <w:t>SCGFailureInformationEUTRA</w:t>
      </w:r>
      <w:r w:rsidRPr="00B55E3E">
        <w:t xml:space="preserve"> message are specified in TS 36.331 [10] clause 5.6.13.2.</w:t>
      </w:r>
    </w:p>
    <w:p w14:paraId="5D9F3C40" w14:textId="77777777" w:rsidR="00A8221D" w:rsidRPr="00B55E3E" w:rsidRDefault="00A8221D" w:rsidP="00A8221D">
      <w:pPr>
        <w:pStyle w:val="Heading4"/>
      </w:pPr>
      <w:bookmarkStart w:id="638" w:name="_Toc60776958"/>
      <w:bookmarkStart w:id="639" w:name="_Toc115428689"/>
      <w:r w:rsidRPr="00B55E3E">
        <w:t>5.7.3a.3</w:t>
      </w:r>
      <w:r w:rsidRPr="00B55E3E">
        <w:tab/>
        <w:t xml:space="preserve">Actions related to transmission of </w:t>
      </w:r>
      <w:r w:rsidRPr="00B55E3E">
        <w:rPr>
          <w:i/>
        </w:rPr>
        <w:t>SCGFailureInformationEUTRA</w:t>
      </w:r>
      <w:r w:rsidRPr="00B55E3E">
        <w:t xml:space="preserve"> message</w:t>
      </w:r>
      <w:bookmarkEnd w:id="638"/>
      <w:bookmarkEnd w:id="639"/>
    </w:p>
    <w:p w14:paraId="40D75C2F" w14:textId="77777777" w:rsidR="00A8221D" w:rsidRPr="00B55E3E" w:rsidRDefault="00A8221D" w:rsidP="00A8221D">
      <w:r w:rsidRPr="00B55E3E">
        <w:t xml:space="preserve">The UE shall set the contents of the </w:t>
      </w:r>
      <w:r w:rsidRPr="00B55E3E">
        <w:rPr>
          <w:i/>
        </w:rPr>
        <w:t>SCGFailureInformationEUTRA</w:t>
      </w:r>
      <w:r w:rsidRPr="00B55E3E">
        <w:t xml:space="preserve"> message as follows:</w:t>
      </w:r>
    </w:p>
    <w:p w14:paraId="20F8575C" w14:textId="77777777" w:rsidR="00A8221D" w:rsidRPr="00B55E3E" w:rsidRDefault="00A8221D" w:rsidP="00A8221D">
      <w:pPr>
        <w:pStyle w:val="B1"/>
      </w:pPr>
      <w:r w:rsidRPr="00B55E3E">
        <w:t>1&gt;</w:t>
      </w:r>
      <w:r w:rsidRPr="00B55E3E">
        <w:tab/>
        <w:t xml:space="preserve">include </w:t>
      </w:r>
      <w:r w:rsidRPr="00B55E3E">
        <w:rPr>
          <w:i/>
        </w:rPr>
        <w:t>failureType</w:t>
      </w:r>
      <w:r w:rsidRPr="00B55E3E">
        <w:t xml:space="preserve"> within </w:t>
      </w:r>
      <w:r w:rsidRPr="00B55E3E">
        <w:rPr>
          <w:i/>
        </w:rPr>
        <w:t>failureReportSCG-EUTRA</w:t>
      </w:r>
      <w:r w:rsidRPr="00B55E3E">
        <w:t xml:space="preserve"> and set it to indicate the SCG failure in accordance with TS 36.331 [10] clause 5.6.13.4;</w:t>
      </w:r>
    </w:p>
    <w:p w14:paraId="723C278E" w14:textId="77777777" w:rsidR="00A8221D" w:rsidRPr="00B55E3E" w:rsidRDefault="00A8221D" w:rsidP="00A8221D">
      <w:pPr>
        <w:pStyle w:val="B1"/>
      </w:pPr>
      <w:r w:rsidRPr="00B55E3E">
        <w:t>1&gt;</w:t>
      </w:r>
      <w:r w:rsidRPr="00B55E3E">
        <w:tab/>
        <w:t xml:space="preserve">include and set </w:t>
      </w:r>
      <w:r w:rsidRPr="00B55E3E">
        <w:rPr>
          <w:i/>
        </w:rPr>
        <w:t>measResultSCG-FailureMRDC</w:t>
      </w:r>
      <w:r w:rsidRPr="00B55E3E">
        <w:t xml:space="preserve"> in accordance with TS 36.331 [10] clause 5.6.13.5;</w:t>
      </w:r>
    </w:p>
    <w:p w14:paraId="08C66933" w14:textId="77777777" w:rsidR="00A8221D" w:rsidRPr="00B55E3E" w:rsidRDefault="00A8221D" w:rsidP="00A8221D">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3EBE91AF" w14:textId="77777777" w:rsidR="00A8221D" w:rsidRPr="00B55E3E" w:rsidRDefault="00A8221D" w:rsidP="00A8221D">
      <w:pPr>
        <w:pStyle w:val="B2"/>
      </w:pPr>
      <w:r w:rsidRPr="00B55E3E">
        <w:t>2&gt;</w:t>
      </w:r>
      <w:r w:rsidRPr="00B55E3E">
        <w:tab/>
        <w:t xml:space="preserve">set the </w:t>
      </w:r>
      <w:r w:rsidRPr="00B55E3E">
        <w:rPr>
          <w:i/>
        </w:rPr>
        <w:t>measResultFreqListMRDC</w:t>
      </w:r>
      <w:r w:rsidRPr="00B55E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FE7BD58" w14:textId="77777777" w:rsidR="00A8221D" w:rsidRPr="00B55E3E" w:rsidRDefault="00A8221D" w:rsidP="00A8221D">
      <w:pPr>
        <w:pStyle w:val="NO"/>
      </w:pPr>
      <w:r w:rsidRPr="00B55E3E">
        <w:t>NOTE:</w:t>
      </w:r>
      <w:r w:rsidRPr="00B55E3E">
        <w:tab/>
        <w:t xml:space="preserve">Field </w:t>
      </w:r>
      <w:r w:rsidRPr="00B55E3E">
        <w:rPr>
          <w:i/>
        </w:rPr>
        <w:t>measResultSCG-FailureMRDC</w:t>
      </w:r>
      <w:r w:rsidRPr="00B55E3E">
        <w:t xml:space="preserve"> is used to report available results for E-UTRAN frequencies the UE is configured to measure by E-UTRA RRC signalling.</w:t>
      </w:r>
    </w:p>
    <w:p w14:paraId="6857997B" w14:textId="77777777" w:rsidR="00A8221D" w:rsidRPr="00B55E3E" w:rsidRDefault="00A8221D" w:rsidP="00A8221D">
      <w:pPr>
        <w:pStyle w:val="B1"/>
      </w:pPr>
      <w:r w:rsidRPr="00B55E3E">
        <w:t>1&gt;</w:t>
      </w:r>
      <w:r w:rsidRPr="00B55E3E">
        <w:tab/>
        <w:t xml:space="preserve">if available, set the </w:t>
      </w:r>
      <w:r w:rsidRPr="00B55E3E">
        <w:rPr>
          <w:i/>
        </w:rPr>
        <w:t xml:space="preserve">locationInfo </w:t>
      </w:r>
      <w:r w:rsidRPr="00B55E3E">
        <w:t>as in 5.3.3.7.:</w:t>
      </w:r>
    </w:p>
    <w:p w14:paraId="03A7EC96" w14:textId="77777777" w:rsidR="00A8221D" w:rsidRPr="00B55E3E" w:rsidRDefault="00A8221D" w:rsidP="00A8221D">
      <w:r w:rsidRPr="00B55E3E">
        <w:t xml:space="preserve">The UE shall submit the </w:t>
      </w:r>
      <w:r w:rsidRPr="00B55E3E">
        <w:rPr>
          <w:i/>
        </w:rPr>
        <w:t>SCGFailureInformationEUTRA</w:t>
      </w:r>
      <w:r w:rsidRPr="00B55E3E">
        <w:t xml:space="preserve"> message to lower layers for transmission.</w:t>
      </w:r>
    </w:p>
    <w:p w14:paraId="5C2BF55B" w14:textId="77777777" w:rsidR="00A8221D" w:rsidRPr="00B55E3E" w:rsidRDefault="00A8221D" w:rsidP="00A8221D">
      <w:pPr>
        <w:pStyle w:val="Heading3"/>
      </w:pPr>
      <w:bookmarkStart w:id="640" w:name="_Toc60776959"/>
      <w:bookmarkStart w:id="641" w:name="_Toc115428690"/>
      <w:r w:rsidRPr="00B55E3E">
        <w:t>5.7.3b</w:t>
      </w:r>
      <w:r w:rsidRPr="00B55E3E">
        <w:tab/>
        <w:t>MCG failure information</w:t>
      </w:r>
      <w:bookmarkEnd w:id="640"/>
      <w:bookmarkEnd w:id="641"/>
    </w:p>
    <w:p w14:paraId="1D708D1C" w14:textId="77777777" w:rsidR="00A8221D" w:rsidRPr="00B55E3E" w:rsidRDefault="00A8221D" w:rsidP="00A8221D">
      <w:pPr>
        <w:pStyle w:val="Heading4"/>
      </w:pPr>
      <w:bookmarkStart w:id="642" w:name="_Toc60776960"/>
      <w:bookmarkStart w:id="643" w:name="_Toc115428691"/>
      <w:r w:rsidRPr="00B55E3E">
        <w:t>5.7.3b.1</w:t>
      </w:r>
      <w:r w:rsidRPr="00B55E3E">
        <w:tab/>
        <w:t>General</w:t>
      </w:r>
      <w:bookmarkEnd w:id="642"/>
      <w:bookmarkEnd w:id="643"/>
    </w:p>
    <w:p w14:paraId="01E237FA" w14:textId="77777777" w:rsidR="00A8221D" w:rsidRPr="00B55E3E" w:rsidRDefault="00A8221D" w:rsidP="00A8221D">
      <w:pPr>
        <w:pStyle w:val="TH"/>
      </w:pPr>
      <w:r w:rsidRPr="00B55E3E">
        <w:rPr>
          <w:noProof/>
        </w:rPr>
        <w:object w:dxaOrig="6300" w:dyaOrig="2430" w14:anchorId="495D3BCC">
          <v:shape id="_x0000_i1063" type="#_x0000_t75" style="width:315.5pt;height:121.5pt" o:ole="">
            <v:imagedata r:id="rId89" o:title=""/>
          </v:shape>
          <o:OLEObject Type="Embed" ProgID="Word.Picture.8" ShapeID="_x0000_i1063" DrawAspect="Content" ObjectID="_1731120175" r:id="rId90"/>
        </w:object>
      </w:r>
    </w:p>
    <w:p w14:paraId="5E8A2C43" w14:textId="77777777" w:rsidR="00A8221D" w:rsidRPr="00B55E3E" w:rsidRDefault="00A8221D" w:rsidP="00A8221D">
      <w:pPr>
        <w:pStyle w:val="TF"/>
      </w:pPr>
      <w:r w:rsidRPr="00B55E3E">
        <w:t>Figure 5.7.3b.1-1: MCG failure information</w:t>
      </w:r>
    </w:p>
    <w:p w14:paraId="75D0FA41" w14:textId="77777777" w:rsidR="00A8221D" w:rsidRPr="00B55E3E" w:rsidRDefault="00A8221D" w:rsidP="00A8221D">
      <w:pPr>
        <w:spacing w:after="120"/>
        <w:jc w:val="both"/>
        <w:rPr>
          <w:lang w:eastAsia="zh-CN"/>
        </w:rPr>
      </w:pPr>
      <w:r w:rsidRPr="00B55E3E">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rsidRPr="00B55E3E">
        <w:t>or, for IAB, SRB2</w:t>
      </w:r>
      <w:r w:rsidRPr="00B55E3E">
        <w:rPr>
          <w:lang w:eastAsia="zh-CN"/>
        </w:rPr>
        <w:t>, may initiate the fast MCG link recovery procedure in order to continue the RRC connection without re-establishment.</w:t>
      </w:r>
    </w:p>
    <w:p w14:paraId="6D1D8061" w14:textId="77777777" w:rsidR="00A8221D" w:rsidRPr="00B55E3E" w:rsidRDefault="00A8221D" w:rsidP="00A8221D">
      <w:pPr>
        <w:pStyle w:val="Heading4"/>
      </w:pPr>
      <w:bookmarkStart w:id="644" w:name="_Toc60776961"/>
      <w:bookmarkStart w:id="645" w:name="_Toc115428692"/>
      <w:r w:rsidRPr="00B55E3E">
        <w:t>5.7.3b.2</w:t>
      </w:r>
      <w:r w:rsidRPr="00B55E3E">
        <w:tab/>
        <w:t>Initiation</w:t>
      </w:r>
      <w:bookmarkEnd w:id="644"/>
      <w:bookmarkEnd w:id="645"/>
    </w:p>
    <w:p w14:paraId="1FD2F151" w14:textId="77777777" w:rsidR="00A8221D" w:rsidRPr="00B55E3E" w:rsidRDefault="00A8221D" w:rsidP="00A8221D">
      <w:pPr>
        <w:spacing w:after="120"/>
        <w:jc w:val="both"/>
        <w:rPr>
          <w:lang w:eastAsia="zh-CN"/>
        </w:rPr>
      </w:pPr>
      <w:r w:rsidRPr="00B55E3E">
        <w:rPr>
          <w:lang w:eastAsia="zh-CN"/>
        </w:rPr>
        <w:t xml:space="preserve">A UE configured with split SRB1 or SRB3 initiates the procedure to report MCG failures when neither MCG nor SCG transmission is suspended, the SCG is not deactivated, </w:t>
      </w:r>
      <w:r w:rsidRPr="00B55E3E">
        <w:rPr>
          <w:i/>
          <w:iCs/>
          <w:lang w:eastAsia="zh-CN"/>
        </w:rPr>
        <w:t>t316</w:t>
      </w:r>
      <w:r w:rsidRPr="00B55E3E">
        <w:rPr>
          <w:lang w:eastAsia="zh-CN"/>
        </w:rPr>
        <w:t xml:space="preserve"> is configured, and when the following condition is met:</w:t>
      </w:r>
    </w:p>
    <w:p w14:paraId="7A806F70" w14:textId="77777777" w:rsidR="00A8221D" w:rsidRPr="00B55E3E" w:rsidRDefault="00A8221D" w:rsidP="00A8221D">
      <w:pPr>
        <w:pStyle w:val="B1"/>
      </w:pPr>
      <w:r w:rsidRPr="00B55E3E">
        <w:t>1&gt;</w:t>
      </w:r>
      <w:r w:rsidRPr="00B55E3E">
        <w:tab/>
        <w:t>upon detecting radio link failure of the MCG, in accordance with 5.3.10.3, while T316 is not running.</w:t>
      </w:r>
    </w:p>
    <w:p w14:paraId="2C4012AD" w14:textId="77777777" w:rsidR="00A8221D" w:rsidRPr="00B55E3E" w:rsidRDefault="00A8221D" w:rsidP="00A8221D">
      <w:pPr>
        <w:spacing w:after="120"/>
        <w:jc w:val="both"/>
        <w:rPr>
          <w:lang w:eastAsia="zh-CN"/>
        </w:rPr>
      </w:pPr>
      <w:r w:rsidRPr="00B55E3E">
        <w:rPr>
          <w:lang w:eastAsia="zh-CN"/>
        </w:rPr>
        <w:t>Upon initiating the procedure, the UE shall:</w:t>
      </w:r>
    </w:p>
    <w:p w14:paraId="31193B69" w14:textId="77777777" w:rsidR="00A8221D" w:rsidRPr="00B55E3E" w:rsidRDefault="00A8221D" w:rsidP="00A8221D">
      <w:pPr>
        <w:pStyle w:val="B1"/>
      </w:pPr>
      <w:r w:rsidRPr="00B55E3E">
        <w:t>1&gt;</w:t>
      </w:r>
      <w:r w:rsidRPr="00B55E3E">
        <w:tab/>
        <w:t>stop timer T310 for the PCell, if running;</w:t>
      </w:r>
    </w:p>
    <w:p w14:paraId="3008E657" w14:textId="77777777" w:rsidR="00A8221D" w:rsidRPr="00B55E3E" w:rsidRDefault="00A8221D" w:rsidP="00A8221D">
      <w:pPr>
        <w:pStyle w:val="B1"/>
      </w:pPr>
      <w:r w:rsidRPr="00B55E3E">
        <w:lastRenderedPageBreak/>
        <w:t>1&gt;</w:t>
      </w:r>
      <w:r w:rsidRPr="00B55E3E">
        <w:tab/>
        <w:t>stop timer T312 for the PCell, if running;</w:t>
      </w:r>
    </w:p>
    <w:p w14:paraId="60795E1D" w14:textId="77777777" w:rsidR="00A8221D" w:rsidRPr="00B55E3E" w:rsidRDefault="00A8221D" w:rsidP="00A8221D">
      <w:pPr>
        <w:pStyle w:val="B1"/>
      </w:pPr>
      <w:r w:rsidRPr="00B55E3E">
        <w:t>1&gt;</w:t>
      </w:r>
      <w:r w:rsidRPr="00B55E3E">
        <w:tab/>
        <w:t>suspend MCG transmission for all SRBs, DRBs, multicast MRBs, except SRB0, and, if any, BH RLC channels;</w:t>
      </w:r>
    </w:p>
    <w:p w14:paraId="2B1C5574" w14:textId="77777777" w:rsidR="00A8221D" w:rsidRPr="00B55E3E" w:rsidRDefault="00A8221D" w:rsidP="00A8221D">
      <w:pPr>
        <w:pStyle w:val="B1"/>
      </w:pPr>
      <w:r w:rsidRPr="00B55E3E">
        <w:t>1&gt;</w:t>
      </w:r>
      <w:r w:rsidRPr="00B55E3E">
        <w:tab/>
        <w:t>reset MCG MAC;</w:t>
      </w:r>
    </w:p>
    <w:p w14:paraId="79071196" w14:textId="77777777" w:rsidR="00A8221D" w:rsidRPr="00B55E3E" w:rsidRDefault="00A8221D" w:rsidP="00A8221D">
      <w:pPr>
        <w:pStyle w:val="B1"/>
      </w:pPr>
      <w:r w:rsidRPr="00B55E3E">
        <w:t>1&gt;</w:t>
      </w:r>
      <w:r w:rsidRPr="00B55E3E">
        <w:tab/>
        <w:t>stop conditional reconfiguration evaluation for CHO, if configured;</w:t>
      </w:r>
    </w:p>
    <w:p w14:paraId="1F3AAE84" w14:textId="77777777" w:rsidR="00A8221D" w:rsidRPr="00B55E3E" w:rsidRDefault="00A8221D" w:rsidP="00A8221D">
      <w:pPr>
        <w:pStyle w:val="B1"/>
      </w:pPr>
      <w:r w:rsidRPr="00B55E3E">
        <w:t>1&gt;</w:t>
      </w:r>
      <w:r w:rsidRPr="00B55E3E">
        <w:tab/>
        <w:t>stop conditional reconfiguration evaluation for CPC, if configured;</w:t>
      </w:r>
    </w:p>
    <w:p w14:paraId="2945BDB8" w14:textId="77777777" w:rsidR="00A8221D" w:rsidRPr="00B55E3E" w:rsidRDefault="00A8221D" w:rsidP="00A8221D">
      <w:pPr>
        <w:pStyle w:val="B1"/>
      </w:pPr>
      <w:r w:rsidRPr="00B55E3E">
        <w:t>1&gt;</w:t>
      </w:r>
      <w:r w:rsidRPr="00B55E3E">
        <w:tab/>
        <w:t xml:space="preserve">initiate transmission of the </w:t>
      </w:r>
      <w:r w:rsidRPr="00B55E3E">
        <w:rPr>
          <w:i/>
          <w:iCs/>
        </w:rPr>
        <w:t>MCGFailureInformation</w:t>
      </w:r>
      <w:r w:rsidRPr="00B55E3E">
        <w:t xml:space="preserve"> message in accordance with 5.7.3b.4.</w:t>
      </w:r>
    </w:p>
    <w:p w14:paraId="738C056C" w14:textId="77777777" w:rsidR="00A8221D" w:rsidRPr="00B55E3E" w:rsidRDefault="00A8221D" w:rsidP="00A8221D">
      <w:pPr>
        <w:pStyle w:val="NO"/>
      </w:pPr>
      <w:r w:rsidRPr="00B55E3E">
        <w:t>NOTE:</w:t>
      </w:r>
      <w:r w:rsidRPr="00B55E3E">
        <w:tab/>
        <w:t>The handling of any outstanding UL RRC messages during the initiation of the fast MCG link recovery is left to UE implementation.</w:t>
      </w:r>
    </w:p>
    <w:p w14:paraId="5DB8E84F" w14:textId="77777777" w:rsidR="00A8221D" w:rsidRPr="00B55E3E" w:rsidRDefault="00A8221D" w:rsidP="00A8221D">
      <w:pPr>
        <w:pStyle w:val="Heading4"/>
      </w:pPr>
      <w:bookmarkStart w:id="646" w:name="_Toc60776962"/>
      <w:bookmarkStart w:id="647" w:name="_Toc115428693"/>
      <w:r w:rsidRPr="00B55E3E">
        <w:t>5.7.3b.3</w:t>
      </w:r>
      <w:r w:rsidRPr="00B55E3E">
        <w:tab/>
        <w:t>Failure type determination</w:t>
      </w:r>
      <w:bookmarkEnd w:id="646"/>
      <w:bookmarkEnd w:id="647"/>
    </w:p>
    <w:p w14:paraId="19B50414" w14:textId="77777777" w:rsidR="00A8221D" w:rsidRPr="00B55E3E" w:rsidRDefault="00A8221D" w:rsidP="00A8221D">
      <w:pPr>
        <w:spacing w:after="120"/>
        <w:jc w:val="both"/>
      </w:pPr>
      <w:r w:rsidRPr="00B55E3E">
        <w:t>The UE shall set the MCG failure type as follows:</w:t>
      </w:r>
    </w:p>
    <w:p w14:paraId="506A43E3" w14:textId="77777777" w:rsidR="00A8221D" w:rsidRPr="00B55E3E" w:rsidRDefault="00A8221D" w:rsidP="00A8221D">
      <w:pPr>
        <w:pStyle w:val="B1"/>
      </w:pPr>
      <w:r w:rsidRPr="00B55E3E">
        <w:t>1&gt;</w:t>
      </w:r>
      <w:r w:rsidRPr="00B55E3E">
        <w:tab/>
        <w:t xml:space="preserve">if the UE initiates transmission of the </w:t>
      </w:r>
      <w:r w:rsidRPr="00B55E3E">
        <w:rPr>
          <w:i/>
        </w:rPr>
        <w:t>MCGFailureInformation</w:t>
      </w:r>
      <w:r w:rsidRPr="00B55E3E">
        <w:t xml:space="preserve"> message due to T310 expiry:</w:t>
      </w:r>
    </w:p>
    <w:p w14:paraId="17BB4664"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06882586" w14:textId="77777777" w:rsidR="00A8221D" w:rsidRPr="00B55E3E" w:rsidRDefault="00A8221D" w:rsidP="00A8221D">
      <w:pPr>
        <w:pStyle w:val="B1"/>
      </w:pPr>
      <w:r w:rsidRPr="00B55E3E">
        <w:t>1&gt;</w:t>
      </w:r>
      <w:r w:rsidRPr="00B55E3E">
        <w:tab/>
        <w:t xml:space="preserve">else if the UE initiates transmission of the </w:t>
      </w:r>
      <w:r w:rsidRPr="00B55E3E">
        <w:rPr>
          <w:i/>
        </w:rPr>
        <w:t>MCGFailureInformation</w:t>
      </w:r>
      <w:r w:rsidRPr="00B55E3E">
        <w:t xml:space="preserve"> message due to T312 expiry:</w:t>
      </w:r>
    </w:p>
    <w:p w14:paraId="30144C30"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2</w:t>
      </w:r>
      <w:r w:rsidRPr="00B55E3E">
        <w:rPr>
          <w:i/>
        </w:rPr>
        <w:t>-Expiry</w:t>
      </w:r>
      <w:r w:rsidRPr="00B55E3E">
        <w:t>;</w:t>
      </w:r>
    </w:p>
    <w:p w14:paraId="15BBA45B" w14:textId="77777777" w:rsidR="00A8221D" w:rsidRPr="00B55E3E" w:rsidRDefault="00A8221D" w:rsidP="00A8221D">
      <w:pPr>
        <w:pStyle w:val="B1"/>
      </w:pPr>
      <w:r w:rsidRPr="00B55E3E">
        <w:t>1&gt;</w:t>
      </w:r>
      <w:r w:rsidRPr="00B55E3E">
        <w:tab/>
        <w:t xml:space="preserve">else if the UE initiates transmission of the </w:t>
      </w:r>
      <w:r w:rsidRPr="00B55E3E">
        <w:rPr>
          <w:i/>
        </w:rPr>
        <w:t>MCGFailureInformation</w:t>
      </w:r>
      <w:r w:rsidRPr="00B55E3E">
        <w:t xml:space="preserve"> message to provide random access problem indication from MCG MAC:</w:t>
      </w:r>
    </w:p>
    <w:p w14:paraId="5A9D0582" w14:textId="77777777" w:rsidR="00A8221D" w:rsidRPr="00B55E3E" w:rsidRDefault="00A8221D" w:rsidP="00A8221D">
      <w:pPr>
        <w:pStyle w:val="B2"/>
      </w:pPr>
      <w:r w:rsidRPr="00B55E3E">
        <w:t>2&gt;</w:t>
      </w:r>
      <w:r w:rsidRPr="00B55E3E">
        <w:tab/>
        <w:t>if the random access procedure was initiated for beam failure recovery:</w:t>
      </w:r>
    </w:p>
    <w:p w14:paraId="54E92CE2" w14:textId="77777777" w:rsidR="00A8221D" w:rsidRPr="00B55E3E" w:rsidRDefault="00A8221D" w:rsidP="00A8221D">
      <w:pPr>
        <w:pStyle w:val="B3"/>
      </w:pPr>
      <w:r w:rsidRPr="00B55E3E">
        <w:t>3&gt;</w:t>
      </w:r>
      <w:r w:rsidRPr="00B55E3E">
        <w:tab/>
        <w:t xml:space="preserve">set the </w:t>
      </w:r>
      <w:r w:rsidRPr="00B55E3E">
        <w:rPr>
          <w:i/>
          <w:iCs/>
        </w:rPr>
        <w:t>failureType</w:t>
      </w:r>
      <w:r w:rsidRPr="00B55E3E">
        <w:t xml:space="preserve"> as </w:t>
      </w:r>
      <w:r w:rsidRPr="00B55E3E">
        <w:rPr>
          <w:i/>
        </w:rPr>
        <w:t>beamFailureRecoveryFailure</w:t>
      </w:r>
      <w:r w:rsidRPr="00B55E3E">
        <w:t>;</w:t>
      </w:r>
    </w:p>
    <w:p w14:paraId="106BC015" w14:textId="77777777" w:rsidR="00A8221D" w:rsidRPr="00B55E3E" w:rsidRDefault="00A8221D" w:rsidP="00A8221D">
      <w:pPr>
        <w:pStyle w:val="B2"/>
      </w:pPr>
      <w:r w:rsidRPr="00B55E3E">
        <w:t>2&gt;</w:t>
      </w:r>
      <w:r w:rsidRPr="00B55E3E">
        <w:tab/>
        <w:t>else:</w:t>
      </w:r>
    </w:p>
    <w:p w14:paraId="10B4A146" w14:textId="77777777" w:rsidR="00A8221D" w:rsidRPr="00B55E3E" w:rsidRDefault="00A8221D" w:rsidP="00A8221D">
      <w:pPr>
        <w:pStyle w:val="B3"/>
      </w:pPr>
      <w:r w:rsidRPr="00B55E3E">
        <w:t>3&gt;</w:t>
      </w:r>
      <w:r w:rsidRPr="00B55E3E">
        <w:tab/>
        <w:t xml:space="preserve">set the </w:t>
      </w:r>
      <w:r w:rsidRPr="00B55E3E">
        <w:rPr>
          <w:i/>
          <w:iCs/>
        </w:rPr>
        <w:t>failureType</w:t>
      </w:r>
      <w:r w:rsidRPr="00B55E3E">
        <w:t xml:space="preserve"> as </w:t>
      </w:r>
      <w:r w:rsidRPr="00B55E3E">
        <w:rPr>
          <w:i/>
          <w:iCs/>
        </w:rPr>
        <w:t>randomAccessProblem</w:t>
      </w:r>
      <w:r w:rsidRPr="00B55E3E">
        <w:t>;</w:t>
      </w:r>
    </w:p>
    <w:p w14:paraId="7C9BC461" w14:textId="77777777" w:rsidR="00A8221D" w:rsidRPr="00B55E3E" w:rsidRDefault="00A8221D" w:rsidP="00A8221D">
      <w:pPr>
        <w:pStyle w:val="B1"/>
      </w:pPr>
      <w:r w:rsidRPr="00B55E3E">
        <w:t>1&gt;</w:t>
      </w:r>
      <w:r w:rsidRPr="00B55E3E">
        <w:tab/>
        <w:t xml:space="preserve">else if the UE initiates transmission of the </w:t>
      </w:r>
      <w:r w:rsidRPr="00B55E3E">
        <w:rPr>
          <w:i/>
        </w:rPr>
        <w:t>MCGFailureInformation</w:t>
      </w:r>
      <w:r w:rsidRPr="00B55E3E">
        <w:t xml:space="preserve"> message to provide indication from MCG RLC that the maximum number of retransmissions has been reached:</w:t>
      </w:r>
    </w:p>
    <w:p w14:paraId="7EC9C827"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1E107762" w14:textId="77777777" w:rsidR="00A8221D" w:rsidRPr="00B55E3E" w:rsidRDefault="00A8221D" w:rsidP="00A8221D">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MCGFailureInformation</w:t>
      </w:r>
      <w:r w:rsidRPr="00B55E3E">
        <w:rPr>
          <w:rFonts w:eastAsia="Malgun Gothic"/>
          <w:lang w:eastAsia="en-US"/>
        </w:rPr>
        <w:t xml:space="preserve"> message due to consistent uplink LBT failures on the MCG</w:t>
      </w:r>
      <w:r w:rsidRPr="00B55E3E">
        <w:t>:</w:t>
      </w:r>
    </w:p>
    <w:p w14:paraId="78C09DC6" w14:textId="77777777" w:rsidR="00A8221D" w:rsidRPr="00B55E3E" w:rsidRDefault="00A8221D" w:rsidP="00A8221D">
      <w:pPr>
        <w:pStyle w:val="B2"/>
      </w:pPr>
      <w:r w:rsidRPr="00B55E3E">
        <w:t>2&gt;</w:t>
      </w:r>
      <w:r w:rsidRPr="00B55E3E">
        <w:tab/>
        <w:t xml:space="preserve">set the </w:t>
      </w:r>
      <w:r w:rsidRPr="00B55E3E">
        <w:rPr>
          <w:i/>
          <w:iCs/>
        </w:rPr>
        <w:t>failureType</w:t>
      </w:r>
      <w:r w:rsidRPr="00B55E3E">
        <w:t xml:space="preserve"> as </w:t>
      </w:r>
      <w:r w:rsidRPr="00B55E3E">
        <w:rPr>
          <w:i/>
        </w:rPr>
        <w:t>lbt-Failure</w:t>
      </w:r>
      <w:r w:rsidRPr="00B55E3E">
        <w:t>;</w:t>
      </w:r>
    </w:p>
    <w:p w14:paraId="1071B775" w14:textId="77777777" w:rsidR="00A8221D" w:rsidRPr="00B55E3E" w:rsidRDefault="00A8221D" w:rsidP="00A8221D">
      <w:pPr>
        <w:pStyle w:val="B1"/>
      </w:pPr>
      <w:r w:rsidRPr="00B55E3E">
        <w:t>1&gt;</w:t>
      </w:r>
      <w:r w:rsidRPr="00B55E3E">
        <w:tab/>
        <w:t xml:space="preserve">else if connected as an IAB-node and the </w:t>
      </w:r>
      <w:r w:rsidRPr="00B55E3E">
        <w:rPr>
          <w:i/>
          <w:iCs/>
        </w:rPr>
        <w:t>MCGFailureInformation</w:t>
      </w:r>
      <w:r w:rsidRPr="00B55E3E">
        <w:t xml:space="preserve"> message is initiated due to the reception of a BH RLF indication on BAP entity from the MCG:</w:t>
      </w:r>
    </w:p>
    <w:p w14:paraId="7597C729" w14:textId="77777777" w:rsidR="00A8221D" w:rsidRPr="00B55E3E" w:rsidRDefault="00A8221D" w:rsidP="00A8221D">
      <w:pPr>
        <w:pStyle w:val="B2"/>
      </w:pPr>
      <w:r w:rsidRPr="00B55E3E">
        <w:t>2&gt;</w:t>
      </w:r>
      <w:r w:rsidRPr="00B55E3E">
        <w:tab/>
        <w:t xml:space="preserve">set the </w:t>
      </w:r>
      <w:r w:rsidRPr="00B55E3E">
        <w:rPr>
          <w:i/>
          <w:iCs/>
        </w:rPr>
        <w:t>failureType</w:t>
      </w:r>
      <w:r w:rsidRPr="00B55E3E">
        <w:t xml:space="preserve"> as </w:t>
      </w:r>
      <w:r w:rsidRPr="00B55E3E">
        <w:rPr>
          <w:i/>
          <w:iCs/>
        </w:rPr>
        <w:t>bh-RLF</w:t>
      </w:r>
      <w:r w:rsidRPr="00B55E3E">
        <w:t>.</w:t>
      </w:r>
    </w:p>
    <w:p w14:paraId="5AC070EB" w14:textId="77777777" w:rsidR="00A8221D" w:rsidRPr="00B55E3E" w:rsidRDefault="00A8221D" w:rsidP="00A8221D">
      <w:pPr>
        <w:pStyle w:val="Heading4"/>
        <w:rPr>
          <w:rFonts w:cs="Arial"/>
          <w:szCs w:val="24"/>
          <w:lang w:eastAsia="zh-CN"/>
        </w:rPr>
      </w:pPr>
      <w:bookmarkStart w:id="648" w:name="_Toc60776963"/>
      <w:bookmarkStart w:id="649" w:name="_Toc115428694"/>
      <w:r w:rsidRPr="00B55E3E">
        <w:t>5.7.3b.4</w:t>
      </w:r>
      <w:r w:rsidRPr="00B55E3E">
        <w:tab/>
      </w:r>
      <w:r w:rsidRPr="00B55E3E">
        <w:rPr>
          <w:rFonts w:cs="Arial"/>
          <w:szCs w:val="24"/>
          <w:lang w:eastAsia="zh-CN"/>
        </w:rPr>
        <w:t xml:space="preserve">Actions related to transmission of </w:t>
      </w:r>
      <w:r w:rsidRPr="00B55E3E">
        <w:rPr>
          <w:rFonts w:cs="Arial"/>
          <w:i/>
          <w:szCs w:val="24"/>
          <w:lang w:eastAsia="zh-CN"/>
        </w:rPr>
        <w:t xml:space="preserve">MCGFailureInformation </w:t>
      </w:r>
      <w:r w:rsidRPr="00B55E3E">
        <w:rPr>
          <w:rFonts w:cs="Arial"/>
          <w:szCs w:val="24"/>
          <w:lang w:eastAsia="zh-CN"/>
        </w:rPr>
        <w:t>message</w:t>
      </w:r>
      <w:bookmarkEnd w:id="648"/>
      <w:bookmarkEnd w:id="649"/>
    </w:p>
    <w:p w14:paraId="23B8DF7C" w14:textId="77777777" w:rsidR="00A8221D" w:rsidRPr="00B55E3E" w:rsidRDefault="00A8221D" w:rsidP="00A8221D">
      <w:pPr>
        <w:rPr>
          <w:lang w:eastAsia="x-none"/>
        </w:rPr>
      </w:pPr>
      <w:r w:rsidRPr="00B55E3E">
        <w:rPr>
          <w:lang w:eastAsia="x-none"/>
        </w:rPr>
        <w:t xml:space="preserve">The UE shall set the contents of the </w:t>
      </w:r>
      <w:r w:rsidRPr="00B55E3E">
        <w:rPr>
          <w:i/>
          <w:lang w:eastAsia="x-none"/>
        </w:rPr>
        <w:t>MCGFailureInformation</w:t>
      </w:r>
      <w:r w:rsidRPr="00B55E3E">
        <w:rPr>
          <w:lang w:eastAsia="x-none"/>
        </w:rPr>
        <w:t xml:space="preserve"> message as follows:</w:t>
      </w:r>
    </w:p>
    <w:p w14:paraId="0662520C" w14:textId="77777777" w:rsidR="00A8221D" w:rsidRPr="00B55E3E" w:rsidRDefault="00A8221D" w:rsidP="00A8221D">
      <w:pPr>
        <w:pStyle w:val="B1"/>
      </w:pPr>
      <w:r w:rsidRPr="00B55E3E">
        <w:t>1&gt;</w:t>
      </w:r>
      <w:r w:rsidRPr="00B55E3E">
        <w:tab/>
        <w:t xml:space="preserve">include and set </w:t>
      </w:r>
      <w:r w:rsidRPr="00B55E3E">
        <w:rPr>
          <w:i/>
        </w:rPr>
        <w:t>failureType</w:t>
      </w:r>
      <w:r w:rsidRPr="00B55E3E">
        <w:t xml:space="preserve"> in accordance with 5.7.3b.3;</w:t>
      </w:r>
    </w:p>
    <w:p w14:paraId="04F23A1B" w14:textId="77777777" w:rsidR="00A8221D" w:rsidRPr="00B55E3E" w:rsidRDefault="00A8221D" w:rsidP="00A8221D">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5BABC392" w14:textId="77777777" w:rsidR="00A8221D" w:rsidRPr="00B55E3E" w:rsidRDefault="00A8221D" w:rsidP="00A8221D">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677AA6DB" w14:textId="77777777" w:rsidR="00A8221D" w:rsidRPr="00B55E3E" w:rsidRDefault="00A8221D" w:rsidP="00A8221D">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7601232" w14:textId="77777777" w:rsidR="00A8221D" w:rsidRPr="00B55E3E" w:rsidRDefault="00A8221D" w:rsidP="00A8221D">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6BA704EB" w14:textId="77777777" w:rsidR="00A8221D" w:rsidRPr="00B55E3E" w:rsidRDefault="00A8221D" w:rsidP="00A8221D">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017495C6" w14:textId="77777777" w:rsidR="00A8221D" w:rsidRPr="00B55E3E" w:rsidRDefault="00A8221D" w:rsidP="00A8221D">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70A27DB5" w14:textId="77777777" w:rsidR="00A8221D" w:rsidRPr="00B55E3E" w:rsidRDefault="00A8221D" w:rsidP="00A8221D">
      <w:pPr>
        <w:pStyle w:val="B2"/>
      </w:pPr>
      <w:r w:rsidRPr="00B55E3E">
        <w:t>2&gt;</w:t>
      </w:r>
      <w:r w:rsidRPr="00B55E3E">
        <w:tab/>
        <w:t xml:space="preserve">if a serving cell is associated with the </w:t>
      </w:r>
      <w:r w:rsidRPr="00B55E3E">
        <w:rPr>
          <w:i/>
        </w:rPr>
        <w:t>MeasObjectNR</w:t>
      </w:r>
      <w:r w:rsidRPr="00B55E3E">
        <w:t>:</w:t>
      </w:r>
    </w:p>
    <w:p w14:paraId="24BD6C1D" w14:textId="77777777" w:rsidR="00A8221D" w:rsidRPr="00B55E3E" w:rsidRDefault="00A8221D" w:rsidP="00A8221D">
      <w:pPr>
        <w:pStyle w:val="B3"/>
      </w:pPr>
      <w:r w:rsidRPr="00B55E3E">
        <w:lastRenderedPageBreak/>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11E94E02" w14:textId="77777777" w:rsidR="00A8221D" w:rsidRPr="00B55E3E" w:rsidRDefault="00A8221D" w:rsidP="00A8221D">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3E62626B" w14:textId="77777777" w:rsidR="00A8221D" w:rsidRPr="00B55E3E" w:rsidRDefault="00A8221D" w:rsidP="00A8221D">
      <w:pPr>
        <w:pStyle w:val="B3"/>
        <w:rPr>
          <w:lang w:eastAsia="zh-CN"/>
        </w:rPr>
      </w:pPr>
      <w:r w:rsidRPr="00B55E3E">
        <w:t>3&gt;</w:t>
      </w:r>
      <w:r w:rsidRPr="00B55E3E">
        <w:tab/>
        <w:t xml:space="preserve">ordering the cells with </w:t>
      </w:r>
      <w:r w:rsidRPr="00B55E3E">
        <w:rPr>
          <w:lang w:eastAsia="zh-CN"/>
        </w:rPr>
        <w:t>sorting as follows:</w:t>
      </w:r>
    </w:p>
    <w:p w14:paraId="5F66657B" w14:textId="77777777" w:rsidR="00A8221D" w:rsidRPr="00B55E3E" w:rsidRDefault="00A8221D" w:rsidP="00A8221D">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76500BE1" w14:textId="77777777" w:rsidR="00A8221D" w:rsidRPr="00B55E3E" w:rsidRDefault="00A8221D" w:rsidP="00A8221D">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77E49BAA" w14:textId="77777777" w:rsidR="00A8221D" w:rsidRPr="00B55E3E" w:rsidRDefault="00A8221D" w:rsidP="00A8221D">
      <w:pPr>
        <w:pStyle w:val="B3"/>
      </w:pPr>
      <w:r w:rsidRPr="00B55E3E">
        <w:t>3&gt;</w:t>
      </w:r>
      <w:r w:rsidRPr="00B55E3E">
        <w:tab/>
        <w:t>for each neighbour cell included:</w:t>
      </w:r>
    </w:p>
    <w:p w14:paraId="1834BC60" w14:textId="77777777" w:rsidR="00A8221D" w:rsidRPr="00B55E3E" w:rsidRDefault="00A8221D" w:rsidP="00A8221D">
      <w:pPr>
        <w:pStyle w:val="B4"/>
      </w:pPr>
      <w:r w:rsidRPr="00B55E3E">
        <w:t>4&gt;</w:t>
      </w:r>
      <w:r w:rsidRPr="00B55E3E">
        <w:tab/>
        <w:t>include the optional fields that are available.</w:t>
      </w:r>
    </w:p>
    <w:p w14:paraId="3A2B6CD7" w14:textId="77777777" w:rsidR="00A8221D" w:rsidRPr="00B55E3E" w:rsidRDefault="00A8221D" w:rsidP="00A8221D">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2EFB5643" w14:textId="77777777" w:rsidR="00A8221D" w:rsidRPr="00B55E3E" w:rsidRDefault="00A8221D" w:rsidP="00A8221D">
      <w:pPr>
        <w:pStyle w:val="B2"/>
      </w:pPr>
      <w:r w:rsidRPr="00B55E3E">
        <w:t>2&gt;</w:t>
      </w:r>
      <w:r w:rsidRPr="00B55E3E">
        <w:tab/>
        <w:t xml:space="preserve">set the </w:t>
      </w:r>
      <w:r w:rsidRPr="00B55E3E">
        <w:rPr>
          <w:i/>
        </w:rPr>
        <w:t>measResultFreqListEUTRA</w:t>
      </w:r>
      <w:r w:rsidRPr="00B55E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B29203A" w14:textId="77777777" w:rsidR="00A8221D" w:rsidRPr="00B55E3E" w:rsidRDefault="00A8221D" w:rsidP="00A8221D">
      <w:pPr>
        <w:pStyle w:val="B1"/>
      </w:pPr>
      <w:r w:rsidRPr="00B55E3E">
        <w:t>1&gt;</w:t>
      </w:r>
      <w:r w:rsidRPr="00B55E3E">
        <w:tab/>
        <w:t xml:space="preserve">for each UTRA-FDD frequency the UE is configured to measure by </w:t>
      </w:r>
      <w:r w:rsidRPr="00B55E3E">
        <w:rPr>
          <w:i/>
        </w:rPr>
        <w:t>measConfig</w:t>
      </w:r>
      <w:r w:rsidRPr="00B55E3E">
        <w:t xml:space="preserve"> for which measurement results are available:</w:t>
      </w:r>
    </w:p>
    <w:p w14:paraId="73C653BE" w14:textId="77777777" w:rsidR="00A8221D" w:rsidRPr="00B55E3E" w:rsidRDefault="00A8221D" w:rsidP="00A8221D">
      <w:pPr>
        <w:pStyle w:val="B2"/>
      </w:pPr>
      <w:r w:rsidRPr="00B55E3E">
        <w:t>2&gt;</w:t>
      </w:r>
      <w:r w:rsidRPr="00B55E3E">
        <w:tab/>
        <w:t xml:space="preserve">set the </w:t>
      </w:r>
      <w:r w:rsidRPr="00B55E3E">
        <w:rPr>
          <w:i/>
        </w:rPr>
        <w:t>measResultFreqListUTRA-FDD</w:t>
      </w:r>
      <w:r w:rsidRPr="00B55E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A8797D6" w14:textId="77777777" w:rsidR="00A8221D" w:rsidRPr="00B55E3E" w:rsidRDefault="00A8221D" w:rsidP="00A8221D">
      <w:pPr>
        <w:pStyle w:val="B2"/>
      </w:pPr>
    </w:p>
    <w:p w14:paraId="5ED8B14D" w14:textId="77777777" w:rsidR="00A8221D" w:rsidRPr="00B55E3E" w:rsidRDefault="00A8221D" w:rsidP="00A8221D">
      <w:pPr>
        <w:pStyle w:val="B1"/>
      </w:pPr>
      <w:r w:rsidRPr="00B55E3E">
        <w:t>1&gt;</w:t>
      </w:r>
      <w:r w:rsidRPr="00B55E3E">
        <w:tab/>
        <w:t>if the UE is in NR-DC:</w:t>
      </w:r>
    </w:p>
    <w:p w14:paraId="3A16B888" w14:textId="77777777" w:rsidR="00A8221D" w:rsidRPr="00B55E3E" w:rsidRDefault="00A8221D" w:rsidP="00A8221D">
      <w:pPr>
        <w:pStyle w:val="B2"/>
      </w:pPr>
      <w:r w:rsidRPr="00B55E3E">
        <w:t>2&gt;</w:t>
      </w:r>
      <w:r w:rsidRPr="00B55E3E">
        <w:tab/>
        <w:t xml:space="preserve">include and set </w:t>
      </w:r>
      <w:r w:rsidRPr="00B55E3E">
        <w:rPr>
          <w:i/>
        </w:rPr>
        <w:t>measResultSCG</w:t>
      </w:r>
      <w:r w:rsidRPr="00B55E3E">
        <w:t xml:space="preserve"> in accordance with 5.7.3.4;</w:t>
      </w:r>
    </w:p>
    <w:p w14:paraId="14B1FFEB" w14:textId="77777777" w:rsidR="00A8221D" w:rsidRPr="00B55E3E" w:rsidRDefault="00A8221D" w:rsidP="00A8221D">
      <w:pPr>
        <w:pStyle w:val="B1"/>
      </w:pPr>
      <w:r w:rsidRPr="00B55E3E">
        <w:t>1&gt;</w:t>
      </w:r>
      <w:r w:rsidRPr="00B55E3E">
        <w:tab/>
        <w:t>if the UE is in NE-DC:</w:t>
      </w:r>
    </w:p>
    <w:p w14:paraId="0BB38AEE" w14:textId="77777777" w:rsidR="00A8221D" w:rsidRPr="00B55E3E" w:rsidRDefault="00A8221D" w:rsidP="00A8221D">
      <w:pPr>
        <w:pStyle w:val="B2"/>
      </w:pPr>
      <w:r w:rsidRPr="00B55E3E">
        <w:t>2&gt;</w:t>
      </w:r>
      <w:r w:rsidRPr="00B55E3E">
        <w:tab/>
        <w:t xml:space="preserve">include and set </w:t>
      </w:r>
      <w:r w:rsidRPr="00B55E3E">
        <w:rPr>
          <w:i/>
        </w:rPr>
        <w:t>measResultSCG</w:t>
      </w:r>
      <w:r w:rsidRPr="00B55E3E">
        <w:t>-</w:t>
      </w:r>
      <w:r w:rsidRPr="00B55E3E">
        <w:rPr>
          <w:i/>
        </w:rPr>
        <w:t>EUTRA</w:t>
      </w:r>
      <w:r w:rsidRPr="00B55E3E">
        <w:t xml:space="preserve"> in accordance with TS 36.331 [10] clause 5.6.13.5;</w:t>
      </w:r>
    </w:p>
    <w:p w14:paraId="01E5748D" w14:textId="77777777" w:rsidR="00A8221D" w:rsidRPr="00B55E3E" w:rsidRDefault="00A8221D" w:rsidP="00A8221D">
      <w:pPr>
        <w:pStyle w:val="NO"/>
      </w:pPr>
      <w:r w:rsidRPr="00B55E3E">
        <w:t>NOTE 1:</w:t>
      </w:r>
      <w:r w:rsidRPr="00B55E3E">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AB4FF84" w14:textId="77777777" w:rsidR="00A8221D" w:rsidRPr="00B55E3E" w:rsidRDefault="00A8221D" w:rsidP="00A8221D">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6CBB50EE" w14:textId="77777777" w:rsidR="00A8221D" w:rsidRPr="00B55E3E" w:rsidRDefault="00A8221D" w:rsidP="00A8221D">
      <w:pPr>
        <w:pStyle w:val="NO"/>
      </w:pPr>
      <w:r w:rsidRPr="00B55E3E">
        <w:t>NOTE 3:</w:t>
      </w:r>
      <w:r w:rsidRPr="00B55E3E">
        <w:tab/>
        <w:t xml:space="preserve">Field </w:t>
      </w:r>
      <w:r w:rsidRPr="00B55E3E">
        <w:rPr>
          <w:i/>
        </w:rPr>
        <w:t>measResultSCG-EUTRA</w:t>
      </w:r>
      <w:r w:rsidRPr="00B55E3E">
        <w:t xml:space="preserve"> is used to report available results for E-UTRAN frequencies the UE is configured to measure by E-UTRA RRC signalling.</w:t>
      </w:r>
    </w:p>
    <w:p w14:paraId="691CB378" w14:textId="77777777" w:rsidR="00A8221D" w:rsidRPr="00B55E3E" w:rsidRDefault="00A8221D" w:rsidP="00A8221D">
      <w:pPr>
        <w:pStyle w:val="B1"/>
      </w:pPr>
      <w:r w:rsidRPr="00B55E3E">
        <w:t>1&gt;</w:t>
      </w:r>
      <w:r w:rsidRPr="00B55E3E">
        <w:tab/>
        <w:t xml:space="preserve">if SRB1 is configured as split SRB and </w:t>
      </w:r>
      <w:r w:rsidRPr="00B55E3E">
        <w:rPr>
          <w:i/>
        </w:rPr>
        <w:t>pdcp-Duplication</w:t>
      </w:r>
      <w:r w:rsidRPr="00B55E3E">
        <w:t xml:space="preserve"> is not configured:</w:t>
      </w:r>
    </w:p>
    <w:p w14:paraId="0D1DE9EC" w14:textId="77777777" w:rsidR="00A8221D" w:rsidRPr="00B55E3E" w:rsidRDefault="00A8221D" w:rsidP="00A8221D">
      <w:pPr>
        <w:pStyle w:val="B2"/>
      </w:pPr>
      <w:r w:rsidRPr="00B55E3E">
        <w:t>2&gt;</w:t>
      </w:r>
      <w:r w:rsidRPr="00B55E3E">
        <w:tab/>
        <w:t xml:space="preserve">if the </w:t>
      </w:r>
      <w:r w:rsidRPr="00B55E3E">
        <w:rPr>
          <w:i/>
          <w:iCs/>
        </w:rPr>
        <w:t>primaryPath</w:t>
      </w:r>
      <w:r w:rsidRPr="00B55E3E">
        <w:t xml:space="preserve"> for the PDCP entity of SRB1 refers to the MCG:</w:t>
      </w:r>
    </w:p>
    <w:p w14:paraId="4FA3C8B7" w14:textId="77777777" w:rsidR="00A8221D" w:rsidRPr="00B55E3E" w:rsidRDefault="00A8221D" w:rsidP="00A8221D">
      <w:pPr>
        <w:pStyle w:val="B3"/>
      </w:pPr>
      <w:r w:rsidRPr="00B55E3E">
        <w:t>3&gt;</w:t>
      </w:r>
      <w:r w:rsidRPr="00B55E3E">
        <w:tab/>
        <w:t xml:space="preserve">set the </w:t>
      </w:r>
      <w:r w:rsidRPr="00B55E3E">
        <w:rPr>
          <w:i/>
        </w:rPr>
        <w:t>primaryPath</w:t>
      </w:r>
      <w:r w:rsidRPr="00B55E3E">
        <w:t xml:space="preserve"> to refer to the SCG.</w:t>
      </w:r>
    </w:p>
    <w:p w14:paraId="59580758" w14:textId="77777777" w:rsidR="00A8221D" w:rsidRPr="00B55E3E" w:rsidRDefault="00A8221D" w:rsidP="00A8221D">
      <w:pPr>
        <w:rPr>
          <w:lang w:eastAsia="zh-CN"/>
        </w:rPr>
      </w:pPr>
      <w:r w:rsidRPr="00B55E3E">
        <w:rPr>
          <w:lang w:eastAsia="zh-CN"/>
        </w:rPr>
        <w:t>The UE shall:</w:t>
      </w:r>
    </w:p>
    <w:p w14:paraId="211EA645" w14:textId="77777777" w:rsidR="00A8221D" w:rsidRPr="00B55E3E" w:rsidRDefault="00A8221D" w:rsidP="00A8221D">
      <w:pPr>
        <w:pStyle w:val="B1"/>
      </w:pPr>
      <w:r w:rsidRPr="00B55E3E">
        <w:t>1&gt;</w:t>
      </w:r>
      <w:r w:rsidRPr="00B55E3E">
        <w:tab/>
        <w:t>start timer T316;</w:t>
      </w:r>
    </w:p>
    <w:p w14:paraId="2FDD5CBD" w14:textId="77777777" w:rsidR="00A8221D" w:rsidRPr="00B55E3E" w:rsidRDefault="00A8221D" w:rsidP="00A8221D">
      <w:pPr>
        <w:pStyle w:val="B1"/>
      </w:pPr>
      <w:r w:rsidRPr="00B55E3E">
        <w:t>1&gt;</w:t>
      </w:r>
      <w:r w:rsidRPr="00B55E3E">
        <w:tab/>
        <w:t>if SRB1 is configured as split SRB:</w:t>
      </w:r>
    </w:p>
    <w:p w14:paraId="5A3B96ED" w14:textId="77777777" w:rsidR="00A8221D" w:rsidRPr="00B55E3E" w:rsidRDefault="00A8221D" w:rsidP="00A8221D">
      <w:pPr>
        <w:pStyle w:val="B2"/>
      </w:pPr>
      <w:r w:rsidRPr="00B55E3E">
        <w:t>2&gt;</w:t>
      </w:r>
      <w:r w:rsidRPr="00B55E3E">
        <w:tab/>
        <w:t xml:space="preserve">submit the </w:t>
      </w:r>
      <w:r w:rsidRPr="00B55E3E">
        <w:rPr>
          <w:i/>
          <w:lang w:eastAsia="zh-CN"/>
        </w:rPr>
        <w:t xml:space="preserve">MCGFailureInformation </w:t>
      </w:r>
      <w:r w:rsidRPr="00B55E3E">
        <w:t>message to lower layers for transmission via SRB1, upon which the procedure ends;</w:t>
      </w:r>
    </w:p>
    <w:p w14:paraId="3B19DAE3" w14:textId="77777777" w:rsidR="00A8221D" w:rsidRPr="00B55E3E" w:rsidRDefault="00A8221D" w:rsidP="00A8221D">
      <w:pPr>
        <w:pStyle w:val="B1"/>
      </w:pPr>
      <w:r w:rsidRPr="00B55E3E">
        <w:t>1&gt;</w:t>
      </w:r>
      <w:r w:rsidRPr="00B55E3E">
        <w:tab/>
        <w:t>else (i.e. SRB3 configured):</w:t>
      </w:r>
    </w:p>
    <w:p w14:paraId="69EF19AB" w14:textId="77777777" w:rsidR="00A8221D" w:rsidRPr="00B55E3E" w:rsidRDefault="00A8221D" w:rsidP="00A8221D">
      <w:pPr>
        <w:pStyle w:val="B2"/>
      </w:pPr>
      <w:r w:rsidRPr="00B55E3E">
        <w:lastRenderedPageBreak/>
        <w:t>2&gt;</w:t>
      </w:r>
      <w:r w:rsidRPr="00B55E3E">
        <w:tab/>
        <w:t xml:space="preserve">submit the </w:t>
      </w:r>
      <w:r w:rsidRPr="00B55E3E">
        <w:rPr>
          <w:i/>
          <w:lang w:eastAsia="zh-CN"/>
        </w:rPr>
        <w:t>MCGFailureInformation</w:t>
      </w:r>
      <w:r w:rsidRPr="00B55E3E">
        <w:t xml:space="preserve"> message to lower layers for transmission embedded in NR RRC message </w:t>
      </w:r>
      <w:r w:rsidRPr="00B55E3E">
        <w:rPr>
          <w:i/>
        </w:rPr>
        <w:t>ULInformationTransferMRDC</w:t>
      </w:r>
      <w:r w:rsidRPr="00B55E3E">
        <w:t xml:space="preserve"> via SRB3 as specified in 5.7.2a.3.</w:t>
      </w:r>
    </w:p>
    <w:p w14:paraId="14B8A1D8" w14:textId="77777777" w:rsidR="00A8221D" w:rsidRPr="00B55E3E" w:rsidRDefault="00A8221D" w:rsidP="00A8221D">
      <w:pPr>
        <w:pStyle w:val="Heading4"/>
      </w:pPr>
      <w:bookmarkStart w:id="650" w:name="_Toc60776964"/>
      <w:bookmarkStart w:id="651" w:name="_Toc115428695"/>
      <w:r w:rsidRPr="00B55E3E">
        <w:rPr>
          <w:rFonts w:eastAsia="Malgun Gothic"/>
          <w:lang w:eastAsia="ko-KR"/>
        </w:rPr>
        <w:t>5.7.3b.5</w:t>
      </w:r>
      <w:r w:rsidRPr="00B55E3E">
        <w:tab/>
        <w:t>T316 expiry</w:t>
      </w:r>
      <w:bookmarkEnd w:id="650"/>
      <w:bookmarkEnd w:id="651"/>
    </w:p>
    <w:p w14:paraId="0A25A474" w14:textId="77777777" w:rsidR="00A8221D" w:rsidRPr="00B55E3E" w:rsidRDefault="00A8221D" w:rsidP="00A8221D">
      <w:r w:rsidRPr="00B55E3E">
        <w:t>The UE shall:</w:t>
      </w:r>
    </w:p>
    <w:p w14:paraId="6122A678" w14:textId="77777777" w:rsidR="00A8221D" w:rsidRPr="00B55E3E" w:rsidRDefault="00A8221D" w:rsidP="00A8221D">
      <w:pPr>
        <w:pStyle w:val="B1"/>
      </w:pPr>
      <w:r w:rsidRPr="00B55E3E">
        <w:t>1&gt;</w:t>
      </w:r>
      <w:r w:rsidRPr="00B55E3E">
        <w:tab/>
        <w:t>if T316 expires:</w:t>
      </w:r>
    </w:p>
    <w:p w14:paraId="09592981" w14:textId="77777777" w:rsidR="00A8221D" w:rsidRPr="00B55E3E" w:rsidRDefault="00A8221D" w:rsidP="00A8221D">
      <w:pPr>
        <w:pStyle w:val="B2"/>
      </w:pPr>
      <w:r w:rsidRPr="00B55E3E">
        <w:t>2&gt;</w:t>
      </w:r>
      <w:r w:rsidRPr="00B55E3E">
        <w:tab/>
        <w:t>initiate the connection re-establishment procedure as specified in 5.3.7.</w:t>
      </w:r>
    </w:p>
    <w:p w14:paraId="3C9A0085" w14:textId="77777777" w:rsidR="00A8221D" w:rsidRPr="00B55E3E" w:rsidRDefault="00A8221D" w:rsidP="00A8221D">
      <w:pPr>
        <w:pStyle w:val="Heading3"/>
      </w:pPr>
      <w:bookmarkStart w:id="652" w:name="_Toc60776965"/>
      <w:bookmarkStart w:id="653" w:name="_Toc115428696"/>
      <w:r w:rsidRPr="00B55E3E">
        <w:t>5.</w:t>
      </w:r>
      <w:r w:rsidRPr="00B55E3E">
        <w:rPr>
          <w:lang w:eastAsia="zh-CN"/>
        </w:rPr>
        <w:t>7</w:t>
      </w:r>
      <w:r w:rsidRPr="00B55E3E">
        <w:t>.</w:t>
      </w:r>
      <w:r w:rsidRPr="00B55E3E">
        <w:rPr>
          <w:lang w:eastAsia="zh-CN"/>
        </w:rPr>
        <w:t>4</w:t>
      </w:r>
      <w:r w:rsidRPr="00B55E3E">
        <w:tab/>
        <w:t>UE Assistance Information</w:t>
      </w:r>
      <w:bookmarkEnd w:id="652"/>
      <w:bookmarkEnd w:id="653"/>
    </w:p>
    <w:p w14:paraId="7B12D32B" w14:textId="77777777" w:rsidR="00A8221D" w:rsidRPr="00B55E3E" w:rsidRDefault="00A8221D" w:rsidP="00A8221D">
      <w:pPr>
        <w:pStyle w:val="Heading4"/>
      </w:pPr>
      <w:bookmarkStart w:id="654" w:name="_Toc60776966"/>
      <w:bookmarkStart w:id="655" w:name="_Toc115428697"/>
      <w:r w:rsidRPr="00B55E3E">
        <w:t>5.</w:t>
      </w:r>
      <w:r w:rsidRPr="00B55E3E">
        <w:rPr>
          <w:lang w:eastAsia="zh-CN"/>
        </w:rPr>
        <w:t>7</w:t>
      </w:r>
      <w:r w:rsidRPr="00B55E3E">
        <w:t>.</w:t>
      </w:r>
      <w:r w:rsidRPr="00B55E3E">
        <w:rPr>
          <w:lang w:eastAsia="zh-CN"/>
        </w:rPr>
        <w:t>4</w:t>
      </w:r>
      <w:r w:rsidRPr="00B55E3E">
        <w:t>.1</w:t>
      </w:r>
      <w:r w:rsidRPr="00B55E3E">
        <w:tab/>
        <w:t>General</w:t>
      </w:r>
      <w:bookmarkEnd w:id="654"/>
      <w:bookmarkEnd w:id="655"/>
    </w:p>
    <w:p w14:paraId="1C3C0532" w14:textId="77777777" w:rsidR="00A8221D" w:rsidRPr="00B55E3E" w:rsidRDefault="00A8221D" w:rsidP="00A8221D">
      <w:pPr>
        <w:pStyle w:val="TH"/>
      </w:pPr>
      <w:r w:rsidRPr="00B55E3E">
        <w:rPr>
          <w:noProof/>
        </w:rPr>
        <w:object w:dxaOrig="4035" w:dyaOrig="2070" w14:anchorId="18CBDA34">
          <v:shape id="_x0000_i1064" type="#_x0000_t75" style="width:202pt;height:104.5pt" o:ole="">
            <v:imagedata r:id="rId91" o:title=""/>
          </v:shape>
          <o:OLEObject Type="Embed" ProgID="Mscgen.Chart" ShapeID="_x0000_i1064" DrawAspect="Content" ObjectID="_1731120176" r:id="rId92"/>
        </w:object>
      </w:r>
    </w:p>
    <w:p w14:paraId="45A00A48" w14:textId="77777777" w:rsidR="00A8221D" w:rsidRPr="00B55E3E" w:rsidRDefault="00A8221D" w:rsidP="00A8221D">
      <w:pPr>
        <w:pStyle w:val="TF"/>
      </w:pPr>
      <w:r w:rsidRPr="00B55E3E">
        <w:t>Figure 5.7.4.1-1: UE Assistance Information</w:t>
      </w:r>
    </w:p>
    <w:p w14:paraId="27B7520F" w14:textId="77777777" w:rsidR="00A8221D" w:rsidRPr="00B55E3E" w:rsidRDefault="00A8221D" w:rsidP="00A8221D">
      <w:r w:rsidRPr="00B55E3E">
        <w:t xml:space="preserve">The purpose of this procedure is for the UE to inform </w:t>
      </w:r>
      <w:r w:rsidRPr="00B55E3E">
        <w:rPr>
          <w:lang w:eastAsia="zh-CN"/>
        </w:rPr>
        <w:t>the network</w:t>
      </w:r>
      <w:r w:rsidRPr="00B55E3E">
        <w:t xml:space="preserve"> of:</w:t>
      </w:r>
    </w:p>
    <w:p w14:paraId="3ED3E47D" w14:textId="77777777" w:rsidR="00A8221D" w:rsidRPr="00B55E3E" w:rsidRDefault="00A8221D" w:rsidP="00A8221D">
      <w:pPr>
        <w:pStyle w:val="B1"/>
      </w:pPr>
      <w:r w:rsidRPr="00B55E3E">
        <w:t>-</w:t>
      </w:r>
      <w:r w:rsidRPr="00B55E3E">
        <w:tab/>
        <w:t>its delay budget report carrying desired increment/decrement in the connected mode DRX cycle length, or;</w:t>
      </w:r>
    </w:p>
    <w:p w14:paraId="61F15D7C" w14:textId="77777777" w:rsidR="00A8221D" w:rsidRPr="00B55E3E" w:rsidRDefault="00A8221D" w:rsidP="00A8221D">
      <w:pPr>
        <w:pStyle w:val="B1"/>
      </w:pPr>
      <w:r w:rsidRPr="00B55E3E">
        <w:t>-</w:t>
      </w:r>
      <w:r w:rsidRPr="00B55E3E">
        <w:tab/>
        <w:t>its overheating assistance information, or;</w:t>
      </w:r>
    </w:p>
    <w:p w14:paraId="039C423B" w14:textId="77777777" w:rsidR="00A8221D" w:rsidRPr="00B55E3E" w:rsidRDefault="00A8221D" w:rsidP="00A8221D">
      <w:pPr>
        <w:pStyle w:val="B1"/>
      </w:pPr>
      <w:r w:rsidRPr="00B55E3E">
        <w:t>-</w:t>
      </w:r>
      <w:r w:rsidRPr="00B55E3E">
        <w:tab/>
        <w:t>its IDC assistance information, or;</w:t>
      </w:r>
    </w:p>
    <w:p w14:paraId="1CA57F4B" w14:textId="77777777" w:rsidR="00A8221D" w:rsidRPr="00B55E3E" w:rsidRDefault="00A8221D" w:rsidP="00A8221D">
      <w:pPr>
        <w:pStyle w:val="B1"/>
      </w:pPr>
      <w:r w:rsidRPr="00B55E3E">
        <w:t>-</w:t>
      </w:r>
      <w:r w:rsidRPr="00B55E3E">
        <w:tab/>
        <w:t>its preference on DRX parameters for power saving, or;</w:t>
      </w:r>
    </w:p>
    <w:p w14:paraId="14111A05" w14:textId="77777777" w:rsidR="00A8221D" w:rsidRPr="00B55E3E" w:rsidRDefault="00A8221D" w:rsidP="00A8221D">
      <w:pPr>
        <w:pStyle w:val="B1"/>
      </w:pPr>
      <w:r w:rsidRPr="00B55E3E">
        <w:t>-</w:t>
      </w:r>
      <w:r w:rsidRPr="00B55E3E">
        <w:tab/>
        <w:t>its preference on the maximum aggregated bandwidth for power saving, or;</w:t>
      </w:r>
    </w:p>
    <w:p w14:paraId="6F1FE703" w14:textId="77777777" w:rsidR="00A8221D" w:rsidRPr="00B55E3E" w:rsidRDefault="00A8221D" w:rsidP="00A8221D">
      <w:pPr>
        <w:pStyle w:val="B1"/>
      </w:pPr>
      <w:r w:rsidRPr="00B55E3E">
        <w:t>-</w:t>
      </w:r>
      <w:r w:rsidRPr="00B55E3E">
        <w:tab/>
        <w:t>its preference on the maximum number of secondary component carriers for power saving, or;</w:t>
      </w:r>
    </w:p>
    <w:p w14:paraId="35EE5CF2" w14:textId="77777777" w:rsidR="00A8221D" w:rsidRPr="00B55E3E" w:rsidRDefault="00A8221D" w:rsidP="00A8221D">
      <w:pPr>
        <w:pStyle w:val="B1"/>
      </w:pPr>
      <w:r w:rsidRPr="00B55E3E">
        <w:t>-</w:t>
      </w:r>
      <w:r w:rsidRPr="00B55E3E">
        <w:tab/>
        <w:t>its preference on the maximum number of MIMO layers for power saving, or;</w:t>
      </w:r>
    </w:p>
    <w:p w14:paraId="14707753" w14:textId="77777777" w:rsidR="00A8221D" w:rsidRPr="00B55E3E" w:rsidRDefault="00A8221D" w:rsidP="00A8221D">
      <w:pPr>
        <w:pStyle w:val="B1"/>
      </w:pPr>
      <w:r w:rsidRPr="00B55E3E">
        <w:t>-</w:t>
      </w:r>
      <w:r w:rsidRPr="00B55E3E">
        <w:tab/>
        <w:t>its preference on the minimum scheduling offset for cross-slot scheduling for power saving, or;</w:t>
      </w:r>
    </w:p>
    <w:p w14:paraId="399E629A" w14:textId="77777777" w:rsidR="00A8221D" w:rsidRPr="00B55E3E" w:rsidRDefault="00A8221D" w:rsidP="00A8221D">
      <w:pPr>
        <w:pStyle w:val="B1"/>
      </w:pPr>
      <w:r w:rsidRPr="00B55E3E">
        <w:t>-</w:t>
      </w:r>
      <w:r w:rsidRPr="00B55E3E">
        <w:tab/>
        <w:t>its preference on the RRC state, or;</w:t>
      </w:r>
    </w:p>
    <w:p w14:paraId="0C39714F" w14:textId="77777777" w:rsidR="00A8221D" w:rsidRPr="00B55E3E" w:rsidRDefault="00A8221D" w:rsidP="00A8221D">
      <w:pPr>
        <w:pStyle w:val="B1"/>
      </w:pPr>
      <w:r w:rsidRPr="00B55E3E">
        <w:t>-</w:t>
      </w:r>
      <w:r w:rsidRPr="00B55E3E">
        <w:tab/>
        <w:t>configured grant assistance information for NR sidelink communication, or;</w:t>
      </w:r>
    </w:p>
    <w:p w14:paraId="12BCA27E" w14:textId="77777777" w:rsidR="00A8221D" w:rsidRPr="00B55E3E" w:rsidRDefault="00A8221D" w:rsidP="00A8221D">
      <w:pPr>
        <w:pStyle w:val="B1"/>
      </w:pPr>
      <w:r w:rsidRPr="00B55E3E">
        <w:t>-</w:t>
      </w:r>
      <w:r w:rsidRPr="00B55E3E">
        <w:tab/>
        <w:t>its preference in being provisioned with reference time information, or;</w:t>
      </w:r>
    </w:p>
    <w:p w14:paraId="69B2777D" w14:textId="77777777" w:rsidR="00A8221D" w:rsidRPr="00B55E3E" w:rsidRDefault="00A8221D" w:rsidP="00A8221D">
      <w:pPr>
        <w:pStyle w:val="B1"/>
      </w:pPr>
      <w:r w:rsidRPr="00B55E3E">
        <w:t>-</w:t>
      </w:r>
      <w:r w:rsidRPr="00B55E3E">
        <w:tab/>
        <w:t>its preference for FR2 UL gap, or;</w:t>
      </w:r>
    </w:p>
    <w:p w14:paraId="7E9EEDB1" w14:textId="77777777" w:rsidR="00A8221D" w:rsidRPr="00B55E3E" w:rsidRDefault="00A8221D" w:rsidP="00A8221D">
      <w:pPr>
        <w:pStyle w:val="B1"/>
      </w:pPr>
      <w:r w:rsidRPr="00B55E3E">
        <w:t>-</w:t>
      </w:r>
      <w:r w:rsidRPr="00B55E3E">
        <w:tab/>
        <w:t>its preference to transition out of RRC_CONNECTED state for MUSIM operation, or;</w:t>
      </w:r>
    </w:p>
    <w:p w14:paraId="3211A619" w14:textId="77777777" w:rsidR="00A8221D" w:rsidRPr="00B55E3E" w:rsidRDefault="00A8221D" w:rsidP="00A8221D">
      <w:pPr>
        <w:pStyle w:val="B1"/>
      </w:pPr>
      <w:r w:rsidRPr="00B55E3E">
        <w:t>-</w:t>
      </w:r>
      <w:r w:rsidRPr="00B55E3E">
        <w:tab/>
        <w:t>its preference on the MUSIM gaps, or;</w:t>
      </w:r>
    </w:p>
    <w:p w14:paraId="6A1DDE3A" w14:textId="77777777" w:rsidR="00A8221D" w:rsidRPr="00B55E3E" w:rsidRDefault="00A8221D" w:rsidP="00A8221D">
      <w:pPr>
        <w:pStyle w:val="B1"/>
      </w:pPr>
      <w:bookmarkStart w:id="656" w:name="_Toc60776967"/>
      <w:r w:rsidRPr="00B55E3E">
        <w:t>-</w:t>
      </w:r>
      <w:r w:rsidRPr="00B55E3E">
        <w:tab/>
        <w:t>its relaxation state for RLM measurements, or;</w:t>
      </w:r>
    </w:p>
    <w:p w14:paraId="16E34C69" w14:textId="77777777" w:rsidR="00A8221D" w:rsidRPr="00B55E3E" w:rsidRDefault="00A8221D" w:rsidP="00A8221D">
      <w:pPr>
        <w:pStyle w:val="B1"/>
      </w:pPr>
      <w:r w:rsidRPr="00B55E3E">
        <w:t>-</w:t>
      </w:r>
      <w:r w:rsidRPr="00B55E3E">
        <w:tab/>
        <w:t>its relaxation state for BFD measurements, or;</w:t>
      </w:r>
    </w:p>
    <w:p w14:paraId="28F71CDB" w14:textId="77777777" w:rsidR="00A8221D" w:rsidRPr="00B55E3E" w:rsidRDefault="00A8221D" w:rsidP="00A8221D">
      <w:pPr>
        <w:pStyle w:val="B1"/>
      </w:pPr>
      <w:r w:rsidRPr="00B55E3E">
        <w:t>-</w:t>
      </w:r>
      <w:r w:rsidRPr="00B55E3E">
        <w:tab/>
        <w:t>availability of data and/or signalling mapped to radio bearers which are not configured for SDT, or;</w:t>
      </w:r>
    </w:p>
    <w:p w14:paraId="2B1AC6B1" w14:textId="77777777" w:rsidR="00A8221D" w:rsidRPr="00B55E3E" w:rsidRDefault="00A8221D" w:rsidP="00A8221D">
      <w:pPr>
        <w:pStyle w:val="B1"/>
      </w:pPr>
      <w:r w:rsidRPr="00B55E3E">
        <w:t>-</w:t>
      </w:r>
      <w:r w:rsidRPr="00B55E3E">
        <w:tab/>
        <w:t>its preference for the SCG to be deactivated, or;</w:t>
      </w:r>
    </w:p>
    <w:p w14:paraId="3D453291" w14:textId="77777777" w:rsidR="00A8221D" w:rsidRPr="00B55E3E" w:rsidRDefault="00A8221D" w:rsidP="00A8221D">
      <w:pPr>
        <w:pStyle w:val="B1"/>
      </w:pPr>
      <w:r w:rsidRPr="00B55E3E">
        <w:t>-</w:t>
      </w:r>
      <w:r w:rsidRPr="00B55E3E">
        <w:tab/>
        <w:t>indicate that the UE has uplink data to transmit for a DRB for which there is no MCG RLC bearer while the SCG is deactivated, or;</w:t>
      </w:r>
    </w:p>
    <w:p w14:paraId="22B1BC58" w14:textId="77777777" w:rsidR="00A8221D" w:rsidRPr="00B55E3E" w:rsidRDefault="00A8221D" w:rsidP="00A8221D">
      <w:pPr>
        <w:pStyle w:val="B1"/>
      </w:pPr>
      <w:r w:rsidRPr="00B55E3E">
        <w:t>-</w:t>
      </w:r>
      <w:r w:rsidRPr="00B55E3E">
        <w:tab/>
        <w:t>change of its fulfilment status for RRM measurement relaxation criterion, or;</w:t>
      </w:r>
    </w:p>
    <w:p w14:paraId="17934361" w14:textId="77777777" w:rsidR="00A8221D" w:rsidRPr="00B55E3E" w:rsidRDefault="00A8221D" w:rsidP="00A8221D">
      <w:pPr>
        <w:pStyle w:val="B1"/>
      </w:pPr>
      <w:r w:rsidRPr="00B55E3E">
        <w:t>-</w:t>
      </w:r>
      <w:r w:rsidRPr="00B55E3E">
        <w:tab/>
        <w:t>service link (specified in TS 38.300 [2]) propagation delay difference between serving cell and neighbour cell(s).</w:t>
      </w:r>
    </w:p>
    <w:p w14:paraId="078C97B0" w14:textId="77777777" w:rsidR="00A8221D" w:rsidRPr="00B55E3E" w:rsidRDefault="00A8221D" w:rsidP="00A8221D">
      <w:pPr>
        <w:pStyle w:val="Heading4"/>
      </w:pPr>
      <w:bookmarkStart w:id="657" w:name="_Toc115428698"/>
      <w:r w:rsidRPr="00B55E3E">
        <w:lastRenderedPageBreak/>
        <w:t>5.</w:t>
      </w:r>
      <w:r w:rsidRPr="00B55E3E">
        <w:rPr>
          <w:lang w:eastAsia="zh-CN"/>
        </w:rPr>
        <w:t>7</w:t>
      </w:r>
      <w:r w:rsidRPr="00B55E3E">
        <w:t>.</w:t>
      </w:r>
      <w:r w:rsidRPr="00B55E3E">
        <w:rPr>
          <w:lang w:eastAsia="zh-CN"/>
        </w:rPr>
        <w:t>4</w:t>
      </w:r>
      <w:r w:rsidRPr="00B55E3E">
        <w:t>.2</w:t>
      </w:r>
      <w:r w:rsidRPr="00B55E3E">
        <w:tab/>
        <w:t>Initiation</w:t>
      </w:r>
      <w:bookmarkEnd w:id="656"/>
      <w:bookmarkEnd w:id="657"/>
    </w:p>
    <w:p w14:paraId="37A3FE4D" w14:textId="77777777" w:rsidR="00A8221D" w:rsidRPr="00B55E3E" w:rsidRDefault="00A8221D" w:rsidP="00A8221D">
      <w:r w:rsidRPr="00B55E3E">
        <w:rPr>
          <w:lang w:eastAsia="zh-CN"/>
        </w:rPr>
        <w:t>A UE capable of providing delay budget report in RRC_CONNECTED may initiate the procedure in several cases, including upon being configured to provide delay budget report and upon change of delay budget preference.</w:t>
      </w:r>
    </w:p>
    <w:p w14:paraId="295F8EC4" w14:textId="77777777" w:rsidR="00A8221D" w:rsidRPr="00B55E3E" w:rsidRDefault="00A8221D" w:rsidP="00A8221D">
      <w:r w:rsidRPr="00B55E3E">
        <w:t>A UE capable of providing overheating assistance information in RRC_CONNECTED may initiate the procedure if it was configured to do so, upon detecting internal overheating, or upon detecting that it is no longer experiencing an overheating condition.</w:t>
      </w:r>
    </w:p>
    <w:p w14:paraId="51F4B0EC" w14:textId="77777777" w:rsidR="00A8221D" w:rsidRPr="00B55E3E" w:rsidRDefault="00A8221D" w:rsidP="00A8221D">
      <w:r w:rsidRPr="00B55E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B55E3E">
        <w:rPr>
          <w:lang w:eastAsia="zh-CN"/>
        </w:rPr>
        <w:t>problem</w:t>
      </w:r>
      <w:r w:rsidRPr="00B55E3E">
        <w:t xml:space="preserve"> information.</w:t>
      </w:r>
    </w:p>
    <w:p w14:paraId="33341EA8" w14:textId="77777777" w:rsidR="00A8221D" w:rsidRPr="00B55E3E" w:rsidRDefault="00A8221D" w:rsidP="00A8221D">
      <w:r w:rsidRPr="00B55E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188F376" w14:textId="77777777" w:rsidR="00A8221D" w:rsidRPr="00B55E3E" w:rsidRDefault="00A8221D" w:rsidP="00A8221D">
      <w:r w:rsidRPr="00B55E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DF0ED4E" w14:textId="77777777" w:rsidR="00A8221D" w:rsidRPr="00B55E3E" w:rsidRDefault="00A8221D" w:rsidP="00A8221D">
      <w:r w:rsidRPr="00B55E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ECC917F" w14:textId="77777777" w:rsidR="00A8221D" w:rsidRPr="00B55E3E" w:rsidRDefault="00A8221D" w:rsidP="00A8221D">
      <w:r w:rsidRPr="00B55E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58F6658A" w14:textId="77777777" w:rsidR="00A8221D" w:rsidRPr="00B55E3E" w:rsidRDefault="00A8221D" w:rsidP="00A8221D">
      <w:r w:rsidRPr="00B55E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FA24601" w14:textId="77777777" w:rsidR="00A8221D" w:rsidRPr="00B55E3E" w:rsidRDefault="00A8221D" w:rsidP="00A8221D">
      <w:r w:rsidRPr="00B55E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F64A3A1" w14:textId="77777777" w:rsidR="00A8221D" w:rsidRPr="00B55E3E" w:rsidRDefault="00A8221D" w:rsidP="00A8221D">
      <w:r w:rsidRPr="00B55E3E">
        <w:rPr>
          <w:lang w:eastAsia="zh-CN"/>
        </w:rPr>
        <w:t xml:space="preserve">A UE capable of providing configured grant assistance information for NR sidelink communication </w:t>
      </w:r>
      <w:r w:rsidRPr="00B55E3E">
        <w:t xml:space="preserve">in </w:t>
      </w:r>
      <w:r w:rsidRPr="00B55E3E">
        <w:rPr>
          <w:lang w:eastAsia="zh-CN"/>
        </w:rPr>
        <w:t>RRC_CONNECTED may initiate the procedure in several cases, including upon being configured to provide traffic pattern information and upon change of traffic patterns.</w:t>
      </w:r>
    </w:p>
    <w:p w14:paraId="22E6165B" w14:textId="77777777" w:rsidR="00A8221D" w:rsidRPr="00B55E3E" w:rsidRDefault="00A8221D" w:rsidP="00A8221D">
      <w:r w:rsidRPr="00B55E3E">
        <w:rPr>
          <w:lang w:eastAsia="zh-CN"/>
        </w:rPr>
        <w:t>A UE capable of providing an indication of its preference in being provisioned with</w:t>
      </w:r>
      <w:r w:rsidRPr="00B55E3E">
        <w:t xml:space="preserve"> reference time information may initiate the procedure upon being configured to provide this indication, or if it was configured to provide this indication and upon change of its preference.</w:t>
      </w:r>
    </w:p>
    <w:p w14:paraId="6FF463BE" w14:textId="77777777" w:rsidR="00A8221D" w:rsidRPr="00B55E3E" w:rsidRDefault="00A8221D" w:rsidP="00A8221D">
      <w:r w:rsidRPr="00B55E3E">
        <w:t>A UE capable of providing an indication of its preference in FR2 UL gap may initiate the procedure if it was configured to do so, upon detecting the need of FR2 UL gap activation/deactivation.</w:t>
      </w:r>
    </w:p>
    <w:p w14:paraId="0DA36331" w14:textId="77777777" w:rsidR="00A8221D" w:rsidRPr="00B55E3E" w:rsidRDefault="00A8221D" w:rsidP="00A8221D">
      <w:pPr>
        <w:rPr>
          <w:rFonts w:eastAsia="SimSun"/>
          <w:lang w:eastAsia="zh-CN"/>
        </w:rPr>
      </w:pPr>
      <w:r w:rsidRPr="00B55E3E">
        <w:rPr>
          <w:lang w:eastAsia="zh-CN"/>
        </w:rPr>
        <w:t xml:space="preserve">A UE capable of providing </w:t>
      </w:r>
      <w:r w:rsidRPr="00B55E3E">
        <w:t>MUSIM assistance information for gap preference may initiate the procedure if it was configured to do so</w:t>
      </w:r>
      <w:r w:rsidRPr="00B55E3E">
        <w:rPr>
          <w:rFonts w:eastAsia="SimSun"/>
          <w:lang w:eastAsia="zh-CN"/>
        </w:rPr>
        <w:t xml:space="preserve">, </w:t>
      </w:r>
      <w:r w:rsidRPr="00B55E3E">
        <w:t>upon determining it needs the</w:t>
      </w:r>
      <w:r w:rsidRPr="00B55E3E">
        <w:rPr>
          <w:lang w:eastAsia="zh-CN"/>
        </w:rPr>
        <w:t xml:space="preserve"> gaps</w:t>
      </w:r>
      <w:r w:rsidRPr="00B55E3E">
        <w:t>, or upon change of the gap preference information</w:t>
      </w:r>
      <w:r w:rsidRPr="00B55E3E">
        <w:rPr>
          <w:rFonts w:eastAsia="SimSun"/>
          <w:lang w:eastAsia="zh-CN"/>
        </w:rPr>
        <w:t>.</w:t>
      </w:r>
    </w:p>
    <w:p w14:paraId="50210952" w14:textId="77777777" w:rsidR="00A8221D" w:rsidRPr="00B55E3E" w:rsidRDefault="00A8221D" w:rsidP="00A8221D">
      <w:pPr>
        <w:rPr>
          <w:lang w:eastAsia="zh-CN"/>
        </w:rPr>
      </w:pPr>
      <w:r w:rsidRPr="00B55E3E">
        <w:rPr>
          <w:rFonts w:eastAsia="SimSun"/>
        </w:rPr>
        <w:t>A UE capable of providing MUSIM assistance information for leave indication may initiate the procedure if it was configured to do so upon determining that it needs to leave RRC_CONNECTED state.</w:t>
      </w:r>
    </w:p>
    <w:p w14:paraId="1E6F6350" w14:textId="77777777" w:rsidR="00A8221D" w:rsidRPr="00B55E3E" w:rsidRDefault="00A8221D" w:rsidP="00A8221D">
      <w:r w:rsidRPr="00B55E3E">
        <w:rPr>
          <w:lang w:eastAsia="zh-CN"/>
        </w:rPr>
        <w:t xml:space="preserve">A UE capable of </w:t>
      </w:r>
      <w:r w:rsidRPr="00B55E3E">
        <w:rPr>
          <w:bCs/>
          <w:noProof/>
          <w:lang w:eastAsia="sv-SE"/>
        </w:rPr>
        <w:t xml:space="preserve">relaxing </w:t>
      </w:r>
      <w:r w:rsidRPr="00B55E3E">
        <w:rPr>
          <w:lang w:eastAsia="zh-CN"/>
        </w:rPr>
        <w:t xml:space="preserve">its RLM </w:t>
      </w:r>
      <w:r w:rsidRPr="00B55E3E">
        <w:t>measurements</w:t>
      </w:r>
      <w:r w:rsidRPr="00B55E3E">
        <w:rPr>
          <w:lang w:eastAsia="zh-CN"/>
        </w:rPr>
        <w:t xml:space="preserve"> </w:t>
      </w:r>
      <w:r w:rsidRPr="00B55E3E">
        <w:t xml:space="preserve">of a cell group </w:t>
      </w:r>
      <w:r w:rsidRPr="00B55E3E">
        <w:rPr>
          <w:lang w:eastAsia="zh-CN"/>
        </w:rPr>
        <w:t xml:space="preserve">in RRC_CONNECTED state shall </w:t>
      </w:r>
      <w:r w:rsidRPr="00B55E3E">
        <w:t>initiate the procedure for providing an indication of its relaxation state for RLM measurements upon being configured to do so, and upon change of its relaxation state for RLM measurements in RRC_CONNECTED state.</w:t>
      </w:r>
    </w:p>
    <w:p w14:paraId="3241A358" w14:textId="77777777" w:rsidR="00A8221D" w:rsidRPr="00B55E3E" w:rsidRDefault="00A8221D" w:rsidP="00A8221D">
      <w:r w:rsidRPr="00B55E3E">
        <w:rPr>
          <w:lang w:eastAsia="zh-CN"/>
        </w:rPr>
        <w:t xml:space="preserve">A UE capable of </w:t>
      </w:r>
      <w:r w:rsidRPr="00B55E3E">
        <w:rPr>
          <w:bCs/>
          <w:noProof/>
          <w:lang w:eastAsia="sv-SE"/>
        </w:rPr>
        <w:t>relaxing</w:t>
      </w:r>
      <w:r w:rsidRPr="00B55E3E">
        <w:rPr>
          <w:lang w:eastAsia="zh-CN"/>
        </w:rPr>
        <w:t xml:space="preserve"> its BFD </w:t>
      </w:r>
      <w:r w:rsidRPr="00B55E3E">
        <w:t>measurements</w:t>
      </w:r>
      <w:r w:rsidRPr="00B55E3E">
        <w:rPr>
          <w:lang w:eastAsia="zh-CN"/>
        </w:rPr>
        <w:t xml:space="preserve"> in serving cells of a cell group in RRC_CONNECTED shall </w:t>
      </w:r>
      <w:r w:rsidRPr="00B55E3E">
        <w:t>initiate the procedure for providing an indication of its relaxation state for BFD measurements upon being configured to do so, and upon change of its relaxation state for BFD measurements in RRC_CONNECTED state.</w:t>
      </w:r>
    </w:p>
    <w:p w14:paraId="1B24320D" w14:textId="77777777" w:rsidR="00A8221D" w:rsidRPr="00B55E3E" w:rsidRDefault="00A8221D" w:rsidP="00A8221D">
      <w:r w:rsidRPr="00B55E3E">
        <w:lastRenderedPageBreak/>
        <w:t>A UE capable of SDT initiates this procedure when data and/or signalling mapped to radio bearers that are not configured for SDT becomes available during SDT (i.e. while SDT procedure is ongoing).</w:t>
      </w:r>
    </w:p>
    <w:p w14:paraId="56A0D059" w14:textId="77777777" w:rsidR="00A8221D" w:rsidRPr="00B55E3E" w:rsidRDefault="00A8221D" w:rsidP="00A8221D">
      <w:r w:rsidRPr="00B55E3E">
        <w:t>A UE capable of providing its preference for SCG deactivation may initiate the procedure if it was configured to do so, upon determining that it prefers or does no more prefer the SCG to be deactivated.</w:t>
      </w:r>
    </w:p>
    <w:p w14:paraId="7265C5F0" w14:textId="77777777" w:rsidR="00A8221D" w:rsidRPr="00B55E3E" w:rsidRDefault="00A8221D" w:rsidP="00A8221D">
      <w:pPr>
        <w:rPr>
          <w:lang w:eastAsia="zh-CN"/>
        </w:rPr>
      </w:pPr>
      <w:r w:rsidRPr="00B55E3E">
        <w:t>A UE that has uplink data to transmit for a DRB for which there is no MCG RLC bearer while the SCG is deactivated shall initiate the procedure.</w:t>
      </w:r>
    </w:p>
    <w:p w14:paraId="45677FB3" w14:textId="77777777" w:rsidR="00A8221D" w:rsidRPr="00B55E3E" w:rsidRDefault="00A8221D" w:rsidP="00A8221D">
      <w:r w:rsidRPr="00B55E3E">
        <w:rPr>
          <w:lang w:eastAsia="zh-CN"/>
        </w:rPr>
        <w:t xml:space="preserve">A UE capable of providing an indication of fulfilment of the RRM </w:t>
      </w:r>
      <w:r w:rsidRPr="00B55E3E">
        <w:t xml:space="preserve">measurement </w:t>
      </w:r>
      <w:r w:rsidRPr="00B55E3E">
        <w:rPr>
          <w:lang w:eastAsia="zh-CN"/>
        </w:rPr>
        <w:t xml:space="preserve">relaxation criterion in connected mode may </w:t>
      </w:r>
      <w:r w:rsidRPr="00B55E3E">
        <w:t>initiate the procedure if it was configured to do so, upon change of its fulfilment status for RRM measurement relaxation criterion for connected mode.</w:t>
      </w:r>
    </w:p>
    <w:p w14:paraId="2E9AC514" w14:textId="77777777" w:rsidR="00A8221D" w:rsidRPr="00B55E3E" w:rsidRDefault="00A8221D" w:rsidP="00A8221D">
      <w:r w:rsidRPr="00B55E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B55E3E">
        <w:rPr>
          <w:i/>
        </w:rPr>
        <w:t>threshPropDelayDiff</w:t>
      </w:r>
      <w:r w:rsidRPr="00B55E3E">
        <w:t xml:space="preserve"> compared with the last reported value.</w:t>
      </w:r>
    </w:p>
    <w:p w14:paraId="02875BF3" w14:textId="77777777" w:rsidR="00A8221D" w:rsidRPr="00B55E3E" w:rsidRDefault="00A8221D" w:rsidP="00A8221D">
      <w:r w:rsidRPr="00B55E3E">
        <w:t>Upon initiating the procedure, the UE shall:</w:t>
      </w:r>
    </w:p>
    <w:p w14:paraId="1DDF17ED" w14:textId="77777777" w:rsidR="00A8221D" w:rsidRPr="00B55E3E" w:rsidRDefault="00A8221D" w:rsidP="00A8221D">
      <w:pPr>
        <w:pStyle w:val="B1"/>
      </w:pPr>
      <w:r w:rsidRPr="00B55E3E">
        <w:t>1&gt;</w:t>
      </w:r>
      <w:r w:rsidRPr="00B55E3E">
        <w:tab/>
        <w:t>if configured to provide delay budget report:</w:t>
      </w:r>
    </w:p>
    <w:p w14:paraId="12A59DBE" w14:textId="77777777" w:rsidR="00A8221D" w:rsidRPr="00B55E3E" w:rsidRDefault="00A8221D" w:rsidP="00A8221D">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rPr>
        <w:t>delayBudget</w:t>
      </w:r>
      <w:r w:rsidRPr="00B55E3E">
        <w:rPr>
          <w:i/>
          <w:lang w:eastAsia="ko-KR"/>
        </w:rPr>
        <w:t>Report</w:t>
      </w:r>
      <w:r w:rsidRPr="00B55E3E">
        <w:t xml:space="preserve"> since it was configured to provide delay budget report; or</w:t>
      </w:r>
    </w:p>
    <w:p w14:paraId="76A146CE" w14:textId="77777777" w:rsidR="00A8221D" w:rsidRPr="00B55E3E" w:rsidRDefault="00A8221D" w:rsidP="00A8221D">
      <w:pPr>
        <w:pStyle w:val="B2"/>
      </w:pPr>
      <w:r w:rsidRPr="00B55E3E">
        <w:t>2&gt;</w:t>
      </w:r>
      <w:r w:rsidRPr="00B55E3E">
        <w:tab/>
        <w:t xml:space="preserve">if the current delay budget is different from the one indicated in the last transmission of the </w:t>
      </w:r>
      <w:r w:rsidRPr="00B55E3E">
        <w:rPr>
          <w:i/>
          <w:iCs/>
        </w:rPr>
        <w:t>UEAssistanceInformation</w:t>
      </w:r>
      <w:r w:rsidRPr="00B55E3E">
        <w:t xml:space="preserve"> message including </w:t>
      </w:r>
      <w:r w:rsidRPr="00B55E3E">
        <w:rPr>
          <w:i/>
        </w:rPr>
        <w:t>delayBudget</w:t>
      </w:r>
      <w:r w:rsidRPr="00B55E3E">
        <w:rPr>
          <w:i/>
          <w:lang w:eastAsia="ko-KR"/>
        </w:rPr>
        <w:t>Report</w:t>
      </w:r>
      <w:r w:rsidRPr="00B55E3E">
        <w:t xml:space="preserve"> and timer T3</w:t>
      </w:r>
      <w:r w:rsidRPr="00B55E3E">
        <w:rPr>
          <w:lang w:eastAsia="zh-CN"/>
        </w:rPr>
        <w:t>42</w:t>
      </w:r>
      <w:r w:rsidRPr="00B55E3E">
        <w:t xml:space="preserve"> is not running:</w:t>
      </w:r>
    </w:p>
    <w:p w14:paraId="2426434D" w14:textId="77777777" w:rsidR="00A8221D" w:rsidRPr="00B55E3E" w:rsidRDefault="00A8221D" w:rsidP="00A8221D">
      <w:pPr>
        <w:pStyle w:val="B3"/>
        <w:rPr>
          <w:iCs/>
        </w:rPr>
      </w:pPr>
      <w:r w:rsidRPr="00B55E3E">
        <w:rPr>
          <w:lang w:eastAsia="ko-KR"/>
        </w:rPr>
        <w:t>3</w:t>
      </w:r>
      <w:r w:rsidRPr="00B55E3E">
        <w:t>&gt;</w:t>
      </w:r>
      <w:r w:rsidRPr="00B55E3E">
        <w:rPr>
          <w:lang w:eastAsia="ko-KR"/>
        </w:rPr>
        <w:tab/>
      </w:r>
      <w:r w:rsidRPr="00B55E3E">
        <w:t>start or restart timer T3</w:t>
      </w:r>
      <w:r w:rsidRPr="00B55E3E">
        <w:rPr>
          <w:lang w:eastAsia="zh-CN"/>
        </w:rPr>
        <w:t xml:space="preserve">42 </w:t>
      </w:r>
      <w:r w:rsidRPr="00B55E3E">
        <w:t xml:space="preserve">with the timer value set to the </w:t>
      </w:r>
      <w:r w:rsidRPr="00B55E3E">
        <w:rPr>
          <w:i/>
          <w:iCs/>
        </w:rPr>
        <w:t>delayBudgetReportingProhibitTimer</w:t>
      </w:r>
      <w:r w:rsidRPr="00B55E3E">
        <w:t>;</w:t>
      </w:r>
    </w:p>
    <w:p w14:paraId="6AF09B31" w14:textId="77777777" w:rsidR="00A8221D" w:rsidRPr="00B55E3E" w:rsidRDefault="00A8221D" w:rsidP="00A8221D">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a delay budget report;</w:t>
      </w:r>
    </w:p>
    <w:p w14:paraId="2B7E85D0" w14:textId="77777777" w:rsidR="00A8221D" w:rsidRPr="00B55E3E" w:rsidRDefault="00A8221D" w:rsidP="00A8221D">
      <w:pPr>
        <w:pStyle w:val="B1"/>
      </w:pPr>
      <w:r w:rsidRPr="00B55E3E">
        <w:t>1&gt;</w:t>
      </w:r>
      <w:r w:rsidRPr="00B55E3E">
        <w:tab/>
        <w:t>if configured to provide overheating assistance information:</w:t>
      </w:r>
    </w:p>
    <w:p w14:paraId="2FE03C54" w14:textId="77777777" w:rsidR="00A8221D" w:rsidRPr="00B55E3E" w:rsidRDefault="00A8221D" w:rsidP="00A8221D">
      <w:pPr>
        <w:pStyle w:val="B2"/>
      </w:pPr>
      <w:r w:rsidRPr="00B55E3E">
        <w:t>2&gt;</w:t>
      </w:r>
      <w:r w:rsidRPr="00B55E3E">
        <w:tab/>
        <w:t>if the overheating condition has been detected and T345 is not running; or</w:t>
      </w:r>
    </w:p>
    <w:p w14:paraId="48772C18" w14:textId="77777777" w:rsidR="00A8221D" w:rsidRPr="00B55E3E" w:rsidRDefault="00A8221D" w:rsidP="00A8221D">
      <w:pPr>
        <w:pStyle w:val="B2"/>
      </w:pPr>
      <w:r w:rsidRPr="00B55E3E">
        <w:t>2&gt;</w:t>
      </w:r>
      <w:r w:rsidRPr="00B55E3E">
        <w:tab/>
        <w:t xml:space="preserve">if the current overheating assistance information is different from the one indicated in the last transmission of the </w:t>
      </w:r>
      <w:r w:rsidRPr="00B55E3E">
        <w:rPr>
          <w:i/>
        </w:rPr>
        <w:t>UEAssistanceInformation</w:t>
      </w:r>
      <w:r w:rsidRPr="00B55E3E">
        <w:t xml:space="preserve"> message including </w:t>
      </w:r>
      <w:r w:rsidRPr="00B55E3E">
        <w:rPr>
          <w:i/>
        </w:rPr>
        <w:t>overheatingAssistance</w:t>
      </w:r>
      <w:r w:rsidRPr="00B55E3E">
        <w:t xml:space="preserve"> and timer T345 is not running:</w:t>
      </w:r>
    </w:p>
    <w:p w14:paraId="1EE37CCC" w14:textId="77777777" w:rsidR="00A8221D" w:rsidRPr="00B55E3E" w:rsidRDefault="00A8221D" w:rsidP="00A8221D">
      <w:pPr>
        <w:pStyle w:val="B2"/>
        <w:ind w:left="1134"/>
        <w:rPr>
          <w:iCs/>
        </w:rPr>
      </w:pPr>
      <w:r w:rsidRPr="00B55E3E">
        <w:rPr>
          <w:iCs/>
        </w:rPr>
        <w:t>3&gt;</w:t>
      </w:r>
      <w:r w:rsidRPr="00B55E3E">
        <w:rPr>
          <w:iCs/>
        </w:rPr>
        <w:tab/>
        <w:t xml:space="preserve">start timer T345 with the timer value set to the </w:t>
      </w:r>
      <w:r w:rsidRPr="00B55E3E">
        <w:rPr>
          <w:i/>
          <w:iCs/>
        </w:rPr>
        <w:t>overheatingIndicationProhibitTimer</w:t>
      </w:r>
      <w:r w:rsidRPr="00B55E3E">
        <w:rPr>
          <w:iCs/>
        </w:rPr>
        <w:t>;</w:t>
      </w:r>
    </w:p>
    <w:p w14:paraId="18375D0D" w14:textId="77777777" w:rsidR="00A8221D" w:rsidRPr="00B55E3E" w:rsidRDefault="00A8221D" w:rsidP="00A8221D">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overheating assistance information;</w:t>
      </w:r>
    </w:p>
    <w:p w14:paraId="1EF98561" w14:textId="77777777" w:rsidR="00A8221D" w:rsidRPr="00B55E3E" w:rsidRDefault="00A8221D" w:rsidP="00A8221D">
      <w:pPr>
        <w:pStyle w:val="B1"/>
      </w:pPr>
      <w:r w:rsidRPr="00B55E3E">
        <w:t>1&gt;</w:t>
      </w:r>
      <w:r w:rsidRPr="00B55E3E">
        <w:tab/>
        <w:t>if configured to provide IDC assistance information:</w:t>
      </w:r>
    </w:p>
    <w:p w14:paraId="657EA2EB" w14:textId="77777777" w:rsidR="00A8221D" w:rsidRPr="00B55E3E" w:rsidRDefault="00A8221D" w:rsidP="00A8221D">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idc-Assistance </w:t>
      </w:r>
      <w:r w:rsidRPr="00B55E3E">
        <w:t>since it was configured to provide IDC assistance information:</w:t>
      </w:r>
    </w:p>
    <w:p w14:paraId="463CF28E" w14:textId="77777777" w:rsidR="00A8221D" w:rsidRPr="00B55E3E" w:rsidRDefault="00A8221D" w:rsidP="00A8221D">
      <w:pPr>
        <w:pStyle w:val="B2"/>
        <w:ind w:left="1135"/>
      </w:pPr>
      <w:r w:rsidRPr="00B55E3E">
        <w:t>3&gt;</w:t>
      </w:r>
      <w:r w:rsidRPr="00B55E3E">
        <w:tab/>
        <w:t xml:space="preserve">if on one or more frequencies included in </w:t>
      </w:r>
      <w:r w:rsidRPr="00B55E3E">
        <w:rPr>
          <w:i/>
          <w:iCs/>
        </w:rPr>
        <w:t>candidateServingFreqListNR</w:t>
      </w:r>
      <w:r w:rsidRPr="00B55E3E">
        <w:t>, the UE is experiencing IDC problems that it cannot solve by itself; or</w:t>
      </w:r>
    </w:p>
    <w:p w14:paraId="2B31FB9E" w14:textId="77777777" w:rsidR="00A8221D" w:rsidRPr="00B55E3E" w:rsidRDefault="00A8221D" w:rsidP="00A8221D">
      <w:pPr>
        <w:pStyle w:val="B2"/>
        <w:ind w:left="1135"/>
      </w:pPr>
      <w:r w:rsidRPr="00B55E3E">
        <w:t>3&gt;</w:t>
      </w:r>
      <w:r w:rsidRPr="00B55E3E">
        <w:tab/>
        <w:t xml:space="preserve">if on one or more supported UL CA combination comprising of carrier frequencies included in </w:t>
      </w:r>
      <w:r w:rsidRPr="00B55E3E">
        <w:rPr>
          <w:i/>
          <w:iCs/>
        </w:rPr>
        <w:t>candidateServingFreqListNR</w:t>
      </w:r>
      <w:r w:rsidRPr="00B55E3E">
        <w:t>, the UE is experiencing IDC problems that it cannot solve by itself:</w:t>
      </w:r>
    </w:p>
    <w:p w14:paraId="378EA18F" w14:textId="77777777" w:rsidR="00A8221D" w:rsidRPr="00B55E3E" w:rsidRDefault="00A8221D" w:rsidP="00A8221D">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75D8B786" w14:textId="77777777" w:rsidR="00A8221D" w:rsidRPr="00B55E3E" w:rsidRDefault="00A8221D" w:rsidP="00A8221D">
      <w:pPr>
        <w:pStyle w:val="B2"/>
      </w:pPr>
      <w:r w:rsidRPr="00B55E3E">
        <w:t>2&gt;</w:t>
      </w:r>
      <w:r w:rsidRPr="00B55E3E">
        <w:tab/>
        <w:t xml:space="preserve">else if the current IDC assistance information is different from the one indicated in the last transmission of the </w:t>
      </w:r>
      <w:r w:rsidRPr="00B55E3E">
        <w:rPr>
          <w:i/>
          <w:iCs/>
        </w:rPr>
        <w:t>UEAssistanceInformation</w:t>
      </w:r>
      <w:r w:rsidRPr="00B55E3E">
        <w:t xml:space="preserve"> message:</w:t>
      </w:r>
    </w:p>
    <w:p w14:paraId="160581F3" w14:textId="77777777" w:rsidR="00A8221D" w:rsidRPr="00B55E3E" w:rsidRDefault="00A8221D" w:rsidP="00A8221D">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6C56FAE7" w14:textId="77777777" w:rsidR="00A8221D" w:rsidRPr="00B55E3E" w:rsidRDefault="00A8221D" w:rsidP="00A8221D">
      <w:pPr>
        <w:pStyle w:val="NO"/>
      </w:pPr>
      <w:r w:rsidRPr="00B55E3E">
        <w:t>NOTE 1:</w:t>
      </w:r>
      <w:r w:rsidRPr="00B55E3E">
        <w:tab/>
        <w:t>The term "IDC problems" refers to interference issues applicable across several subframes/slots where not necessarily all the subframes/slots are affected.</w:t>
      </w:r>
    </w:p>
    <w:p w14:paraId="5FE44F86" w14:textId="77777777" w:rsidR="00A8221D" w:rsidRPr="00B55E3E" w:rsidRDefault="00A8221D" w:rsidP="00A8221D">
      <w:pPr>
        <w:pStyle w:val="NO"/>
        <w:rPr>
          <w:lang w:eastAsia="zh-CN"/>
        </w:rPr>
      </w:pPr>
      <w:r w:rsidRPr="00B55E3E">
        <w:lastRenderedPageBreak/>
        <w:t>NOTE 2:</w:t>
      </w:r>
      <w:r w:rsidRPr="00B55E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55E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55E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4CBBF30" w14:textId="77777777" w:rsidR="00A8221D" w:rsidRPr="00B55E3E" w:rsidRDefault="00A8221D" w:rsidP="00A8221D">
      <w:pPr>
        <w:pStyle w:val="B1"/>
      </w:pPr>
      <w:r w:rsidRPr="00B55E3E">
        <w:t>1&gt;</w:t>
      </w:r>
      <w:r w:rsidRPr="00B55E3E">
        <w:tab/>
        <w:t>if configured to provide its preference on DRX parameters of a cell group for power saving:</w:t>
      </w:r>
    </w:p>
    <w:p w14:paraId="277289C7" w14:textId="77777777" w:rsidR="00A8221D" w:rsidRPr="00B55E3E" w:rsidRDefault="00A8221D" w:rsidP="00A8221D">
      <w:pPr>
        <w:pStyle w:val="B2"/>
      </w:pPr>
      <w:r w:rsidRPr="00B55E3E">
        <w:t>2&gt;</w:t>
      </w:r>
      <w:r w:rsidRPr="00B55E3E">
        <w:tab/>
        <w:t xml:space="preserve">if the UE has a preference on DRX paramet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drx-Preference</w:t>
      </w:r>
      <w:r w:rsidRPr="00B55E3E">
        <w:t xml:space="preserve"> for the cell group since it was configured to provide its preference on DRX parameters of the cell group for power saving; or</w:t>
      </w:r>
    </w:p>
    <w:p w14:paraId="701C5C00" w14:textId="77777777" w:rsidR="00A8221D" w:rsidRPr="00B55E3E" w:rsidRDefault="00A8221D" w:rsidP="00A8221D">
      <w:pPr>
        <w:pStyle w:val="B2"/>
      </w:pPr>
      <w:r w:rsidRPr="00B55E3E">
        <w:t>2&gt;</w:t>
      </w:r>
      <w:r w:rsidRPr="00B55E3E">
        <w:tab/>
        <w:t xml:space="preserve">if the current </w:t>
      </w:r>
      <w:r w:rsidRPr="00B55E3E">
        <w:rPr>
          <w:i/>
        </w:rPr>
        <w:t>drx-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drx-Preference</w:t>
      </w:r>
      <w:r w:rsidRPr="00B55E3E">
        <w:t xml:space="preserve"> for the cell group and timer T346</w:t>
      </w:r>
      <w:r w:rsidRPr="00B55E3E">
        <w:rPr>
          <w:lang w:eastAsia="zh-CN"/>
        </w:rPr>
        <w:t>a</w:t>
      </w:r>
      <w:r w:rsidRPr="00B55E3E">
        <w:t xml:space="preserve"> associated with the cell group is not running:</w:t>
      </w:r>
    </w:p>
    <w:p w14:paraId="0B025B7F" w14:textId="77777777" w:rsidR="00A8221D" w:rsidRPr="00B55E3E" w:rsidRDefault="00A8221D" w:rsidP="00A8221D">
      <w:pPr>
        <w:pStyle w:val="B3"/>
      </w:pPr>
      <w:r w:rsidRPr="00B55E3E">
        <w:t>3&gt;</w:t>
      </w:r>
      <w:r w:rsidRPr="00B55E3E">
        <w:tab/>
        <w:t xml:space="preserve">start the timer T346a with the timer value set to the </w:t>
      </w:r>
      <w:r w:rsidRPr="00B55E3E">
        <w:rPr>
          <w:i/>
        </w:rPr>
        <w:t xml:space="preserve">drx-PreferenceProhibitTimer </w:t>
      </w:r>
      <w:r w:rsidRPr="00B55E3E">
        <w:t>of the cell group;</w:t>
      </w:r>
    </w:p>
    <w:p w14:paraId="747CD566" w14:textId="77777777" w:rsidR="00A8221D" w:rsidRPr="00B55E3E" w:rsidRDefault="00A8221D" w:rsidP="00A8221D">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drx-Preference</w:t>
      </w:r>
      <w:r w:rsidRPr="00B55E3E">
        <w:t>;</w:t>
      </w:r>
    </w:p>
    <w:p w14:paraId="7413A815" w14:textId="77777777" w:rsidR="00A8221D" w:rsidRPr="00B55E3E" w:rsidRDefault="00A8221D" w:rsidP="00A8221D">
      <w:pPr>
        <w:pStyle w:val="B1"/>
      </w:pPr>
      <w:r w:rsidRPr="00B55E3E">
        <w:t>1&gt;</w:t>
      </w:r>
      <w:r w:rsidRPr="00B55E3E">
        <w:tab/>
        <w:t>if configured to provide its preference on the maximum aggregated bandwidth of a cell group for power saving:</w:t>
      </w:r>
    </w:p>
    <w:p w14:paraId="31241B8D" w14:textId="77777777" w:rsidR="00A8221D" w:rsidRPr="00B55E3E" w:rsidRDefault="00A8221D" w:rsidP="00A8221D">
      <w:pPr>
        <w:pStyle w:val="B2"/>
      </w:pPr>
      <w:r w:rsidRPr="00B55E3E">
        <w:t>2&gt;</w:t>
      </w:r>
      <w:r w:rsidRPr="00B55E3E">
        <w:tab/>
        <w:t xml:space="preserve">if the UE has a preference on the maximum aggregated bandwidth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maxBW-Preference</w:t>
      </w:r>
      <w:r w:rsidRPr="00B55E3E">
        <w:t xml:space="preserve"> </w:t>
      </w:r>
      <w:r w:rsidRPr="00B55E3E">
        <w:rPr>
          <w:rFonts w:eastAsia="SimSun"/>
          <w:lang w:eastAsia="en-US"/>
        </w:rPr>
        <w:t xml:space="preserve">and/or </w:t>
      </w:r>
      <w:r w:rsidRPr="00B55E3E">
        <w:rPr>
          <w:rFonts w:eastAsia="SimSun"/>
          <w:i/>
          <w:lang w:eastAsia="en-US"/>
        </w:rPr>
        <w:t>maxBW-PreferenceFR2-2</w:t>
      </w:r>
      <w:r w:rsidRPr="00B55E3E">
        <w:rPr>
          <w:rFonts w:eastAsia="SimSun"/>
          <w:lang w:eastAsia="en-US"/>
        </w:rPr>
        <w:t xml:space="preserve"> </w:t>
      </w:r>
      <w:r w:rsidRPr="00B55E3E">
        <w:t>for the cell group since it was configured to provide its preference on the maximum aggregated bandwidth of the cell group for power saving; or</w:t>
      </w:r>
    </w:p>
    <w:p w14:paraId="5141B5AE" w14:textId="77777777" w:rsidR="00A8221D" w:rsidRPr="00B55E3E" w:rsidRDefault="00A8221D" w:rsidP="00A8221D">
      <w:pPr>
        <w:pStyle w:val="B2"/>
      </w:pPr>
      <w:r w:rsidRPr="00B55E3E">
        <w:t>2&gt;</w:t>
      </w:r>
      <w:r w:rsidRPr="00B55E3E">
        <w:tab/>
        <w:t xml:space="preserve">if the current </w:t>
      </w:r>
      <w:r w:rsidRPr="00B55E3E">
        <w:rPr>
          <w:i/>
        </w:rPr>
        <w:t>maxBW-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maxBW-Preference</w:t>
      </w:r>
      <w:r w:rsidRPr="00B55E3E">
        <w:t xml:space="preserve"> </w:t>
      </w:r>
      <w:r w:rsidRPr="00B55E3E">
        <w:rPr>
          <w:rFonts w:eastAsia="SimSun"/>
          <w:lang w:eastAsia="en-US"/>
        </w:rPr>
        <w:t xml:space="preserve">and/or </w:t>
      </w:r>
      <w:r w:rsidRPr="00B55E3E">
        <w:rPr>
          <w:rFonts w:eastAsia="SimSun"/>
          <w:i/>
          <w:lang w:eastAsia="en-US"/>
        </w:rPr>
        <w:t>maxBW-PreferenceFR2-2</w:t>
      </w:r>
      <w:r w:rsidRPr="00B55E3E">
        <w:t>for the cell group and timer T346</w:t>
      </w:r>
      <w:r w:rsidRPr="00B55E3E">
        <w:rPr>
          <w:lang w:eastAsia="zh-CN"/>
        </w:rPr>
        <w:t>b</w:t>
      </w:r>
      <w:r w:rsidRPr="00B55E3E">
        <w:t xml:space="preserve"> associated with the cell group is not running:</w:t>
      </w:r>
    </w:p>
    <w:p w14:paraId="60E3BCA9" w14:textId="77777777" w:rsidR="00A8221D" w:rsidRPr="00B55E3E" w:rsidRDefault="00A8221D" w:rsidP="00A8221D">
      <w:pPr>
        <w:pStyle w:val="B3"/>
      </w:pPr>
      <w:r w:rsidRPr="00B55E3E">
        <w:t>3&gt;</w:t>
      </w:r>
      <w:r w:rsidRPr="00B55E3E">
        <w:tab/>
        <w:t xml:space="preserve">start the timer T346b with the timer value set to the </w:t>
      </w:r>
      <w:r w:rsidRPr="00B55E3E">
        <w:rPr>
          <w:i/>
        </w:rPr>
        <w:t xml:space="preserve">maxBW-PreferenceProhibitTimer </w:t>
      </w:r>
      <w:r w:rsidRPr="00B55E3E">
        <w:t>of the cell group;</w:t>
      </w:r>
    </w:p>
    <w:p w14:paraId="1BC9812E" w14:textId="77777777" w:rsidR="00A8221D" w:rsidRPr="00B55E3E" w:rsidRDefault="00A8221D" w:rsidP="00A8221D">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BW-Preference</w:t>
      </w:r>
      <w:r w:rsidRPr="00B55E3E">
        <w:rPr>
          <w:rFonts w:eastAsia="SimSun"/>
          <w:lang w:eastAsia="en-US"/>
        </w:rPr>
        <w:t xml:space="preserve"> and/or </w:t>
      </w:r>
      <w:r w:rsidRPr="00B55E3E">
        <w:rPr>
          <w:rFonts w:eastAsia="SimSun"/>
          <w:i/>
          <w:lang w:eastAsia="en-US"/>
        </w:rPr>
        <w:t>maxBW-PreferenceFR2-2</w:t>
      </w:r>
      <w:r w:rsidRPr="00B55E3E">
        <w:t>;</w:t>
      </w:r>
    </w:p>
    <w:p w14:paraId="1C6D76C3" w14:textId="77777777" w:rsidR="00A8221D" w:rsidRPr="00B55E3E" w:rsidRDefault="00A8221D" w:rsidP="00A8221D">
      <w:pPr>
        <w:pStyle w:val="B1"/>
      </w:pPr>
      <w:r w:rsidRPr="00B55E3E">
        <w:t>1&gt;</w:t>
      </w:r>
      <w:r w:rsidRPr="00B55E3E">
        <w:tab/>
        <w:t>if configured to provide its preference on the maximum number of secondary component carriers of a cell group for power saving:</w:t>
      </w:r>
    </w:p>
    <w:p w14:paraId="2E71E165" w14:textId="77777777" w:rsidR="00A8221D" w:rsidRPr="00B55E3E" w:rsidRDefault="00A8221D" w:rsidP="00A8221D">
      <w:pPr>
        <w:pStyle w:val="B2"/>
      </w:pPr>
      <w:r w:rsidRPr="00B55E3E">
        <w:t>2&gt;</w:t>
      </w:r>
      <w:r w:rsidRPr="00B55E3E">
        <w:tab/>
        <w:t xml:space="preserve">if the UE has a preference on the maximum number of secondary component carri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CC-Preference </w:t>
      </w:r>
      <w:r w:rsidRPr="00B55E3E">
        <w:t>for the cell group since it was configured to provide its preference on the maximum number of secondary component carriers of the cell group for power saving; or</w:t>
      </w:r>
    </w:p>
    <w:p w14:paraId="61E0AF43" w14:textId="77777777" w:rsidR="00A8221D" w:rsidRPr="00B55E3E" w:rsidRDefault="00A8221D" w:rsidP="00A8221D">
      <w:pPr>
        <w:pStyle w:val="B2"/>
      </w:pPr>
      <w:r w:rsidRPr="00B55E3E">
        <w:t>2&gt;</w:t>
      </w:r>
      <w:r w:rsidRPr="00B55E3E">
        <w:tab/>
        <w:t xml:space="preserve">if the current </w:t>
      </w:r>
      <w:r w:rsidRPr="00B55E3E">
        <w:rPr>
          <w:i/>
        </w:rPr>
        <w:t xml:space="preserve">maxCC-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CC-Preference </w:t>
      </w:r>
      <w:r w:rsidRPr="00B55E3E">
        <w:t>for the cell group and timer T346</w:t>
      </w:r>
      <w:r w:rsidRPr="00B55E3E">
        <w:rPr>
          <w:lang w:eastAsia="zh-CN"/>
        </w:rPr>
        <w:t>c</w:t>
      </w:r>
      <w:r w:rsidRPr="00B55E3E">
        <w:t xml:space="preserve"> associated with the cell group is not running:</w:t>
      </w:r>
    </w:p>
    <w:p w14:paraId="03B099CD" w14:textId="77777777" w:rsidR="00A8221D" w:rsidRPr="00B55E3E" w:rsidRDefault="00A8221D" w:rsidP="00A8221D">
      <w:pPr>
        <w:pStyle w:val="B3"/>
      </w:pPr>
      <w:r w:rsidRPr="00B55E3E">
        <w:t>3&gt;</w:t>
      </w:r>
      <w:r w:rsidRPr="00B55E3E">
        <w:tab/>
        <w:t xml:space="preserve">start the timer T346c with the timer value set to the </w:t>
      </w:r>
      <w:r w:rsidRPr="00B55E3E">
        <w:rPr>
          <w:i/>
        </w:rPr>
        <w:t xml:space="preserve">maxCC-PreferenceProhibitTimer </w:t>
      </w:r>
      <w:r w:rsidRPr="00B55E3E">
        <w:t>of the cell group;</w:t>
      </w:r>
    </w:p>
    <w:p w14:paraId="2908F5A3" w14:textId="77777777" w:rsidR="00A8221D" w:rsidRPr="00B55E3E" w:rsidRDefault="00A8221D" w:rsidP="00A8221D">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CC-Preference</w:t>
      </w:r>
      <w:r w:rsidRPr="00B55E3E">
        <w:t>;</w:t>
      </w:r>
    </w:p>
    <w:p w14:paraId="57C42F7A" w14:textId="77777777" w:rsidR="00A8221D" w:rsidRPr="00B55E3E" w:rsidRDefault="00A8221D" w:rsidP="00A8221D">
      <w:pPr>
        <w:pStyle w:val="B1"/>
      </w:pPr>
      <w:r w:rsidRPr="00B55E3E">
        <w:t>1&gt;</w:t>
      </w:r>
      <w:r w:rsidRPr="00B55E3E">
        <w:tab/>
        <w:t>if configured to provide its preference on the maximum number of MIMO layers of a cell group for power saving:</w:t>
      </w:r>
    </w:p>
    <w:p w14:paraId="1C5E3D2E" w14:textId="77777777" w:rsidR="00A8221D" w:rsidRPr="00B55E3E" w:rsidRDefault="00A8221D" w:rsidP="00A8221D">
      <w:pPr>
        <w:pStyle w:val="B2"/>
      </w:pPr>
      <w:r w:rsidRPr="00B55E3E">
        <w:t>2&gt;</w:t>
      </w:r>
      <w:r w:rsidRPr="00B55E3E">
        <w:tab/>
        <w:t xml:space="preserve">if the UE has a preference on the maximum number of MIMO lay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MIMO-LayerPreference </w:t>
      </w:r>
      <w:r w:rsidRPr="00B55E3E">
        <w:rPr>
          <w:rFonts w:eastAsia="SimSun"/>
          <w:lang w:eastAsia="en-US"/>
        </w:rPr>
        <w:t xml:space="preserve">and/or </w:t>
      </w:r>
      <w:r w:rsidRPr="00B55E3E">
        <w:rPr>
          <w:rFonts w:eastAsia="SimSun"/>
          <w:i/>
          <w:lang w:eastAsia="en-US"/>
        </w:rPr>
        <w:t>maxMIMO-LayerPreferenceFR2-2</w:t>
      </w:r>
      <w:r w:rsidRPr="00B55E3E">
        <w:rPr>
          <w:rFonts w:eastAsia="SimSun"/>
          <w:lang w:eastAsia="en-US"/>
        </w:rPr>
        <w:t xml:space="preserve"> </w:t>
      </w:r>
      <w:r w:rsidRPr="00B55E3E">
        <w:t>for the cell group since it was configured to provide its preference on the maximum number of MIMO layers of the cell group for power saving; or</w:t>
      </w:r>
    </w:p>
    <w:p w14:paraId="665DC9BA" w14:textId="77777777" w:rsidR="00A8221D" w:rsidRPr="00B55E3E" w:rsidRDefault="00A8221D" w:rsidP="00A8221D">
      <w:pPr>
        <w:pStyle w:val="B2"/>
      </w:pPr>
      <w:r w:rsidRPr="00B55E3E">
        <w:t>2&gt;</w:t>
      </w:r>
      <w:r w:rsidRPr="00B55E3E">
        <w:tab/>
        <w:t xml:space="preserve">if the current </w:t>
      </w:r>
      <w:r w:rsidRPr="00B55E3E">
        <w:rPr>
          <w:i/>
        </w:rPr>
        <w:t xml:space="preserve">maxMIMO-Layer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MIMO-LayerPreference </w:t>
      </w:r>
      <w:r w:rsidRPr="00B55E3E">
        <w:rPr>
          <w:rFonts w:eastAsia="SimSun"/>
          <w:lang w:eastAsia="en-US"/>
        </w:rPr>
        <w:t xml:space="preserve">and/or </w:t>
      </w:r>
      <w:r w:rsidRPr="00B55E3E">
        <w:rPr>
          <w:rFonts w:eastAsia="SimSun"/>
          <w:i/>
          <w:lang w:eastAsia="en-US"/>
        </w:rPr>
        <w:t>maxMIMO-LayerPreferenceFR2-2</w:t>
      </w:r>
      <w:r w:rsidRPr="00B55E3E">
        <w:rPr>
          <w:rFonts w:eastAsia="SimSun"/>
          <w:lang w:eastAsia="en-US"/>
        </w:rPr>
        <w:t xml:space="preserve"> </w:t>
      </w:r>
      <w:r w:rsidRPr="00B55E3E">
        <w:t>for the cell group and timer T346</w:t>
      </w:r>
      <w:r w:rsidRPr="00B55E3E">
        <w:rPr>
          <w:lang w:eastAsia="zh-CN"/>
        </w:rPr>
        <w:t>d</w:t>
      </w:r>
      <w:r w:rsidRPr="00B55E3E">
        <w:t xml:space="preserve"> associated with the cell group is not running:</w:t>
      </w:r>
    </w:p>
    <w:p w14:paraId="3710D15E" w14:textId="77777777" w:rsidR="00A8221D" w:rsidRPr="00B55E3E" w:rsidRDefault="00A8221D" w:rsidP="00A8221D">
      <w:pPr>
        <w:pStyle w:val="B3"/>
      </w:pPr>
      <w:r w:rsidRPr="00B55E3E">
        <w:lastRenderedPageBreak/>
        <w:t>3&gt;</w:t>
      </w:r>
      <w:r w:rsidRPr="00B55E3E">
        <w:tab/>
        <w:t xml:space="preserve">start the timer T346d with the timer value set to the </w:t>
      </w:r>
      <w:r w:rsidRPr="00B55E3E">
        <w:rPr>
          <w:i/>
        </w:rPr>
        <w:t xml:space="preserve">maxMIMO-LayerPreferenceProhibitTimer </w:t>
      </w:r>
      <w:r w:rsidRPr="00B55E3E">
        <w:t>of the cell group;</w:t>
      </w:r>
    </w:p>
    <w:p w14:paraId="1B3CD319" w14:textId="77777777" w:rsidR="00A8221D" w:rsidRPr="00B55E3E" w:rsidRDefault="00A8221D" w:rsidP="00A8221D">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MIMO-LayerPreference</w:t>
      </w:r>
      <w:r w:rsidRPr="00B55E3E">
        <w:rPr>
          <w:rFonts w:eastAsia="SimSun"/>
          <w:i/>
          <w:lang w:eastAsia="en-US"/>
        </w:rPr>
        <w:t xml:space="preserve"> </w:t>
      </w:r>
      <w:r w:rsidRPr="00B55E3E">
        <w:rPr>
          <w:rFonts w:eastAsia="SimSun"/>
          <w:lang w:eastAsia="en-US"/>
        </w:rPr>
        <w:t xml:space="preserve">and/or </w:t>
      </w:r>
      <w:r w:rsidRPr="00B55E3E">
        <w:rPr>
          <w:rFonts w:eastAsia="SimSun"/>
          <w:i/>
          <w:lang w:eastAsia="en-US"/>
        </w:rPr>
        <w:t>maxMIMO-LayerPreferenceFR2-2</w:t>
      </w:r>
      <w:r w:rsidRPr="00B55E3E">
        <w:t>;</w:t>
      </w:r>
    </w:p>
    <w:p w14:paraId="077B38A8" w14:textId="77777777" w:rsidR="00A8221D" w:rsidRPr="00B55E3E" w:rsidRDefault="00A8221D" w:rsidP="00A8221D">
      <w:pPr>
        <w:pStyle w:val="B1"/>
      </w:pPr>
      <w:r w:rsidRPr="00B55E3E">
        <w:t>1&gt;</w:t>
      </w:r>
      <w:r w:rsidRPr="00B55E3E">
        <w:tab/>
        <w:t>if configured to provide its preference on the minimum scheduling offset for cross-slot scheduling of a cell group for power saving:</w:t>
      </w:r>
    </w:p>
    <w:p w14:paraId="1D393EF4" w14:textId="77777777" w:rsidR="00A8221D" w:rsidRPr="00B55E3E" w:rsidRDefault="00A8221D" w:rsidP="00A8221D">
      <w:pPr>
        <w:pStyle w:val="B2"/>
      </w:pPr>
      <w:r w:rsidRPr="00B55E3E">
        <w:t>2&gt;</w:t>
      </w:r>
      <w:r w:rsidRPr="00B55E3E">
        <w:tab/>
        <w:t xml:space="preserve">if the UE has a preference on the minimum scheduling offset for cross-slot scheduling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inSchedulingOffsetPreference </w:t>
      </w:r>
      <w:r w:rsidRPr="00B55E3E">
        <w:rPr>
          <w:rFonts w:eastAsia="SimSun"/>
          <w:lang w:eastAsia="en-US"/>
        </w:rPr>
        <w:t xml:space="preserve">and/or </w:t>
      </w:r>
      <w:r w:rsidRPr="00B55E3E">
        <w:rPr>
          <w:rFonts w:eastAsia="SimSun"/>
          <w:i/>
          <w:lang w:eastAsia="en-US"/>
        </w:rPr>
        <w:t xml:space="preserve">minSchedulingOffsetPreferenceExt </w:t>
      </w:r>
      <w:r w:rsidRPr="00B55E3E">
        <w:t>for the cell group since it was configured to provide its preference on the minimum scheduling offset for cross-slot scheduling of the cell group for power saving; or</w:t>
      </w:r>
    </w:p>
    <w:p w14:paraId="3830D9C7" w14:textId="77777777" w:rsidR="00A8221D" w:rsidRPr="00B55E3E" w:rsidRDefault="00A8221D" w:rsidP="00A8221D">
      <w:pPr>
        <w:pStyle w:val="B2"/>
      </w:pPr>
      <w:r w:rsidRPr="00B55E3E">
        <w:t>2&gt;</w:t>
      </w:r>
      <w:r w:rsidRPr="00B55E3E">
        <w:tab/>
        <w:t xml:space="preserve">if the current </w:t>
      </w:r>
      <w:r w:rsidRPr="00B55E3E">
        <w:rPr>
          <w:i/>
        </w:rPr>
        <w:t xml:space="preserve">minSchedulingOffsetPreference </w:t>
      </w:r>
      <w:r w:rsidRPr="00B55E3E">
        <w:rPr>
          <w:rFonts w:eastAsia="SimSun"/>
          <w:lang w:eastAsia="en-US"/>
        </w:rPr>
        <w:t xml:space="preserve">and/or </w:t>
      </w:r>
      <w:r w:rsidRPr="00B55E3E">
        <w:rPr>
          <w:rFonts w:eastAsia="SimSun"/>
          <w:i/>
          <w:lang w:eastAsia="en-US"/>
        </w:rPr>
        <w:t xml:space="preserve">minSchedulingOffsetPreferenceExt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inSchedulingOffsetPreference </w:t>
      </w:r>
      <w:r w:rsidRPr="00B55E3E">
        <w:rPr>
          <w:rFonts w:eastAsia="SimSun"/>
          <w:lang w:eastAsia="en-US"/>
        </w:rPr>
        <w:t xml:space="preserve">and/or </w:t>
      </w:r>
      <w:r w:rsidRPr="00B55E3E">
        <w:rPr>
          <w:rFonts w:eastAsia="SimSun"/>
          <w:i/>
          <w:lang w:eastAsia="en-US"/>
        </w:rPr>
        <w:t>minSchedulingOffsetPreferenceExt</w:t>
      </w:r>
      <w:r w:rsidRPr="00B55E3E">
        <w:t xml:space="preserve"> for the cell group and timer T346</w:t>
      </w:r>
      <w:r w:rsidRPr="00B55E3E">
        <w:rPr>
          <w:lang w:eastAsia="zh-CN"/>
        </w:rPr>
        <w:t>e</w:t>
      </w:r>
      <w:r w:rsidRPr="00B55E3E">
        <w:t xml:space="preserve"> associated with the cell group is not running:</w:t>
      </w:r>
    </w:p>
    <w:p w14:paraId="451F778B" w14:textId="77777777" w:rsidR="00A8221D" w:rsidRPr="00B55E3E" w:rsidRDefault="00A8221D" w:rsidP="00A8221D">
      <w:pPr>
        <w:pStyle w:val="B3"/>
      </w:pPr>
      <w:r w:rsidRPr="00B55E3E">
        <w:t>3&gt;</w:t>
      </w:r>
      <w:r w:rsidRPr="00B55E3E">
        <w:tab/>
        <w:t xml:space="preserve">start the timer T346e with the timer value set to the </w:t>
      </w:r>
      <w:r w:rsidRPr="00B55E3E">
        <w:rPr>
          <w:i/>
        </w:rPr>
        <w:t xml:space="preserve">minSchedulingOffsetPreferenceProhibitTimer </w:t>
      </w:r>
      <w:r w:rsidRPr="00B55E3E">
        <w:t>of the cell group;</w:t>
      </w:r>
    </w:p>
    <w:p w14:paraId="6339D793" w14:textId="77777777" w:rsidR="00A8221D" w:rsidRPr="00B55E3E" w:rsidRDefault="00A8221D" w:rsidP="00A8221D">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inSchedulingOffsetPreference</w:t>
      </w:r>
      <w:r w:rsidRPr="00B55E3E">
        <w:rPr>
          <w:rFonts w:eastAsia="SimSun"/>
          <w:i/>
          <w:lang w:eastAsia="en-US"/>
        </w:rPr>
        <w:t xml:space="preserve"> </w:t>
      </w:r>
      <w:r w:rsidRPr="00B55E3E">
        <w:rPr>
          <w:rFonts w:eastAsia="SimSun"/>
          <w:lang w:eastAsia="en-US"/>
        </w:rPr>
        <w:t xml:space="preserve">and/or </w:t>
      </w:r>
      <w:r w:rsidRPr="00B55E3E">
        <w:rPr>
          <w:rFonts w:eastAsia="SimSun"/>
          <w:i/>
          <w:lang w:eastAsia="en-US"/>
        </w:rPr>
        <w:t>minSchedulingOffsetPreferenceExt</w:t>
      </w:r>
      <w:r w:rsidRPr="00B55E3E">
        <w:t>;</w:t>
      </w:r>
    </w:p>
    <w:p w14:paraId="3D101891" w14:textId="77777777" w:rsidR="00A8221D" w:rsidRPr="00B55E3E" w:rsidRDefault="00A8221D" w:rsidP="00A8221D">
      <w:pPr>
        <w:pStyle w:val="B1"/>
      </w:pPr>
      <w:r w:rsidRPr="00B55E3E">
        <w:t>1&gt;</w:t>
      </w:r>
      <w:r w:rsidRPr="00B55E3E">
        <w:tab/>
        <w:t>if configured to provide its release preference and timer T346f is not running:</w:t>
      </w:r>
    </w:p>
    <w:p w14:paraId="2D8B3750" w14:textId="77777777" w:rsidR="00A8221D" w:rsidRPr="00B55E3E" w:rsidRDefault="00A8221D" w:rsidP="00A8221D">
      <w:pPr>
        <w:pStyle w:val="B2"/>
      </w:pPr>
      <w:r w:rsidRPr="00B55E3E">
        <w:t>2&gt;</w:t>
      </w:r>
      <w:r w:rsidRPr="00B55E3E">
        <w:tab/>
        <w:t>if the UE determines that it would prefer to transition out of RRC_CONNECTED state; or</w:t>
      </w:r>
    </w:p>
    <w:p w14:paraId="50D5BA39" w14:textId="77777777" w:rsidR="00A8221D" w:rsidRPr="00B55E3E" w:rsidRDefault="00A8221D" w:rsidP="00A8221D">
      <w:pPr>
        <w:pStyle w:val="B2"/>
      </w:pPr>
      <w:r w:rsidRPr="00B55E3E">
        <w:t>2&gt;</w:t>
      </w:r>
      <w:r w:rsidRPr="00B55E3E">
        <w:tab/>
        <w:t xml:space="preserve">if the UE is configured with </w:t>
      </w:r>
      <w:r w:rsidRPr="00B55E3E">
        <w:rPr>
          <w:i/>
        </w:rPr>
        <w:t>connectedReporting</w:t>
      </w:r>
      <w:r w:rsidRPr="00B55E3E">
        <w:t xml:space="preserve"> and the UE determines that it would prefer to revert an earlier indication to transition out of RRC_CONNECTED state:</w:t>
      </w:r>
    </w:p>
    <w:p w14:paraId="32560575" w14:textId="77777777" w:rsidR="00A8221D" w:rsidRPr="00B55E3E" w:rsidRDefault="00A8221D" w:rsidP="00A8221D">
      <w:pPr>
        <w:pStyle w:val="B3"/>
      </w:pPr>
      <w:r w:rsidRPr="00B55E3E">
        <w:t>3&gt;</w:t>
      </w:r>
      <w:r w:rsidRPr="00B55E3E">
        <w:tab/>
        <w:t xml:space="preserve">start timer T346f with the timer value set to the </w:t>
      </w:r>
      <w:r w:rsidRPr="00B55E3E">
        <w:rPr>
          <w:i/>
        </w:rPr>
        <w:t>releasePreferenceProhibitTimer</w:t>
      </w:r>
      <w:r w:rsidRPr="00B55E3E">
        <w:t>;</w:t>
      </w:r>
    </w:p>
    <w:p w14:paraId="291C30CC" w14:textId="77777777" w:rsidR="00A8221D" w:rsidRPr="00B55E3E" w:rsidRDefault="00A8221D" w:rsidP="00A8221D">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the release preference;</w:t>
      </w:r>
    </w:p>
    <w:p w14:paraId="3988CD0A" w14:textId="77777777" w:rsidR="00A8221D" w:rsidRPr="00B55E3E" w:rsidRDefault="00A8221D" w:rsidP="00A8221D">
      <w:pPr>
        <w:pStyle w:val="B1"/>
      </w:pPr>
      <w:r w:rsidRPr="00B55E3E">
        <w:t>1&gt;</w:t>
      </w:r>
      <w:r w:rsidRPr="00B55E3E">
        <w:tab/>
        <w:t>if configured to provide configured grant assistance information for NR sidelink communication:</w:t>
      </w:r>
    </w:p>
    <w:p w14:paraId="502EC4AF" w14:textId="77777777" w:rsidR="00A8221D" w:rsidRPr="00B55E3E" w:rsidRDefault="00A8221D" w:rsidP="00A8221D">
      <w:pPr>
        <w:pStyle w:val="B3"/>
        <w:ind w:left="852"/>
        <w:rPr>
          <w:lang w:eastAsia="zh-CN"/>
        </w:rPr>
      </w:pPr>
      <w:r w:rsidRPr="00B55E3E">
        <w:t>2&gt;</w:t>
      </w:r>
      <w:r w:rsidRPr="00B55E3E">
        <w:tab/>
        <w:t xml:space="preserve">initiate transmission of the </w:t>
      </w:r>
      <w:r w:rsidRPr="00B55E3E">
        <w:rPr>
          <w:i/>
        </w:rPr>
        <w:t>UEAssistanceInformation</w:t>
      </w:r>
      <w:r w:rsidRPr="00B55E3E">
        <w:t xml:space="preserve"> message in accordance with 5.7.4.3 to provide configured grant assistance information</w:t>
      </w:r>
      <w:r w:rsidRPr="00B55E3E">
        <w:rPr>
          <w:lang w:eastAsia="zh-CN"/>
        </w:rPr>
        <w:t xml:space="preserve"> for NR sidelink communication</w:t>
      </w:r>
      <w:r w:rsidRPr="00B55E3E">
        <w:t>;</w:t>
      </w:r>
    </w:p>
    <w:p w14:paraId="2D3C556D" w14:textId="77777777" w:rsidR="00A8221D" w:rsidRPr="00B55E3E" w:rsidRDefault="00A8221D" w:rsidP="00A8221D">
      <w:pPr>
        <w:pStyle w:val="B1"/>
        <w:rPr>
          <w:rFonts w:eastAsia="SimSun"/>
          <w:lang w:eastAsia="en-US"/>
        </w:rPr>
      </w:pPr>
      <w:r w:rsidRPr="00B55E3E">
        <w:rPr>
          <w:rFonts w:eastAsia="SimSun"/>
          <w:lang w:eastAsia="en-US"/>
        </w:rPr>
        <w:t>1&gt;</w:t>
      </w:r>
      <w:r w:rsidRPr="00B55E3E">
        <w:rPr>
          <w:rFonts w:eastAsia="SimSun"/>
          <w:lang w:eastAsia="en-US"/>
        </w:rPr>
        <w:tab/>
        <w:t>if configured to provide preference in being provisioned with reference time information:</w:t>
      </w:r>
    </w:p>
    <w:p w14:paraId="7EA606FE" w14:textId="77777777" w:rsidR="00A8221D" w:rsidRPr="00B55E3E" w:rsidRDefault="00A8221D" w:rsidP="00A8221D">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rFonts w:eastAsia="MS Mincho"/>
          <w:i/>
          <w:iCs/>
          <w:lang w:eastAsia="en-US"/>
        </w:rPr>
        <w:t>UEAssistanceInformation</w:t>
      </w:r>
      <w:r w:rsidRPr="00B55E3E">
        <w:rPr>
          <w:rFonts w:eastAsia="MS Mincho"/>
          <w:lang w:eastAsia="en-US"/>
        </w:rPr>
        <w:t xml:space="preserve"> message with </w:t>
      </w:r>
      <w:r w:rsidRPr="00B55E3E">
        <w:rPr>
          <w:rFonts w:eastAsia="MS Mincho"/>
          <w:i/>
          <w:iCs/>
          <w:lang w:eastAsia="en-US"/>
        </w:rPr>
        <w:t>referenceTimeInfoPreference</w:t>
      </w:r>
      <w:r w:rsidRPr="00B55E3E">
        <w:rPr>
          <w:rFonts w:eastAsia="MS Mincho"/>
          <w:lang w:eastAsia="en-US"/>
        </w:rPr>
        <w:t xml:space="preserve"> since it was configured to provide preference; or</w:t>
      </w:r>
    </w:p>
    <w:p w14:paraId="42673AA8" w14:textId="77777777" w:rsidR="00A8221D" w:rsidRPr="00B55E3E" w:rsidRDefault="00A8221D" w:rsidP="00A8221D">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s preference changed from the last time UE initiated transmission of the </w:t>
      </w:r>
      <w:r w:rsidRPr="00B55E3E">
        <w:rPr>
          <w:rFonts w:eastAsia="MS Mincho"/>
          <w:i/>
          <w:iCs/>
          <w:lang w:eastAsia="en-US"/>
        </w:rPr>
        <w:t>UEAssistanceInformation</w:t>
      </w:r>
      <w:r w:rsidRPr="00B55E3E">
        <w:rPr>
          <w:rFonts w:eastAsia="MS Mincho"/>
          <w:lang w:eastAsia="en-US"/>
        </w:rPr>
        <w:t xml:space="preserve"> message including </w:t>
      </w:r>
      <w:r w:rsidRPr="00B55E3E">
        <w:rPr>
          <w:rFonts w:eastAsia="MS Mincho"/>
          <w:i/>
          <w:iCs/>
          <w:lang w:eastAsia="en-US"/>
        </w:rPr>
        <w:t>referenceTimeInfoPreference</w:t>
      </w:r>
      <w:r w:rsidRPr="00B55E3E">
        <w:rPr>
          <w:rFonts w:eastAsia="MS Mincho"/>
          <w:lang w:eastAsia="en-US"/>
        </w:rPr>
        <w:t>:</w:t>
      </w:r>
    </w:p>
    <w:p w14:paraId="0D420697" w14:textId="77777777" w:rsidR="00A8221D" w:rsidRPr="00B55E3E" w:rsidRDefault="00A8221D" w:rsidP="00A8221D">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 accordance with 5.7.4.3 to provide preference in being provisioned with reference time information.</w:t>
      </w:r>
    </w:p>
    <w:p w14:paraId="3903943D" w14:textId="77777777" w:rsidR="00A8221D" w:rsidRPr="00B55E3E" w:rsidRDefault="00A8221D" w:rsidP="00A8221D">
      <w:pPr>
        <w:pStyle w:val="B1"/>
      </w:pPr>
      <w:r w:rsidRPr="00B55E3E">
        <w:t>1&gt;</w:t>
      </w:r>
      <w:r w:rsidRPr="00B55E3E">
        <w:tab/>
        <w:t>if configured to provide its preference on FR2 UL gap:</w:t>
      </w:r>
    </w:p>
    <w:p w14:paraId="595AC9A4" w14:textId="77777777" w:rsidR="00A8221D" w:rsidRPr="00B55E3E" w:rsidRDefault="00A8221D" w:rsidP="00A8221D">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w:t>
      </w:r>
      <w:r w:rsidRPr="00B55E3E">
        <w:t xml:space="preserve"> </w:t>
      </w:r>
      <w:r w:rsidRPr="00B55E3E">
        <w:rPr>
          <w:i/>
          <w:iCs/>
        </w:rPr>
        <w:t>ul-GapFR2-Preference</w:t>
      </w:r>
      <w:r w:rsidRPr="00B55E3E">
        <w:t xml:space="preserve"> since it was configured to provide its preference on FR2 UL gap information:</w:t>
      </w:r>
    </w:p>
    <w:p w14:paraId="0AF67E7C" w14:textId="77777777" w:rsidR="00A8221D" w:rsidRPr="00B55E3E" w:rsidRDefault="00A8221D" w:rsidP="00A8221D">
      <w:pPr>
        <w:pStyle w:val="B3"/>
      </w:pPr>
      <w:r w:rsidRPr="00B55E3E">
        <w:t>3&gt;</w:t>
      </w:r>
      <w:r w:rsidRPr="00B55E3E">
        <w:tab/>
        <w:t>if the UE has a preference on FR2 UL gap activation/deactivation:</w:t>
      </w:r>
    </w:p>
    <w:p w14:paraId="2D5F0FB9" w14:textId="77777777" w:rsidR="00A8221D" w:rsidRPr="00B55E3E" w:rsidRDefault="00A8221D" w:rsidP="00A8221D">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32EAFA49" w14:textId="77777777" w:rsidR="00A8221D" w:rsidRPr="00B55E3E" w:rsidRDefault="00A8221D" w:rsidP="00A8221D">
      <w:pPr>
        <w:pStyle w:val="B2"/>
        <w:rPr>
          <w:lang w:eastAsia="zh-CN"/>
        </w:rPr>
      </w:pPr>
      <w:r w:rsidRPr="00B55E3E">
        <w:t>2&gt;</w:t>
      </w:r>
      <w:r w:rsidRPr="00B55E3E">
        <w:tab/>
        <w:t xml:space="preserve">else if the current FR2 UL gap preference is different from the one indicated in the last transmission of the </w:t>
      </w:r>
      <w:r w:rsidRPr="00B55E3E">
        <w:rPr>
          <w:i/>
          <w:iCs/>
        </w:rPr>
        <w:t>UEAssistanceInformation</w:t>
      </w:r>
      <w:r w:rsidRPr="00B55E3E">
        <w:t xml:space="preserve"> message:</w:t>
      </w:r>
    </w:p>
    <w:p w14:paraId="7B908055" w14:textId="77777777" w:rsidR="00A8221D" w:rsidRPr="00B55E3E" w:rsidRDefault="00A8221D" w:rsidP="00A8221D">
      <w:pPr>
        <w:pStyle w:val="B3"/>
        <w:rPr>
          <w:rFonts w:eastAsia="MS Mincho"/>
          <w:lang w:eastAsia="en-US"/>
        </w:rPr>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71983775" w14:textId="77777777" w:rsidR="00A8221D" w:rsidRPr="00B55E3E" w:rsidRDefault="00A8221D" w:rsidP="00A8221D">
      <w:pPr>
        <w:pStyle w:val="B1"/>
        <w:rPr>
          <w:rFonts w:eastAsia="SimSun"/>
        </w:rPr>
      </w:pPr>
      <w:bookmarkStart w:id="658" w:name="_Toc60776968"/>
      <w:r w:rsidRPr="00B55E3E">
        <w:t>1&gt;</w:t>
      </w:r>
      <w:r w:rsidRPr="00B55E3E">
        <w:tab/>
        <w:t>if configured to provide</w:t>
      </w:r>
      <w:r w:rsidRPr="00B55E3E">
        <w:rPr>
          <w:rFonts w:eastAsia="SimSun"/>
        </w:rPr>
        <w:t xml:space="preserve"> </w:t>
      </w:r>
      <w:r w:rsidRPr="00B55E3E">
        <w:rPr>
          <w:rFonts w:eastAsia="DengXian"/>
        </w:rPr>
        <w:t>MUSIM assistance information for leaving RRC_CONNECTED</w:t>
      </w:r>
      <w:r w:rsidRPr="00B55E3E">
        <w:t>:</w:t>
      </w:r>
    </w:p>
    <w:p w14:paraId="779489FF" w14:textId="77777777" w:rsidR="00A8221D" w:rsidRPr="00B55E3E" w:rsidRDefault="00A8221D" w:rsidP="00A8221D">
      <w:pPr>
        <w:pStyle w:val="B2"/>
      </w:pPr>
      <w:r w:rsidRPr="00B55E3E">
        <w:t>2&gt;</w:t>
      </w:r>
      <w:r w:rsidRPr="00B55E3E">
        <w:tab/>
        <w:t xml:space="preserve">if the </w:t>
      </w:r>
      <w:r w:rsidRPr="00B55E3E">
        <w:rPr>
          <w:rFonts w:eastAsia="SimSun"/>
          <w:lang w:eastAsia="zh-CN"/>
        </w:rPr>
        <w:t xml:space="preserve">UE needs to leave </w:t>
      </w:r>
      <w:r w:rsidRPr="00B55E3E">
        <w:t xml:space="preserve">RRC_CONNECTED state </w:t>
      </w:r>
      <w:r w:rsidRPr="00B55E3E">
        <w:rPr>
          <w:rFonts w:eastAsia="Malgun Gothic"/>
          <w:lang w:eastAsia="ko-KR"/>
        </w:rPr>
        <w:t>and the timer T346g is not running</w:t>
      </w:r>
      <w:r w:rsidRPr="00B55E3E">
        <w:t>:</w:t>
      </w:r>
    </w:p>
    <w:p w14:paraId="187EFDA4" w14:textId="77777777" w:rsidR="00A8221D" w:rsidRPr="00B55E3E" w:rsidRDefault="00A8221D" w:rsidP="00A8221D">
      <w:pPr>
        <w:pStyle w:val="B3"/>
        <w:rPr>
          <w:rFonts w:eastAsia="MS Mincho"/>
        </w:rPr>
      </w:pPr>
      <w:r w:rsidRPr="00B55E3E">
        <w:rPr>
          <w:rFonts w:eastAsia="MS Mincho"/>
        </w:rPr>
        <w:lastRenderedPageBreak/>
        <w:t>3&gt;</w:t>
      </w:r>
      <w:r w:rsidRPr="00B55E3E">
        <w:rPr>
          <w:rFonts w:eastAsia="MS Mincho"/>
        </w:rPr>
        <w:tab/>
        <w:t>initiate transmission of the UEAssistanceInformation message in accordance with 5.7.4.3 to provide MUSIM assistance information</w:t>
      </w:r>
      <w:r w:rsidRPr="00B55E3E">
        <w:rPr>
          <w:rFonts w:eastAsia="Malgun Gothic"/>
          <w:lang w:eastAsia="ko-KR"/>
        </w:rPr>
        <w:t xml:space="preserve"> for leaving RRC_CONNECTED</w:t>
      </w:r>
      <w:r w:rsidRPr="00B55E3E">
        <w:rPr>
          <w:rFonts w:eastAsia="MS Mincho"/>
        </w:rPr>
        <w:t>;</w:t>
      </w:r>
    </w:p>
    <w:p w14:paraId="5AD535BF" w14:textId="77777777" w:rsidR="00A8221D" w:rsidRPr="00B55E3E" w:rsidRDefault="00A8221D" w:rsidP="00A8221D">
      <w:pPr>
        <w:pStyle w:val="B3"/>
        <w:rPr>
          <w:sz w:val="16"/>
          <w:szCs w:val="16"/>
        </w:rPr>
      </w:pPr>
      <w:r w:rsidRPr="00B55E3E">
        <w:rPr>
          <w:lang w:eastAsia="ko-KR"/>
        </w:rPr>
        <w:t>3</w:t>
      </w:r>
      <w:r w:rsidRPr="00B55E3E">
        <w:t>&gt;</w:t>
      </w:r>
      <w:r w:rsidRPr="00B55E3E">
        <w:rPr>
          <w:lang w:eastAsia="ko-KR"/>
        </w:rPr>
        <w:tab/>
      </w:r>
      <w:r w:rsidRPr="00B55E3E">
        <w:t>start the timer T346g</w:t>
      </w:r>
      <w:r w:rsidRPr="00B55E3E">
        <w:rPr>
          <w:lang w:eastAsia="zh-CN"/>
        </w:rPr>
        <w:t xml:space="preserve"> </w:t>
      </w:r>
      <w:r w:rsidRPr="00B55E3E">
        <w:t xml:space="preserve">with the timer value set to the </w:t>
      </w:r>
      <w:r w:rsidRPr="00B55E3E">
        <w:rPr>
          <w:i/>
        </w:rPr>
        <w:t>musim-LeaveWithoutResponseTimer</w:t>
      </w:r>
      <w:r w:rsidRPr="00B55E3E">
        <w:rPr>
          <w:rFonts w:eastAsia="MS Mincho"/>
        </w:rPr>
        <w:t>;</w:t>
      </w:r>
    </w:p>
    <w:p w14:paraId="407BD0EE" w14:textId="77777777" w:rsidR="00A8221D" w:rsidRPr="00B55E3E" w:rsidRDefault="00A8221D" w:rsidP="00A8221D">
      <w:pPr>
        <w:pStyle w:val="B1"/>
        <w:rPr>
          <w:rFonts w:eastAsia="SimSun"/>
        </w:rPr>
      </w:pPr>
      <w:r w:rsidRPr="00B55E3E">
        <w:t>1&gt;</w:t>
      </w:r>
      <w:r w:rsidRPr="00B55E3E">
        <w:tab/>
        <w:t>if configured to provide</w:t>
      </w:r>
      <w:r w:rsidRPr="00B55E3E">
        <w:rPr>
          <w:rFonts w:eastAsia="SimSun"/>
        </w:rPr>
        <w:t xml:space="preserve"> </w:t>
      </w:r>
      <w:r w:rsidRPr="00B55E3E">
        <w:rPr>
          <w:rFonts w:eastAsia="DengXian"/>
        </w:rPr>
        <w:t>MUSIM assistance information for gap preference</w:t>
      </w:r>
      <w:r w:rsidRPr="00B55E3E">
        <w:t>:</w:t>
      </w:r>
    </w:p>
    <w:p w14:paraId="690B0D8E" w14:textId="77777777" w:rsidR="00A8221D" w:rsidRPr="00B55E3E" w:rsidRDefault="00A8221D" w:rsidP="00A8221D">
      <w:pPr>
        <w:pStyle w:val="B2"/>
      </w:pPr>
      <w:r w:rsidRPr="00B55E3E">
        <w:t>2&gt;</w:t>
      </w:r>
      <w:r w:rsidRPr="00B55E3E">
        <w:tab/>
        <w:t xml:space="preserve">if the UE has a preference on the MUSIM gap(s) and the UE did not transmit a </w:t>
      </w:r>
      <w:r w:rsidRPr="00B55E3E">
        <w:rPr>
          <w:i/>
        </w:rPr>
        <w:t>UEAssistanceInformation</w:t>
      </w:r>
      <w:r w:rsidRPr="00B55E3E">
        <w:t xml:space="preserve"> message with </w:t>
      </w:r>
      <w:r w:rsidRPr="00B55E3E">
        <w:rPr>
          <w:i/>
        </w:rPr>
        <w:t>musim-GapPreferenceList</w:t>
      </w:r>
      <w:r w:rsidRPr="00B55E3E">
        <w:t xml:space="preserve"> since it was configured to provide MUSIM assistance information </w:t>
      </w:r>
      <w:r w:rsidRPr="00B55E3E">
        <w:rPr>
          <w:rFonts w:eastAsia="DengXian"/>
          <w:lang w:eastAsia="zh-CN"/>
        </w:rPr>
        <w:t>for gap preference</w:t>
      </w:r>
      <w:r w:rsidRPr="00B55E3E">
        <w:t>; or</w:t>
      </w:r>
    </w:p>
    <w:p w14:paraId="6813EB48" w14:textId="77777777" w:rsidR="00A8221D" w:rsidRPr="00B55E3E" w:rsidRDefault="00A8221D" w:rsidP="00A8221D">
      <w:pPr>
        <w:pStyle w:val="B2"/>
      </w:pPr>
      <w:r w:rsidRPr="00B55E3E">
        <w:t>2&gt;</w:t>
      </w:r>
      <w:r w:rsidRPr="00B55E3E">
        <w:tab/>
        <w:t xml:space="preserve">if the current </w:t>
      </w:r>
      <w:r w:rsidRPr="00B55E3E">
        <w:rPr>
          <w:i/>
        </w:rPr>
        <w:t>musim-GapPreferenceList</w:t>
      </w:r>
      <w:r w:rsidRPr="00B55E3E">
        <w:t xml:space="preserve"> is different from the one indicated in the last transmission of the </w:t>
      </w:r>
      <w:r w:rsidRPr="00B55E3E">
        <w:rPr>
          <w:i/>
        </w:rPr>
        <w:t>UEAssistanceInformation</w:t>
      </w:r>
      <w:r w:rsidRPr="00B55E3E">
        <w:t xml:space="preserve"> message including </w:t>
      </w:r>
      <w:r w:rsidRPr="00B55E3E">
        <w:rPr>
          <w:i/>
        </w:rPr>
        <w:t>musim-GapPreferenceList</w:t>
      </w:r>
      <w:r w:rsidRPr="00B55E3E">
        <w:t xml:space="preserve"> and the timer T346h is not running:</w:t>
      </w:r>
    </w:p>
    <w:p w14:paraId="5F361C2B" w14:textId="77777777" w:rsidR="00A8221D" w:rsidRPr="00B55E3E" w:rsidRDefault="00A8221D" w:rsidP="00A8221D">
      <w:pPr>
        <w:pStyle w:val="B3"/>
        <w:rPr>
          <w:rFonts w:eastAsia="MS Mincho"/>
        </w:rPr>
      </w:pPr>
      <w:r w:rsidRPr="00B55E3E">
        <w:rPr>
          <w:rFonts w:eastAsia="MS Mincho"/>
        </w:rPr>
        <w:t>3&gt;</w:t>
      </w:r>
      <w:r w:rsidRPr="00B55E3E">
        <w:rPr>
          <w:rFonts w:eastAsia="MS Mincho"/>
        </w:rPr>
        <w:tab/>
        <w:t xml:space="preserve">initiate transmission of the </w:t>
      </w:r>
      <w:r w:rsidRPr="00B55E3E">
        <w:rPr>
          <w:rFonts w:eastAsia="MS Mincho"/>
          <w:i/>
        </w:rPr>
        <w:t>UEAssistanceInformation</w:t>
      </w:r>
      <w:r w:rsidRPr="00B55E3E">
        <w:rPr>
          <w:rFonts w:eastAsia="MS Mincho"/>
        </w:rPr>
        <w:t xml:space="preserve"> message in accordance with 5.7.4.3 to provide the current </w:t>
      </w:r>
      <w:r w:rsidRPr="00B55E3E">
        <w:rPr>
          <w:rFonts w:eastAsia="MS Mincho"/>
          <w:i/>
        </w:rPr>
        <w:t>musim-GapPreferenceList</w:t>
      </w:r>
      <w:r w:rsidRPr="00B55E3E">
        <w:rPr>
          <w:rFonts w:eastAsia="MS Mincho"/>
        </w:rPr>
        <w:t>;</w:t>
      </w:r>
    </w:p>
    <w:p w14:paraId="39E396DB" w14:textId="77777777" w:rsidR="00A8221D" w:rsidRPr="00B55E3E" w:rsidRDefault="00A8221D" w:rsidP="00A8221D">
      <w:pPr>
        <w:pStyle w:val="B3"/>
      </w:pPr>
      <w:r w:rsidRPr="00B55E3E">
        <w:t>3&gt;</w:t>
      </w:r>
      <w:r w:rsidRPr="00B55E3E">
        <w:tab/>
        <w:t xml:space="preserve">start or restart the timer T346h with the timer value set to the </w:t>
      </w:r>
      <w:r w:rsidRPr="00B55E3E">
        <w:rPr>
          <w:i/>
        </w:rPr>
        <w:t>musim-GapProhibitTimer</w:t>
      </w:r>
      <w:r w:rsidRPr="00B55E3E">
        <w:t>.</w:t>
      </w:r>
    </w:p>
    <w:p w14:paraId="6B1F2559" w14:textId="77777777" w:rsidR="00A8221D" w:rsidRPr="00B55E3E" w:rsidRDefault="00A8221D" w:rsidP="00A8221D">
      <w:pPr>
        <w:pStyle w:val="NO"/>
      </w:pPr>
      <w:r w:rsidRPr="00B55E3E">
        <w:t>NOTE 3:</w:t>
      </w:r>
      <w:r w:rsidRPr="00B55E3E">
        <w:tab/>
        <w:t xml:space="preserve">The UE does not need to initiate transmission of the UAI message if the difference between the current </w:t>
      </w:r>
      <w:r w:rsidRPr="00B55E3E">
        <w:rPr>
          <w:i/>
        </w:rPr>
        <w:t>musim-GapPreferenceList</w:t>
      </w:r>
      <w:r w:rsidRPr="00B55E3E">
        <w:t xml:space="preserve"> and the last transmission of the </w:t>
      </w:r>
      <w:r w:rsidRPr="00B55E3E">
        <w:rPr>
          <w:i/>
        </w:rPr>
        <w:t>UEAssistanceInformation</w:t>
      </w:r>
      <w:r w:rsidRPr="00B55E3E">
        <w:t xml:space="preserve"> message including </w:t>
      </w:r>
      <w:r w:rsidRPr="00B55E3E">
        <w:rPr>
          <w:i/>
        </w:rPr>
        <w:t>musim-GapPreferenceList</w:t>
      </w:r>
      <w:r w:rsidRPr="00B55E3E">
        <w:t xml:space="preserve"> is only due to removal of an ended aperiodic gap.</w:t>
      </w:r>
    </w:p>
    <w:p w14:paraId="24E8C6B6" w14:textId="77777777" w:rsidR="00A8221D" w:rsidRPr="00B55E3E" w:rsidRDefault="00A8221D" w:rsidP="00A8221D">
      <w:pPr>
        <w:pStyle w:val="B1"/>
      </w:pPr>
      <w:r w:rsidRPr="00B55E3E">
        <w:t>1&gt;</w:t>
      </w:r>
      <w:r w:rsidRPr="00B55E3E">
        <w:tab/>
        <w:t>if configured to provide the relaxation state of RLM measurements of a cell group and RLM measurement of the cell group is not stopped:</w:t>
      </w:r>
    </w:p>
    <w:p w14:paraId="111C05DE" w14:textId="77777777" w:rsidR="00A8221D" w:rsidRPr="00B55E3E" w:rsidRDefault="00A8221D" w:rsidP="00A8221D">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rlm-MeasRelaxationState</w:t>
      </w:r>
      <w:r w:rsidRPr="00B55E3E">
        <w:t xml:space="preserve"> since it was configured to provide the relaxation state of RLM measurements for the cell group; or</w:t>
      </w:r>
    </w:p>
    <w:p w14:paraId="7B19CFA4" w14:textId="77777777" w:rsidR="00A8221D" w:rsidRPr="00B55E3E" w:rsidRDefault="00A8221D" w:rsidP="00A8221D">
      <w:pPr>
        <w:pStyle w:val="B2"/>
      </w:pPr>
      <w:r w:rsidRPr="00B55E3E">
        <w:t>2&gt;</w:t>
      </w:r>
      <w:r w:rsidRPr="00B55E3E">
        <w:tab/>
        <w:t xml:space="preserve">if the relaxation state of RLM measurements for the cell group is currently different from the relaxation state reported in the last transmission of the </w:t>
      </w:r>
      <w:r w:rsidRPr="00B55E3E">
        <w:rPr>
          <w:i/>
          <w:iCs/>
        </w:rPr>
        <w:t>UEAssistanceInformation</w:t>
      </w:r>
      <w:r w:rsidRPr="00B55E3E">
        <w:t xml:space="preserve"> message including </w:t>
      </w:r>
      <w:r w:rsidRPr="00B55E3E">
        <w:rPr>
          <w:i/>
          <w:iCs/>
        </w:rPr>
        <w:t>rlm-MeasRelaxationState</w:t>
      </w:r>
      <w:r w:rsidRPr="00B55E3E">
        <w:t xml:space="preserve"> of the cell group and timer T346j associated with the cell group is not running:</w:t>
      </w:r>
    </w:p>
    <w:p w14:paraId="283FB70C" w14:textId="77777777" w:rsidR="00A8221D" w:rsidRPr="00B55E3E" w:rsidRDefault="00A8221D" w:rsidP="00A8221D">
      <w:pPr>
        <w:pStyle w:val="B3"/>
      </w:pPr>
      <w:r w:rsidRPr="00B55E3E">
        <w:t>3&gt;</w:t>
      </w:r>
      <w:r w:rsidRPr="00B55E3E">
        <w:tab/>
        <w:t xml:space="preserve">start timer T346j with the timer value set to the </w:t>
      </w:r>
      <w:r w:rsidRPr="00B55E3E">
        <w:rPr>
          <w:i/>
          <w:iCs/>
        </w:rPr>
        <w:t>rlm-RelaxtionReportingProhibitTimer</w:t>
      </w:r>
      <w:r w:rsidRPr="00B55E3E">
        <w:t>;</w:t>
      </w:r>
    </w:p>
    <w:p w14:paraId="2F5E1390" w14:textId="77777777" w:rsidR="00A8221D" w:rsidRPr="00B55E3E" w:rsidRDefault="00A8221D" w:rsidP="00A8221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RLM measurements of the cell group;</w:t>
      </w:r>
    </w:p>
    <w:p w14:paraId="47214ABD" w14:textId="77777777" w:rsidR="00A8221D" w:rsidRPr="00B55E3E" w:rsidRDefault="00A8221D" w:rsidP="00A8221D">
      <w:pPr>
        <w:pStyle w:val="B1"/>
      </w:pPr>
      <w:r w:rsidRPr="00B55E3E">
        <w:t>1&gt;</w:t>
      </w:r>
      <w:r w:rsidRPr="00B55E3E">
        <w:tab/>
        <w:t>if configured to provide the relaxation state of BFD measurements of serving cells of a cell group and BFD measurement of the cell group is not stopped:</w:t>
      </w:r>
    </w:p>
    <w:p w14:paraId="633CFCD0" w14:textId="77777777" w:rsidR="00A8221D" w:rsidRPr="00B55E3E" w:rsidRDefault="00A8221D" w:rsidP="00A8221D">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bfd-MeasRelaxationState</w:t>
      </w:r>
      <w:r w:rsidRPr="00B55E3E">
        <w:t xml:space="preserve"> since it was configured to provide the relaxation state of BFD measurements for the cell group; or</w:t>
      </w:r>
    </w:p>
    <w:p w14:paraId="35BBB4B2" w14:textId="77777777" w:rsidR="00A8221D" w:rsidRPr="00B55E3E" w:rsidRDefault="00A8221D" w:rsidP="00A8221D">
      <w:pPr>
        <w:pStyle w:val="B2"/>
      </w:pPr>
      <w:r w:rsidRPr="00B55E3E">
        <w:t>2&gt;</w:t>
      </w:r>
      <w:r w:rsidRPr="00B55E3E">
        <w:tab/>
        <w:t xml:space="preserve">if the relaxation state of BFD measurements in any serving cell of the cell group is currently different from the relaxation state reported in the last transmission of the </w:t>
      </w:r>
      <w:r w:rsidRPr="00B55E3E">
        <w:rPr>
          <w:i/>
          <w:iCs/>
        </w:rPr>
        <w:t>UEAssistanceInformation</w:t>
      </w:r>
      <w:r w:rsidRPr="00B55E3E">
        <w:t xml:space="preserve"> message including </w:t>
      </w:r>
      <w:r w:rsidRPr="00B55E3E">
        <w:rPr>
          <w:i/>
          <w:iCs/>
        </w:rPr>
        <w:t>bfd-MeasRelaxationState</w:t>
      </w:r>
      <w:r w:rsidRPr="00B55E3E">
        <w:t xml:space="preserve"> of the cell group and timer T346k associated with the cell group is not running:</w:t>
      </w:r>
    </w:p>
    <w:p w14:paraId="7D0FD12D" w14:textId="77777777" w:rsidR="00A8221D" w:rsidRPr="00B55E3E" w:rsidRDefault="00A8221D" w:rsidP="00A8221D">
      <w:pPr>
        <w:pStyle w:val="B3"/>
      </w:pPr>
      <w:r w:rsidRPr="00B55E3E">
        <w:t>3&gt;</w:t>
      </w:r>
      <w:r w:rsidRPr="00B55E3E">
        <w:tab/>
        <w:t xml:space="preserve">start timer T346k with the timer value set to the </w:t>
      </w:r>
      <w:r w:rsidRPr="00B55E3E">
        <w:rPr>
          <w:i/>
          <w:iCs/>
        </w:rPr>
        <w:t>bfd-RelaxtionReportingProhibitTimer</w:t>
      </w:r>
      <w:r w:rsidRPr="00B55E3E">
        <w:t>;</w:t>
      </w:r>
    </w:p>
    <w:p w14:paraId="62D8943F" w14:textId="77777777" w:rsidR="00A8221D" w:rsidRPr="00B55E3E" w:rsidRDefault="00A8221D" w:rsidP="00A8221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BFD measurements of serving cells of the cell group.</w:t>
      </w:r>
    </w:p>
    <w:p w14:paraId="29BC1A1E" w14:textId="77777777" w:rsidR="00A8221D" w:rsidRPr="00B55E3E" w:rsidRDefault="00A8221D" w:rsidP="00A8221D">
      <w:pPr>
        <w:pStyle w:val="B1"/>
      </w:pPr>
      <w:r w:rsidRPr="00B55E3E">
        <w:t>1&gt;</w:t>
      </w:r>
      <w:r w:rsidRPr="00B55E3E">
        <w:tab/>
        <w:t>if data and/or signalling mapped to radio bearers not configured for SDT becomes available during SDT (i.e. while SDT procedure is ongoing):</w:t>
      </w:r>
    </w:p>
    <w:p w14:paraId="3042B396" w14:textId="77777777" w:rsidR="00A8221D" w:rsidRPr="00B55E3E" w:rsidRDefault="00A8221D" w:rsidP="00A8221D">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nonSDT-DataIndication </w:t>
      </w:r>
      <w:r w:rsidRPr="00B55E3E">
        <w:t>since the initiation of the current resume procedure for SDT:</w:t>
      </w:r>
    </w:p>
    <w:p w14:paraId="09F04E4C" w14:textId="77777777" w:rsidR="00A8221D" w:rsidRPr="00B55E3E" w:rsidRDefault="00A8221D" w:rsidP="00A8221D">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w:t>
      </w:r>
      <w:r w:rsidRPr="00B55E3E">
        <w:rPr>
          <w:i/>
          <w:iCs/>
        </w:rPr>
        <w:t>nonSDT-DataIndication</w:t>
      </w:r>
      <w:r w:rsidRPr="00B55E3E">
        <w:t>.</w:t>
      </w:r>
    </w:p>
    <w:p w14:paraId="62F8740D" w14:textId="77777777" w:rsidR="00A8221D" w:rsidRPr="00B55E3E" w:rsidRDefault="00A8221D" w:rsidP="00A8221D">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its preference for SCG deactivation and timer T346i is not running;</w:t>
      </w:r>
    </w:p>
    <w:p w14:paraId="70890AA2" w14:textId="77777777" w:rsidR="00A8221D" w:rsidRPr="00B55E3E" w:rsidRDefault="00A8221D" w:rsidP="00A8221D">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s the SCG to be deactivated and did not transmit a </w:t>
      </w:r>
      <w:r w:rsidRPr="00B55E3E">
        <w:rPr>
          <w:rFonts w:eastAsia="MS Mincho"/>
          <w:i/>
          <w:lang w:eastAsia="en-US"/>
        </w:rPr>
        <w:t>UEAssistanceInformation</w:t>
      </w:r>
      <w:r w:rsidRPr="00B55E3E">
        <w:rPr>
          <w:rFonts w:eastAsia="MS Mincho"/>
          <w:lang w:eastAsia="en-US"/>
        </w:rPr>
        <w:t xml:space="preserve"> message with </w:t>
      </w:r>
      <w:r w:rsidRPr="00B55E3E">
        <w:rPr>
          <w:rFonts w:eastAsia="MS Mincho"/>
          <w:i/>
          <w:lang w:eastAsia="en-US"/>
        </w:rPr>
        <w:t>scg-DeactivationPreference</w:t>
      </w:r>
      <w:r w:rsidRPr="00B55E3E">
        <w:rPr>
          <w:rFonts w:eastAsia="MS Mincho"/>
          <w:lang w:eastAsia="en-US"/>
        </w:rPr>
        <w:t xml:space="preserve"> since it was configured to provide its SCG deactivation preference; or</w:t>
      </w:r>
    </w:p>
    <w:p w14:paraId="5469E8FA" w14:textId="77777777" w:rsidR="00A8221D" w:rsidRPr="00B55E3E" w:rsidRDefault="00A8221D" w:rsidP="00A8221D">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ence for SCG deactivation is different from the last indicated </w:t>
      </w:r>
      <w:r w:rsidRPr="00B55E3E">
        <w:rPr>
          <w:rFonts w:eastAsia="MS Mincho"/>
          <w:i/>
          <w:lang w:eastAsia="en-US"/>
        </w:rPr>
        <w:t>scg-DeactivationPreference</w:t>
      </w:r>
      <w:r w:rsidRPr="00B55E3E">
        <w:rPr>
          <w:rFonts w:eastAsia="MS Mincho"/>
          <w:lang w:eastAsia="en-US"/>
        </w:rPr>
        <w:t>:</w:t>
      </w:r>
    </w:p>
    <w:p w14:paraId="7E1BB009" w14:textId="77777777" w:rsidR="00A8221D" w:rsidRPr="00B55E3E" w:rsidRDefault="00A8221D" w:rsidP="00A8221D">
      <w:pPr>
        <w:pStyle w:val="B3"/>
        <w:rPr>
          <w:rFonts w:eastAsia="MS Mincho"/>
          <w:lang w:eastAsia="en-US"/>
        </w:rPr>
      </w:pPr>
      <w:r w:rsidRPr="00B55E3E">
        <w:rPr>
          <w:rFonts w:eastAsia="MS Mincho"/>
          <w:lang w:eastAsia="en-US"/>
        </w:rPr>
        <w:t>3&gt;</w:t>
      </w:r>
      <w:r w:rsidRPr="00B55E3E">
        <w:rPr>
          <w:rFonts w:eastAsia="MS Mincho"/>
          <w:lang w:eastAsia="en-US"/>
        </w:rPr>
        <w:tab/>
        <w:t xml:space="preserve">start timer T346i with the timer value set to the </w:t>
      </w:r>
      <w:r w:rsidRPr="00B55E3E">
        <w:rPr>
          <w:rFonts w:eastAsia="MS Mincho"/>
          <w:i/>
          <w:lang w:eastAsia="en-US"/>
        </w:rPr>
        <w:t>scg-DeactivationPreferenceProhibitTimer</w:t>
      </w:r>
      <w:r w:rsidRPr="00B55E3E">
        <w:rPr>
          <w:rFonts w:eastAsia="MS Mincho"/>
          <w:lang w:eastAsia="en-US"/>
        </w:rPr>
        <w:t>;</w:t>
      </w:r>
    </w:p>
    <w:p w14:paraId="073D34B8" w14:textId="77777777" w:rsidR="00A8221D" w:rsidRPr="00B55E3E" w:rsidRDefault="00A8221D" w:rsidP="00A8221D">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provide the UE preference for SCG deactivation;</w:t>
      </w:r>
    </w:p>
    <w:p w14:paraId="521C3C9A" w14:textId="77777777" w:rsidR="00A8221D" w:rsidRPr="00B55E3E" w:rsidRDefault="00A8221D" w:rsidP="00A8221D">
      <w:pPr>
        <w:pStyle w:val="B1"/>
        <w:rPr>
          <w:rFonts w:eastAsia="MS Mincho"/>
          <w:lang w:eastAsia="en-US"/>
        </w:rPr>
      </w:pPr>
      <w:r w:rsidRPr="00B55E3E">
        <w:rPr>
          <w:rFonts w:eastAsia="MS Mincho"/>
          <w:lang w:eastAsia="en-US"/>
        </w:rPr>
        <w:lastRenderedPageBreak/>
        <w:t>1&gt;</w:t>
      </w:r>
      <w:r w:rsidRPr="00B55E3E">
        <w:rPr>
          <w:rFonts w:eastAsia="MS Mincho"/>
          <w:lang w:eastAsia="en-US"/>
        </w:rPr>
        <w:tab/>
        <w:t>if the SCG is deactivated, and,</w:t>
      </w:r>
    </w:p>
    <w:p w14:paraId="204DBDE8" w14:textId="77777777" w:rsidR="00A8221D" w:rsidRPr="00B55E3E" w:rsidRDefault="00A8221D" w:rsidP="00A8221D">
      <w:pPr>
        <w:pStyle w:val="B1"/>
        <w:rPr>
          <w:rFonts w:eastAsia="MS Mincho"/>
          <w:lang w:eastAsia="en-US"/>
        </w:rPr>
      </w:pPr>
      <w:r w:rsidRPr="00B55E3E">
        <w:rPr>
          <w:rFonts w:eastAsia="MS Mincho"/>
          <w:lang w:eastAsia="en-US"/>
        </w:rPr>
        <w:t>1&gt;</w:t>
      </w:r>
      <w:r w:rsidRPr="00B55E3E">
        <w:rPr>
          <w:rFonts w:eastAsia="MS Mincho"/>
          <w:lang w:eastAsia="en-US"/>
        </w:rPr>
        <w:tab/>
        <w:t>the UE has uplink data to send for an SCG RLC entity while the UE previously did not have any uplink data to send for any SCG RLC entity:</w:t>
      </w:r>
    </w:p>
    <w:p w14:paraId="617B3E94" w14:textId="77777777" w:rsidR="00A8221D" w:rsidRPr="00B55E3E" w:rsidRDefault="00A8221D" w:rsidP="00A8221D">
      <w:pPr>
        <w:pStyle w:val="B2"/>
        <w:rPr>
          <w:rFonts w:eastAsia="MS Mincho"/>
          <w:lang w:eastAsia="en-US"/>
        </w:rPr>
      </w:pPr>
      <w:r w:rsidRPr="00B55E3E">
        <w:rPr>
          <w:rFonts w:eastAsia="MS Mincho"/>
          <w:lang w:eastAsia="en-US"/>
        </w:rPr>
        <w:t>2&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indicate that the UE has uplink data to send for a DRB whose </w:t>
      </w:r>
      <w:r w:rsidRPr="00B55E3E">
        <w:rPr>
          <w:rFonts w:eastAsia="MS Mincho"/>
          <w:i/>
          <w:lang w:eastAsia="en-US"/>
        </w:rPr>
        <w:t>DRB-Identity</w:t>
      </w:r>
      <w:r w:rsidRPr="00B55E3E">
        <w:rPr>
          <w:rFonts w:eastAsia="MS Mincho"/>
          <w:lang w:eastAsia="en-US"/>
        </w:rPr>
        <w:t xml:space="preserve"> is not included in any </w:t>
      </w:r>
      <w:r w:rsidRPr="00B55E3E">
        <w:rPr>
          <w:rFonts w:eastAsia="MS Mincho"/>
          <w:i/>
          <w:lang w:eastAsia="en-US"/>
        </w:rPr>
        <w:t>RLC-BearerConfig</w:t>
      </w:r>
      <w:r w:rsidRPr="00B55E3E">
        <w:rPr>
          <w:rFonts w:eastAsia="MS Mincho"/>
          <w:lang w:eastAsia="en-US"/>
        </w:rPr>
        <w:t xml:space="preserve"> in the </w:t>
      </w:r>
      <w:r w:rsidRPr="00B55E3E">
        <w:rPr>
          <w:rFonts w:eastAsia="MS Mincho"/>
          <w:i/>
          <w:lang w:eastAsia="en-US"/>
        </w:rPr>
        <w:t>CellGroupConfig</w:t>
      </w:r>
      <w:r w:rsidRPr="00B55E3E">
        <w:rPr>
          <w:rFonts w:eastAsia="MS Mincho"/>
          <w:lang w:eastAsia="en-US"/>
        </w:rPr>
        <w:t xml:space="preserve"> associated with the MCG.</w:t>
      </w:r>
    </w:p>
    <w:p w14:paraId="501C90AD" w14:textId="77777777" w:rsidR="00A8221D" w:rsidRPr="00B55E3E" w:rsidRDefault="00A8221D" w:rsidP="00A8221D">
      <w:pPr>
        <w:pStyle w:val="B1"/>
        <w:rPr>
          <w:rFonts w:eastAsia="MS Mincho"/>
          <w:lang w:eastAsia="en-US"/>
        </w:rPr>
      </w:pPr>
      <w:r w:rsidRPr="00B55E3E">
        <w:rPr>
          <w:rFonts w:eastAsia="MS Mincho"/>
          <w:lang w:eastAsia="en-US"/>
        </w:rPr>
        <w:t>1&gt;</w:t>
      </w:r>
      <w:r w:rsidRPr="00B55E3E">
        <w:rPr>
          <w:rFonts w:eastAsia="MS Mincho"/>
          <w:lang w:eastAsia="en-US"/>
        </w:rPr>
        <w:tab/>
        <w:t xml:space="preserve">if configured to send indications of RRM </w:t>
      </w:r>
      <w:r w:rsidRPr="00B55E3E">
        <w:t xml:space="preserve">measurement </w:t>
      </w:r>
      <w:r w:rsidRPr="00B55E3E">
        <w:rPr>
          <w:rFonts w:eastAsia="MS Mincho"/>
          <w:lang w:eastAsia="en-US"/>
        </w:rPr>
        <w:t>relaxation criterion fulfilment:</w:t>
      </w:r>
    </w:p>
    <w:p w14:paraId="72E71FAD" w14:textId="77777777" w:rsidR="00A8221D" w:rsidRPr="00B55E3E" w:rsidRDefault="00A8221D" w:rsidP="00A8221D">
      <w:pPr>
        <w:pStyle w:val="B2"/>
        <w:rPr>
          <w:rFonts w:eastAsia="MS Mincho"/>
          <w:lang w:eastAsia="en-US"/>
        </w:rPr>
      </w:pPr>
      <w:r w:rsidRPr="00B55E3E">
        <w:rPr>
          <w:rFonts w:eastAsia="MS Mincho"/>
          <w:lang w:eastAsia="en-US"/>
        </w:rPr>
        <w:t>2&gt;</w:t>
      </w:r>
      <w:r w:rsidRPr="00B55E3E">
        <w:rPr>
          <w:rFonts w:eastAsia="MS Mincho"/>
          <w:lang w:eastAsia="en-US"/>
        </w:rPr>
        <w:tab/>
        <w:t xml:space="preserve">if the criterion in 5.7.4.4 is met for a period of </w:t>
      </w:r>
      <w:r w:rsidRPr="00B55E3E">
        <w:t>T</w:t>
      </w:r>
      <w:r w:rsidRPr="00B55E3E">
        <w:rPr>
          <w:vertAlign w:val="subscript"/>
        </w:rPr>
        <w:t>SearchDeltaP-StationaryConnected</w:t>
      </w:r>
      <w:r w:rsidRPr="00B55E3E">
        <w:rPr>
          <w:rFonts w:eastAsia="MS Mincho"/>
          <w:lang w:eastAsia="en-US"/>
        </w:rPr>
        <w:t>:</w:t>
      </w:r>
    </w:p>
    <w:p w14:paraId="27B72018" w14:textId="77777777" w:rsidR="00A8221D" w:rsidRPr="00B55E3E" w:rsidRDefault="00A8221D" w:rsidP="00A8221D">
      <w:pPr>
        <w:pStyle w:val="B3"/>
        <w:rPr>
          <w:rFonts w:eastAsia="MS Mincho"/>
          <w:lang w:eastAsia="en-US"/>
        </w:rPr>
      </w:pPr>
      <w:r w:rsidRPr="00B55E3E">
        <w:rPr>
          <w:rFonts w:eastAsia="MS Mincho"/>
          <w:lang w:eastAsia="en-US"/>
        </w:rPr>
        <w:t>3&gt;</w:t>
      </w:r>
      <w:r w:rsidRPr="00B55E3E">
        <w:rPr>
          <w:rFonts w:eastAsia="MS Mincho"/>
          <w:lang w:eastAsia="en-US"/>
        </w:rPr>
        <w:tab/>
        <w:t xml:space="preserve">if the UE </w:t>
      </w:r>
      <w:r w:rsidRPr="00B55E3E">
        <w:t xml:space="preserve">did not transmit a </w:t>
      </w:r>
      <w:r w:rsidRPr="00B55E3E">
        <w:rPr>
          <w:i/>
          <w:iCs/>
        </w:rPr>
        <w:t>UEAssistanceInformation</w:t>
      </w:r>
      <w:r w:rsidRPr="00B55E3E">
        <w:t xml:space="preserve"> message</w:t>
      </w:r>
      <w:r w:rsidRPr="00B55E3E">
        <w:rPr>
          <w:lang w:eastAsia="zh-CN"/>
        </w:rPr>
        <w:t xml:space="preserve"> with </w:t>
      </w:r>
      <w:r w:rsidRPr="00B55E3E">
        <w:rPr>
          <w:i/>
          <w:iCs/>
        </w:rPr>
        <w:t>rrm-MeasRelaxationFulfilment</w:t>
      </w:r>
      <w:r w:rsidRPr="00B55E3E">
        <w:t xml:space="preserve"> as </w:t>
      </w:r>
      <w:r w:rsidRPr="00B55E3E">
        <w:rPr>
          <w:i/>
          <w:iCs/>
        </w:rPr>
        <w:t xml:space="preserve">true </w:t>
      </w:r>
      <w:r w:rsidRPr="00B55E3E">
        <w:t xml:space="preserve">since it was configured to provide indications of </w:t>
      </w:r>
      <w:r w:rsidRPr="00B55E3E">
        <w:rPr>
          <w:rFonts w:eastAsia="MS Mincho"/>
          <w:lang w:eastAsia="en-US"/>
        </w:rPr>
        <w:t xml:space="preserve">RRM </w:t>
      </w:r>
      <w:r w:rsidRPr="00B55E3E">
        <w:t xml:space="preserve">measurement </w:t>
      </w:r>
      <w:r w:rsidRPr="00B55E3E">
        <w:rPr>
          <w:rFonts w:eastAsia="MS Mincho"/>
          <w:lang w:eastAsia="en-US"/>
        </w:rPr>
        <w:t>relaxation criterion fulfilment; or</w:t>
      </w:r>
    </w:p>
    <w:p w14:paraId="3756F017" w14:textId="77777777" w:rsidR="00A8221D" w:rsidRPr="00B55E3E" w:rsidRDefault="00A8221D" w:rsidP="00A8221D">
      <w:pPr>
        <w:pStyle w:val="B3"/>
        <w:rPr>
          <w:rFonts w:eastAsia="MS Mincho"/>
          <w:lang w:eastAsia="en-US"/>
        </w:rPr>
      </w:pPr>
      <w:r w:rsidRPr="00B55E3E">
        <w:rPr>
          <w:rFonts w:eastAsia="MS Mincho"/>
          <w:lang w:eastAsia="en-US"/>
        </w:rPr>
        <w:t>3&gt;</w:t>
      </w:r>
      <w:r w:rsidRPr="00B55E3E">
        <w:rPr>
          <w:rFonts w:eastAsia="MS Mincho"/>
          <w:lang w:eastAsia="en-US"/>
        </w:rPr>
        <w:tab/>
        <w:t xml:space="preserve">the last </w:t>
      </w:r>
      <w:r w:rsidRPr="00B55E3E">
        <w:rPr>
          <w:i/>
          <w:iCs/>
        </w:rPr>
        <w:t>UEAssistanceInformation</w:t>
      </w:r>
      <w:r w:rsidRPr="00B55E3E">
        <w:t xml:space="preserve"> message</w:t>
      </w:r>
      <w:r w:rsidRPr="00B55E3E">
        <w:rPr>
          <w:lang w:eastAsia="zh-CN"/>
        </w:rPr>
        <w:t xml:space="preserve"> </w:t>
      </w:r>
      <w:r w:rsidRPr="00B55E3E">
        <w:t>indicated the</w:t>
      </w:r>
      <w:r w:rsidRPr="00B55E3E">
        <w:rPr>
          <w:rFonts w:eastAsia="MS Mincho"/>
        </w:rPr>
        <w:t xml:space="preserve"> criterion in 5.7.4.4</w:t>
      </w:r>
      <w:r w:rsidRPr="00B55E3E">
        <w:t xml:space="preserve"> is not fulfilled with </w:t>
      </w:r>
      <w:r w:rsidRPr="00B55E3E">
        <w:rPr>
          <w:i/>
          <w:iCs/>
        </w:rPr>
        <w:t xml:space="preserve">rrm-MeasRelaxationFulfilment </w:t>
      </w:r>
      <w:r w:rsidRPr="00B55E3E">
        <w:t xml:space="preserve">as </w:t>
      </w:r>
      <w:r w:rsidRPr="00B55E3E">
        <w:rPr>
          <w:i/>
          <w:iCs/>
        </w:rPr>
        <w:t>false</w:t>
      </w:r>
      <w:r w:rsidRPr="00B55E3E">
        <w:t>:</w:t>
      </w:r>
    </w:p>
    <w:p w14:paraId="1D45851D" w14:textId="77777777" w:rsidR="00A8221D" w:rsidRPr="00B55E3E" w:rsidRDefault="00A8221D" w:rsidP="00A8221D">
      <w:pPr>
        <w:pStyle w:val="B4"/>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fulfilled;</w:t>
      </w:r>
    </w:p>
    <w:p w14:paraId="0F106C73" w14:textId="77777777" w:rsidR="00A8221D" w:rsidRPr="00B55E3E" w:rsidRDefault="00A8221D" w:rsidP="00A8221D">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041D3320" w14:textId="77777777" w:rsidR="00A8221D" w:rsidRPr="00B55E3E" w:rsidRDefault="00A8221D" w:rsidP="00A8221D">
      <w:pPr>
        <w:pStyle w:val="B3"/>
        <w:rPr>
          <w:rFonts w:eastAsia="MS Mincho"/>
          <w:lang w:eastAsia="en-US"/>
        </w:rPr>
      </w:pPr>
      <w:r w:rsidRPr="00B55E3E">
        <w:rPr>
          <w:rFonts w:eastAsia="MS Mincho"/>
          <w:lang w:eastAsia="en-US"/>
        </w:rPr>
        <w:t>3&gt;</w:t>
      </w:r>
      <w:r w:rsidRPr="00B55E3E">
        <w:rPr>
          <w:rFonts w:eastAsia="MS Mincho"/>
          <w:lang w:eastAsia="en-US"/>
        </w:rPr>
        <w:tab/>
        <w:t xml:space="preserve">if the last </w:t>
      </w:r>
      <w:r w:rsidRPr="00B55E3E">
        <w:rPr>
          <w:i/>
          <w:iCs/>
        </w:rPr>
        <w:t>UEAssistanceInformation</w:t>
      </w:r>
      <w:r w:rsidRPr="00B55E3E">
        <w:t xml:space="preserve"> message</w:t>
      </w:r>
      <w:r w:rsidRPr="00B55E3E">
        <w:rPr>
          <w:lang w:eastAsia="zh-CN"/>
        </w:rPr>
        <w:t xml:space="preserve"> </w:t>
      </w:r>
      <w:r w:rsidRPr="00B55E3E">
        <w:t xml:space="preserve">indicated fulfilment of the criterion in 5.7.4.4 with </w:t>
      </w:r>
      <w:r w:rsidRPr="00B55E3E">
        <w:rPr>
          <w:i/>
          <w:iCs/>
        </w:rPr>
        <w:t xml:space="preserve">rrm-MeasRelaxationFulfilment </w:t>
      </w:r>
      <w:r w:rsidRPr="00B55E3E">
        <w:t xml:space="preserve">as </w:t>
      </w:r>
      <w:r w:rsidRPr="00B55E3E">
        <w:rPr>
          <w:i/>
          <w:iCs/>
        </w:rPr>
        <w:t>true</w:t>
      </w:r>
      <w:r w:rsidRPr="00B55E3E">
        <w:t>:</w:t>
      </w:r>
    </w:p>
    <w:p w14:paraId="6F3F00B4" w14:textId="77777777" w:rsidR="00A8221D" w:rsidRPr="00B55E3E" w:rsidRDefault="00A8221D" w:rsidP="00A8221D">
      <w:pPr>
        <w:pStyle w:val="B4"/>
        <w:rPr>
          <w:rFonts w:eastAsia="MS Mincho"/>
          <w:lang w:eastAsia="en-US"/>
        </w:rPr>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not fulfilled</w:t>
      </w:r>
      <w:r w:rsidRPr="00B55E3E">
        <w:rPr>
          <w:rFonts w:eastAsia="MS Mincho"/>
          <w:lang w:eastAsia="en-US"/>
        </w:rPr>
        <w:t>.</w:t>
      </w:r>
    </w:p>
    <w:p w14:paraId="5F0AEE6D" w14:textId="77777777" w:rsidR="00A8221D" w:rsidRPr="00B55E3E" w:rsidRDefault="00A8221D" w:rsidP="00A8221D">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service link propagation delay difference between serving cell and neighbour cell(s);</w:t>
      </w:r>
    </w:p>
    <w:p w14:paraId="4169C14F" w14:textId="77777777" w:rsidR="00A8221D" w:rsidRPr="00B55E3E" w:rsidRDefault="00A8221D" w:rsidP="00A8221D">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i/>
          <w:iCs/>
        </w:rPr>
        <w:t>UEAssistanceInformation</w:t>
      </w:r>
      <w:r w:rsidRPr="00B55E3E">
        <w:rPr>
          <w:rFonts w:eastAsia="MS Mincho"/>
          <w:lang w:eastAsia="en-US"/>
        </w:rPr>
        <w:t xml:space="preserve"> message with </w:t>
      </w:r>
      <w:r w:rsidRPr="00B55E3E">
        <w:rPr>
          <w:i/>
          <w:iCs/>
        </w:rPr>
        <w:t>propagationDelayDifference</w:t>
      </w:r>
      <w:r w:rsidRPr="00B55E3E">
        <w:rPr>
          <w:rFonts w:eastAsia="MS Mincho"/>
          <w:lang w:eastAsia="en-US"/>
        </w:rPr>
        <w:t xml:space="preserve"> since it was configured to provide service link propagation delay difference between serving cell and neighbour cell(s); or</w:t>
      </w:r>
    </w:p>
    <w:p w14:paraId="1129DB41" w14:textId="77777777" w:rsidR="00A8221D" w:rsidRPr="00B55E3E" w:rsidRDefault="00A8221D" w:rsidP="00A8221D">
      <w:pPr>
        <w:pStyle w:val="B2"/>
        <w:rPr>
          <w:rFonts w:eastAsia="MS Mincho"/>
          <w:lang w:eastAsia="en-US"/>
        </w:rPr>
      </w:pPr>
      <w:r w:rsidRPr="00B55E3E">
        <w:rPr>
          <w:rFonts w:eastAsia="MS Mincho"/>
          <w:lang w:eastAsia="en-US"/>
        </w:rPr>
        <w:t>2&gt;</w:t>
      </w:r>
      <w:r w:rsidRPr="00B55E3E">
        <w:rPr>
          <w:rFonts w:eastAsia="MS Mincho"/>
          <w:lang w:eastAsia="en-US"/>
        </w:rPr>
        <w:tab/>
        <w:t xml:space="preserve">for any neighbour cell in </w:t>
      </w:r>
      <w:r w:rsidRPr="00B55E3E">
        <w:rPr>
          <w:i/>
          <w:iCs/>
        </w:rPr>
        <w:t>neighCellInfoList</w:t>
      </w:r>
      <w:r w:rsidRPr="00B55E3E">
        <w:rPr>
          <w:rFonts w:eastAsia="MS Mincho"/>
          <w:lang w:eastAsia="en-US"/>
        </w:rPr>
        <w:t xml:space="preserve">, if the service link propagation delay difference between serving cell and the neighbour cell has changed more than </w:t>
      </w:r>
      <w:r w:rsidRPr="00B55E3E">
        <w:rPr>
          <w:i/>
          <w:iCs/>
        </w:rPr>
        <w:t>threshPropDelayDiff</w:t>
      </w:r>
      <w:r w:rsidRPr="00B55E3E">
        <w:rPr>
          <w:rFonts w:eastAsia="MS Mincho"/>
          <w:lang w:eastAsia="en-US"/>
        </w:rPr>
        <w:t xml:space="preserve"> since the last transmission of the </w:t>
      </w:r>
      <w:r w:rsidRPr="00B55E3E">
        <w:rPr>
          <w:i/>
          <w:iCs/>
        </w:rPr>
        <w:t xml:space="preserve">UEAssistanceInformation </w:t>
      </w:r>
      <w:r w:rsidRPr="00B55E3E">
        <w:rPr>
          <w:rFonts w:eastAsia="MS Mincho"/>
          <w:lang w:eastAsia="en-US"/>
        </w:rPr>
        <w:t xml:space="preserve">message including </w:t>
      </w:r>
      <w:r w:rsidRPr="00B55E3E">
        <w:rPr>
          <w:i/>
          <w:iCs/>
        </w:rPr>
        <w:t>propagationDelayDifference</w:t>
      </w:r>
      <w:r w:rsidRPr="00B55E3E">
        <w:rPr>
          <w:rFonts w:eastAsia="MS Mincho"/>
          <w:lang w:eastAsia="en-US"/>
        </w:rPr>
        <w:t>:</w:t>
      </w:r>
    </w:p>
    <w:p w14:paraId="0DCD0124" w14:textId="77777777" w:rsidR="00A8221D" w:rsidRPr="00B55E3E" w:rsidRDefault="00A8221D" w:rsidP="00A8221D">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i/>
          <w:iCs/>
        </w:rPr>
        <w:t>UEAssistanceInformation</w:t>
      </w:r>
      <w:r w:rsidRPr="00B55E3E">
        <w:rPr>
          <w:rFonts w:eastAsia="MS Mincho"/>
          <w:lang w:eastAsia="en-US"/>
        </w:rPr>
        <w:t xml:space="preserve"> message in accordance with 5.7.4.3 to provide service link propagation delay difference between serving cell and each neighbour cell included in the </w:t>
      </w:r>
      <w:r w:rsidRPr="00B55E3E">
        <w:rPr>
          <w:i/>
          <w:iCs/>
        </w:rPr>
        <w:t>neighCellInfoList</w:t>
      </w:r>
      <w:r w:rsidRPr="00B55E3E">
        <w:rPr>
          <w:rFonts w:eastAsia="MS Mincho"/>
          <w:lang w:eastAsia="en-US"/>
        </w:rPr>
        <w:t>;</w:t>
      </w:r>
    </w:p>
    <w:p w14:paraId="0CB18238" w14:textId="77777777" w:rsidR="00A8221D" w:rsidRPr="00B55E3E" w:rsidRDefault="00A8221D" w:rsidP="00A8221D">
      <w:pPr>
        <w:pStyle w:val="Heading4"/>
      </w:pPr>
      <w:bookmarkStart w:id="659" w:name="_Toc115428699"/>
      <w:r w:rsidRPr="00B55E3E">
        <w:t>5.</w:t>
      </w:r>
      <w:r w:rsidRPr="00B55E3E">
        <w:rPr>
          <w:lang w:eastAsia="zh-CN"/>
        </w:rPr>
        <w:t>7</w:t>
      </w:r>
      <w:r w:rsidRPr="00B55E3E">
        <w:t>.</w:t>
      </w:r>
      <w:r w:rsidRPr="00B55E3E">
        <w:rPr>
          <w:lang w:eastAsia="zh-CN"/>
        </w:rPr>
        <w:t>4</w:t>
      </w:r>
      <w:r w:rsidRPr="00B55E3E">
        <w:t>.3</w:t>
      </w:r>
      <w:r w:rsidRPr="00B55E3E">
        <w:tab/>
        <w:t xml:space="preserve">Actions related to transmission of </w:t>
      </w:r>
      <w:r w:rsidRPr="00B55E3E">
        <w:rPr>
          <w:i/>
        </w:rPr>
        <w:t>UEAssistanceInformation</w:t>
      </w:r>
      <w:r w:rsidRPr="00B55E3E">
        <w:t xml:space="preserve"> message</w:t>
      </w:r>
      <w:bookmarkEnd w:id="658"/>
      <w:bookmarkEnd w:id="659"/>
    </w:p>
    <w:p w14:paraId="10DD6468" w14:textId="77777777" w:rsidR="00A8221D" w:rsidRPr="00B55E3E" w:rsidRDefault="00A8221D" w:rsidP="00A8221D">
      <w:r w:rsidRPr="00B55E3E">
        <w:t xml:space="preserve">The UE shall set the contents of the </w:t>
      </w:r>
      <w:r w:rsidRPr="00B55E3E">
        <w:rPr>
          <w:i/>
        </w:rPr>
        <w:t>UEAssistanceInformation</w:t>
      </w:r>
      <w:r w:rsidRPr="00B55E3E">
        <w:t xml:space="preserve"> message as follows:</w:t>
      </w:r>
    </w:p>
    <w:p w14:paraId="186196E4" w14:textId="77777777" w:rsidR="00A8221D" w:rsidRPr="00B55E3E" w:rsidRDefault="00A8221D" w:rsidP="00A8221D">
      <w:pPr>
        <w:pStyle w:val="B1"/>
      </w:pPr>
      <w:r w:rsidRPr="00B55E3E">
        <w:t>1&gt;</w:t>
      </w:r>
      <w:r w:rsidRPr="00B55E3E">
        <w:tab/>
        <w:t xml:space="preserve">if transmission of the </w:t>
      </w:r>
      <w:r w:rsidRPr="00B55E3E">
        <w:rPr>
          <w:i/>
        </w:rPr>
        <w:t>UEAssistanceInformation</w:t>
      </w:r>
      <w:r w:rsidRPr="00B55E3E">
        <w:t xml:space="preserve"> message is initiated to provide a delay budget report according to 5.7.4.2</w:t>
      </w:r>
      <w:r w:rsidRPr="00B55E3E">
        <w:rPr>
          <w:lang w:eastAsia="x-none"/>
        </w:rPr>
        <w:t xml:space="preserve"> or 5.3.5.3</w:t>
      </w:r>
      <w:r w:rsidRPr="00B55E3E">
        <w:t>;</w:t>
      </w:r>
    </w:p>
    <w:p w14:paraId="72E669A3" w14:textId="77777777" w:rsidR="00A8221D" w:rsidRPr="00B55E3E" w:rsidRDefault="00A8221D" w:rsidP="00A8221D">
      <w:pPr>
        <w:pStyle w:val="B2"/>
      </w:pPr>
      <w:r w:rsidRPr="00B55E3E">
        <w:t>2&gt;</w:t>
      </w:r>
      <w:r w:rsidRPr="00B55E3E">
        <w:rPr>
          <w:lang w:eastAsia="ko-KR"/>
        </w:rPr>
        <w:tab/>
      </w:r>
      <w:r w:rsidRPr="00B55E3E">
        <w:t xml:space="preserve">set </w:t>
      </w:r>
      <w:r w:rsidRPr="00B55E3E">
        <w:rPr>
          <w:i/>
          <w:iCs/>
        </w:rPr>
        <w:t>delay</w:t>
      </w:r>
      <w:r w:rsidRPr="00B55E3E">
        <w:rPr>
          <w:i/>
          <w:iCs/>
          <w:lang w:eastAsia="ko-KR"/>
        </w:rPr>
        <w:t>Budget</w:t>
      </w:r>
      <w:r w:rsidRPr="00B55E3E">
        <w:rPr>
          <w:i/>
          <w:iCs/>
        </w:rPr>
        <w:t>Report</w:t>
      </w:r>
      <w:r w:rsidRPr="00B55E3E">
        <w:t xml:space="preserve"> to </w:t>
      </w:r>
      <w:r w:rsidRPr="00B55E3E">
        <w:rPr>
          <w:i/>
          <w:iCs/>
          <w:lang w:eastAsia="zh-CN"/>
        </w:rPr>
        <w:t>type1</w:t>
      </w:r>
      <w:r w:rsidRPr="00B55E3E">
        <w:rPr>
          <w:lang w:eastAsia="zh-CN"/>
        </w:rPr>
        <w:t xml:space="preserve"> according to a desired value</w:t>
      </w:r>
      <w:r w:rsidRPr="00B55E3E">
        <w:t>;</w:t>
      </w:r>
    </w:p>
    <w:p w14:paraId="0C6F96FE" w14:textId="77777777" w:rsidR="00A8221D" w:rsidRPr="00B55E3E" w:rsidRDefault="00A8221D" w:rsidP="00A8221D">
      <w:pPr>
        <w:pStyle w:val="B1"/>
        <w:rPr>
          <w:rFonts w:eastAsia="MS Mincho"/>
          <w:lang w:eastAsia="en-US"/>
        </w:rPr>
      </w:pPr>
      <w:r w:rsidRPr="00B55E3E">
        <w:t>1&gt;</w:t>
      </w:r>
      <w:r w:rsidRPr="00B55E3E">
        <w:tab/>
        <w:t xml:space="preserve">if transmission of the </w:t>
      </w:r>
      <w:r w:rsidRPr="00B55E3E">
        <w:rPr>
          <w:i/>
        </w:rPr>
        <w:t>UEAssistanceInformation</w:t>
      </w:r>
      <w:r w:rsidRPr="00B55E3E">
        <w:t xml:space="preserve"> message is initiated to provide overheating assistance information according to 5.7.4.2</w:t>
      </w:r>
      <w:r w:rsidRPr="00B55E3E">
        <w:rPr>
          <w:lang w:eastAsia="x-none"/>
        </w:rPr>
        <w:t xml:space="preserve"> or 5.3.5.3</w:t>
      </w:r>
      <w:r w:rsidRPr="00B55E3E">
        <w:t>;</w:t>
      </w:r>
    </w:p>
    <w:p w14:paraId="30003CA8" w14:textId="77777777" w:rsidR="00A8221D" w:rsidRPr="00B55E3E" w:rsidRDefault="00A8221D" w:rsidP="00A8221D">
      <w:pPr>
        <w:pStyle w:val="B2"/>
      </w:pPr>
      <w:r w:rsidRPr="00B55E3E">
        <w:t>2&gt;</w:t>
      </w:r>
      <w:r w:rsidRPr="00B55E3E">
        <w:tab/>
        <w:t>if the UE experiences internal overheating:</w:t>
      </w:r>
    </w:p>
    <w:p w14:paraId="1423BD38" w14:textId="77777777" w:rsidR="00A8221D" w:rsidRPr="00B55E3E" w:rsidRDefault="00A8221D" w:rsidP="00A8221D">
      <w:pPr>
        <w:pStyle w:val="B3"/>
      </w:pPr>
      <w:r w:rsidRPr="00B55E3E">
        <w:t>3&gt;</w:t>
      </w:r>
      <w:r w:rsidRPr="00B55E3E">
        <w:tab/>
        <w:t>if the UE prefers to temporarily reduce the number of maximum secondary component carriers:</w:t>
      </w:r>
    </w:p>
    <w:p w14:paraId="3A1ECC0F" w14:textId="77777777" w:rsidR="00A8221D" w:rsidRPr="00B55E3E" w:rsidRDefault="00A8221D" w:rsidP="00A8221D">
      <w:pPr>
        <w:pStyle w:val="B4"/>
      </w:pPr>
      <w:r w:rsidRPr="00B55E3E">
        <w:t>4&gt;</w:t>
      </w:r>
      <w:r w:rsidRPr="00B55E3E">
        <w:tab/>
        <w:t xml:space="preserve">include </w:t>
      </w:r>
      <w:r w:rsidRPr="00B55E3E">
        <w:rPr>
          <w:i/>
          <w:iCs/>
        </w:rPr>
        <w:t>reducedMaxCCs</w:t>
      </w:r>
      <w:r w:rsidRPr="00B55E3E">
        <w:t xml:space="preserve"> in the </w:t>
      </w:r>
      <w:r w:rsidRPr="00B55E3E">
        <w:rPr>
          <w:i/>
          <w:iCs/>
        </w:rPr>
        <w:t>OverheatingAssistance</w:t>
      </w:r>
      <w:r w:rsidRPr="00B55E3E">
        <w:t xml:space="preserve"> IE;</w:t>
      </w:r>
    </w:p>
    <w:p w14:paraId="4A873690" w14:textId="77777777" w:rsidR="00A8221D" w:rsidRPr="00B55E3E" w:rsidRDefault="00A8221D" w:rsidP="00A8221D">
      <w:pPr>
        <w:pStyle w:val="B4"/>
      </w:pPr>
      <w:r w:rsidRPr="00B55E3E">
        <w:t>4&gt;</w:t>
      </w:r>
      <w:r w:rsidRPr="00B55E3E">
        <w:tab/>
        <w:t xml:space="preserve">set </w:t>
      </w:r>
      <w:r w:rsidRPr="00B55E3E">
        <w:rPr>
          <w:i/>
          <w:iCs/>
        </w:rPr>
        <w:t>reducedCCsDL</w:t>
      </w:r>
      <w:r w:rsidRPr="00B55E3E">
        <w:t xml:space="preserve"> to the number of maximum SCells the UE prefers to be temporarily configured in downlink;</w:t>
      </w:r>
    </w:p>
    <w:p w14:paraId="4045075B" w14:textId="77777777" w:rsidR="00A8221D" w:rsidRPr="00B55E3E" w:rsidRDefault="00A8221D" w:rsidP="00A8221D">
      <w:pPr>
        <w:pStyle w:val="B4"/>
      </w:pPr>
      <w:r w:rsidRPr="00B55E3E">
        <w:t>4&gt;</w:t>
      </w:r>
      <w:r w:rsidRPr="00B55E3E">
        <w:tab/>
        <w:t xml:space="preserve">set </w:t>
      </w:r>
      <w:r w:rsidRPr="00B55E3E">
        <w:rPr>
          <w:i/>
          <w:iCs/>
        </w:rPr>
        <w:t>reducedCCsUL</w:t>
      </w:r>
      <w:r w:rsidRPr="00B55E3E">
        <w:t xml:space="preserve"> to the number of maximum SCells the UE prefers to be temporarily configured in uplink;</w:t>
      </w:r>
    </w:p>
    <w:p w14:paraId="33380E1E" w14:textId="77777777" w:rsidR="00A8221D" w:rsidRPr="00B55E3E" w:rsidRDefault="00A8221D" w:rsidP="00A8221D">
      <w:pPr>
        <w:pStyle w:val="B3"/>
      </w:pPr>
      <w:r w:rsidRPr="00B55E3E">
        <w:t>3&gt;</w:t>
      </w:r>
      <w:r w:rsidRPr="00B55E3E">
        <w:tab/>
        <w:t>if the UE prefers to temporarily reduce maximum aggregated bandwidth of FR1:</w:t>
      </w:r>
    </w:p>
    <w:p w14:paraId="0882697F" w14:textId="77777777" w:rsidR="00A8221D" w:rsidRPr="00B55E3E" w:rsidRDefault="00A8221D" w:rsidP="00A8221D">
      <w:pPr>
        <w:pStyle w:val="B4"/>
      </w:pPr>
      <w:r w:rsidRPr="00B55E3E">
        <w:t>4&gt;</w:t>
      </w:r>
      <w:r w:rsidRPr="00B55E3E">
        <w:tab/>
        <w:t xml:space="preserve">include </w:t>
      </w:r>
      <w:r w:rsidRPr="00B55E3E">
        <w:rPr>
          <w:i/>
          <w:iCs/>
        </w:rPr>
        <w:t>reducedMaxBW-FR1</w:t>
      </w:r>
      <w:r w:rsidRPr="00B55E3E">
        <w:t xml:space="preserve"> in the </w:t>
      </w:r>
      <w:r w:rsidRPr="00B55E3E">
        <w:rPr>
          <w:i/>
          <w:iCs/>
        </w:rPr>
        <w:t>OverheatingAssistance</w:t>
      </w:r>
      <w:r w:rsidRPr="00B55E3E">
        <w:t xml:space="preserve"> IE;</w:t>
      </w:r>
    </w:p>
    <w:p w14:paraId="0E15E363" w14:textId="77777777" w:rsidR="00A8221D" w:rsidRPr="00B55E3E" w:rsidRDefault="00A8221D" w:rsidP="00A8221D">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1;</w:t>
      </w:r>
    </w:p>
    <w:p w14:paraId="78C113EB" w14:textId="77777777" w:rsidR="00A8221D" w:rsidRPr="00B55E3E" w:rsidRDefault="00A8221D" w:rsidP="00A8221D">
      <w:pPr>
        <w:pStyle w:val="B4"/>
      </w:pPr>
      <w:r w:rsidRPr="00B55E3E">
        <w:lastRenderedPageBreak/>
        <w:t>4&gt;</w:t>
      </w:r>
      <w:r w:rsidRPr="00B55E3E">
        <w:tab/>
        <w:t xml:space="preserve">set </w:t>
      </w:r>
      <w:r w:rsidRPr="00B55E3E">
        <w:rPr>
          <w:i/>
          <w:iCs/>
        </w:rPr>
        <w:t>reducedBW-UL</w:t>
      </w:r>
      <w:r w:rsidRPr="00B55E3E">
        <w:t xml:space="preserve"> to the maximum aggregated bandwidth the UE prefers to be temporarily configured across all uplink carriers of FR1;</w:t>
      </w:r>
    </w:p>
    <w:p w14:paraId="22261F1A" w14:textId="77777777" w:rsidR="00A8221D" w:rsidRPr="00B55E3E" w:rsidRDefault="00A8221D" w:rsidP="00A8221D">
      <w:pPr>
        <w:pStyle w:val="B3"/>
      </w:pPr>
      <w:r w:rsidRPr="00B55E3E">
        <w:t>3&gt;</w:t>
      </w:r>
      <w:r w:rsidRPr="00B55E3E">
        <w:tab/>
        <w:t>if the UE prefers to temporarily reduce maximum aggregated bandwidth of FR2</w:t>
      </w:r>
      <w:r w:rsidRPr="00B55E3E">
        <w:rPr>
          <w:rFonts w:eastAsia="SimSun"/>
          <w:lang w:eastAsia="en-US"/>
        </w:rPr>
        <w:t>-1</w:t>
      </w:r>
      <w:r w:rsidRPr="00B55E3E">
        <w:t>:</w:t>
      </w:r>
    </w:p>
    <w:p w14:paraId="2B83DE52" w14:textId="77777777" w:rsidR="00A8221D" w:rsidRPr="00B55E3E" w:rsidRDefault="00A8221D" w:rsidP="00A8221D">
      <w:pPr>
        <w:pStyle w:val="B4"/>
      </w:pPr>
      <w:r w:rsidRPr="00B55E3E">
        <w:t>4&gt;</w:t>
      </w:r>
      <w:r w:rsidRPr="00B55E3E">
        <w:tab/>
        <w:t xml:space="preserve">include </w:t>
      </w:r>
      <w:r w:rsidRPr="00B55E3E">
        <w:rPr>
          <w:i/>
          <w:iCs/>
        </w:rPr>
        <w:t>reducedMaxBW-FR2</w:t>
      </w:r>
      <w:r w:rsidRPr="00B55E3E">
        <w:t xml:space="preserve"> in the </w:t>
      </w:r>
      <w:r w:rsidRPr="00B55E3E">
        <w:rPr>
          <w:i/>
          <w:iCs/>
        </w:rPr>
        <w:t>OverheatingAssistance</w:t>
      </w:r>
      <w:r w:rsidRPr="00B55E3E">
        <w:t xml:space="preserve"> IE;</w:t>
      </w:r>
    </w:p>
    <w:p w14:paraId="7CF4BA44" w14:textId="77777777" w:rsidR="00A8221D" w:rsidRPr="00B55E3E" w:rsidRDefault="00A8221D" w:rsidP="00A8221D">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2</w:t>
      </w:r>
      <w:r w:rsidRPr="00B55E3E">
        <w:rPr>
          <w:rFonts w:eastAsia="SimSun"/>
          <w:lang w:eastAsia="en-US"/>
        </w:rPr>
        <w:t>-1</w:t>
      </w:r>
      <w:r w:rsidRPr="00B55E3E">
        <w:t>;</w:t>
      </w:r>
    </w:p>
    <w:p w14:paraId="539AB1AC" w14:textId="77777777" w:rsidR="00A8221D" w:rsidRPr="00B55E3E" w:rsidRDefault="00A8221D" w:rsidP="00A8221D">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2</w:t>
      </w:r>
      <w:r w:rsidRPr="00B55E3E">
        <w:rPr>
          <w:rFonts w:eastAsia="SimSun"/>
          <w:lang w:eastAsia="en-US"/>
        </w:rPr>
        <w:t>-1</w:t>
      </w:r>
      <w:r w:rsidRPr="00B55E3E">
        <w:t>;</w:t>
      </w:r>
    </w:p>
    <w:p w14:paraId="709EEDC5" w14:textId="77777777" w:rsidR="00A8221D" w:rsidRPr="00B55E3E" w:rsidRDefault="00A8221D" w:rsidP="00A8221D">
      <w:pPr>
        <w:pStyle w:val="B3"/>
      </w:pPr>
      <w:r w:rsidRPr="00B55E3E">
        <w:t>3&gt;</w:t>
      </w:r>
      <w:r w:rsidRPr="00B55E3E">
        <w:tab/>
        <w:t>if the UE prefers to temporarily reduce maximum aggregated bandwidth of FR2-2:</w:t>
      </w:r>
    </w:p>
    <w:p w14:paraId="1C149A0D" w14:textId="77777777" w:rsidR="00A8221D" w:rsidRPr="00B55E3E" w:rsidRDefault="00A8221D" w:rsidP="00A8221D">
      <w:pPr>
        <w:pStyle w:val="B4"/>
      </w:pPr>
      <w:r w:rsidRPr="00B55E3E">
        <w:t>4&gt;</w:t>
      </w:r>
      <w:r w:rsidRPr="00B55E3E">
        <w:tab/>
        <w:t xml:space="preserve">include </w:t>
      </w:r>
      <w:r w:rsidRPr="00B55E3E">
        <w:rPr>
          <w:i/>
          <w:iCs/>
        </w:rPr>
        <w:t>reducedMaxBW-FR2-2</w:t>
      </w:r>
      <w:r w:rsidRPr="00B55E3E">
        <w:t xml:space="preserve"> in the </w:t>
      </w:r>
      <w:r w:rsidRPr="00B55E3E">
        <w:rPr>
          <w:i/>
          <w:iCs/>
        </w:rPr>
        <w:t>OverheatingAssistance IE</w:t>
      </w:r>
      <w:r w:rsidRPr="00B55E3E">
        <w:t>;</w:t>
      </w:r>
    </w:p>
    <w:p w14:paraId="5D66A562" w14:textId="77777777" w:rsidR="00A8221D" w:rsidRPr="00B55E3E" w:rsidRDefault="00A8221D" w:rsidP="00A8221D">
      <w:pPr>
        <w:pStyle w:val="B4"/>
      </w:pPr>
      <w:r w:rsidRPr="00B55E3E">
        <w:t>4&gt;</w:t>
      </w:r>
      <w:r w:rsidRPr="00B55E3E">
        <w:tab/>
        <w:t xml:space="preserve">set </w:t>
      </w:r>
      <w:r w:rsidRPr="00B55E3E">
        <w:rPr>
          <w:i/>
          <w:iCs/>
        </w:rPr>
        <w:t>reducedBW-FR2-2-DL</w:t>
      </w:r>
      <w:r w:rsidRPr="00B55E3E">
        <w:t xml:space="preserve"> to the maximum aggregated bandwidth the UE prefers to be temporarily configured across all downlink carriers of FR2-2;</w:t>
      </w:r>
    </w:p>
    <w:p w14:paraId="45E39770" w14:textId="77777777" w:rsidR="00A8221D" w:rsidRPr="00B55E3E" w:rsidRDefault="00A8221D" w:rsidP="00A8221D">
      <w:pPr>
        <w:pStyle w:val="B4"/>
      </w:pPr>
      <w:r w:rsidRPr="00B55E3E">
        <w:t>4&gt;</w:t>
      </w:r>
      <w:r w:rsidRPr="00B55E3E">
        <w:tab/>
        <w:t xml:space="preserve">set </w:t>
      </w:r>
      <w:r w:rsidRPr="00B55E3E">
        <w:rPr>
          <w:i/>
          <w:iCs/>
        </w:rPr>
        <w:t>reducedBW-FR2-2-UL</w:t>
      </w:r>
      <w:r w:rsidRPr="00B55E3E">
        <w:t xml:space="preserve"> to the maximum aggregated bandwidth the UE prefers to be temporarily configured across all uplink carriers of FR2-2;</w:t>
      </w:r>
    </w:p>
    <w:p w14:paraId="473580AC" w14:textId="77777777" w:rsidR="00A8221D" w:rsidRPr="00B55E3E" w:rsidRDefault="00A8221D" w:rsidP="00A8221D">
      <w:pPr>
        <w:pStyle w:val="B3"/>
      </w:pPr>
      <w:r w:rsidRPr="00B55E3E">
        <w:t>3&gt;</w:t>
      </w:r>
      <w:r w:rsidRPr="00B55E3E">
        <w:tab/>
        <w:t>if the UE prefers to temporarily reduce the number of maximum MIMO layers of each serving cell operating on FR1:</w:t>
      </w:r>
    </w:p>
    <w:p w14:paraId="6A963048" w14:textId="77777777" w:rsidR="00A8221D" w:rsidRPr="00B55E3E" w:rsidRDefault="00A8221D" w:rsidP="00A8221D">
      <w:pPr>
        <w:pStyle w:val="B4"/>
      </w:pPr>
      <w:r w:rsidRPr="00B55E3E">
        <w:t>4&gt;</w:t>
      </w:r>
      <w:r w:rsidRPr="00B55E3E">
        <w:tab/>
        <w:t xml:space="preserve">include </w:t>
      </w:r>
      <w:r w:rsidRPr="00B55E3E">
        <w:rPr>
          <w:i/>
          <w:iCs/>
        </w:rPr>
        <w:t>reducedMaxMIMO-LayersFR1</w:t>
      </w:r>
      <w:r w:rsidRPr="00B55E3E">
        <w:t xml:space="preserve"> in the </w:t>
      </w:r>
      <w:r w:rsidRPr="00B55E3E">
        <w:rPr>
          <w:i/>
          <w:iCs/>
        </w:rPr>
        <w:t>OverheatingAssistance</w:t>
      </w:r>
      <w:r w:rsidRPr="00B55E3E">
        <w:t xml:space="preserve"> IE;</w:t>
      </w:r>
    </w:p>
    <w:p w14:paraId="1EC72648" w14:textId="77777777" w:rsidR="00A8221D" w:rsidRPr="00B55E3E" w:rsidRDefault="00A8221D" w:rsidP="00A8221D">
      <w:pPr>
        <w:pStyle w:val="B4"/>
      </w:pPr>
      <w:r w:rsidRPr="00B55E3E">
        <w:t>4&gt;</w:t>
      </w:r>
      <w:r w:rsidRPr="00B55E3E">
        <w:tab/>
        <w:t xml:space="preserve">set </w:t>
      </w:r>
      <w:r w:rsidRPr="00B55E3E">
        <w:rPr>
          <w:i/>
          <w:iCs/>
        </w:rPr>
        <w:t>reducedMIMO-LayersFR1-DL</w:t>
      </w:r>
      <w:r w:rsidRPr="00B55E3E">
        <w:t xml:space="preserve"> to the number of maximum MIMO layers of each serving cell operating on FR1 the UE prefers to be temporarily configured in downlink;</w:t>
      </w:r>
    </w:p>
    <w:p w14:paraId="59144FC0" w14:textId="77777777" w:rsidR="00A8221D" w:rsidRPr="00B55E3E" w:rsidRDefault="00A8221D" w:rsidP="00A8221D">
      <w:pPr>
        <w:pStyle w:val="B4"/>
      </w:pPr>
      <w:r w:rsidRPr="00B55E3E">
        <w:t>4&gt;</w:t>
      </w:r>
      <w:r w:rsidRPr="00B55E3E">
        <w:tab/>
        <w:t xml:space="preserve">set </w:t>
      </w:r>
      <w:r w:rsidRPr="00B55E3E">
        <w:rPr>
          <w:i/>
          <w:iCs/>
        </w:rPr>
        <w:t>reducedMIMO-LayersFR1-UL</w:t>
      </w:r>
      <w:r w:rsidRPr="00B55E3E">
        <w:t xml:space="preserve"> to the number of maximum MIMO layers of each serving cell operating on FR1 the UE prefers to be temporarily configured in uplink;</w:t>
      </w:r>
    </w:p>
    <w:p w14:paraId="7B447068" w14:textId="77777777" w:rsidR="00A8221D" w:rsidRPr="00B55E3E" w:rsidRDefault="00A8221D" w:rsidP="00A8221D">
      <w:pPr>
        <w:pStyle w:val="B3"/>
      </w:pPr>
      <w:r w:rsidRPr="00B55E3E">
        <w:t>3&gt;</w:t>
      </w:r>
      <w:r w:rsidRPr="00B55E3E">
        <w:tab/>
        <w:t>if the UE prefers to temporarily reduce the number of maximum MIMO layers of each serving cell operating on FR2</w:t>
      </w:r>
      <w:r w:rsidRPr="00B55E3E">
        <w:rPr>
          <w:rFonts w:eastAsia="SimSun"/>
          <w:lang w:eastAsia="en-US"/>
        </w:rPr>
        <w:t>-1</w:t>
      </w:r>
      <w:r w:rsidRPr="00B55E3E">
        <w:t>:</w:t>
      </w:r>
    </w:p>
    <w:p w14:paraId="0B99490F" w14:textId="77777777" w:rsidR="00A8221D" w:rsidRPr="00B55E3E" w:rsidRDefault="00A8221D" w:rsidP="00A8221D">
      <w:pPr>
        <w:pStyle w:val="B4"/>
      </w:pPr>
      <w:r w:rsidRPr="00B55E3E">
        <w:t>4&gt;</w:t>
      </w:r>
      <w:r w:rsidRPr="00B55E3E">
        <w:tab/>
        <w:t xml:space="preserve">include </w:t>
      </w:r>
      <w:r w:rsidRPr="00B55E3E">
        <w:rPr>
          <w:i/>
          <w:iCs/>
        </w:rPr>
        <w:t>reducedMaxMIMO-LayersFR2</w:t>
      </w:r>
      <w:r w:rsidRPr="00B55E3E">
        <w:t xml:space="preserve"> in the </w:t>
      </w:r>
      <w:r w:rsidRPr="00B55E3E">
        <w:rPr>
          <w:i/>
          <w:iCs/>
        </w:rPr>
        <w:t>OverheatingAssistance</w:t>
      </w:r>
      <w:r w:rsidRPr="00B55E3E">
        <w:t xml:space="preserve"> IE;</w:t>
      </w:r>
    </w:p>
    <w:p w14:paraId="129480EB" w14:textId="77777777" w:rsidR="00A8221D" w:rsidRPr="00B55E3E" w:rsidRDefault="00A8221D" w:rsidP="00A8221D">
      <w:pPr>
        <w:pStyle w:val="B4"/>
      </w:pPr>
      <w:r w:rsidRPr="00B55E3E">
        <w:t>4&gt;</w:t>
      </w:r>
      <w:r w:rsidRPr="00B55E3E">
        <w:tab/>
        <w:t xml:space="preserve">set </w:t>
      </w:r>
      <w:r w:rsidRPr="00B55E3E">
        <w:rPr>
          <w:i/>
          <w:iCs/>
        </w:rPr>
        <w:t>reducedMIMO-LayersFR2-DL</w:t>
      </w:r>
      <w:r w:rsidRPr="00B55E3E">
        <w:t xml:space="preserve"> to the number of maximum MIMO layers of each serving cell operating on FR2</w:t>
      </w:r>
      <w:r w:rsidRPr="00B55E3E">
        <w:rPr>
          <w:rFonts w:eastAsia="SimSun"/>
          <w:lang w:eastAsia="en-US"/>
        </w:rPr>
        <w:t>-1</w:t>
      </w:r>
      <w:r w:rsidRPr="00B55E3E">
        <w:t xml:space="preserve"> the UE prefers to be temporarily configured in downlink;</w:t>
      </w:r>
    </w:p>
    <w:p w14:paraId="66228140" w14:textId="77777777" w:rsidR="00A8221D" w:rsidRPr="00B55E3E" w:rsidRDefault="00A8221D" w:rsidP="00A8221D">
      <w:pPr>
        <w:pStyle w:val="B4"/>
      </w:pPr>
      <w:r w:rsidRPr="00B55E3E">
        <w:t>4&gt;</w:t>
      </w:r>
      <w:r w:rsidRPr="00B55E3E">
        <w:tab/>
        <w:t xml:space="preserve">set </w:t>
      </w:r>
      <w:r w:rsidRPr="00B55E3E">
        <w:rPr>
          <w:i/>
          <w:iCs/>
        </w:rPr>
        <w:t>reducedMIMO-LayersFR2-UL</w:t>
      </w:r>
      <w:r w:rsidRPr="00B55E3E">
        <w:t xml:space="preserve"> to the number of maximum MIMO layers of each serving cell operating on FR2</w:t>
      </w:r>
      <w:r w:rsidRPr="00B55E3E">
        <w:rPr>
          <w:rFonts w:eastAsia="SimSun"/>
          <w:lang w:eastAsia="en-US"/>
        </w:rPr>
        <w:t>-1</w:t>
      </w:r>
      <w:r w:rsidRPr="00B55E3E">
        <w:t xml:space="preserve"> the UE prefers to be temporarily configured in uplink;</w:t>
      </w:r>
    </w:p>
    <w:p w14:paraId="54C551D6" w14:textId="77777777" w:rsidR="00A8221D" w:rsidRPr="00B55E3E" w:rsidRDefault="00A8221D" w:rsidP="00A8221D">
      <w:pPr>
        <w:pStyle w:val="B4"/>
      </w:pPr>
      <w:r w:rsidRPr="00B55E3E">
        <w:t>3&gt;</w:t>
      </w:r>
      <w:r w:rsidRPr="00B55E3E">
        <w:tab/>
        <w:t>if the UE prefers to temporarily reduce the number of maximum MIMO layers of each serving cell operating on FR2-2:</w:t>
      </w:r>
    </w:p>
    <w:p w14:paraId="30E15390" w14:textId="77777777" w:rsidR="00A8221D" w:rsidRPr="00B55E3E" w:rsidRDefault="00A8221D" w:rsidP="00A8221D">
      <w:pPr>
        <w:pStyle w:val="B4"/>
      </w:pPr>
      <w:r w:rsidRPr="00B55E3E">
        <w:t>4&gt;</w:t>
      </w:r>
      <w:r w:rsidRPr="00B55E3E">
        <w:tab/>
        <w:t xml:space="preserve">include </w:t>
      </w:r>
      <w:r w:rsidRPr="00B55E3E">
        <w:rPr>
          <w:i/>
          <w:iCs/>
        </w:rPr>
        <w:t>reducedMaxMIMO-LayersFR2-2</w:t>
      </w:r>
      <w:r w:rsidRPr="00B55E3E">
        <w:t xml:space="preserve"> in the </w:t>
      </w:r>
      <w:r w:rsidRPr="00B55E3E">
        <w:rPr>
          <w:i/>
          <w:iCs/>
        </w:rPr>
        <w:t>OverheatingAssistance IE</w:t>
      </w:r>
      <w:r w:rsidRPr="00B55E3E">
        <w:t>;</w:t>
      </w:r>
    </w:p>
    <w:p w14:paraId="4F4F8677" w14:textId="77777777" w:rsidR="00A8221D" w:rsidRPr="00B55E3E" w:rsidRDefault="00A8221D" w:rsidP="00A8221D">
      <w:pPr>
        <w:pStyle w:val="B4"/>
      </w:pPr>
      <w:r w:rsidRPr="00B55E3E">
        <w:t>4&gt;</w:t>
      </w:r>
      <w:r w:rsidRPr="00B55E3E">
        <w:tab/>
        <w:t xml:space="preserve">set </w:t>
      </w:r>
      <w:r w:rsidRPr="00B55E3E">
        <w:rPr>
          <w:i/>
          <w:iCs/>
        </w:rPr>
        <w:t>reducedMIMO-LayersFR2-2-DL</w:t>
      </w:r>
      <w:r w:rsidRPr="00B55E3E">
        <w:t xml:space="preserve"> to the number of maximum MIMO layers of each serving cell operating on FR2 the UE prefers to be temporarily configured in downlink;</w:t>
      </w:r>
    </w:p>
    <w:p w14:paraId="38E66430" w14:textId="77777777" w:rsidR="00A8221D" w:rsidRPr="00B55E3E" w:rsidRDefault="00A8221D" w:rsidP="00A8221D">
      <w:pPr>
        <w:pStyle w:val="B4"/>
      </w:pPr>
      <w:r w:rsidRPr="00B55E3E">
        <w:t>4&gt;</w:t>
      </w:r>
      <w:r w:rsidRPr="00B55E3E">
        <w:tab/>
        <w:t xml:space="preserve">set </w:t>
      </w:r>
      <w:r w:rsidRPr="00B55E3E">
        <w:rPr>
          <w:i/>
          <w:iCs/>
        </w:rPr>
        <w:t>reducedMIMO-LayersFR2-2-UL</w:t>
      </w:r>
      <w:r w:rsidRPr="00B55E3E">
        <w:t xml:space="preserve"> to the number of maximum MIMO layers of each serving cell operating on FR2 the UE prefers to be temporarily configured in uplink;</w:t>
      </w:r>
    </w:p>
    <w:p w14:paraId="799E60EC" w14:textId="77777777" w:rsidR="00A8221D" w:rsidRPr="00B55E3E" w:rsidRDefault="00A8221D" w:rsidP="00A8221D">
      <w:pPr>
        <w:pStyle w:val="B2"/>
      </w:pPr>
      <w:r w:rsidRPr="00B55E3E">
        <w:t>2&gt;</w:t>
      </w:r>
      <w:r w:rsidRPr="00B55E3E">
        <w:tab/>
        <w:t>else (if the UE no longer experiences an overheating condition):</w:t>
      </w:r>
    </w:p>
    <w:p w14:paraId="4BF9359F" w14:textId="77777777" w:rsidR="00A8221D" w:rsidRPr="00B55E3E" w:rsidRDefault="00A8221D" w:rsidP="00A8221D">
      <w:pPr>
        <w:pStyle w:val="B3"/>
      </w:pPr>
      <w:r w:rsidRPr="00B55E3E">
        <w:t>3&gt;</w:t>
      </w:r>
      <w:r w:rsidRPr="00B55E3E">
        <w:tab/>
        <w:t xml:space="preserve">do not include </w:t>
      </w:r>
      <w:r w:rsidRPr="00B55E3E">
        <w:rPr>
          <w:i/>
          <w:iCs/>
        </w:rPr>
        <w:t>reducedMaxCCs</w:t>
      </w:r>
      <w:r w:rsidRPr="00B55E3E">
        <w:t xml:space="preserve">, </w:t>
      </w:r>
      <w:r w:rsidRPr="00B55E3E">
        <w:rPr>
          <w:i/>
          <w:iCs/>
        </w:rPr>
        <w:t>reducedMaxBW-FR1</w:t>
      </w:r>
      <w:r w:rsidRPr="00B55E3E">
        <w:t xml:space="preserve">, </w:t>
      </w:r>
      <w:r w:rsidRPr="00B55E3E">
        <w:rPr>
          <w:i/>
          <w:iCs/>
        </w:rPr>
        <w:t>reducedMaxBW-FR2</w:t>
      </w:r>
      <w:r w:rsidRPr="00B55E3E">
        <w:t xml:space="preserve">, </w:t>
      </w:r>
      <w:r w:rsidRPr="00B55E3E">
        <w:rPr>
          <w:rFonts w:eastAsia="SimSun"/>
          <w:i/>
          <w:iCs/>
          <w:lang w:eastAsia="en-US"/>
        </w:rPr>
        <w:t>reducedMaxBW-FR2-2</w:t>
      </w:r>
      <w:r w:rsidRPr="00B55E3E">
        <w:rPr>
          <w:rFonts w:eastAsia="SimSun"/>
          <w:lang w:eastAsia="en-US"/>
        </w:rPr>
        <w:t xml:space="preserve">, </w:t>
      </w:r>
      <w:r w:rsidRPr="00B55E3E">
        <w:rPr>
          <w:i/>
          <w:iCs/>
        </w:rPr>
        <w:t>reducedMaxMIMO-LayersFR1,</w:t>
      </w:r>
      <w:r w:rsidRPr="00B55E3E">
        <w:t xml:space="preserve"> </w:t>
      </w:r>
      <w:r w:rsidRPr="00B55E3E">
        <w:rPr>
          <w:i/>
          <w:iCs/>
        </w:rPr>
        <w:t>reducedMaxMIMO-LayersFR2</w:t>
      </w:r>
      <w:r w:rsidRPr="00B55E3E">
        <w:rPr>
          <w:rFonts w:eastAsia="SimSun"/>
          <w:lang w:eastAsia="en-US"/>
        </w:rPr>
        <w:t xml:space="preserve"> or </w:t>
      </w:r>
      <w:r w:rsidRPr="00B55E3E">
        <w:rPr>
          <w:rFonts w:eastAsia="SimSun"/>
          <w:i/>
          <w:iCs/>
          <w:lang w:eastAsia="en-US"/>
        </w:rPr>
        <w:t>reducedMaxMIMO-LayersFR2-2</w:t>
      </w:r>
      <w:r w:rsidRPr="00B55E3E">
        <w:t xml:space="preserve"> in </w:t>
      </w:r>
      <w:r w:rsidRPr="00B55E3E">
        <w:rPr>
          <w:i/>
          <w:iCs/>
        </w:rPr>
        <w:t>OverheatingAssistance</w:t>
      </w:r>
      <w:r w:rsidRPr="00B55E3E">
        <w:t xml:space="preserve"> IE;</w:t>
      </w:r>
    </w:p>
    <w:p w14:paraId="328AE037" w14:textId="77777777" w:rsidR="00A8221D" w:rsidRPr="00B55E3E" w:rsidRDefault="00A8221D" w:rsidP="00A8221D">
      <w:pPr>
        <w:pStyle w:val="B1"/>
      </w:pPr>
      <w:r w:rsidRPr="00B55E3E">
        <w:t>1&gt;</w:t>
      </w:r>
      <w:r w:rsidRPr="00B55E3E">
        <w:tab/>
        <w:t xml:space="preserve">if transmission of the </w:t>
      </w:r>
      <w:r w:rsidRPr="00B55E3E">
        <w:rPr>
          <w:i/>
        </w:rPr>
        <w:t>UEAssistanceInformation</w:t>
      </w:r>
      <w:r w:rsidRPr="00B55E3E">
        <w:t xml:space="preserve"> message is initiated to provide IDC assistance information according to 5.7.4.2</w:t>
      </w:r>
      <w:r w:rsidRPr="00B55E3E">
        <w:rPr>
          <w:lang w:eastAsia="x-none"/>
        </w:rPr>
        <w:t xml:space="preserve"> or 5.3.5.3</w:t>
      </w:r>
      <w:r w:rsidRPr="00B55E3E">
        <w:t>:</w:t>
      </w:r>
    </w:p>
    <w:p w14:paraId="14C87473" w14:textId="77777777" w:rsidR="00A8221D" w:rsidRPr="00B55E3E" w:rsidRDefault="00A8221D" w:rsidP="00A8221D">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carrier frequency included in </w:t>
      </w:r>
      <w:r w:rsidRPr="00B55E3E">
        <w:rPr>
          <w:i/>
          <w:lang w:eastAsia="zh-CN"/>
        </w:rPr>
        <w:t>candidateServingFreqListNR</w:t>
      </w:r>
      <w:r w:rsidRPr="00B55E3E">
        <w:rPr>
          <w:lang w:eastAsia="zh-CN"/>
        </w:rPr>
        <w:t>, the UE is experiencing IDC problems that it cannot solve by itself:</w:t>
      </w:r>
    </w:p>
    <w:p w14:paraId="69282AC7" w14:textId="77777777" w:rsidR="00A8221D" w:rsidRPr="00B55E3E" w:rsidRDefault="00A8221D" w:rsidP="00A8221D">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the field </w:t>
      </w:r>
      <w:r w:rsidRPr="00B55E3E">
        <w:rPr>
          <w:i/>
          <w:lang w:eastAsia="zh-CN"/>
        </w:rPr>
        <w:t>affectedCarrierFreqList</w:t>
      </w:r>
      <w:r w:rsidRPr="00B55E3E">
        <w:rPr>
          <w:lang w:eastAsia="zh-CN"/>
        </w:rPr>
        <w:t xml:space="preserve"> with an entry for each affected carrier frequency included in </w:t>
      </w:r>
      <w:r w:rsidRPr="00B55E3E">
        <w:rPr>
          <w:i/>
        </w:rPr>
        <w:t>candidateServingFreqListNR</w:t>
      </w:r>
      <w:r w:rsidRPr="00B55E3E">
        <w:rPr>
          <w:lang w:eastAsia="zh-CN"/>
        </w:rPr>
        <w:t>;</w:t>
      </w:r>
    </w:p>
    <w:p w14:paraId="44FE0DAD" w14:textId="77777777" w:rsidR="00A8221D" w:rsidRPr="00B55E3E" w:rsidRDefault="00A8221D" w:rsidP="00A8221D">
      <w:pPr>
        <w:pStyle w:val="B3"/>
        <w:rPr>
          <w:lang w:eastAsia="zh-CN"/>
        </w:rPr>
      </w:pPr>
      <w:r w:rsidRPr="00B55E3E">
        <w:rPr>
          <w:lang w:eastAsia="ko-KR"/>
        </w:rPr>
        <w:t>3</w:t>
      </w:r>
      <w:r w:rsidRPr="00B55E3E">
        <w:t>&gt;</w:t>
      </w:r>
      <w:r w:rsidRPr="00B55E3E">
        <w:rPr>
          <w:lang w:eastAsia="ko-KR"/>
        </w:rPr>
        <w:tab/>
      </w:r>
      <w:r w:rsidRPr="00B55E3E">
        <w:rPr>
          <w:lang w:eastAsia="zh-CN"/>
        </w:rPr>
        <w:t xml:space="preserve">for each carrier frequency included in the field </w:t>
      </w:r>
      <w:r w:rsidRPr="00B55E3E">
        <w:rPr>
          <w:i/>
          <w:lang w:eastAsia="zh-CN"/>
        </w:rPr>
        <w:t>affectedCarrierFreqList</w:t>
      </w:r>
      <w:r w:rsidRPr="00B55E3E">
        <w:rPr>
          <w:lang w:eastAsia="zh-CN"/>
        </w:rPr>
        <w:t xml:space="preserve">, include </w:t>
      </w:r>
      <w:r w:rsidRPr="00B55E3E">
        <w:rPr>
          <w:i/>
          <w:lang w:eastAsia="zh-CN"/>
        </w:rPr>
        <w:t xml:space="preserve">interferenceDirection </w:t>
      </w:r>
      <w:r w:rsidRPr="00B55E3E">
        <w:rPr>
          <w:lang w:eastAsia="zh-CN"/>
        </w:rPr>
        <w:t>and set it accordingly;</w:t>
      </w:r>
    </w:p>
    <w:p w14:paraId="615F8993" w14:textId="77777777" w:rsidR="00A8221D" w:rsidRPr="00B55E3E" w:rsidRDefault="00A8221D" w:rsidP="00A8221D">
      <w:pPr>
        <w:pStyle w:val="B2"/>
      </w:pPr>
      <w:r w:rsidRPr="00B55E3E">
        <w:rPr>
          <w:lang w:eastAsia="ko-KR"/>
        </w:rPr>
        <w:lastRenderedPageBreak/>
        <w:t>2</w:t>
      </w:r>
      <w:r w:rsidRPr="00B55E3E">
        <w:t>&gt;</w:t>
      </w:r>
      <w:r w:rsidRPr="00B55E3E">
        <w:rPr>
          <w:lang w:eastAsia="ko-KR"/>
        </w:rPr>
        <w:tab/>
      </w:r>
      <w:r w:rsidRPr="00B55E3E">
        <w:t xml:space="preserve">if </w:t>
      </w:r>
      <w:r w:rsidRPr="00B55E3E">
        <w:rPr>
          <w:lang w:eastAsia="zh-CN"/>
        </w:rPr>
        <w:t xml:space="preserve">there is at least one supported UL CA combination comprising of carrier frequencies </w:t>
      </w:r>
      <w:r w:rsidRPr="00B55E3E">
        <w:rPr>
          <w:rFonts w:eastAsia="SimSun"/>
          <w:lang w:eastAsia="zh-CN"/>
        </w:rPr>
        <w:t xml:space="preserve">included in </w:t>
      </w:r>
      <w:r w:rsidRPr="00B55E3E">
        <w:rPr>
          <w:rFonts w:eastAsia="SimSun"/>
          <w:i/>
          <w:lang w:eastAsia="zh-CN"/>
        </w:rPr>
        <w:t>candidateServingFreqListNR</w:t>
      </w:r>
      <w:r w:rsidRPr="00B55E3E">
        <w:rPr>
          <w:lang w:eastAsia="zh-CN"/>
        </w:rPr>
        <w:t xml:space="preserve">, </w:t>
      </w:r>
      <w:r w:rsidRPr="00B55E3E">
        <w:t>the UE is experiencing</w:t>
      </w:r>
      <w:r w:rsidRPr="00B55E3E">
        <w:rPr>
          <w:lang w:eastAsia="zh-CN"/>
        </w:rPr>
        <w:t xml:space="preserve"> </w:t>
      </w:r>
      <w:r w:rsidRPr="00B55E3E">
        <w:t>IDC problems that it cannot solve by itself</w:t>
      </w:r>
      <w:r w:rsidRPr="00B55E3E">
        <w:rPr>
          <w:lang w:eastAsia="zh-CN"/>
        </w:rPr>
        <w:t>:</w:t>
      </w:r>
    </w:p>
    <w:p w14:paraId="292DC38A" w14:textId="77777777" w:rsidR="00A8221D" w:rsidRPr="00B55E3E" w:rsidRDefault="00A8221D" w:rsidP="00A8221D">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w:t>
      </w:r>
      <w:r w:rsidRPr="00B55E3E">
        <w:rPr>
          <w:i/>
          <w:lang w:eastAsia="zh-CN"/>
        </w:rPr>
        <w:t>victimSystemType</w:t>
      </w:r>
      <w:r w:rsidRPr="00B55E3E">
        <w:rPr>
          <w:lang w:eastAsia="zh-CN"/>
        </w:rPr>
        <w:t xml:space="preserve"> for each UL CA combination included in </w:t>
      </w:r>
      <w:r w:rsidRPr="00B55E3E">
        <w:rPr>
          <w:i/>
          <w:lang w:eastAsia="zh-CN"/>
        </w:rPr>
        <w:t>affectedCarrierFreqCombList</w:t>
      </w:r>
      <w:r w:rsidRPr="00B55E3E">
        <w:rPr>
          <w:lang w:eastAsia="zh-CN"/>
        </w:rPr>
        <w:t>;</w:t>
      </w:r>
    </w:p>
    <w:p w14:paraId="5BB357A1" w14:textId="77777777" w:rsidR="00A8221D" w:rsidRPr="00B55E3E" w:rsidRDefault="00A8221D" w:rsidP="00A8221D">
      <w:pPr>
        <w:pStyle w:val="B3"/>
      </w:pPr>
      <w:r w:rsidRPr="00B55E3E">
        <w:rPr>
          <w:lang w:eastAsia="ko-KR"/>
        </w:rPr>
        <w:t>3</w:t>
      </w:r>
      <w:r w:rsidRPr="00B55E3E">
        <w:t>&gt;</w:t>
      </w:r>
      <w:r w:rsidRPr="00B55E3E">
        <w:rPr>
          <w:lang w:eastAsia="ko-KR"/>
        </w:rPr>
        <w:tab/>
      </w:r>
      <w:r w:rsidRPr="00B55E3E">
        <w:t>if the UE sets</w:t>
      </w:r>
      <w:r w:rsidRPr="00B55E3E">
        <w:rPr>
          <w:i/>
          <w:lang w:eastAsia="zh-CN"/>
        </w:rPr>
        <w:t xml:space="preserve"> victimSystemType</w:t>
      </w:r>
      <w:r w:rsidRPr="00B55E3E">
        <w:rPr>
          <w:lang w:eastAsia="zh-CN"/>
        </w:rPr>
        <w:t xml:space="preserve"> </w:t>
      </w:r>
      <w:r w:rsidRPr="00B55E3E">
        <w:t xml:space="preserve">to </w:t>
      </w:r>
      <w:r w:rsidRPr="00B55E3E">
        <w:rPr>
          <w:i/>
        </w:rPr>
        <w:t>wlan</w:t>
      </w:r>
      <w:r w:rsidRPr="00B55E3E">
        <w:t xml:space="preserve"> or </w:t>
      </w:r>
      <w:r w:rsidRPr="00B55E3E">
        <w:rPr>
          <w:i/>
        </w:rPr>
        <w:t>bluetooth</w:t>
      </w:r>
      <w:r w:rsidRPr="00B55E3E">
        <w:t>:</w:t>
      </w:r>
    </w:p>
    <w:p w14:paraId="0A3594CE" w14:textId="77777777" w:rsidR="00A8221D" w:rsidRPr="00B55E3E" w:rsidRDefault="00A8221D" w:rsidP="00A8221D">
      <w:pPr>
        <w:pStyle w:val="B4"/>
        <w:rPr>
          <w:lang w:eastAsia="zh-CN"/>
        </w:rPr>
      </w:pPr>
      <w:r w:rsidRPr="00B55E3E">
        <w:rPr>
          <w:lang w:eastAsia="zh-CN"/>
        </w:rPr>
        <w:t>4&gt;</w:t>
      </w:r>
      <w:r w:rsidRPr="00B55E3E">
        <w:rPr>
          <w:lang w:eastAsia="zh-CN"/>
        </w:rPr>
        <w:tab/>
        <w:t xml:space="preserve">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449A6A18" w14:textId="77777777" w:rsidR="00A8221D" w:rsidRPr="00B55E3E" w:rsidRDefault="00A8221D" w:rsidP="00A8221D">
      <w:pPr>
        <w:pStyle w:val="B3"/>
      </w:pPr>
      <w:r w:rsidRPr="00B55E3E">
        <w:rPr>
          <w:lang w:eastAsia="ko-KR"/>
        </w:rPr>
        <w:t>3</w:t>
      </w:r>
      <w:r w:rsidRPr="00B55E3E">
        <w:t>&gt;</w:t>
      </w:r>
      <w:r w:rsidRPr="00B55E3E">
        <w:rPr>
          <w:lang w:eastAsia="ko-KR"/>
        </w:rPr>
        <w:tab/>
      </w:r>
      <w:r w:rsidRPr="00B55E3E">
        <w:t>else:</w:t>
      </w:r>
    </w:p>
    <w:p w14:paraId="72E4EA97" w14:textId="77777777" w:rsidR="00A8221D" w:rsidRPr="00B55E3E" w:rsidRDefault="00A8221D" w:rsidP="00A8221D">
      <w:pPr>
        <w:pStyle w:val="B4"/>
        <w:rPr>
          <w:lang w:eastAsia="zh-CN"/>
        </w:rPr>
      </w:pPr>
      <w:r w:rsidRPr="00B55E3E">
        <w:rPr>
          <w:lang w:eastAsia="zh-CN"/>
        </w:rPr>
        <w:t>4&gt;</w:t>
      </w:r>
      <w:r w:rsidRPr="00B55E3E">
        <w:rPr>
          <w:lang w:eastAsia="zh-CN"/>
        </w:rPr>
        <w:tab/>
        <w:t xml:space="preserve">optionally 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530894D2" w14:textId="77777777" w:rsidR="00A8221D" w:rsidRPr="00B55E3E" w:rsidRDefault="00A8221D" w:rsidP="00A8221D">
      <w:pPr>
        <w:pStyle w:val="NO"/>
        <w:rPr>
          <w:lang w:eastAsia="zh-CN"/>
        </w:rPr>
      </w:pPr>
      <w:r w:rsidRPr="00B55E3E">
        <w:t xml:space="preserve">NOTE </w:t>
      </w:r>
      <w:r w:rsidRPr="00B55E3E">
        <w:rPr>
          <w:lang w:eastAsia="zh-CN"/>
        </w:rPr>
        <w:t>1</w:t>
      </w:r>
      <w:r w:rsidRPr="00B55E3E">
        <w:t>:</w:t>
      </w:r>
      <w:r w:rsidRPr="00B55E3E">
        <w:tab/>
        <w:t xml:space="preserve">When sending an </w:t>
      </w:r>
      <w:r w:rsidRPr="00B55E3E">
        <w:rPr>
          <w:i/>
        </w:rPr>
        <w:t>UEAssistanceInformation</w:t>
      </w:r>
      <w:r w:rsidRPr="00B55E3E">
        <w:t xml:space="preserve"> message </w:t>
      </w:r>
      <w:r w:rsidRPr="00B55E3E">
        <w:rPr>
          <w:lang w:eastAsia="zh-CN"/>
        </w:rPr>
        <w:t xml:space="preserve">to inform the IDC problems, </w:t>
      </w:r>
      <w:r w:rsidRPr="00B55E3E">
        <w:t>the UE includes all IDC assistance information (rather than providing e.g. the changed part(s) of the IDC assistance information).</w:t>
      </w:r>
    </w:p>
    <w:p w14:paraId="0B4220C5" w14:textId="77777777" w:rsidR="00A8221D" w:rsidRPr="00B55E3E" w:rsidRDefault="00A8221D" w:rsidP="00A8221D">
      <w:pPr>
        <w:pStyle w:val="NO"/>
        <w:rPr>
          <w:lang w:eastAsia="zh-CN"/>
        </w:rPr>
      </w:pPr>
      <w:r w:rsidRPr="00B55E3E">
        <w:t xml:space="preserve">NOTE </w:t>
      </w:r>
      <w:r w:rsidRPr="00B55E3E">
        <w:rPr>
          <w:lang w:eastAsia="zh-CN"/>
        </w:rPr>
        <w:t>2</w:t>
      </w:r>
      <w:r w:rsidRPr="00B55E3E">
        <w:t>:</w:t>
      </w:r>
      <w:r w:rsidRPr="00B55E3E">
        <w:tab/>
        <w:t>Upon not anymore experiencing a particular IDC problem that the UE previously reported, the UE provides an</w:t>
      </w:r>
      <w:r w:rsidRPr="00B55E3E">
        <w:rPr>
          <w:lang w:eastAsia="zh-CN"/>
        </w:rPr>
        <w:t xml:space="preserve"> IDC</w:t>
      </w:r>
      <w:r w:rsidRPr="00B55E3E">
        <w:t xml:space="preserve"> indication with the modified contents of the </w:t>
      </w:r>
      <w:r w:rsidRPr="00B55E3E">
        <w:rPr>
          <w:i/>
        </w:rPr>
        <w:t>UEAssistanceInformation</w:t>
      </w:r>
      <w:r w:rsidRPr="00B55E3E">
        <w:t xml:space="preserve"> message (e.g. by not including the IDC assistance information in the </w:t>
      </w:r>
      <w:r w:rsidRPr="00B55E3E">
        <w:rPr>
          <w:i/>
        </w:rPr>
        <w:t>idc-Assistance</w:t>
      </w:r>
      <w:r w:rsidRPr="00B55E3E">
        <w:t xml:space="preserve"> field).</w:t>
      </w:r>
    </w:p>
    <w:p w14:paraId="02EFEF4D" w14:textId="77777777" w:rsidR="00A8221D" w:rsidRPr="00B55E3E" w:rsidRDefault="00A8221D" w:rsidP="00A8221D">
      <w:pPr>
        <w:pStyle w:val="B1"/>
      </w:pPr>
      <w:r w:rsidRPr="00B55E3E">
        <w:t>1&gt;</w:t>
      </w:r>
      <w:r w:rsidRPr="00B55E3E">
        <w:tab/>
        <w:t xml:space="preserve">if transmission of the </w:t>
      </w:r>
      <w:r w:rsidRPr="00B55E3E">
        <w:rPr>
          <w:i/>
        </w:rPr>
        <w:t>UEAssistanceInformation</w:t>
      </w:r>
      <w:r w:rsidRPr="00B55E3E">
        <w:t xml:space="preserve"> message is initiated to provide </w:t>
      </w:r>
      <w:r w:rsidRPr="00B55E3E">
        <w:rPr>
          <w:i/>
        </w:rPr>
        <w:t>drx-Preference</w:t>
      </w:r>
      <w:r w:rsidRPr="00B55E3E">
        <w:t xml:space="preserve"> of a cell group for power saving according to 5.7.4.2</w:t>
      </w:r>
      <w:r w:rsidRPr="00B55E3E">
        <w:rPr>
          <w:lang w:eastAsia="x-none"/>
        </w:rPr>
        <w:t xml:space="preserve"> or 5.3.5.3</w:t>
      </w:r>
      <w:r w:rsidRPr="00B55E3E">
        <w:t>:</w:t>
      </w:r>
    </w:p>
    <w:p w14:paraId="49BC0642" w14:textId="77777777" w:rsidR="00A8221D" w:rsidRPr="00B55E3E" w:rsidRDefault="00A8221D" w:rsidP="00A8221D">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drx-Preference </w:t>
      </w:r>
      <w:r w:rsidRPr="00B55E3E">
        <w:t xml:space="preserve">in the </w:t>
      </w:r>
      <w:r w:rsidRPr="00B55E3E">
        <w:rPr>
          <w:i/>
          <w:lang w:eastAsia="zh-CN"/>
        </w:rPr>
        <w:t>UEAssistanceInformation</w:t>
      </w:r>
      <w:r w:rsidRPr="00B55E3E">
        <w:rPr>
          <w:lang w:eastAsia="zh-CN"/>
        </w:rPr>
        <w:t xml:space="preserve"> message</w:t>
      </w:r>
      <w:r w:rsidRPr="00B55E3E">
        <w:t>;</w:t>
      </w:r>
    </w:p>
    <w:p w14:paraId="4D48EF0A" w14:textId="77777777" w:rsidR="00A8221D" w:rsidRPr="00B55E3E" w:rsidRDefault="00A8221D" w:rsidP="00A8221D">
      <w:pPr>
        <w:pStyle w:val="B2"/>
        <w:rPr>
          <w:lang w:eastAsia="zh-CN"/>
        </w:rPr>
      </w:pPr>
      <w:r w:rsidRPr="00B55E3E">
        <w:rPr>
          <w:lang w:eastAsia="ko-KR"/>
        </w:rPr>
        <w:t>2</w:t>
      </w:r>
      <w:r w:rsidRPr="00B55E3E">
        <w:t>&gt;</w:t>
      </w:r>
      <w:r w:rsidRPr="00B55E3E">
        <w:rPr>
          <w:lang w:eastAsia="ko-KR"/>
        </w:rPr>
        <w:tab/>
        <w:t xml:space="preserve">if the UE has a preference </w:t>
      </w:r>
      <w:r w:rsidRPr="00B55E3E">
        <w:t>on DRX parameters for the cell group</w:t>
      </w:r>
      <w:r w:rsidRPr="00B55E3E">
        <w:rPr>
          <w:lang w:eastAsia="zh-CN"/>
        </w:rPr>
        <w:t>:</w:t>
      </w:r>
    </w:p>
    <w:p w14:paraId="0207340B" w14:textId="77777777" w:rsidR="00A8221D" w:rsidRPr="00B55E3E" w:rsidRDefault="00A8221D" w:rsidP="00A8221D">
      <w:pPr>
        <w:pStyle w:val="B3"/>
        <w:rPr>
          <w:lang w:eastAsia="ko-KR"/>
        </w:rPr>
      </w:pPr>
      <w:r w:rsidRPr="00B55E3E">
        <w:rPr>
          <w:lang w:eastAsia="ko-KR"/>
        </w:rPr>
        <w:t>3&gt;</w:t>
      </w:r>
      <w:r w:rsidRPr="00B55E3E">
        <w:rPr>
          <w:lang w:eastAsia="ko-KR"/>
        </w:rPr>
        <w:tab/>
        <w:t>if the UE has a preference for the long DRX cycle:</w:t>
      </w:r>
    </w:p>
    <w:p w14:paraId="69644291" w14:textId="77777777" w:rsidR="00A8221D" w:rsidRPr="00B55E3E" w:rsidRDefault="00A8221D" w:rsidP="00A8221D">
      <w:pPr>
        <w:pStyle w:val="B4"/>
      </w:pPr>
      <w:r w:rsidRPr="00B55E3E">
        <w:t>4&gt;</w:t>
      </w:r>
      <w:r w:rsidRPr="00B55E3E">
        <w:tab/>
        <w:t xml:space="preserve">include </w:t>
      </w:r>
      <w:r w:rsidRPr="00B55E3E">
        <w:rPr>
          <w:i/>
          <w:iCs/>
        </w:rPr>
        <w:t xml:space="preserve">preferredDRX-LongCycle </w:t>
      </w:r>
      <w:r w:rsidRPr="00B55E3E">
        <w:rPr>
          <w:iCs/>
        </w:rPr>
        <w:t xml:space="preserve">in the </w:t>
      </w:r>
      <w:r w:rsidRPr="00B55E3E">
        <w:rPr>
          <w:i/>
          <w:iCs/>
        </w:rPr>
        <w:t>DRX-Preference</w:t>
      </w:r>
      <w:r w:rsidRPr="00B55E3E">
        <w:rPr>
          <w:iCs/>
        </w:rPr>
        <w:t xml:space="preserve"> IE and</w:t>
      </w:r>
      <w:r w:rsidRPr="00B55E3E">
        <w:rPr>
          <w:i/>
          <w:iCs/>
        </w:rPr>
        <w:t xml:space="preserve"> </w:t>
      </w:r>
      <w:r w:rsidRPr="00B55E3E">
        <w:t xml:space="preserve">set it to </w:t>
      </w:r>
      <w:r w:rsidRPr="00B55E3E">
        <w:rPr>
          <w:lang w:eastAsia="zh-CN"/>
        </w:rPr>
        <w:t>the preferred value</w:t>
      </w:r>
      <w:r w:rsidRPr="00B55E3E">
        <w:t>;</w:t>
      </w:r>
    </w:p>
    <w:p w14:paraId="465A93D6" w14:textId="77777777" w:rsidR="00A8221D" w:rsidRPr="00B55E3E" w:rsidRDefault="00A8221D" w:rsidP="00A8221D">
      <w:pPr>
        <w:pStyle w:val="B3"/>
        <w:rPr>
          <w:lang w:eastAsia="ko-KR"/>
        </w:rPr>
      </w:pPr>
      <w:r w:rsidRPr="00B55E3E">
        <w:rPr>
          <w:lang w:eastAsia="ko-KR"/>
        </w:rPr>
        <w:t>3</w:t>
      </w:r>
      <w:r w:rsidRPr="00B55E3E">
        <w:t>&gt;</w:t>
      </w:r>
      <w:r w:rsidRPr="00B55E3E">
        <w:rPr>
          <w:lang w:eastAsia="ko-KR"/>
        </w:rPr>
        <w:tab/>
        <w:t>if the UE has a preference for the DRX inactivity timer:</w:t>
      </w:r>
    </w:p>
    <w:p w14:paraId="1BE65D73" w14:textId="77777777" w:rsidR="00A8221D" w:rsidRPr="00B55E3E" w:rsidRDefault="00A8221D" w:rsidP="00A8221D">
      <w:pPr>
        <w:pStyle w:val="B4"/>
        <w:rPr>
          <w:lang w:eastAsia="ko-KR"/>
        </w:rPr>
      </w:pPr>
      <w:r w:rsidRPr="00B55E3E">
        <w:t>4&gt;</w:t>
      </w:r>
      <w:r w:rsidRPr="00B55E3E">
        <w:tab/>
        <w:t xml:space="preserve">include </w:t>
      </w:r>
      <w:r w:rsidRPr="00B55E3E">
        <w:rPr>
          <w:i/>
        </w:rPr>
        <w:t>preferredDRX-Inactivity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6F9BBD0C" w14:textId="77777777" w:rsidR="00A8221D" w:rsidRPr="00B55E3E" w:rsidRDefault="00A8221D" w:rsidP="00A8221D">
      <w:pPr>
        <w:pStyle w:val="B3"/>
        <w:rPr>
          <w:lang w:eastAsia="ko-KR"/>
        </w:rPr>
      </w:pPr>
      <w:r w:rsidRPr="00B55E3E">
        <w:rPr>
          <w:lang w:eastAsia="ko-KR"/>
        </w:rPr>
        <w:t>3</w:t>
      </w:r>
      <w:r w:rsidRPr="00B55E3E">
        <w:t>&gt;</w:t>
      </w:r>
      <w:r w:rsidRPr="00B55E3E">
        <w:rPr>
          <w:lang w:eastAsia="ko-KR"/>
        </w:rPr>
        <w:tab/>
        <w:t>if the UE has a preference for the short DRX cycle:</w:t>
      </w:r>
    </w:p>
    <w:p w14:paraId="44B05F02" w14:textId="77777777" w:rsidR="00A8221D" w:rsidRPr="00B55E3E" w:rsidRDefault="00A8221D" w:rsidP="00A8221D">
      <w:pPr>
        <w:pStyle w:val="B4"/>
        <w:rPr>
          <w:lang w:eastAsia="ko-KR"/>
        </w:rPr>
      </w:pPr>
      <w:r w:rsidRPr="00B55E3E">
        <w:t>4&gt;</w:t>
      </w:r>
      <w:r w:rsidRPr="00B55E3E">
        <w:tab/>
        <w:t xml:space="preserve">include </w:t>
      </w:r>
      <w:r w:rsidRPr="00B55E3E">
        <w:rPr>
          <w:i/>
        </w:rPr>
        <w:t>preferredDRX-ShortCycle</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3D39AE10" w14:textId="77777777" w:rsidR="00A8221D" w:rsidRPr="00B55E3E" w:rsidRDefault="00A8221D" w:rsidP="00A8221D">
      <w:pPr>
        <w:pStyle w:val="B3"/>
        <w:rPr>
          <w:lang w:eastAsia="ko-KR"/>
        </w:rPr>
      </w:pPr>
      <w:r w:rsidRPr="00B55E3E">
        <w:rPr>
          <w:lang w:eastAsia="ko-KR"/>
        </w:rPr>
        <w:t>3</w:t>
      </w:r>
      <w:r w:rsidRPr="00B55E3E">
        <w:t>&gt;</w:t>
      </w:r>
      <w:r w:rsidRPr="00B55E3E">
        <w:rPr>
          <w:lang w:eastAsia="ko-KR"/>
        </w:rPr>
        <w:tab/>
        <w:t>if the UE has a preference for the short DRX timer:</w:t>
      </w:r>
    </w:p>
    <w:p w14:paraId="68D76996" w14:textId="77777777" w:rsidR="00A8221D" w:rsidRPr="00B55E3E" w:rsidRDefault="00A8221D" w:rsidP="00A8221D">
      <w:pPr>
        <w:pStyle w:val="B4"/>
        <w:rPr>
          <w:lang w:eastAsia="ko-KR"/>
        </w:rPr>
      </w:pPr>
      <w:r w:rsidRPr="00B55E3E">
        <w:t>4&gt;</w:t>
      </w:r>
      <w:r w:rsidRPr="00B55E3E">
        <w:tab/>
        <w:t xml:space="preserve">include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2AFA8E2A" w14:textId="77777777" w:rsidR="00A8221D" w:rsidRPr="00B55E3E" w:rsidRDefault="00A8221D" w:rsidP="00A8221D">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DRX parameters for the cell group</w:t>
      </w:r>
      <w:r w:rsidRPr="00B55E3E">
        <w:rPr>
          <w:lang w:eastAsia="ko-KR"/>
        </w:rPr>
        <w:t>):</w:t>
      </w:r>
    </w:p>
    <w:p w14:paraId="692C9F99" w14:textId="77777777" w:rsidR="00A8221D" w:rsidRPr="00B55E3E" w:rsidRDefault="00A8221D" w:rsidP="00A8221D">
      <w:pPr>
        <w:pStyle w:val="B3"/>
      </w:pPr>
      <w:r w:rsidRPr="00B55E3E">
        <w:t>3&gt;</w:t>
      </w:r>
      <w:r w:rsidRPr="00B55E3E">
        <w:tab/>
        <w:t xml:space="preserve">do not include </w:t>
      </w:r>
      <w:r w:rsidRPr="00B55E3E">
        <w:rPr>
          <w:i/>
          <w:iCs/>
        </w:rPr>
        <w:t xml:space="preserve">preferredDRX-LongCycle, </w:t>
      </w:r>
      <w:r w:rsidRPr="00B55E3E">
        <w:rPr>
          <w:i/>
        </w:rPr>
        <w:t>preferredDRX-InactivityTimer, preferredDRX-ShortCycle</w:t>
      </w:r>
      <w:r w:rsidRPr="00B55E3E">
        <w:t xml:space="preserve"> and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w:t>
      </w:r>
      <w:r w:rsidRPr="00B55E3E">
        <w:t>;</w:t>
      </w:r>
    </w:p>
    <w:p w14:paraId="6FF38F37" w14:textId="77777777" w:rsidR="00A8221D" w:rsidRPr="00B55E3E" w:rsidRDefault="00A8221D" w:rsidP="00A8221D">
      <w:pPr>
        <w:pStyle w:val="B1"/>
      </w:pPr>
      <w:r w:rsidRPr="00B55E3E">
        <w:t>1&gt;</w:t>
      </w:r>
      <w:r w:rsidRPr="00B55E3E">
        <w:tab/>
        <w:t xml:space="preserve">if transmission of the </w:t>
      </w:r>
      <w:r w:rsidRPr="00B55E3E">
        <w:rPr>
          <w:i/>
        </w:rPr>
        <w:t>UEAssistanceInformation</w:t>
      </w:r>
      <w:r w:rsidRPr="00B55E3E">
        <w:t xml:space="preserve"> message is initiated to provide </w:t>
      </w:r>
      <w:r w:rsidRPr="00B55E3E">
        <w:rPr>
          <w:i/>
          <w:iCs/>
        </w:rPr>
        <w:t>maxBW-Preference</w:t>
      </w:r>
      <w:r w:rsidRPr="00B55E3E">
        <w:t xml:space="preserve"> of a cell group for power saving according to 5.7.4.2</w:t>
      </w:r>
      <w:r w:rsidRPr="00B55E3E">
        <w:rPr>
          <w:lang w:eastAsia="x-none"/>
        </w:rPr>
        <w:t xml:space="preserve"> or 5.3.5.3</w:t>
      </w:r>
      <w:r w:rsidRPr="00B55E3E">
        <w:t>:</w:t>
      </w:r>
    </w:p>
    <w:p w14:paraId="6DCA1AA0" w14:textId="77777777" w:rsidR="00A8221D" w:rsidRPr="00B55E3E" w:rsidRDefault="00A8221D" w:rsidP="00A8221D">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BW-Preference </w:t>
      </w:r>
      <w:r w:rsidRPr="00B55E3E">
        <w:t xml:space="preserve">in the </w:t>
      </w:r>
      <w:r w:rsidRPr="00B55E3E">
        <w:rPr>
          <w:i/>
          <w:lang w:eastAsia="zh-CN"/>
        </w:rPr>
        <w:t>UEAssistanceInformation</w:t>
      </w:r>
      <w:r w:rsidRPr="00B55E3E">
        <w:rPr>
          <w:lang w:eastAsia="zh-CN"/>
        </w:rPr>
        <w:t xml:space="preserve"> message</w:t>
      </w:r>
      <w:r w:rsidRPr="00B55E3E">
        <w:t>;</w:t>
      </w:r>
    </w:p>
    <w:p w14:paraId="7D6C70D2" w14:textId="77777777" w:rsidR="00A8221D" w:rsidRPr="00B55E3E" w:rsidRDefault="00A8221D" w:rsidP="00A8221D">
      <w:pPr>
        <w:pStyle w:val="B2"/>
        <w:rPr>
          <w:lang w:eastAsia="zh-CN"/>
        </w:rPr>
      </w:pPr>
      <w:r w:rsidRPr="00B55E3E">
        <w:t>2&gt;</w:t>
      </w:r>
      <w:r w:rsidRPr="00B55E3E">
        <w:tab/>
      </w:r>
      <w:r w:rsidRPr="00B55E3E">
        <w:rPr>
          <w:lang w:eastAsia="ko-KR"/>
        </w:rPr>
        <w:t xml:space="preserve">if the UE has a </w:t>
      </w:r>
      <w:r w:rsidRPr="00B55E3E">
        <w:t>preference on the maximum aggregated bandwidth for the cell group</w:t>
      </w:r>
      <w:r w:rsidRPr="00B55E3E">
        <w:rPr>
          <w:lang w:eastAsia="zh-CN"/>
        </w:rPr>
        <w:t>:</w:t>
      </w:r>
    </w:p>
    <w:p w14:paraId="44311C81" w14:textId="77777777" w:rsidR="00A8221D" w:rsidRPr="00B55E3E" w:rsidRDefault="00A8221D" w:rsidP="00A8221D">
      <w:pPr>
        <w:pStyle w:val="B3"/>
      </w:pPr>
      <w:r w:rsidRPr="00B55E3E">
        <w:t>3&gt;</w:t>
      </w:r>
      <w:r w:rsidRPr="00B55E3E">
        <w:tab/>
        <w:t>if the UE prefers to reduce the maximum aggregated bandwidth of FR1:</w:t>
      </w:r>
    </w:p>
    <w:p w14:paraId="2B1F5037" w14:textId="77777777" w:rsidR="00A8221D" w:rsidRPr="00B55E3E" w:rsidRDefault="00A8221D" w:rsidP="00A8221D">
      <w:pPr>
        <w:pStyle w:val="B4"/>
      </w:pPr>
      <w:r w:rsidRPr="00B55E3E">
        <w:t>4&gt;</w:t>
      </w:r>
      <w:r w:rsidRPr="00B55E3E">
        <w:tab/>
        <w:t xml:space="preserve">include </w:t>
      </w:r>
      <w:r w:rsidRPr="00B55E3E">
        <w:rPr>
          <w:i/>
          <w:iCs/>
        </w:rPr>
        <w:t>reducedMaxBW-FR1</w:t>
      </w:r>
      <w:r w:rsidRPr="00B55E3E">
        <w:t xml:space="preserve"> in the </w:t>
      </w:r>
      <w:r w:rsidRPr="00B55E3E">
        <w:rPr>
          <w:i/>
          <w:iCs/>
        </w:rPr>
        <w:t>MaxBW-Preference</w:t>
      </w:r>
      <w:r w:rsidRPr="00B55E3E">
        <w:t xml:space="preserve"> IE;</w:t>
      </w:r>
    </w:p>
    <w:p w14:paraId="6B550F2A" w14:textId="77777777" w:rsidR="00A8221D" w:rsidRPr="00B55E3E" w:rsidRDefault="00A8221D" w:rsidP="00A8221D">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1</w:t>
      </w:r>
      <w:r w:rsidRPr="00B55E3E">
        <w:rPr>
          <w:i/>
        </w:rPr>
        <w:t xml:space="preserve"> </w:t>
      </w:r>
      <w:r w:rsidRPr="00B55E3E">
        <w:t>in the cell group;</w:t>
      </w:r>
    </w:p>
    <w:p w14:paraId="3933BF83" w14:textId="77777777" w:rsidR="00A8221D" w:rsidRPr="00B55E3E" w:rsidRDefault="00A8221D" w:rsidP="00A8221D">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1</w:t>
      </w:r>
      <w:r w:rsidRPr="00B55E3E">
        <w:rPr>
          <w:i/>
        </w:rPr>
        <w:t xml:space="preserve"> </w:t>
      </w:r>
      <w:r w:rsidRPr="00B55E3E">
        <w:t>in the cell group;</w:t>
      </w:r>
    </w:p>
    <w:p w14:paraId="1146C4CE" w14:textId="77777777" w:rsidR="00A8221D" w:rsidRPr="00B55E3E" w:rsidRDefault="00A8221D" w:rsidP="00A8221D">
      <w:pPr>
        <w:pStyle w:val="B3"/>
      </w:pPr>
      <w:r w:rsidRPr="00B55E3E">
        <w:t>3&gt;</w:t>
      </w:r>
      <w:r w:rsidRPr="00B55E3E">
        <w:tab/>
        <w:t>if the UE prefers to reduce the maximum aggregated bandwidth of FR2</w:t>
      </w:r>
      <w:r w:rsidRPr="00B55E3E">
        <w:rPr>
          <w:rFonts w:eastAsia="SimSun"/>
          <w:lang w:eastAsia="en-US"/>
        </w:rPr>
        <w:t>-1</w:t>
      </w:r>
      <w:r w:rsidRPr="00B55E3E">
        <w:t>:</w:t>
      </w:r>
    </w:p>
    <w:p w14:paraId="62F8DFDC" w14:textId="77777777" w:rsidR="00A8221D" w:rsidRPr="00B55E3E" w:rsidRDefault="00A8221D" w:rsidP="00A8221D">
      <w:pPr>
        <w:pStyle w:val="B4"/>
      </w:pPr>
      <w:r w:rsidRPr="00B55E3E">
        <w:t>4&gt;</w:t>
      </w:r>
      <w:r w:rsidRPr="00B55E3E">
        <w:tab/>
        <w:t xml:space="preserve">include </w:t>
      </w:r>
      <w:r w:rsidRPr="00B55E3E">
        <w:rPr>
          <w:i/>
          <w:iCs/>
        </w:rPr>
        <w:t>reducedMaxBW-FR2</w:t>
      </w:r>
      <w:r w:rsidRPr="00B55E3E">
        <w:t xml:space="preserve"> in the </w:t>
      </w:r>
      <w:r w:rsidRPr="00B55E3E">
        <w:rPr>
          <w:i/>
          <w:iCs/>
        </w:rPr>
        <w:t>MaxBW-Preference</w:t>
      </w:r>
      <w:r w:rsidRPr="00B55E3E">
        <w:t xml:space="preserve"> IE;</w:t>
      </w:r>
    </w:p>
    <w:p w14:paraId="00B0F0A3" w14:textId="77777777" w:rsidR="00A8221D" w:rsidRPr="00B55E3E" w:rsidRDefault="00A8221D" w:rsidP="00A8221D">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2</w:t>
      </w:r>
      <w:r w:rsidRPr="00B55E3E">
        <w:rPr>
          <w:rFonts w:eastAsia="SimSun"/>
          <w:lang w:eastAsia="en-US"/>
        </w:rPr>
        <w:t>-1</w:t>
      </w:r>
      <w:r w:rsidRPr="00B55E3E">
        <w:rPr>
          <w:i/>
        </w:rPr>
        <w:t xml:space="preserve"> </w:t>
      </w:r>
      <w:r w:rsidRPr="00B55E3E">
        <w:t>in the cell group;</w:t>
      </w:r>
    </w:p>
    <w:p w14:paraId="1F0C5E68" w14:textId="77777777" w:rsidR="00A8221D" w:rsidRPr="00B55E3E" w:rsidRDefault="00A8221D" w:rsidP="00A8221D">
      <w:pPr>
        <w:pStyle w:val="B4"/>
      </w:pPr>
      <w:r w:rsidRPr="00B55E3E">
        <w:lastRenderedPageBreak/>
        <w:t>4&gt;</w:t>
      </w:r>
      <w:r w:rsidRPr="00B55E3E">
        <w:tab/>
        <w:t xml:space="preserve">set </w:t>
      </w:r>
      <w:r w:rsidRPr="00B55E3E">
        <w:rPr>
          <w:i/>
          <w:iCs/>
        </w:rPr>
        <w:t>reducedBW-UL</w:t>
      </w:r>
      <w:r w:rsidRPr="00B55E3E">
        <w:t xml:space="preserve"> to the maximum aggregated bandwidth the UE desires to have configured across all uplink carriers of FR2</w:t>
      </w:r>
      <w:r w:rsidRPr="00B55E3E">
        <w:rPr>
          <w:rFonts w:eastAsia="SimSun"/>
          <w:lang w:eastAsia="en-US"/>
        </w:rPr>
        <w:t>-1</w:t>
      </w:r>
      <w:r w:rsidRPr="00B55E3E">
        <w:rPr>
          <w:i/>
        </w:rPr>
        <w:t xml:space="preserve"> </w:t>
      </w:r>
      <w:r w:rsidRPr="00B55E3E">
        <w:t>in the cell group;</w:t>
      </w:r>
    </w:p>
    <w:p w14:paraId="388E704F" w14:textId="77777777" w:rsidR="00A8221D" w:rsidRPr="00B55E3E" w:rsidRDefault="00A8221D" w:rsidP="00A8221D">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aggregated bandwidth for the cell group</w:t>
      </w:r>
      <w:r w:rsidRPr="00B55E3E">
        <w:rPr>
          <w:lang w:eastAsia="ko-KR"/>
        </w:rPr>
        <w:t>):</w:t>
      </w:r>
    </w:p>
    <w:p w14:paraId="4B775257" w14:textId="77777777" w:rsidR="00A8221D" w:rsidRPr="00B55E3E" w:rsidRDefault="00A8221D" w:rsidP="00A8221D">
      <w:pPr>
        <w:pStyle w:val="B3"/>
      </w:pPr>
      <w:r w:rsidRPr="00B55E3E">
        <w:t>3&gt;</w:t>
      </w:r>
      <w:r w:rsidRPr="00B55E3E">
        <w:tab/>
        <w:t xml:space="preserve">do not include </w:t>
      </w:r>
      <w:r w:rsidRPr="00B55E3E">
        <w:rPr>
          <w:i/>
        </w:rPr>
        <w:t xml:space="preserve">reducedMaxBW-FR1 </w:t>
      </w:r>
      <w:r w:rsidRPr="00B55E3E">
        <w:t xml:space="preserve">and </w:t>
      </w:r>
      <w:r w:rsidRPr="00B55E3E">
        <w:rPr>
          <w:i/>
        </w:rPr>
        <w:t xml:space="preserve">reducedMaxBW-FR2 </w:t>
      </w:r>
      <w:r w:rsidRPr="00B55E3E">
        <w:rPr>
          <w:iCs/>
        </w:rPr>
        <w:t xml:space="preserve">in the </w:t>
      </w:r>
      <w:r w:rsidRPr="00B55E3E">
        <w:rPr>
          <w:i/>
        </w:rPr>
        <w:t>MaxBW</w:t>
      </w:r>
      <w:r w:rsidRPr="00B55E3E">
        <w:rPr>
          <w:i/>
          <w:iCs/>
        </w:rPr>
        <w:t>-Preference</w:t>
      </w:r>
      <w:r w:rsidRPr="00B55E3E">
        <w:rPr>
          <w:iCs/>
        </w:rPr>
        <w:t xml:space="preserve"> IE</w:t>
      </w:r>
      <w:r w:rsidRPr="00B55E3E">
        <w:t>;</w:t>
      </w:r>
    </w:p>
    <w:p w14:paraId="3B9EA846" w14:textId="77777777" w:rsidR="00A8221D" w:rsidRPr="00B55E3E" w:rsidRDefault="00A8221D" w:rsidP="00A8221D">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BW-PreferenceFR2-2</w:t>
      </w:r>
      <w:r w:rsidRPr="00B55E3E">
        <w:t xml:space="preserve"> of a cell group for power saving according to 5.7.4.2 or 5.3.5.3:</w:t>
      </w:r>
    </w:p>
    <w:p w14:paraId="50AA6902" w14:textId="77777777" w:rsidR="00A8221D" w:rsidRPr="00B55E3E" w:rsidRDefault="00A8221D" w:rsidP="00A8221D">
      <w:pPr>
        <w:pStyle w:val="B2"/>
      </w:pPr>
      <w:r w:rsidRPr="00B55E3E">
        <w:t>2&gt;</w:t>
      </w:r>
      <w:r w:rsidRPr="00B55E3E">
        <w:tab/>
        <w:t xml:space="preserve">include </w:t>
      </w:r>
      <w:r w:rsidRPr="00B55E3E">
        <w:rPr>
          <w:i/>
          <w:iCs/>
        </w:rPr>
        <w:t>maxBW-PreferenceFR2-2</w:t>
      </w:r>
      <w:r w:rsidRPr="00B55E3E">
        <w:t xml:space="preserve"> in the </w:t>
      </w:r>
      <w:r w:rsidRPr="00B55E3E">
        <w:rPr>
          <w:i/>
          <w:iCs/>
        </w:rPr>
        <w:t>UEAssistanceInformation</w:t>
      </w:r>
      <w:r w:rsidRPr="00B55E3E">
        <w:t xml:space="preserve"> message;</w:t>
      </w:r>
    </w:p>
    <w:p w14:paraId="348B5AED" w14:textId="77777777" w:rsidR="00A8221D" w:rsidRPr="00B55E3E" w:rsidRDefault="00A8221D" w:rsidP="00A8221D">
      <w:pPr>
        <w:pStyle w:val="B3"/>
      </w:pPr>
      <w:r w:rsidRPr="00B55E3E">
        <w:t>3&gt;</w:t>
      </w:r>
      <w:r w:rsidRPr="00B55E3E">
        <w:tab/>
        <w:t>if the UE prefers to reduce the maximum aggregated bandwidth of FR2-2:</w:t>
      </w:r>
    </w:p>
    <w:p w14:paraId="612C10D6" w14:textId="77777777" w:rsidR="00A8221D" w:rsidRPr="00B55E3E" w:rsidRDefault="00A8221D" w:rsidP="00A8221D">
      <w:pPr>
        <w:pStyle w:val="B4"/>
      </w:pPr>
      <w:r w:rsidRPr="00B55E3E">
        <w:t>4&gt;</w:t>
      </w:r>
      <w:r w:rsidRPr="00B55E3E">
        <w:tab/>
        <w:t xml:space="preserve">include </w:t>
      </w:r>
      <w:r w:rsidRPr="00B55E3E">
        <w:rPr>
          <w:i/>
          <w:iCs/>
        </w:rPr>
        <w:t>reducedMaxBW-FR2-2</w:t>
      </w:r>
      <w:r w:rsidRPr="00B55E3E">
        <w:t xml:space="preserve"> in the M</w:t>
      </w:r>
      <w:r w:rsidRPr="00B55E3E">
        <w:rPr>
          <w:i/>
          <w:iCs/>
        </w:rPr>
        <w:t>axBW-PreferenceFR2-2</w:t>
      </w:r>
      <w:r w:rsidRPr="00B55E3E">
        <w:t xml:space="preserve"> IE;</w:t>
      </w:r>
    </w:p>
    <w:p w14:paraId="728EBA4E" w14:textId="77777777" w:rsidR="00A8221D" w:rsidRPr="00B55E3E" w:rsidRDefault="00A8221D" w:rsidP="00A8221D">
      <w:pPr>
        <w:pStyle w:val="B4"/>
      </w:pPr>
      <w:r w:rsidRPr="00B55E3E">
        <w:t>4&gt;</w:t>
      </w:r>
      <w:r w:rsidRPr="00B55E3E">
        <w:tab/>
        <w:t xml:space="preserve">set </w:t>
      </w:r>
      <w:r w:rsidRPr="00B55E3E">
        <w:rPr>
          <w:i/>
          <w:iCs/>
        </w:rPr>
        <w:t>reducedBW-FR2-2-DL</w:t>
      </w:r>
      <w:r w:rsidRPr="00B55E3E">
        <w:t xml:space="preserve"> to the maximum aggregated bandwidth the UE desires to have configured across all downlink carriers of FR2-2 in the cell group;</w:t>
      </w:r>
    </w:p>
    <w:p w14:paraId="688E36FF" w14:textId="77777777" w:rsidR="00A8221D" w:rsidRPr="00B55E3E" w:rsidRDefault="00A8221D" w:rsidP="00A8221D">
      <w:pPr>
        <w:pStyle w:val="B4"/>
      </w:pPr>
      <w:r w:rsidRPr="00B55E3E">
        <w:t>4&gt;</w:t>
      </w:r>
      <w:r w:rsidRPr="00B55E3E">
        <w:tab/>
        <w:t xml:space="preserve">set </w:t>
      </w:r>
      <w:r w:rsidRPr="00B55E3E">
        <w:rPr>
          <w:i/>
          <w:iCs/>
        </w:rPr>
        <w:t>reducedBW-FR2-2-UL</w:t>
      </w:r>
      <w:r w:rsidRPr="00B55E3E">
        <w:t xml:space="preserve"> to the maximum aggregated bandwidth the UE desires to have configured across all uplink carriers of FR2-2 in the cell group;</w:t>
      </w:r>
    </w:p>
    <w:p w14:paraId="32E0CDCC" w14:textId="77777777" w:rsidR="00A8221D" w:rsidRPr="00B55E3E" w:rsidRDefault="00A8221D" w:rsidP="00A8221D">
      <w:pPr>
        <w:pStyle w:val="B2"/>
      </w:pPr>
      <w:r w:rsidRPr="00B55E3E">
        <w:t>2&gt;</w:t>
      </w:r>
      <w:r w:rsidRPr="00B55E3E">
        <w:tab/>
        <w:t>else (if the UE has no preference on the maximum aggregated bandwidth for the cell group):</w:t>
      </w:r>
    </w:p>
    <w:p w14:paraId="7543D9EE" w14:textId="77777777" w:rsidR="00A8221D" w:rsidRPr="00B55E3E" w:rsidRDefault="00A8221D" w:rsidP="00A8221D">
      <w:pPr>
        <w:pStyle w:val="B3"/>
      </w:pPr>
      <w:r w:rsidRPr="00B55E3E">
        <w:t>3&gt;</w:t>
      </w:r>
      <w:r w:rsidRPr="00B55E3E">
        <w:tab/>
        <w:t xml:space="preserve">do not include </w:t>
      </w:r>
      <w:r w:rsidRPr="00B55E3E">
        <w:rPr>
          <w:i/>
          <w:iCs/>
        </w:rPr>
        <w:t>reducedMaxBW-FR2-2</w:t>
      </w:r>
      <w:r w:rsidRPr="00B55E3E">
        <w:t xml:space="preserve"> in the </w:t>
      </w:r>
      <w:r w:rsidRPr="00B55E3E">
        <w:rPr>
          <w:i/>
          <w:iCs/>
        </w:rPr>
        <w:t>MaxBW-PreferenceFR2-2</w:t>
      </w:r>
      <w:r w:rsidRPr="00B55E3E">
        <w:t xml:space="preserve"> IE;</w:t>
      </w:r>
    </w:p>
    <w:p w14:paraId="470C82F6" w14:textId="77777777" w:rsidR="00A8221D" w:rsidRPr="00B55E3E" w:rsidRDefault="00A8221D" w:rsidP="00A8221D">
      <w:pPr>
        <w:pStyle w:val="B1"/>
      </w:pPr>
      <w:r w:rsidRPr="00B55E3E">
        <w:t>1&gt;</w:t>
      </w:r>
      <w:r w:rsidRPr="00B55E3E">
        <w:tab/>
        <w:t xml:space="preserve">if transmission of the </w:t>
      </w:r>
      <w:r w:rsidRPr="00B55E3E">
        <w:rPr>
          <w:i/>
        </w:rPr>
        <w:t>UEAssistanceInformation</w:t>
      </w:r>
      <w:r w:rsidRPr="00B55E3E">
        <w:t xml:space="preserve"> message is initiated to provide </w:t>
      </w:r>
      <w:r w:rsidRPr="00B55E3E">
        <w:rPr>
          <w:i/>
          <w:iCs/>
        </w:rPr>
        <w:t>maxCC-Preference</w:t>
      </w:r>
      <w:r w:rsidRPr="00B55E3E">
        <w:t xml:space="preserve"> of a cell group for power saving according to 5.7.4.2</w:t>
      </w:r>
      <w:r w:rsidRPr="00B55E3E">
        <w:rPr>
          <w:lang w:eastAsia="x-none"/>
        </w:rPr>
        <w:t xml:space="preserve"> or 5.3.5.3</w:t>
      </w:r>
      <w:r w:rsidRPr="00B55E3E">
        <w:t>:</w:t>
      </w:r>
    </w:p>
    <w:p w14:paraId="4608E8D0" w14:textId="77777777" w:rsidR="00A8221D" w:rsidRPr="00B55E3E" w:rsidRDefault="00A8221D" w:rsidP="00A8221D">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CC-Preference </w:t>
      </w:r>
      <w:r w:rsidRPr="00B55E3E">
        <w:t xml:space="preserve">in the </w:t>
      </w:r>
      <w:r w:rsidRPr="00B55E3E">
        <w:rPr>
          <w:i/>
          <w:lang w:eastAsia="zh-CN"/>
        </w:rPr>
        <w:t>UEAssistanceInformation</w:t>
      </w:r>
      <w:r w:rsidRPr="00B55E3E">
        <w:rPr>
          <w:lang w:eastAsia="zh-CN"/>
        </w:rPr>
        <w:t xml:space="preserve"> message</w:t>
      </w:r>
      <w:r w:rsidRPr="00B55E3E">
        <w:t>;</w:t>
      </w:r>
    </w:p>
    <w:p w14:paraId="5ED85E69" w14:textId="77777777" w:rsidR="00A8221D" w:rsidRPr="00B55E3E" w:rsidRDefault="00A8221D" w:rsidP="00A8221D">
      <w:pPr>
        <w:pStyle w:val="B2"/>
        <w:rPr>
          <w:lang w:eastAsia="zh-CN"/>
        </w:rPr>
      </w:pPr>
      <w:r w:rsidRPr="00B55E3E">
        <w:t>2&gt;</w:t>
      </w:r>
      <w:r w:rsidRPr="00B55E3E">
        <w:tab/>
      </w:r>
      <w:r w:rsidRPr="00B55E3E">
        <w:rPr>
          <w:lang w:eastAsia="ko-KR"/>
        </w:rPr>
        <w:t xml:space="preserve">if the UE has a </w:t>
      </w:r>
      <w:r w:rsidRPr="00B55E3E">
        <w:t>preference on the maximum number of secondary component carriers for the cell group</w:t>
      </w:r>
      <w:r w:rsidRPr="00B55E3E">
        <w:rPr>
          <w:lang w:eastAsia="zh-CN"/>
        </w:rPr>
        <w:t>:</w:t>
      </w:r>
    </w:p>
    <w:p w14:paraId="2DAABCBC" w14:textId="77777777" w:rsidR="00A8221D" w:rsidRPr="00B55E3E" w:rsidRDefault="00A8221D" w:rsidP="00A8221D">
      <w:pPr>
        <w:pStyle w:val="B3"/>
      </w:pPr>
      <w:r w:rsidRPr="00B55E3E">
        <w:t>3&gt;</w:t>
      </w:r>
      <w:r w:rsidRPr="00B55E3E">
        <w:tab/>
        <w:t xml:space="preserve">include </w:t>
      </w:r>
      <w:r w:rsidRPr="00B55E3E">
        <w:rPr>
          <w:i/>
        </w:rPr>
        <w:t xml:space="preserve">reducedMaxCCs </w:t>
      </w:r>
      <w:r w:rsidRPr="00B55E3E">
        <w:rPr>
          <w:iCs/>
        </w:rPr>
        <w:t xml:space="preserve">in the </w:t>
      </w:r>
      <w:r w:rsidRPr="00B55E3E">
        <w:rPr>
          <w:i/>
        </w:rPr>
        <w:t>MaxCC</w:t>
      </w:r>
      <w:r w:rsidRPr="00B55E3E">
        <w:rPr>
          <w:i/>
          <w:iCs/>
        </w:rPr>
        <w:t>-Preference</w:t>
      </w:r>
      <w:r w:rsidRPr="00B55E3E">
        <w:rPr>
          <w:iCs/>
        </w:rPr>
        <w:t xml:space="preserve"> IE</w:t>
      </w:r>
      <w:r w:rsidRPr="00B55E3E">
        <w:t>;</w:t>
      </w:r>
    </w:p>
    <w:p w14:paraId="0A1742EE" w14:textId="77777777" w:rsidR="00A8221D" w:rsidRPr="00B55E3E" w:rsidRDefault="00A8221D" w:rsidP="00A8221D">
      <w:pPr>
        <w:pStyle w:val="B3"/>
      </w:pPr>
      <w:r w:rsidRPr="00B55E3E">
        <w:t>3&gt;</w:t>
      </w:r>
      <w:r w:rsidRPr="00B55E3E">
        <w:tab/>
        <w:t xml:space="preserve">set </w:t>
      </w:r>
      <w:r w:rsidRPr="00B55E3E">
        <w:rPr>
          <w:i/>
        </w:rPr>
        <w:t>reducedCCsDL</w:t>
      </w:r>
      <w:r w:rsidRPr="00B55E3E">
        <w:t xml:space="preserve"> to the number of maximum SCells the UE desires to have configured in downlink</w:t>
      </w:r>
      <w:r w:rsidRPr="00B55E3E">
        <w:rPr>
          <w:i/>
        </w:rPr>
        <w:t xml:space="preserve"> </w:t>
      </w:r>
      <w:r w:rsidRPr="00B55E3E">
        <w:t>in the cell group;</w:t>
      </w:r>
    </w:p>
    <w:p w14:paraId="396F54A4" w14:textId="77777777" w:rsidR="00A8221D" w:rsidRPr="00B55E3E" w:rsidRDefault="00A8221D" w:rsidP="00A8221D">
      <w:pPr>
        <w:pStyle w:val="B3"/>
      </w:pPr>
      <w:r w:rsidRPr="00B55E3E">
        <w:t>3&gt;</w:t>
      </w:r>
      <w:r w:rsidRPr="00B55E3E">
        <w:tab/>
        <w:t xml:space="preserve">set </w:t>
      </w:r>
      <w:r w:rsidRPr="00B55E3E">
        <w:rPr>
          <w:i/>
        </w:rPr>
        <w:t>reducedCCsUL</w:t>
      </w:r>
      <w:r w:rsidRPr="00B55E3E">
        <w:t xml:space="preserve"> to the number of maximum SCells the UE desires to have configured in uplink</w:t>
      </w:r>
      <w:r w:rsidRPr="00B55E3E">
        <w:rPr>
          <w:i/>
        </w:rPr>
        <w:t xml:space="preserve"> </w:t>
      </w:r>
      <w:r w:rsidRPr="00B55E3E">
        <w:t>in the cell group;</w:t>
      </w:r>
    </w:p>
    <w:p w14:paraId="7F0EE98C" w14:textId="77777777" w:rsidR="00A8221D" w:rsidRPr="00B55E3E" w:rsidRDefault="00A8221D" w:rsidP="00A8221D">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secondary component carriers for the cell group</w:t>
      </w:r>
      <w:r w:rsidRPr="00B55E3E">
        <w:rPr>
          <w:lang w:eastAsia="ko-KR"/>
        </w:rPr>
        <w:t>):</w:t>
      </w:r>
    </w:p>
    <w:p w14:paraId="7A22951E" w14:textId="77777777" w:rsidR="00A8221D" w:rsidRPr="00B55E3E" w:rsidRDefault="00A8221D" w:rsidP="00A8221D">
      <w:pPr>
        <w:pStyle w:val="B3"/>
      </w:pPr>
      <w:r w:rsidRPr="00B55E3E">
        <w:t>3&gt;</w:t>
      </w:r>
      <w:r w:rsidRPr="00B55E3E">
        <w:tab/>
        <w:t xml:space="preserve">do not include </w:t>
      </w:r>
      <w:r w:rsidRPr="00B55E3E">
        <w:rPr>
          <w:i/>
        </w:rPr>
        <w:t xml:space="preserve">reducedMaxCCs </w:t>
      </w:r>
      <w:r w:rsidRPr="00B55E3E">
        <w:rPr>
          <w:iCs/>
        </w:rPr>
        <w:t xml:space="preserve">in the </w:t>
      </w:r>
      <w:r w:rsidRPr="00B55E3E">
        <w:rPr>
          <w:i/>
          <w:iCs/>
        </w:rPr>
        <w:t>MaxCC-Preference</w:t>
      </w:r>
      <w:r w:rsidRPr="00B55E3E">
        <w:rPr>
          <w:iCs/>
        </w:rPr>
        <w:t xml:space="preserve"> IE</w:t>
      </w:r>
      <w:r w:rsidRPr="00B55E3E">
        <w:t>;</w:t>
      </w:r>
    </w:p>
    <w:p w14:paraId="1BBFAA72" w14:textId="77777777" w:rsidR="00A8221D" w:rsidRPr="00B55E3E" w:rsidRDefault="00A8221D" w:rsidP="00A8221D">
      <w:pPr>
        <w:pStyle w:val="NO"/>
      </w:pPr>
      <w:r w:rsidRPr="00B55E3E">
        <w:t xml:space="preserve">NOTE </w:t>
      </w:r>
      <w:r w:rsidRPr="00B55E3E">
        <w:rPr>
          <w:lang w:eastAsia="zh-CN"/>
        </w:rPr>
        <w:t>3</w:t>
      </w:r>
      <w:r w:rsidRPr="00B55E3E">
        <w:t>:</w:t>
      </w:r>
      <w:r w:rsidRPr="00B55E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FA8559" w14:textId="77777777" w:rsidR="00A8221D" w:rsidRPr="00B55E3E" w:rsidRDefault="00A8221D" w:rsidP="00A8221D">
      <w:pPr>
        <w:pStyle w:val="B1"/>
      </w:pPr>
      <w:r w:rsidRPr="00B55E3E">
        <w:t>1&gt;</w:t>
      </w:r>
      <w:r w:rsidRPr="00B55E3E">
        <w:tab/>
        <w:t xml:space="preserve">if transmission of the </w:t>
      </w:r>
      <w:r w:rsidRPr="00B55E3E">
        <w:rPr>
          <w:i/>
        </w:rPr>
        <w:t>UEAssistanceInformation</w:t>
      </w:r>
      <w:r w:rsidRPr="00B55E3E">
        <w:t xml:space="preserve"> message is initiated to provide </w:t>
      </w:r>
      <w:r w:rsidRPr="00B55E3E">
        <w:rPr>
          <w:i/>
          <w:iCs/>
        </w:rPr>
        <w:t>maxMIMO-LayerPreference</w:t>
      </w:r>
      <w:r w:rsidRPr="00B55E3E">
        <w:t xml:space="preserve"> of a cell group for power saving according to 5.7.4.2</w:t>
      </w:r>
      <w:r w:rsidRPr="00B55E3E">
        <w:rPr>
          <w:lang w:eastAsia="x-none"/>
        </w:rPr>
        <w:t xml:space="preserve"> or 5.3.5.3</w:t>
      </w:r>
      <w:r w:rsidRPr="00B55E3E">
        <w:t>:</w:t>
      </w:r>
    </w:p>
    <w:p w14:paraId="7FDA6811" w14:textId="77777777" w:rsidR="00A8221D" w:rsidRPr="00B55E3E" w:rsidRDefault="00A8221D" w:rsidP="00A8221D">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MIMO-LayerPreference </w:t>
      </w:r>
      <w:r w:rsidRPr="00B55E3E">
        <w:t xml:space="preserve">in the </w:t>
      </w:r>
      <w:r w:rsidRPr="00B55E3E">
        <w:rPr>
          <w:i/>
          <w:lang w:eastAsia="zh-CN"/>
        </w:rPr>
        <w:t>UEAssistanceInformation</w:t>
      </w:r>
      <w:r w:rsidRPr="00B55E3E">
        <w:rPr>
          <w:lang w:eastAsia="zh-CN"/>
        </w:rPr>
        <w:t xml:space="preserve"> message</w:t>
      </w:r>
      <w:r w:rsidRPr="00B55E3E">
        <w:t>;</w:t>
      </w:r>
    </w:p>
    <w:p w14:paraId="78D751FA" w14:textId="77777777" w:rsidR="00A8221D" w:rsidRPr="00B55E3E" w:rsidRDefault="00A8221D" w:rsidP="00A8221D">
      <w:pPr>
        <w:pStyle w:val="B2"/>
        <w:rPr>
          <w:lang w:eastAsia="zh-CN"/>
        </w:rPr>
      </w:pPr>
      <w:r w:rsidRPr="00B55E3E">
        <w:t>2&gt;</w:t>
      </w:r>
      <w:r w:rsidRPr="00B55E3E">
        <w:tab/>
      </w:r>
      <w:r w:rsidRPr="00B55E3E">
        <w:rPr>
          <w:lang w:eastAsia="ko-KR"/>
        </w:rPr>
        <w:t xml:space="preserve">if the UE has a </w:t>
      </w:r>
      <w:r w:rsidRPr="00B55E3E">
        <w:t>preference on the maximum number of MIMO layers for the cell group</w:t>
      </w:r>
      <w:r w:rsidRPr="00B55E3E">
        <w:rPr>
          <w:lang w:eastAsia="zh-CN"/>
        </w:rPr>
        <w:t>:</w:t>
      </w:r>
    </w:p>
    <w:p w14:paraId="7770E31F" w14:textId="77777777" w:rsidR="00A8221D" w:rsidRPr="00B55E3E" w:rsidRDefault="00A8221D" w:rsidP="00A8221D">
      <w:pPr>
        <w:pStyle w:val="B3"/>
      </w:pPr>
      <w:r w:rsidRPr="00B55E3E">
        <w:t>3&gt;</w:t>
      </w:r>
      <w:r w:rsidRPr="00B55E3E">
        <w:tab/>
        <w:t>if the UE prefers to reduce the number of maximum MIMO layers of each serving cell operating on FR1:</w:t>
      </w:r>
    </w:p>
    <w:p w14:paraId="40C60D7B" w14:textId="77777777" w:rsidR="00A8221D" w:rsidRPr="00B55E3E" w:rsidRDefault="00A8221D" w:rsidP="00A8221D">
      <w:pPr>
        <w:pStyle w:val="B4"/>
      </w:pPr>
      <w:r w:rsidRPr="00B55E3E">
        <w:t>4&gt;</w:t>
      </w:r>
      <w:r w:rsidRPr="00B55E3E">
        <w:tab/>
        <w:t xml:space="preserve">include </w:t>
      </w:r>
      <w:r w:rsidRPr="00B55E3E">
        <w:rPr>
          <w:i/>
          <w:iCs/>
        </w:rPr>
        <w:t>reducedMaxMIMO-LayersFR1</w:t>
      </w:r>
      <w:r w:rsidRPr="00B55E3E">
        <w:t xml:space="preserve"> in the </w:t>
      </w:r>
      <w:r w:rsidRPr="00B55E3E">
        <w:rPr>
          <w:i/>
          <w:iCs/>
        </w:rPr>
        <w:t>MaxMIMO-LayerPreference</w:t>
      </w:r>
      <w:r w:rsidRPr="00B55E3E">
        <w:t xml:space="preserve"> IE;</w:t>
      </w:r>
    </w:p>
    <w:p w14:paraId="08FFECD9" w14:textId="77777777" w:rsidR="00A8221D" w:rsidRPr="00B55E3E" w:rsidRDefault="00A8221D" w:rsidP="00A8221D">
      <w:pPr>
        <w:pStyle w:val="B4"/>
      </w:pPr>
      <w:r w:rsidRPr="00B55E3E">
        <w:t>4&gt;</w:t>
      </w:r>
      <w:r w:rsidRPr="00B55E3E">
        <w:tab/>
        <w:t xml:space="preserve">set </w:t>
      </w:r>
      <w:r w:rsidRPr="00B55E3E">
        <w:rPr>
          <w:i/>
          <w:iCs/>
        </w:rPr>
        <w:t>reducedMIMO-LayersFR1-DL</w:t>
      </w:r>
      <w:r w:rsidRPr="00B55E3E">
        <w:t xml:space="preserve"> to the preferred maximum number of downlink MIMO layers of each BWP of each FR1 serving cell that the UE operates on in the cell group;</w:t>
      </w:r>
    </w:p>
    <w:p w14:paraId="5D2DE70B" w14:textId="77777777" w:rsidR="00A8221D" w:rsidRPr="00B55E3E" w:rsidRDefault="00A8221D" w:rsidP="00A8221D">
      <w:pPr>
        <w:pStyle w:val="B4"/>
      </w:pPr>
      <w:r w:rsidRPr="00B55E3E">
        <w:t>4&gt;</w:t>
      </w:r>
      <w:r w:rsidRPr="00B55E3E">
        <w:tab/>
        <w:t xml:space="preserve">set </w:t>
      </w:r>
      <w:r w:rsidRPr="00B55E3E">
        <w:rPr>
          <w:i/>
          <w:iCs/>
        </w:rPr>
        <w:t>reducedMIMO-LayersFR1-UL</w:t>
      </w:r>
      <w:r w:rsidRPr="00B55E3E">
        <w:t xml:space="preserve"> to the preferred maximum number of uplink MIMO layers of each FR1 serving cell that the UE operates on in the cell group;</w:t>
      </w:r>
    </w:p>
    <w:p w14:paraId="45058343" w14:textId="77777777" w:rsidR="00A8221D" w:rsidRPr="00B55E3E" w:rsidRDefault="00A8221D" w:rsidP="00A8221D">
      <w:pPr>
        <w:pStyle w:val="B3"/>
      </w:pPr>
      <w:r w:rsidRPr="00B55E3E">
        <w:t>3&gt;</w:t>
      </w:r>
      <w:r w:rsidRPr="00B55E3E">
        <w:tab/>
        <w:t>if the UE prefers to reduce the number of maximum MIMO layers of each serving cell operating on FR2</w:t>
      </w:r>
      <w:r w:rsidRPr="00B55E3E">
        <w:rPr>
          <w:rFonts w:eastAsia="SimSun"/>
          <w:lang w:eastAsia="en-US"/>
        </w:rPr>
        <w:t>-1</w:t>
      </w:r>
      <w:r w:rsidRPr="00B55E3E">
        <w:t>:</w:t>
      </w:r>
    </w:p>
    <w:p w14:paraId="7F897B40" w14:textId="77777777" w:rsidR="00A8221D" w:rsidRPr="00B55E3E" w:rsidRDefault="00A8221D" w:rsidP="00A8221D">
      <w:pPr>
        <w:pStyle w:val="B4"/>
      </w:pPr>
      <w:r w:rsidRPr="00B55E3E">
        <w:t>4&gt;</w:t>
      </w:r>
      <w:r w:rsidRPr="00B55E3E">
        <w:tab/>
        <w:t xml:space="preserve">include </w:t>
      </w:r>
      <w:r w:rsidRPr="00B55E3E">
        <w:rPr>
          <w:i/>
          <w:iCs/>
        </w:rPr>
        <w:t>reducedMaxMIMO-LayersFR2</w:t>
      </w:r>
      <w:r w:rsidRPr="00B55E3E">
        <w:t xml:space="preserve"> in the </w:t>
      </w:r>
      <w:r w:rsidRPr="00B55E3E">
        <w:rPr>
          <w:i/>
          <w:iCs/>
        </w:rPr>
        <w:t>MaxMIMO-LayerPreference</w:t>
      </w:r>
      <w:r w:rsidRPr="00B55E3E">
        <w:t xml:space="preserve"> IE;</w:t>
      </w:r>
    </w:p>
    <w:p w14:paraId="584A4541" w14:textId="77777777" w:rsidR="00A8221D" w:rsidRPr="00B55E3E" w:rsidRDefault="00A8221D" w:rsidP="00A8221D">
      <w:pPr>
        <w:pStyle w:val="B4"/>
      </w:pPr>
      <w:r w:rsidRPr="00B55E3E">
        <w:t>4&gt;</w:t>
      </w:r>
      <w:r w:rsidRPr="00B55E3E">
        <w:tab/>
        <w:t xml:space="preserve">set </w:t>
      </w:r>
      <w:r w:rsidRPr="00B55E3E">
        <w:rPr>
          <w:i/>
          <w:iCs/>
        </w:rPr>
        <w:t>reducedMIMO-LayersFR2-DL</w:t>
      </w:r>
      <w:r w:rsidRPr="00B55E3E">
        <w:t xml:space="preserve"> to the preferred maximum number of downlink MIMO layers of each BWP of each FR2</w:t>
      </w:r>
      <w:r w:rsidRPr="00B55E3E">
        <w:rPr>
          <w:rFonts w:eastAsia="SimSun"/>
          <w:lang w:eastAsia="en-US"/>
        </w:rPr>
        <w:t>-1</w:t>
      </w:r>
      <w:r w:rsidRPr="00B55E3E">
        <w:t xml:space="preserve"> serving cell that the UE operates on in the cell group;</w:t>
      </w:r>
    </w:p>
    <w:p w14:paraId="344FA3F5" w14:textId="77777777" w:rsidR="00A8221D" w:rsidRPr="00B55E3E" w:rsidRDefault="00A8221D" w:rsidP="00A8221D">
      <w:pPr>
        <w:pStyle w:val="B4"/>
      </w:pPr>
      <w:r w:rsidRPr="00B55E3E">
        <w:lastRenderedPageBreak/>
        <w:t>4&gt;</w:t>
      </w:r>
      <w:r w:rsidRPr="00B55E3E">
        <w:tab/>
        <w:t xml:space="preserve">set </w:t>
      </w:r>
      <w:r w:rsidRPr="00B55E3E">
        <w:rPr>
          <w:i/>
          <w:iCs/>
        </w:rPr>
        <w:t>reducedMIMO-LayersFR2-UL</w:t>
      </w:r>
      <w:r w:rsidRPr="00B55E3E">
        <w:t xml:space="preserve"> to the preferred maximum number of uplink MIMO layers of each FR2</w:t>
      </w:r>
      <w:r w:rsidRPr="00B55E3E">
        <w:rPr>
          <w:rFonts w:eastAsia="SimSun"/>
          <w:lang w:eastAsia="en-US"/>
        </w:rPr>
        <w:t>-1</w:t>
      </w:r>
      <w:r w:rsidRPr="00B55E3E">
        <w:t xml:space="preserve"> serving cell that the UE operates on in the cell group;</w:t>
      </w:r>
    </w:p>
    <w:p w14:paraId="6E51C392" w14:textId="77777777" w:rsidR="00A8221D" w:rsidRPr="00B55E3E" w:rsidRDefault="00A8221D" w:rsidP="00A8221D">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MIMO layers for the cell group</w:t>
      </w:r>
      <w:r w:rsidRPr="00B55E3E">
        <w:rPr>
          <w:lang w:eastAsia="ko-KR"/>
        </w:rPr>
        <w:t>):</w:t>
      </w:r>
    </w:p>
    <w:p w14:paraId="51C8A283" w14:textId="77777777" w:rsidR="00A8221D" w:rsidRPr="00B55E3E" w:rsidRDefault="00A8221D" w:rsidP="00A8221D">
      <w:pPr>
        <w:pStyle w:val="B3"/>
      </w:pPr>
      <w:r w:rsidRPr="00B55E3E">
        <w:t>3&gt;</w:t>
      </w:r>
      <w:r w:rsidRPr="00B55E3E">
        <w:tab/>
        <w:t xml:space="preserve">do not include </w:t>
      </w:r>
      <w:r w:rsidRPr="00B55E3E">
        <w:rPr>
          <w:i/>
        </w:rPr>
        <w:t>reducedMaxMIMO-LayersFR1</w:t>
      </w:r>
      <w:r w:rsidRPr="00B55E3E">
        <w:t xml:space="preserve"> and </w:t>
      </w:r>
      <w:r w:rsidRPr="00B55E3E">
        <w:rPr>
          <w:i/>
        </w:rPr>
        <w:t>reducedMaxMIMO-LayersFR2</w:t>
      </w:r>
      <w:r w:rsidRPr="00B55E3E">
        <w:t xml:space="preserve"> </w:t>
      </w:r>
      <w:r w:rsidRPr="00B55E3E">
        <w:rPr>
          <w:iCs/>
        </w:rPr>
        <w:t xml:space="preserve">in the </w:t>
      </w:r>
      <w:r w:rsidRPr="00B55E3E">
        <w:rPr>
          <w:i/>
        </w:rPr>
        <w:t xml:space="preserve">MaxMIMO-LayerPreference </w:t>
      </w:r>
      <w:r w:rsidRPr="00B55E3E">
        <w:rPr>
          <w:iCs/>
        </w:rPr>
        <w:t>IE</w:t>
      </w:r>
      <w:r w:rsidRPr="00B55E3E">
        <w:t>;</w:t>
      </w:r>
    </w:p>
    <w:p w14:paraId="190F59C7" w14:textId="77777777" w:rsidR="00A8221D" w:rsidRPr="00B55E3E" w:rsidRDefault="00A8221D" w:rsidP="00A8221D">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MIMO LayerPreferenceFR2</w:t>
      </w:r>
      <w:r w:rsidRPr="00B55E3E">
        <w:t xml:space="preserve"> 2 of a cell group for power saving according to 5.7.4.2 or 5.3.5.3:</w:t>
      </w:r>
    </w:p>
    <w:p w14:paraId="7CF3E721" w14:textId="77777777" w:rsidR="00A8221D" w:rsidRPr="00B55E3E" w:rsidRDefault="00A8221D" w:rsidP="00A8221D">
      <w:pPr>
        <w:pStyle w:val="B2"/>
      </w:pPr>
      <w:r w:rsidRPr="00B55E3E">
        <w:t>2&gt;</w:t>
      </w:r>
      <w:r w:rsidRPr="00B55E3E">
        <w:tab/>
        <w:t xml:space="preserve">include </w:t>
      </w:r>
      <w:r w:rsidRPr="00B55E3E">
        <w:rPr>
          <w:i/>
          <w:iCs/>
        </w:rPr>
        <w:t>maxMIMO-LayerPreferenceFR2-2</w:t>
      </w:r>
      <w:r w:rsidRPr="00B55E3E">
        <w:t xml:space="preserve"> in the </w:t>
      </w:r>
      <w:r w:rsidRPr="00B55E3E">
        <w:rPr>
          <w:i/>
          <w:iCs/>
        </w:rPr>
        <w:t>UEAssistanceInformation</w:t>
      </w:r>
      <w:r w:rsidRPr="00B55E3E">
        <w:t xml:space="preserve"> message;</w:t>
      </w:r>
    </w:p>
    <w:p w14:paraId="33F6D3E7" w14:textId="77777777" w:rsidR="00A8221D" w:rsidRPr="00B55E3E" w:rsidRDefault="00A8221D" w:rsidP="00A8221D">
      <w:pPr>
        <w:pStyle w:val="B2"/>
      </w:pPr>
      <w:r w:rsidRPr="00B55E3E">
        <w:t>2&gt;</w:t>
      </w:r>
      <w:r w:rsidRPr="00B55E3E">
        <w:tab/>
        <w:t>if the UE has a preference on the maximum number of MIMO layers for the cell group for FR2-2:</w:t>
      </w:r>
    </w:p>
    <w:p w14:paraId="1F2C0296" w14:textId="77777777" w:rsidR="00A8221D" w:rsidRPr="00B55E3E" w:rsidRDefault="00A8221D" w:rsidP="00A8221D">
      <w:pPr>
        <w:pStyle w:val="B3"/>
      </w:pPr>
      <w:r w:rsidRPr="00B55E3E">
        <w:t>3&gt;</w:t>
      </w:r>
      <w:r w:rsidRPr="00B55E3E">
        <w:tab/>
        <w:t>if the UE prefers to reduce the number of maximum MIMO layers of each serving cell operating on FR2 2:</w:t>
      </w:r>
    </w:p>
    <w:p w14:paraId="766BFAC6" w14:textId="77777777" w:rsidR="00A8221D" w:rsidRPr="00B55E3E" w:rsidRDefault="00A8221D" w:rsidP="00A8221D">
      <w:pPr>
        <w:pStyle w:val="B4"/>
      </w:pPr>
      <w:r w:rsidRPr="00B55E3E">
        <w:t>4&gt;</w:t>
      </w:r>
      <w:r w:rsidRPr="00B55E3E">
        <w:tab/>
        <w:t xml:space="preserve">include </w:t>
      </w:r>
      <w:r w:rsidRPr="00B55E3E">
        <w:rPr>
          <w:i/>
          <w:iCs/>
        </w:rPr>
        <w:t>reducedMaxMIMO-LayersFR2-2</w:t>
      </w:r>
      <w:r w:rsidRPr="00B55E3E">
        <w:t xml:space="preserve"> in the </w:t>
      </w:r>
      <w:r w:rsidRPr="00B55E3E">
        <w:rPr>
          <w:i/>
          <w:iCs/>
        </w:rPr>
        <w:t>MaxMIMO-LayerPreferenceFR2 2</w:t>
      </w:r>
      <w:r w:rsidRPr="00B55E3E">
        <w:t xml:space="preserve"> IE;</w:t>
      </w:r>
    </w:p>
    <w:p w14:paraId="2780664E" w14:textId="77777777" w:rsidR="00A8221D" w:rsidRPr="00B55E3E" w:rsidRDefault="00A8221D" w:rsidP="00A8221D">
      <w:pPr>
        <w:pStyle w:val="B4"/>
      </w:pPr>
      <w:r w:rsidRPr="00B55E3E">
        <w:t>4&gt;</w:t>
      </w:r>
      <w:r w:rsidRPr="00B55E3E">
        <w:tab/>
        <w:t xml:space="preserve">set </w:t>
      </w:r>
      <w:r w:rsidRPr="00B55E3E">
        <w:rPr>
          <w:i/>
          <w:iCs/>
        </w:rPr>
        <w:t>reducedMIMO-LayersFR2-2-DL</w:t>
      </w:r>
      <w:r w:rsidRPr="00B55E3E">
        <w:t xml:space="preserve"> to the preferred maximum number of downlink MIMO layers of each BWP of each FR2-2 serving cell that the UE operates on in the cell group;</w:t>
      </w:r>
    </w:p>
    <w:p w14:paraId="03E1993A" w14:textId="77777777" w:rsidR="00A8221D" w:rsidRPr="00B55E3E" w:rsidRDefault="00A8221D" w:rsidP="00A8221D">
      <w:pPr>
        <w:pStyle w:val="B4"/>
      </w:pPr>
      <w:r w:rsidRPr="00B55E3E">
        <w:t>4&gt;</w:t>
      </w:r>
      <w:r w:rsidRPr="00B55E3E">
        <w:tab/>
        <w:t xml:space="preserve">set </w:t>
      </w:r>
      <w:r w:rsidRPr="00B55E3E">
        <w:rPr>
          <w:i/>
          <w:iCs/>
        </w:rPr>
        <w:t>reducedMIMO-LayersFR2-2-UL</w:t>
      </w:r>
      <w:r w:rsidRPr="00B55E3E">
        <w:t xml:space="preserve"> to the preferred maximum number of uplink MIMO layers of each FR2-2 serving cell that the UE operates on in the cell group;</w:t>
      </w:r>
    </w:p>
    <w:p w14:paraId="00C00637" w14:textId="77777777" w:rsidR="00A8221D" w:rsidRPr="00B55E3E" w:rsidRDefault="00A8221D" w:rsidP="00A8221D">
      <w:pPr>
        <w:pStyle w:val="B2"/>
      </w:pPr>
      <w:r w:rsidRPr="00B55E3E">
        <w:t>2&gt;</w:t>
      </w:r>
      <w:r w:rsidRPr="00B55E3E">
        <w:tab/>
        <w:t>else (if the UE has no preference on the maximum number of MIMO layers for the cell group):</w:t>
      </w:r>
    </w:p>
    <w:p w14:paraId="61BB0BAC" w14:textId="77777777" w:rsidR="00A8221D" w:rsidRPr="00B55E3E" w:rsidRDefault="00A8221D" w:rsidP="00A8221D">
      <w:pPr>
        <w:pStyle w:val="B3"/>
      </w:pPr>
      <w:r w:rsidRPr="00B55E3E">
        <w:t>3&gt;</w:t>
      </w:r>
      <w:r w:rsidRPr="00B55E3E">
        <w:tab/>
        <w:t xml:space="preserve">do not include </w:t>
      </w:r>
      <w:r w:rsidRPr="00B55E3E">
        <w:rPr>
          <w:rFonts w:ascii="Arial" w:hAnsi="Arial"/>
          <w:sz w:val="18"/>
        </w:rPr>
        <w:t>reducedMaxMIMO-LayersFR2-2</w:t>
      </w:r>
      <w:r w:rsidRPr="00B55E3E">
        <w:t xml:space="preserve"> in the </w:t>
      </w:r>
      <w:r w:rsidRPr="00B55E3E">
        <w:rPr>
          <w:i/>
          <w:iCs/>
        </w:rPr>
        <w:t>MaxMIMO-LayerPreferenceFR2-</w:t>
      </w:r>
      <w:r w:rsidRPr="00B55E3E">
        <w:t>2 IE;</w:t>
      </w:r>
    </w:p>
    <w:p w14:paraId="5FBBBF51" w14:textId="77777777" w:rsidR="00A8221D" w:rsidRPr="00B55E3E" w:rsidRDefault="00A8221D" w:rsidP="00A8221D">
      <w:pPr>
        <w:pStyle w:val="B1"/>
      </w:pPr>
      <w:r w:rsidRPr="00B55E3E">
        <w:t>1&gt;</w:t>
      </w:r>
      <w:r w:rsidRPr="00B55E3E">
        <w:tab/>
        <w:t xml:space="preserve">if transmission of the </w:t>
      </w:r>
      <w:r w:rsidRPr="00B55E3E">
        <w:rPr>
          <w:i/>
        </w:rPr>
        <w:t>UEAssistanceInformation</w:t>
      </w:r>
      <w:r w:rsidRPr="00B55E3E">
        <w:t xml:space="preserve"> message is initiated to provide </w:t>
      </w:r>
      <w:r w:rsidRPr="00B55E3E">
        <w:rPr>
          <w:i/>
          <w:iCs/>
        </w:rPr>
        <w:t>minSchedulingOffsetPreference</w:t>
      </w:r>
      <w:r w:rsidRPr="00B55E3E">
        <w:t xml:space="preserve"> of a cell group for power saving according to 5.7.4.2</w:t>
      </w:r>
      <w:r w:rsidRPr="00B55E3E">
        <w:rPr>
          <w:lang w:eastAsia="x-none"/>
        </w:rPr>
        <w:t xml:space="preserve"> or 5.3.5.3</w:t>
      </w:r>
      <w:r w:rsidRPr="00B55E3E">
        <w:t>:</w:t>
      </w:r>
    </w:p>
    <w:p w14:paraId="40A77911" w14:textId="77777777" w:rsidR="00A8221D" w:rsidRPr="00B55E3E" w:rsidRDefault="00A8221D" w:rsidP="00A8221D">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inSchedulingOffsetPreference </w:t>
      </w:r>
      <w:r w:rsidRPr="00B55E3E">
        <w:t xml:space="preserve">in the </w:t>
      </w:r>
      <w:r w:rsidRPr="00B55E3E">
        <w:rPr>
          <w:i/>
          <w:lang w:eastAsia="zh-CN"/>
        </w:rPr>
        <w:t>UEAssistanceInformation</w:t>
      </w:r>
      <w:r w:rsidRPr="00B55E3E">
        <w:rPr>
          <w:lang w:eastAsia="zh-CN"/>
        </w:rPr>
        <w:t xml:space="preserve"> message</w:t>
      </w:r>
      <w:r w:rsidRPr="00B55E3E">
        <w:t>;</w:t>
      </w:r>
    </w:p>
    <w:p w14:paraId="73DC5791" w14:textId="77777777" w:rsidR="00A8221D" w:rsidRPr="00B55E3E" w:rsidRDefault="00A8221D" w:rsidP="00A8221D">
      <w:pPr>
        <w:pStyle w:val="B2"/>
        <w:rPr>
          <w:lang w:eastAsia="zh-CN"/>
        </w:rPr>
      </w:pPr>
      <w:r w:rsidRPr="00B55E3E">
        <w:t>2&gt;</w:t>
      </w:r>
      <w:r w:rsidRPr="00B55E3E">
        <w:tab/>
      </w:r>
      <w:r w:rsidRPr="00B55E3E">
        <w:rPr>
          <w:lang w:eastAsia="ko-KR"/>
        </w:rPr>
        <w:t xml:space="preserve">if the UE has a </w:t>
      </w:r>
      <w:r w:rsidRPr="00B55E3E">
        <w:t>preference on the minimum scheduling offset for cross-slot scheduling for the cell group</w:t>
      </w:r>
      <w:r w:rsidRPr="00B55E3E">
        <w:rPr>
          <w:lang w:eastAsia="zh-CN"/>
        </w:rPr>
        <w:t>:</w:t>
      </w:r>
    </w:p>
    <w:p w14:paraId="67184012" w14:textId="77777777" w:rsidR="00A8221D" w:rsidRPr="00B55E3E" w:rsidRDefault="00A8221D" w:rsidP="00A8221D">
      <w:pPr>
        <w:pStyle w:val="B3"/>
        <w:rPr>
          <w:lang w:eastAsia="ko-KR"/>
        </w:rPr>
      </w:pPr>
      <w:r w:rsidRPr="00B55E3E">
        <w:rPr>
          <w:lang w:eastAsia="ko-KR"/>
        </w:rPr>
        <w:t>3&gt;</w:t>
      </w:r>
      <w:r w:rsidRPr="00B55E3E">
        <w:rPr>
          <w:lang w:eastAsia="ko-KR"/>
        </w:rPr>
        <w:tab/>
        <w:t>if the UE has a preference for the value of K</w:t>
      </w:r>
      <w:r w:rsidRPr="00B55E3E">
        <w:rPr>
          <w:vertAlign w:val="subscript"/>
          <w:lang w:eastAsia="ko-KR"/>
        </w:rPr>
        <w:t>0</w:t>
      </w:r>
      <w:r w:rsidRPr="00B55E3E">
        <w:rPr>
          <w:lang w:eastAsia="ko-KR"/>
        </w:rPr>
        <w:t xml:space="preserve"> </w:t>
      </w:r>
      <w:r w:rsidRPr="00B55E3E">
        <w:t>(TS 38.214 [19], clause 5.1.2.1) for cross-slot scheduling with 15 kHz SCS</w:t>
      </w:r>
      <w:r w:rsidRPr="00B55E3E">
        <w:rPr>
          <w:lang w:eastAsia="ko-KR"/>
        </w:rPr>
        <w:t>:</w:t>
      </w:r>
    </w:p>
    <w:p w14:paraId="285EF00C" w14:textId="77777777" w:rsidR="00A8221D" w:rsidRPr="00B55E3E" w:rsidRDefault="00A8221D" w:rsidP="00A8221D">
      <w:pPr>
        <w:pStyle w:val="B4"/>
      </w:pPr>
      <w:r w:rsidRPr="00B55E3E">
        <w:t>4&gt;</w:t>
      </w:r>
      <w:r w:rsidRPr="00B55E3E">
        <w:tab/>
        <w:t xml:space="preserve">include </w:t>
      </w:r>
      <w:r w:rsidRPr="00B55E3E">
        <w:rPr>
          <w:i/>
        </w:rPr>
        <w:t>preferredK0-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5D2BB959" w14:textId="77777777" w:rsidR="00A8221D" w:rsidRPr="00B55E3E" w:rsidRDefault="00A8221D" w:rsidP="00A8221D">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30 kHz SCS</w:t>
      </w:r>
      <w:r w:rsidRPr="00B55E3E">
        <w:rPr>
          <w:lang w:eastAsia="ko-KR"/>
        </w:rPr>
        <w:t>:</w:t>
      </w:r>
    </w:p>
    <w:p w14:paraId="717285FD" w14:textId="77777777" w:rsidR="00A8221D" w:rsidRPr="00B55E3E" w:rsidRDefault="00A8221D" w:rsidP="00A8221D">
      <w:pPr>
        <w:pStyle w:val="B4"/>
      </w:pPr>
      <w:r w:rsidRPr="00B55E3E">
        <w:t>4&gt;</w:t>
      </w:r>
      <w:r w:rsidRPr="00B55E3E">
        <w:tab/>
        <w:t xml:space="preserve">include </w:t>
      </w:r>
      <w:r w:rsidRPr="00B55E3E">
        <w:rPr>
          <w:i/>
        </w:rPr>
        <w:t>preferredK0-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518B2203" w14:textId="77777777" w:rsidR="00A8221D" w:rsidRPr="00B55E3E" w:rsidRDefault="00A8221D" w:rsidP="00A8221D">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60 kHz SCS</w:t>
      </w:r>
      <w:r w:rsidRPr="00B55E3E">
        <w:rPr>
          <w:lang w:eastAsia="ko-KR"/>
        </w:rPr>
        <w:t>:</w:t>
      </w:r>
    </w:p>
    <w:p w14:paraId="61A4A488" w14:textId="77777777" w:rsidR="00A8221D" w:rsidRPr="00B55E3E" w:rsidRDefault="00A8221D" w:rsidP="00A8221D">
      <w:pPr>
        <w:pStyle w:val="B4"/>
      </w:pPr>
      <w:r w:rsidRPr="00B55E3E">
        <w:t>4&gt;</w:t>
      </w:r>
      <w:r w:rsidRPr="00B55E3E">
        <w:tab/>
        <w:t xml:space="preserve">include </w:t>
      </w:r>
      <w:r w:rsidRPr="00B55E3E">
        <w:rPr>
          <w:i/>
        </w:rPr>
        <w:t>preferredK0-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0448CE46" w14:textId="77777777" w:rsidR="00A8221D" w:rsidRPr="00B55E3E" w:rsidRDefault="00A8221D" w:rsidP="00A8221D">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120 kHz SCS</w:t>
      </w:r>
      <w:r w:rsidRPr="00B55E3E">
        <w:rPr>
          <w:lang w:eastAsia="ko-KR"/>
        </w:rPr>
        <w:t>:</w:t>
      </w:r>
    </w:p>
    <w:p w14:paraId="781E173D" w14:textId="77777777" w:rsidR="00A8221D" w:rsidRPr="00B55E3E" w:rsidRDefault="00A8221D" w:rsidP="00A8221D">
      <w:pPr>
        <w:pStyle w:val="B4"/>
      </w:pPr>
      <w:r w:rsidRPr="00B55E3E">
        <w:t>4&gt;</w:t>
      </w:r>
      <w:r w:rsidRPr="00B55E3E">
        <w:tab/>
        <w:t xml:space="preserve">include </w:t>
      </w:r>
      <w:r w:rsidRPr="00B55E3E">
        <w:rPr>
          <w:i/>
        </w:rPr>
        <w:t>preferredK0-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356E67C3" w14:textId="77777777" w:rsidR="00A8221D" w:rsidRPr="00B55E3E" w:rsidRDefault="00A8221D" w:rsidP="00A8221D">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TS 38.214 [19], clause 6.1.2.1) for cross-slot scheduling with 15 kHz SCS</w:t>
      </w:r>
      <w:r w:rsidRPr="00B55E3E">
        <w:rPr>
          <w:lang w:eastAsia="ko-KR"/>
        </w:rPr>
        <w:t>:</w:t>
      </w:r>
    </w:p>
    <w:p w14:paraId="678F6D31" w14:textId="77777777" w:rsidR="00A8221D" w:rsidRPr="00B55E3E" w:rsidRDefault="00A8221D" w:rsidP="00A8221D">
      <w:pPr>
        <w:pStyle w:val="B4"/>
      </w:pPr>
      <w:r w:rsidRPr="00B55E3E">
        <w:t>4&gt;</w:t>
      </w:r>
      <w:r w:rsidRPr="00B55E3E">
        <w:tab/>
        <w:t xml:space="preserve">include </w:t>
      </w:r>
      <w:r w:rsidRPr="00B55E3E">
        <w:rPr>
          <w:i/>
        </w:rPr>
        <w:t>preferredK2-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045CEA57" w14:textId="77777777" w:rsidR="00A8221D" w:rsidRPr="00B55E3E" w:rsidRDefault="00A8221D" w:rsidP="00A8221D">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30 kHz SCS</w:t>
      </w:r>
      <w:r w:rsidRPr="00B55E3E">
        <w:rPr>
          <w:lang w:eastAsia="ko-KR"/>
        </w:rPr>
        <w:t>:</w:t>
      </w:r>
    </w:p>
    <w:p w14:paraId="7B96B08B" w14:textId="77777777" w:rsidR="00A8221D" w:rsidRPr="00B55E3E" w:rsidRDefault="00A8221D" w:rsidP="00A8221D">
      <w:pPr>
        <w:pStyle w:val="B4"/>
      </w:pPr>
      <w:r w:rsidRPr="00B55E3E">
        <w:t>4&gt;</w:t>
      </w:r>
      <w:r w:rsidRPr="00B55E3E">
        <w:tab/>
        <w:t xml:space="preserve">include </w:t>
      </w:r>
      <w:r w:rsidRPr="00B55E3E">
        <w:rPr>
          <w:i/>
        </w:rPr>
        <w:t>preferredK2-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5EFFB363" w14:textId="77777777" w:rsidR="00A8221D" w:rsidRPr="00B55E3E" w:rsidRDefault="00A8221D" w:rsidP="00A8221D">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60 kHz SCS</w:t>
      </w:r>
      <w:r w:rsidRPr="00B55E3E">
        <w:rPr>
          <w:lang w:eastAsia="ko-KR"/>
        </w:rPr>
        <w:t>:</w:t>
      </w:r>
    </w:p>
    <w:p w14:paraId="1291D694" w14:textId="77777777" w:rsidR="00A8221D" w:rsidRPr="00B55E3E" w:rsidRDefault="00A8221D" w:rsidP="00A8221D">
      <w:pPr>
        <w:pStyle w:val="B4"/>
      </w:pPr>
      <w:r w:rsidRPr="00B55E3E">
        <w:t>4&gt;</w:t>
      </w:r>
      <w:r w:rsidRPr="00B55E3E">
        <w:tab/>
        <w:t xml:space="preserve">include </w:t>
      </w:r>
      <w:r w:rsidRPr="00B55E3E">
        <w:rPr>
          <w:i/>
        </w:rPr>
        <w:t>preferredK2-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7FE197AC" w14:textId="77777777" w:rsidR="00A8221D" w:rsidRPr="00B55E3E" w:rsidRDefault="00A8221D" w:rsidP="00A8221D">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120 kHz SCS</w:t>
      </w:r>
      <w:r w:rsidRPr="00B55E3E">
        <w:rPr>
          <w:lang w:eastAsia="ko-KR"/>
        </w:rPr>
        <w:t>:</w:t>
      </w:r>
    </w:p>
    <w:p w14:paraId="0C848C43" w14:textId="77777777" w:rsidR="00A8221D" w:rsidRPr="00B55E3E" w:rsidRDefault="00A8221D" w:rsidP="00A8221D">
      <w:pPr>
        <w:pStyle w:val="B4"/>
        <w:rPr>
          <w:lang w:eastAsia="ko-KR"/>
        </w:rPr>
      </w:pPr>
      <w:r w:rsidRPr="00B55E3E">
        <w:lastRenderedPageBreak/>
        <w:t>4&gt;</w:t>
      </w:r>
      <w:r w:rsidRPr="00B55E3E">
        <w:tab/>
        <w:t xml:space="preserve">include </w:t>
      </w:r>
      <w:r w:rsidRPr="00B55E3E">
        <w:rPr>
          <w:i/>
        </w:rPr>
        <w:t>preferredK2-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540593AC" w14:textId="77777777" w:rsidR="00A8221D" w:rsidRPr="00B55E3E" w:rsidRDefault="00A8221D" w:rsidP="00A8221D">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inimum scheduling offset for cross-slot scheduling for the cell group</w:t>
      </w:r>
      <w:r w:rsidRPr="00B55E3E">
        <w:rPr>
          <w:lang w:eastAsia="ko-KR"/>
        </w:rPr>
        <w:t>):</w:t>
      </w:r>
    </w:p>
    <w:p w14:paraId="74FF0333" w14:textId="77777777" w:rsidR="00A8221D" w:rsidRPr="00B55E3E" w:rsidRDefault="00A8221D" w:rsidP="00A8221D">
      <w:pPr>
        <w:pStyle w:val="B3"/>
      </w:pPr>
      <w:r w:rsidRPr="00B55E3E">
        <w:t>3&gt;</w:t>
      </w:r>
      <w:r w:rsidRPr="00B55E3E">
        <w:tab/>
        <w:t xml:space="preserve">do not include </w:t>
      </w:r>
      <w:r w:rsidRPr="00B55E3E">
        <w:rPr>
          <w:i/>
        </w:rPr>
        <w:t xml:space="preserve">preferredK0 </w:t>
      </w:r>
      <w:r w:rsidRPr="00B55E3E">
        <w:t xml:space="preserve">and </w:t>
      </w:r>
      <w:r w:rsidRPr="00B55E3E">
        <w:rPr>
          <w:i/>
        </w:rPr>
        <w:t>preferredK2</w:t>
      </w:r>
      <w:r w:rsidRPr="00B55E3E">
        <w:t xml:space="preserve"> </w:t>
      </w:r>
      <w:r w:rsidRPr="00B55E3E">
        <w:rPr>
          <w:iCs/>
        </w:rPr>
        <w:t xml:space="preserve">in the </w:t>
      </w:r>
      <w:r w:rsidRPr="00B55E3E">
        <w:rPr>
          <w:i/>
          <w:iCs/>
        </w:rPr>
        <w:t>MinSchedulingOffsetPreference</w:t>
      </w:r>
      <w:r w:rsidRPr="00B55E3E">
        <w:t xml:space="preserve"> </w:t>
      </w:r>
      <w:r w:rsidRPr="00B55E3E">
        <w:rPr>
          <w:iCs/>
        </w:rPr>
        <w:t>IE</w:t>
      </w:r>
      <w:r w:rsidRPr="00B55E3E">
        <w:t>;</w:t>
      </w:r>
    </w:p>
    <w:p w14:paraId="762AB3EF" w14:textId="77777777" w:rsidR="00A8221D" w:rsidRPr="00B55E3E" w:rsidRDefault="00A8221D" w:rsidP="00A8221D">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inSchedulingOffsetPreferenceExt</w:t>
      </w:r>
      <w:r w:rsidRPr="00B55E3E">
        <w:t xml:space="preserve"> of a cell group for power saving according to 5.7.4.2 or 5.3.5.3:</w:t>
      </w:r>
    </w:p>
    <w:p w14:paraId="5F45D421" w14:textId="77777777" w:rsidR="00A8221D" w:rsidRPr="00B55E3E" w:rsidRDefault="00A8221D" w:rsidP="00A8221D">
      <w:pPr>
        <w:pStyle w:val="B2"/>
      </w:pPr>
      <w:r w:rsidRPr="00B55E3E">
        <w:t>2&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14E7DD05" w14:textId="77777777" w:rsidR="00A8221D" w:rsidRPr="00B55E3E" w:rsidRDefault="00A8221D" w:rsidP="00A8221D">
      <w:pPr>
        <w:pStyle w:val="B2"/>
      </w:pPr>
      <w:r w:rsidRPr="00B55E3E">
        <w:t>2&gt;</w:t>
      </w:r>
      <w:r w:rsidRPr="00B55E3E">
        <w:tab/>
        <w:t>if the UE has a preference on the minimum scheduling offset for cross-slot scheduling for the cell group for FR2-2:</w:t>
      </w:r>
    </w:p>
    <w:p w14:paraId="1E16B2EE" w14:textId="77777777" w:rsidR="00A8221D" w:rsidRPr="00B55E3E" w:rsidRDefault="00A8221D" w:rsidP="00A8221D">
      <w:pPr>
        <w:pStyle w:val="B3"/>
      </w:pPr>
      <w:r w:rsidRPr="00B55E3E">
        <w:t>3&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67DB0B15" w14:textId="77777777" w:rsidR="00A8221D" w:rsidRPr="00B55E3E" w:rsidRDefault="00A8221D" w:rsidP="00A8221D">
      <w:pPr>
        <w:pStyle w:val="B4"/>
      </w:pPr>
      <w:r w:rsidRPr="00B55E3E">
        <w:t>4&gt;</w:t>
      </w:r>
      <w:r w:rsidRPr="00B55E3E">
        <w:tab/>
        <w:t>if the UE has a preference for the value of K</w:t>
      </w:r>
      <w:r w:rsidRPr="00B55E3E">
        <w:rPr>
          <w:vertAlign w:val="subscript"/>
        </w:rPr>
        <w:t>0</w:t>
      </w:r>
      <w:r w:rsidRPr="00B55E3E">
        <w:t xml:space="preserve"> (TS 38.214 [19], clause 5.1.2.1) for cross-slot scheduling with 480 kHz SCS:</w:t>
      </w:r>
    </w:p>
    <w:p w14:paraId="59450E6D" w14:textId="77777777" w:rsidR="00A8221D" w:rsidRPr="00B55E3E" w:rsidRDefault="00A8221D" w:rsidP="00A8221D">
      <w:pPr>
        <w:pStyle w:val="B5"/>
      </w:pPr>
      <w:r w:rsidRPr="00B55E3E">
        <w:t>5&gt;</w:t>
      </w:r>
      <w:r w:rsidRPr="00B55E3E">
        <w:tab/>
        <w:t xml:space="preserve">include </w:t>
      </w:r>
      <w:r w:rsidRPr="00B55E3E">
        <w:rPr>
          <w:i/>
          <w:iCs/>
        </w:rPr>
        <w:t>preferredK0-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494757B8" w14:textId="77777777" w:rsidR="00A8221D" w:rsidRPr="00B55E3E" w:rsidRDefault="00A8221D" w:rsidP="00A8221D">
      <w:pPr>
        <w:pStyle w:val="B4"/>
      </w:pPr>
      <w:r w:rsidRPr="00B55E3E">
        <w:t>4&gt;</w:t>
      </w:r>
      <w:r w:rsidRPr="00B55E3E">
        <w:tab/>
        <w:t>if the UE has a preference for the value of K</w:t>
      </w:r>
      <w:r w:rsidRPr="00B55E3E">
        <w:rPr>
          <w:vertAlign w:val="subscript"/>
        </w:rPr>
        <w:t>0</w:t>
      </w:r>
      <w:r w:rsidRPr="00B55E3E">
        <w:t xml:space="preserve"> for cross-slot scheduling with 960 kHz SCS:</w:t>
      </w:r>
    </w:p>
    <w:p w14:paraId="50FD0BCE" w14:textId="77777777" w:rsidR="00A8221D" w:rsidRPr="00B55E3E" w:rsidRDefault="00A8221D" w:rsidP="00A8221D">
      <w:pPr>
        <w:pStyle w:val="B5"/>
      </w:pPr>
      <w:r w:rsidRPr="00B55E3E">
        <w:t>5&gt;</w:t>
      </w:r>
      <w:r w:rsidRPr="00B55E3E">
        <w:tab/>
        <w:t xml:space="preserve">include </w:t>
      </w:r>
      <w:r w:rsidRPr="00B55E3E">
        <w:rPr>
          <w:i/>
          <w:iCs/>
        </w:rPr>
        <w:t>preferredK0-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16BAAF23" w14:textId="77777777" w:rsidR="00A8221D" w:rsidRPr="00B55E3E" w:rsidRDefault="00A8221D" w:rsidP="00A8221D">
      <w:pPr>
        <w:pStyle w:val="B4"/>
      </w:pPr>
      <w:r w:rsidRPr="00B55E3E">
        <w:t>4&gt;</w:t>
      </w:r>
      <w:r w:rsidRPr="00B55E3E">
        <w:tab/>
        <w:t>if the UE has a preference for the value of K</w:t>
      </w:r>
      <w:r w:rsidRPr="00B55E3E">
        <w:rPr>
          <w:vertAlign w:val="subscript"/>
        </w:rPr>
        <w:t>2</w:t>
      </w:r>
      <w:r w:rsidRPr="00B55E3E">
        <w:t xml:space="preserve"> for cross-slot scheduling with 480 kHz SCS:</w:t>
      </w:r>
    </w:p>
    <w:p w14:paraId="12DD8844" w14:textId="77777777" w:rsidR="00A8221D" w:rsidRPr="00B55E3E" w:rsidRDefault="00A8221D" w:rsidP="00A8221D">
      <w:pPr>
        <w:pStyle w:val="B5"/>
      </w:pPr>
      <w:r w:rsidRPr="00B55E3E">
        <w:t>5&gt;</w:t>
      </w:r>
      <w:r w:rsidRPr="00B55E3E">
        <w:tab/>
        <w:t xml:space="preserve">include </w:t>
      </w:r>
      <w:r w:rsidRPr="00B55E3E">
        <w:rPr>
          <w:i/>
          <w:iCs/>
        </w:rPr>
        <w:t>preferredK2-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57C1552B" w14:textId="77777777" w:rsidR="00A8221D" w:rsidRPr="00B55E3E" w:rsidRDefault="00A8221D" w:rsidP="00A8221D">
      <w:pPr>
        <w:pStyle w:val="B4"/>
      </w:pPr>
      <w:r w:rsidRPr="00B55E3E">
        <w:t>4&gt;</w:t>
      </w:r>
      <w:r w:rsidRPr="00B55E3E">
        <w:tab/>
        <w:t>if the UE has a preference for the value of K</w:t>
      </w:r>
      <w:r w:rsidRPr="00B55E3E">
        <w:rPr>
          <w:vertAlign w:val="subscript"/>
        </w:rPr>
        <w:t>2</w:t>
      </w:r>
      <w:r w:rsidRPr="00B55E3E">
        <w:t xml:space="preserve"> for cross-slot scheduling with 960 kHz SCS:</w:t>
      </w:r>
    </w:p>
    <w:p w14:paraId="2EED42DD" w14:textId="77777777" w:rsidR="00A8221D" w:rsidRPr="00B55E3E" w:rsidRDefault="00A8221D" w:rsidP="00A8221D">
      <w:pPr>
        <w:pStyle w:val="B5"/>
      </w:pPr>
      <w:r w:rsidRPr="00B55E3E">
        <w:t>5&gt;</w:t>
      </w:r>
      <w:r w:rsidRPr="00B55E3E">
        <w:tab/>
        <w:t xml:space="preserve">include </w:t>
      </w:r>
      <w:r w:rsidRPr="00B55E3E">
        <w:rPr>
          <w:i/>
          <w:iCs/>
        </w:rPr>
        <w:t>preferredK2-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5F2AF5DE" w14:textId="77777777" w:rsidR="00A8221D" w:rsidRPr="00B55E3E" w:rsidRDefault="00A8221D" w:rsidP="00A8221D">
      <w:pPr>
        <w:pStyle w:val="B3"/>
      </w:pPr>
      <w:r w:rsidRPr="00B55E3E">
        <w:t>3&gt;</w:t>
      </w:r>
      <w:r w:rsidRPr="00B55E3E">
        <w:tab/>
        <w:t>else (if the UE has no preference on the minimum scheduling offset for cross-slot scheduling for the cell group):</w:t>
      </w:r>
    </w:p>
    <w:p w14:paraId="0E2740D5" w14:textId="77777777" w:rsidR="00A8221D" w:rsidRPr="00B55E3E" w:rsidRDefault="00A8221D" w:rsidP="00A8221D">
      <w:pPr>
        <w:pStyle w:val="B4"/>
      </w:pPr>
      <w:r w:rsidRPr="00B55E3E">
        <w:t>4&gt;</w:t>
      </w:r>
      <w:r w:rsidRPr="00B55E3E">
        <w:tab/>
        <w:t xml:space="preserve">do not include </w:t>
      </w:r>
      <w:r w:rsidRPr="00B55E3E">
        <w:rPr>
          <w:i/>
          <w:iCs/>
        </w:rPr>
        <w:t>preferredK0</w:t>
      </w:r>
      <w:r w:rsidRPr="00B55E3E">
        <w:t xml:space="preserve"> and </w:t>
      </w:r>
      <w:r w:rsidRPr="00B55E3E">
        <w:rPr>
          <w:i/>
          <w:iCs/>
        </w:rPr>
        <w:t>preferredK2</w:t>
      </w:r>
      <w:r w:rsidRPr="00B55E3E">
        <w:t xml:space="preserve"> in the</w:t>
      </w:r>
      <w:r w:rsidRPr="00B55E3E">
        <w:rPr>
          <w:i/>
          <w:iCs/>
        </w:rPr>
        <w:t xml:space="preserve"> minSchedulingOffsetPreferenceExt</w:t>
      </w:r>
      <w:r w:rsidRPr="00B55E3E">
        <w:t xml:space="preserve"> IE;</w:t>
      </w:r>
    </w:p>
    <w:p w14:paraId="12EEF689" w14:textId="77777777" w:rsidR="00A8221D" w:rsidRPr="00B55E3E" w:rsidRDefault="00A8221D" w:rsidP="00A8221D">
      <w:pPr>
        <w:pStyle w:val="B1"/>
      </w:pPr>
      <w:r w:rsidRPr="00B55E3E">
        <w:t>1&gt;</w:t>
      </w:r>
      <w:r w:rsidRPr="00B55E3E">
        <w:tab/>
        <w:t xml:space="preserve">if transmission of the </w:t>
      </w:r>
      <w:r w:rsidRPr="00B55E3E">
        <w:rPr>
          <w:i/>
        </w:rPr>
        <w:t>UEAssistanceInformation</w:t>
      </w:r>
      <w:r w:rsidRPr="00B55E3E">
        <w:t xml:space="preserve"> message is initiated to provide a release preference according to 5.7.4.2</w:t>
      </w:r>
      <w:r w:rsidRPr="00B55E3E">
        <w:rPr>
          <w:lang w:eastAsia="x-none"/>
        </w:rPr>
        <w:t xml:space="preserve"> or 5.3.5.3</w:t>
      </w:r>
      <w:r w:rsidRPr="00B55E3E">
        <w:t>:</w:t>
      </w:r>
    </w:p>
    <w:p w14:paraId="7474A05C" w14:textId="77777777" w:rsidR="00A8221D" w:rsidRPr="00B55E3E" w:rsidRDefault="00A8221D" w:rsidP="00A8221D">
      <w:pPr>
        <w:pStyle w:val="B2"/>
      </w:pPr>
      <w:r w:rsidRPr="00B55E3E">
        <w:rPr>
          <w:lang w:eastAsia="ko-KR"/>
        </w:rPr>
        <w:t>2</w:t>
      </w:r>
      <w:r w:rsidRPr="00B55E3E">
        <w:t>&gt;</w:t>
      </w:r>
      <w:r w:rsidRPr="00B55E3E">
        <w:rPr>
          <w:lang w:eastAsia="ko-KR"/>
        </w:rPr>
        <w:tab/>
      </w:r>
      <w:r w:rsidRPr="00B55E3E">
        <w:t xml:space="preserve">include </w:t>
      </w:r>
      <w:r w:rsidRPr="00B55E3E">
        <w:rPr>
          <w:i/>
          <w:iCs/>
        </w:rPr>
        <w:t>release</w:t>
      </w:r>
      <w:r w:rsidRPr="00B55E3E">
        <w:rPr>
          <w:i/>
        </w:rPr>
        <w:t>Preference</w:t>
      </w:r>
      <w:r w:rsidRPr="00B55E3E">
        <w:rPr>
          <w:i/>
          <w:iCs/>
        </w:rPr>
        <w:t xml:space="preserve"> </w:t>
      </w:r>
      <w:r w:rsidRPr="00B55E3E">
        <w:t xml:space="preserve">in the </w:t>
      </w:r>
      <w:r w:rsidRPr="00B55E3E">
        <w:rPr>
          <w:i/>
          <w:lang w:eastAsia="zh-CN"/>
        </w:rPr>
        <w:t>UEAssistanceInformation</w:t>
      </w:r>
      <w:r w:rsidRPr="00B55E3E">
        <w:rPr>
          <w:lang w:eastAsia="zh-CN"/>
        </w:rPr>
        <w:t xml:space="preserve"> message</w:t>
      </w:r>
      <w:r w:rsidRPr="00B55E3E">
        <w:t>;</w:t>
      </w:r>
    </w:p>
    <w:p w14:paraId="3938EB46" w14:textId="77777777" w:rsidR="00A8221D" w:rsidRPr="00B55E3E" w:rsidRDefault="00A8221D" w:rsidP="00A8221D">
      <w:pPr>
        <w:pStyle w:val="B2"/>
      </w:pPr>
      <w:r w:rsidRPr="00B55E3E">
        <w:rPr>
          <w:lang w:eastAsia="ko-KR"/>
        </w:rPr>
        <w:t>2</w:t>
      </w:r>
      <w:r w:rsidRPr="00B55E3E">
        <w:t>&gt;</w:t>
      </w:r>
      <w:r w:rsidRPr="00B55E3E">
        <w:rPr>
          <w:lang w:eastAsia="ko-KR"/>
        </w:rPr>
        <w:tab/>
      </w:r>
      <w:r w:rsidRPr="00B55E3E">
        <w:t xml:space="preserve">set </w:t>
      </w:r>
      <w:r w:rsidRPr="00B55E3E">
        <w:rPr>
          <w:i/>
          <w:iCs/>
        </w:rPr>
        <w:t xml:space="preserve">preferredRRC-State </w:t>
      </w:r>
      <w:r w:rsidRPr="00B55E3E">
        <w:t>to the</w:t>
      </w:r>
      <w:r w:rsidRPr="00B55E3E">
        <w:rPr>
          <w:lang w:eastAsia="zh-CN"/>
        </w:rPr>
        <w:t xml:space="preserve"> desired RRC state </w:t>
      </w:r>
      <w:r w:rsidRPr="00B55E3E">
        <w:t xml:space="preserve">on transmission of the </w:t>
      </w:r>
      <w:r w:rsidRPr="00B55E3E">
        <w:rPr>
          <w:i/>
          <w:lang w:eastAsia="zh-CN"/>
        </w:rPr>
        <w:t>UEAssistanceInformation</w:t>
      </w:r>
      <w:r w:rsidRPr="00B55E3E">
        <w:rPr>
          <w:lang w:eastAsia="zh-CN"/>
        </w:rPr>
        <w:t xml:space="preserve"> message</w:t>
      </w:r>
      <w:r w:rsidRPr="00B55E3E">
        <w:t>;</w:t>
      </w:r>
    </w:p>
    <w:p w14:paraId="57A6AE07" w14:textId="77777777" w:rsidR="00A8221D" w:rsidRPr="00B55E3E" w:rsidRDefault="00A8221D" w:rsidP="00A8221D">
      <w:pPr>
        <w:pStyle w:val="B1"/>
        <w:rPr>
          <w:rFonts w:eastAsia="SimSun"/>
          <w:lang w:eastAsia="en-US"/>
        </w:rPr>
      </w:pPr>
      <w:r w:rsidRPr="00B55E3E">
        <w:rPr>
          <w:rFonts w:eastAsia="SimSun"/>
          <w:lang w:eastAsia="en-US"/>
        </w:rPr>
        <w:t>1&gt;</w:t>
      </w:r>
      <w:r w:rsidRPr="00B55E3E">
        <w:rPr>
          <w:rFonts w:eastAsia="SimSun"/>
          <w:lang w:eastAsia="en-US"/>
        </w:rPr>
        <w:tab/>
        <w:t xml:space="preserve">if transmission of the </w:t>
      </w:r>
      <w:r w:rsidRPr="00B55E3E">
        <w:rPr>
          <w:rFonts w:eastAsia="SimSun"/>
          <w:i/>
          <w:iCs/>
          <w:lang w:eastAsia="en-US"/>
        </w:rPr>
        <w:t>UEAssistanceInformation</w:t>
      </w:r>
      <w:r w:rsidRPr="00B55E3E">
        <w:rPr>
          <w:rFonts w:eastAsia="SimSun"/>
          <w:lang w:eastAsia="en-US"/>
        </w:rPr>
        <w:t xml:space="preserve"> message is initiated to provide an indication of preference in being provisioned with reference time information according to 5.7.4.2</w:t>
      </w:r>
      <w:r w:rsidRPr="00B55E3E">
        <w:rPr>
          <w:lang w:eastAsia="x-none"/>
        </w:rPr>
        <w:t xml:space="preserve"> or 5.3.5.3</w:t>
      </w:r>
      <w:r w:rsidRPr="00B55E3E">
        <w:rPr>
          <w:rFonts w:eastAsia="SimSun"/>
          <w:lang w:eastAsia="en-US"/>
        </w:rPr>
        <w:t>:</w:t>
      </w:r>
    </w:p>
    <w:p w14:paraId="306F14F7" w14:textId="77777777" w:rsidR="00A8221D" w:rsidRPr="00B55E3E" w:rsidRDefault="00A8221D" w:rsidP="00A8221D">
      <w:pPr>
        <w:pStyle w:val="B2"/>
        <w:rPr>
          <w:rFonts w:eastAsia="MS Mincho"/>
          <w:lang w:eastAsia="en-US"/>
        </w:rPr>
      </w:pPr>
      <w:r w:rsidRPr="00B55E3E">
        <w:rPr>
          <w:rFonts w:eastAsia="MS Mincho"/>
          <w:lang w:eastAsia="en-US"/>
        </w:rPr>
        <w:t>2&gt;</w:t>
      </w:r>
      <w:r w:rsidRPr="00B55E3E">
        <w:rPr>
          <w:rFonts w:eastAsia="MS Mincho"/>
          <w:lang w:eastAsia="en-US"/>
        </w:rPr>
        <w:tab/>
        <w:t>if the UE has a preference in being provisioned with reference time information:</w:t>
      </w:r>
    </w:p>
    <w:p w14:paraId="30841A14" w14:textId="77777777" w:rsidR="00A8221D" w:rsidRPr="00B55E3E" w:rsidRDefault="00A8221D" w:rsidP="00A8221D">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true</w:t>
      </w:r>
      <w:r w:rsidRPr="00B55E3E">
        <w:rPr>
          <w:rFonts w:eastAsia="SimSun"/>
          <w:snapToGrid w:val="0"/>
        </w:rPr>
        <w:t>;</w:t>
      </w:r>
    </w:p>
    <w:p w14:paraId="56E93CA4" w14:textId="77777777" w:rsidR="00A8221D" w:rsidRPr="00B55E3E" w:rsidRDefault="00A8221D" w:rsidP="00A8221D">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4CC85571" w14:textId="77777777" w:rsidR="00A8221D" w:rsidRPr="00B55E3E" w:rsidRDefault="00A8221D" w:rsidP="00A8221D">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false</w:t>
      </w:r>
      <w:r w:rsidRPr="00B55E3E">
        <w:rPr>
          <w:rFonts w:eastAsia="SimSun"/>
          <w:snapToGrid w:val="0"/>
        </w:rPr>
        <w:t>.</w:t>
      </w:r>
    </w:p>
    <w:p w14:paraId="3C829F2D" w14:textId="77777777" w:rsidR="00A8221D" w:rsidRPr="00B55E3E" w:rsidRDefault="00A8221D" w:rsidP="00A8221D">
      <w:pPr>
        <w:pStyle w:val="B1"/>
      </w:pPr>
      <w:r w:rsidRPr="00B55E3E">
        <w:t>1&gt;</w:t>
      </w:r>
      <w:r w:rsidRPr="00B55E3E">
        <w:tab/>
        <w:t xml:space="preserve">if transmission of the </w:t>
      </w:r>
      <w:r w:rsidRPr="00B55E3E">
        <w:rPr>
          <w:i/>
          <w:iCs/>
        </w:rPr>
        <w:t>UEAssistanceInformation</w:t>
      </w:r>
      <w:r w:rsidRPr="00B55E3E">
        <w:t xml:space="preserve"> message is initiated to provide preference on FR2 UL gap according to 5.7.4.2 or 5.3.5.3:</w:t>
      </w:r>
    </w:p>
    <w:p w14:paraId="7A2153FE" w14:textId="77777777" w:rsidR="00A8221D" w:rsidRPr="00B55E3E" w:rsidRDefault="00A8221D" w:rsidP="00A8221D">
      <w:pPr>
        <w:pStyle w:val="B2"/>
      </w:pPr>
      <w:r w:rsidRPr="00B55E3E">
        <w:t>2&gt;</w:t>
      </w:r>
      <w:r w:rsidRPr="00B55E3E">
        <w:tab/>
        <w:t>if the UE has a preference for FR2 UL gap configuration:</w:t>
      </w:r>
    </w:p>
    <w:p w14:paraId="6BA01E86" w14:textId="77777777" w:rsidR="00A8221D" w:rsidRPr="00B55E3E" w:rsidRDefault="00A8221D" w:rsidP="00A8221D">
      <w:pPr>
        <w:pStyle w:val="B3"/>
      </w:pPr>
      <w:r w:rsidRPr="00B55E3E">
        <w:t>3&gt;</w:t>
      </w:r>
      <w:r w:rsidRPr="00B55E3E">
        <w:tab/>
        <w:t xml:space="preserve">set </w:t>
      </w:r>
      <w:r w:rsidRPr="00B55E3E">
        <w:rPr>
          <w:i/>
          <w:iCs/>
        </w:rPr>
        <w:t>ul-GapFR2-PatternPreference</w:t>
      </w:r>
      <w:r w:rsidRPr="00B55E3E">
        <w:t xml:space="preserve"> to the preferred FR2 UL gap pattern;</w:t>
      </w:r>
    </w:p>
    <w:p w14:paraId="78BFE034" w14:textId="77777777" w:rsidR="00A8221D" w:rsidRPr="00B55E3E" w:rsidRDefault="00A8221D" w:rsidP="00A8221D">
      <w:pPr>
        <w:pStyle w:val="B2"/>
      </w:pPr>
      <w:r w:rsidRPr="00B55E3E">
        <w:t>2&gt;</w:t>
      </w:r>
      <w:r w:rsidRPr="00B55E3E">
        <w:tab/>
        <w:t>else (if the UE has no preference for the FR2 UL gap configuration):</w:t>
      </w:r>
    </w:p>
    <w:p w14:paraId="74092FE3" w14:textId="77777777" w:rsidR="00A8221D" w:rsidRPr="00B55E3E" w:rsidRDefault="00A8221D" w:rsidP="00A8221D">
      <w:pPr>
        <w:pStyle w:val="B3"/>
      </w:pPr>
      <w:r w:rsidRPr="00B55E3E">
        <w:t>3&gt;</w:t>
      </w:r>
      <w:r w:rsidRPr="00B55E3E">
        <w:tab/>
        <w:t xml:space="preserve">do not include </w:t>
      </w:r>
      <w:r w:rsidRPr="00B55E3E">
        <w:rPr>
          <w:i/>
          <w:iCs/>
        </w:rPr>
        <w:t>ul-GapFR2-PatternPreference</w:t>
      </w:r>
      <w:r w:rsidRPr="00B55E3E">
        <w:t xml:space="preserve"> in the </w:t>
      </w:r>
      <w:r w:rsidRPr="00B55E3E">
        <w:rPr>
          <w:i/>
          <w:iCs/>
        </w:rPr>
        <w:t>UL-GapFR2-Preference</w:t>
      </w:r>
      <w:r w:rsidRPr="00B55E3E">
        <w:t xml:space="preserve"> IE.</w:t>
      </w:r>
    </w:p>
    <w:p w14:paraId="1F7F0131" w14:textId="77777777" w:rsidR="00A8221D" w:rsidRPr="00B55E3E" w:rsidRDefault="00A8221D" w:rsidP="00A8221D">
      <w:pPr>
        <w:pStyle w:val="B1"/>
      </w:pPr>
      <w:r w:rsidRPr="00B55E3E">
        <w:t>1&gt;</w:t>
      </w:r>
      <w:r w:rsidRPr="00B55E3E">
        <w:tab/>
        <w:t xml:space="preserve">if transmission of the </w:t>
      </w:r>
      <w:r w:rsidRPr="00B55E3E">
        <w:rPr>
          <w:i/>
        </w:rPr>
        <w:t>UEAssistanceInformation</w:t>
      </w:r>
      <w:r w:rsidRPr="00B55E3E">
        <w:t xml:space="preserve"> message is initiated to provide MUSIM assistance information according to 5.7.4.2 or 5.3.5.3:</w:t>
      </w:r>
    </w:p>
    <w:p w14:paraId="665D73AA" w14:textId="77777777" w:rsidR="00A8221D" w:rsidRPr="00B55E3E" w:rsidRDefault="00A8221D" w:rsidP="00A8221D">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periodic gap(s):</w:t>
      </w:r>
    </w:p>
    <w:p w14:paraId="2A2B29CF" w14:textId="77777777" w:rsidR="00A8221D" w:rsidRPr="00B55E3E" w:rsidRDefault="00A8221D" w:rsidP="00A8221D">
      <w:pPr>
        <w:pStyle w:val="B3"/>
      </w:pPr>
      <w:r w:rsidRPr="00B55E3E">
        <w:lastRenderedPageBreak/>
        <w:t>3&gt;</w:t>
      </w:r>
      <w:r w:rsidRPr="00B55E3E">
        <w:tab/>
        <w:t xml:space="preserve">include </w:t>
      </w:r>
      <w:r w:rsidRPr="00B55E3E">
        <w:rPr>
          <w:i/>
        </w:rPr>
        <w:t>musim-GapPreferenceList</w:t>
      </w:r>
      <w:r w:rsidRPr="00B55E3E">
        <w:t xml:space="preserve"> with an entry for each periodic gap the UE prefers to be configured;</w:t>
      </w:r>
    </w:p>
    <w:p w14:paraId="54EFB700" w14:textId="77777777" w:rsidR="00A8221D" w:rsidRPr="00B55E3E" w:rsidRDefault="00A8221D" w:rsidP="00A8221D">
      <w:pPr>
        <w:pStyle w:val="B4"/>
      </w:pPr>
      <w:r w:rsidRPr="00B55E3E">
        <w:t>4&gt;</w:t>
      </w:r>
      <w:r w:rsidRPr="00B55E3E">
        <w:tab/>
        <w:t xml:space="preserve">set </w:t>
      </w:r>
      <w:r w:rsidRPr="00B55E3E">
        <w:rPr>
          <w:i/>
          <w:iCs/>
        </w:rPr>
        <w:t>musim-GapLength</w:t>
      </w:r>
      <w:r w:rsidRPr="00B55E3E">
        <w:t xml:space="preserve"> and </w:t>
      </w:r>
      <w:r w:rsidRPr="00B55E3E">
        <w:rPr>
          <w:i/>
          <w:iCs/>
        </w:rPr>
        <w:t>musim-GapRepetitionAndOffset</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Pr="00B55E3E">
        <w:t>to the values of the length and the repetition/offset of the gap(s), respectively, the UE prefers to be configured with;</w:t>
      </w:r>
    </w:p>
    <w:p w14:paraId="0B4C5BD0" w14:textId="77777777" w:rsidR="00A8221D" w:rsidRPr="00B55E3E" w:rsidRDefault="00A8221D" w:rsidP="00A8221D">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aperiodic gap:</w:t>
      </w:r>
    </w:p>
    <w:p w14:paraId="0B6AE1C1" w14:textId="77777777" w:rsidR="00A8221D" w:rsidRPr="00B55E3E" w:rsidRDefault="00A8221D" w:rsidP="00A8221D">
      <w:pPr>
        <w:pStyle w:val="B3"/>
      </w:pPr>
      <w:r w:rsidRPr="00B55E3E">
        <w:t>3&gt;</w:t>
      </w:r>
      <w:r w:rsidRPr="00B55E3E">
        <w:tab/>
        <w:t xml:space="preserve">include the field </w:t>
      </w:r>
      <w:r w:rsidRPr="00B55E3E">
        <w:rPr>
          <w:i/>
        </w:rPr>
        <w:t>musim-GapPreferenceList</w:t>
      </w:r>
      <w:r w:rsidRPr="00B55E3E">
        <w:t>, with one entry for the aperiodic gap the UE prefers to be configured;</w:t>
      </w:r>
    </w:p>
    <w:p w14:paraId="1E635C84" w14:textId="77777777" w:rsidR="00A8221D" w:rsidRPr="00B55E3E" w:rsidRDefault="00A8221D" w:rsidP="00A8221D">
      <w:pPr>
        <w:pStyle w:val="B4"/>
      </w:pPr>
      <w:r w:rsidRPr="00B55E3E">
        <w:t>4&gt;</w:t>
      </w:r>
      <w:r w:rsidRPr="00B55E3E">
        <w:tab/>
        <w:t xml:space="preserve">include </w:t>
      </w:r>
      <w:r w:rsidRPr="00B55E3E">
        <w:rPr>
          <w:i/>
          <w:iCs/>
        </w:rPr>
        <w:t>musim-GapLength</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Pr="00B55E3E">
        <w:rPr>
          <w:iCs/>
        </w:rPr>
        <w:t>and set it</w:t>
      </w:r>
      <w:r w:rsidRPr="00B55E3E">
        <w:t xml:space="preserve"> to the values of the length of the gap the UE prefers to be configured with;</w:t>
      </w:r>
    </w:p>
    <w:p w14:paraId="64E0FEA8" w14:textId="77777777" w:rsidR="00A8221D" w:rsidRPr="00B55E3E" w:rsidRDefault="00A8221D" w:rsidP="00A8221D">
      <w:pPr>
        <w:pStyle w:val="B4"/>
      </w:pPr>
      <w:r w:rsidRPr="00B55E3E">
        <w:t>4&gt;</w:t>
      </w:r>
      <w:r w:rsidRPr="00B55E3E">
        <w:tab/>
        <w:t xml:space="preserve">optionally include </w:t>
      </w:r>
      <w:r w:rsidRPr="00B55E3E">
        <w:rPr>
          <w:i/>
          <w:iCs/>
        </w:rPr>
        <w:t>musim-Starting-SFN-AndSubframe</w:t>
      </w:r>
      <w:r w:rsidRPr="00B55E3E">
        <w:rPr>
          <w:iCs/>
        </w:rPr>
        <w:t xml:space="preserve"> in the </w:t>
      </w:r>
      <w:r w:rsidRPr="00B55E3E">
        <w:rPr>
          <w:i/>
          <w:iCs/>
        </w:rPr>
        <w:t>musim-GapInfo</w:t>
      </w:r>
      <w:r w:rsidRPr="00B55E3E">
        <w:rPr>
          <w:iCs/>
        </w:rPr>
        <w:t xml:space="preserve"> IE and set it to </w:t>
      </w:r>
      <w:r w:rsidRPr="00B55E3E">
        <w:t>the starting SFN/subframe of the gap the UE prefers to be configured with;</w:t>
      </w:r>
    </w:p>
    <w:p w14:paraId="2696508B" w14:textId="77777777" w:rsidR="00A8221D" w:rsidRPr="00B55E3E" w:rsidRDefault="00A8221D" w:rsidP="00A8221D">
      <w:pPr>
        <w:pStyle w:val="B2"/>
        <w:rPr>
          <w:lang w:eastAsia="ko-KR"/>
        </w:rPr>
      </w:pPr>
      <w:r w:rsidRPr="00B55E3E">
        <w:rPr>
          <w:lang w:eastAsia="ko-KR"/>
        </w:rPr>
        <w:t>2&gt;</w:t>
      </w:r>
      <w:r w:rsidRPr="00B55E3E">
        <w:rPr>
          <w:lang w:eastAsia="ko-KR"/>
        </w:rPr>
        <w:tab/>
        <w:t>if the UE has no longer preference for the periodic/aperiodic gaps:</w:t>
      </w:r>
    </w:p>
    <w:p w14:paraId="6F9CB258" w14:textId="77777777" w:rsidR="00A8221D" w:rsidRPr="00B55E3E" w:rsidRDefault="00A8221D" w:rsidP="00A8221D">
      <w:pPr>
        <w:pStyle w:val="B3"/>
      </w:pPr>
      <w:r w:rsidRPr="00B55E3E">
        <w:t>3&gt;</w:t>
      </w:r>
      <w:r w:rsidRPr="00B55E3E">
        <w:tab/>
        <w:t xml:space="preserve">do not include </w:t>
      </w:r>
      <w:r w:rsidRPr="00B55E3E">
        <w:rPr>
          <w:i/>
        </w:rPr>
        <w:t>musim-GapPreferenceList</w:t>
      </w:r>
      <w:r w:rsidRPr="00B55E3E">
        <w:t xml:space="preserve"> in the </w:t>
      </w:r>
      <w:r w:rsidRPr="00B55E3E">
        <w:rPr>
          <w:i/>
        </w:rPr>
        <w:t>musim-Assistance</w:t>
      </w:r>
      <w:r w:rsidRPr="00B55E3E">
        <w:t xml:space="preserve"> IE;</w:t>
      </w:r>
    </w:p>
    <w:p w14:paraId="6972CF9B" w14:textId="77777777" w:rsidR="00A8221D" w:rsidRPr="00B55E3E" w:rsidRDefault="00A8221D" w:rsidP="00A8221D">
      <w:pPr>
        <w:pStyle w:val="B2"/>
      </w:pPr>
      <w:r w:rsidRPr="00B55E3E">
        <w:t>2&gt;</w:t>
      </w:r>
      <w:r w:rsidRPr="00B55E3E">
        <w:tab/>
        <w:t xml:space="preserve">if UE </w:t>
      </w:r>
      <w:r w:rsidRPr="00B55E3E">
        <w:rPr>
          <w:lang w:eastAsia="ko-KR"/>
        </w:rPr>
        <w:t xml:space="preserve">has a preference to leave </w:t>
      </w:r>
      <w:r w:rsidRPr="00B55E3E">
        <w:t>RRC_CONNECTED state:</w:t>
      </w:r>
    </w:p>
    <w:p w14:paraId="74934E0A" w14:textId="77777777" w:rsidR="00A8221D" w:rsidRPr="00B55E3E" w:rsidRDefault="00A8221D" w:rsidP="00A8221D">
      <w:pPr>
        <w:pStyle w:val="B3"/>
      </w:pPr>
      <w:r w:rsidRPr="00B55E3E">
        <w:t>3&gt;</w:t>
      </w:r>
      <w:r w:rsidRPr="00B55E3E">
        <w:tab/>
        <w:t xml:space="preserve">set </w:t>
      </w:r>
      <w:r w:rsidRPr="00B55E3E">
        <w:rPr>
          <w:i/>
        </w:rPr>
        <w:t>musim-PreferredRRC-State</w:t>
      </w:r>
      <w:r w:rsidRPr="00B55E3E">
        <w:t xml:space="preserve"> to the preferred RRC state.</w:t>
      </w:r>
    </w:p>
    <w:p w14:paraId="5225C294" w14:textId="77777777" w:rsidR="00A8221D" w:rsidRPr="00B55E3E" w:rsidRDefault="00A8221D" w:rsidP="00A8221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RLM measurements of a cell group according to 5.7.4.2:</w:t>
      </w:r>
    </w:p>
    <w:p w14:paraId="0DA685CE"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if the UE performs RLM measurement relaxation on the cell group</w:t>
      </w:r>
      <w:r w:rsidRPr="00B55E3E">
        <w:rPr>
          <w:lang w:eastAsia="zh-CN"/>
        </w:rPr>
        <w:t xml:space="preserve"> according to TS 38.133 [14]</w:t>
      </w:r>
      <w:r w:rsidRPr="00B55E3E">
        <w:rPr>
          <w:rFonts w:eastAsia="SimSun"/>
          <w:lang w:eastAsia="en-US"/>
        </w:rPr>
        <w:t>:</w:t>
      </w:r>
    </w:p>
    <w:p w14:paraId="4867E1BD"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true</w:t>
      </w:r>
      <w:r w:rsidRPr="00B55E3E">
        <w:rPr>
          <w:rFonts w:eastAsia="SimSun"/>
          <w:lang w:eastAsia="en-US"/>
        </w:rPr>
        <w:t>;</w:t>
      </w:r>
    </w:p>
    <w:p w14:paraId="544BE873"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else:</w:t>
      </w:r>
    </w:p>
    <w:p w14:paraId="7F2166FB"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false</w:t>
      </w:r>
      <w:r w:rsidRPr="00B55E3E">
        <w:rPr>
          <w:rFonts w:eastAsia="SimSun"/>
          <w:lang w:eastAsia="en-US"/>
        </w:rPr>
        <w:t>;</w:t>
      </w:r>
    </w:p>
    <w:p w14:paraId="3F7897E8" w14:textId="77777777" w:rsidR="00A8221D" w:rsidRPr="00B55E3E" w:rsidRDefault="00A8221D" w:rsidP="00A8221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BFD measurements of a cell group:</w:t>
      </w:r>
    </w:p>
    <w:p w14:paraId="10686857"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for each serving cell of the cell group:</w:t>
      </w:r>
    </w:p>
    <w:p w14:paraId="107788E8"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 xml:space="preserve">if the UE performs BFD measurement relaxation on this serving cell </w:t>
      </w:r>
      <w:r w:rsidRPr="00B55E3E">
        <w:rPr>
          <w:lang w:eastAsia="zh-CN"/>
        </w:rPr>
        <w:t>according to TS 38.133 [14]</w:t>
      </w:r>
      <w:r w:rsidRPr="00B55E3E">
        <w:rPr>
          <w:rFonts w:eastAsia="SimSun"/>
          <w:lang w:eastAsia="en-US"/>
        </w:rPr>
        <w:t>:</w:t>
      </w:r>
    </w:p>
    <w:p w14:paraId="54CBE1B4" w14:textId="77777777" w:rsidR="00A8221D" w:rsidRPr="00B55E3E" w:rsidRDefault="00A8221D" w:rsidP="00A8221D">
      <w:pPr>
        <w:pStyle w:val="B4"/>
        <w:rPr>
          <w:rFonts w:eastAsia="SimSun"/>
          <w:lang w:eastAsia="en-US"/>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1', where n is equal to the </w:t>
      </w:r>
      <w:r w:rsidRPr="00B55E3E">
        <w:rPr>
          <w:rFonts w:eastAsia="SimSun"/>
          <w:i/>
          <w:lang w:eastAsia="en-US"/>
        </w:rPr>
        <w:t>servCellIndex</w:t>
      </w:r>
      <w:r w:rsidRPr="00B55E3E">
        <w:rPr>
          <w:rFonts w:eastAsia="SimSun"/>
          <w:lang w:eastAsia="en-US"/>
        </w:rPr>
        <w:t xml:space="preserve"> value + 1 of the serving cell;</w:t>
      </w:r>
    </w:p>
    <w:p w14:paraId="2C9EA3CA"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else:</w:t>
      </w:r>
    </w:p>
    <w:p w14:paraId="5CFE375A" w14:textId="77777777" w:rsidR="00A8221D" w:rsidRPr="00B55E3E" w:rsidRDefault="00A8221D" w:rsidP="00A8221D">
      <w:pPr>
        <w:pStyle w:val="B4"/>
        <w:rPr>
          <w:rFonts w:eastAsia="SimSun"/>
          <w:snapToGrid w:val="0"/>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0', where n is equal to the </w:t>
      </w:r>
      <w:r w:rsidRPr="00B55E3E">
        <w:rPr>
          <w:rFonts w:eastAsia="SimSun"/>
          <w:i/>
          <w:lang w:eastAsia="en-US"/>
        </w:rPr>
        <w:t>servCellIndex</w:t>
      </w:r>
      <w:r w:rsidRPr="00B55E3E">
        <w:rPr>
          <w:rFonts w:eastAsia="SimSun"/>
          <w:lang w:eastAsia="en-US"/>
        </w:rPr>
        <w:t xml:space="preserve"> value + 1 of the serving cell.</w:t>
      </w:r>
    </w:p>
    <w:p w14:paraId="1F9E4FAA" w14:textId="77777777" w:rsidR="00A8221D" w:rsidRPr="00B55E3E" w:rsidRDefault="00A8221D" w:rsidP="00A8221D">
      <w:pPr>
        <w:pStyle w:val="B1"/>
      </w:pPr>
      <w:r w:rsidRPr="00B55E3E">
        <w:t>1&gt;</w:t>
      </w:r>
      <w:r w:rsidRPr="00B55E3E">
        <w:tab/>
        <w:t xml:space="preserve">if transmission of the </w:t>
      </w:r>
      <w:r w:rsidRPr="00B55E3E">
        <w:rPr>
          <w:i/>
        </w:rPr>
        <w:t>UEAssistanceInformation</w:t>
      </w:r>
      <w:r w:rsidRPr="00B55E3E">
        <w:t xml:space="preserve"> message is initiated to indicate availability of data mapped to radio bearers not configured for SDT according to 5.7.4.2:</w:t>
      </w:r>
    </w:p>
    <w:p w14:paraId="1762E9AD" w14:textId="77777777" w:rsidR="00A8221D" w:rsidRPr="00B55E3E" w:rsidRDefault="00A8221D" w:rsidP="00A8221D">
      <w:pPr>
        <w:pStyle w:val="B2"/>
      </w:pPr>
      <w:r w:rsidRPr="00B55E3E">
        <w:t>2&gt;</w:t>
      </w:r>
      <w:r w:rsidRPr="00B55E3E">
        <w:tab/>
        <w:t xml:space="preserve">include the </w:t>
      </w:r>
      <w:r w:rsidRPr="00B55E3E">
        <w:rPr>
          <w:i/>
          <w:iCs/>
        </w:rPr>
        <w:t>nonSDT-DataIndication</w:t>
      </w:r>
      <w:r w:rsidRPr="00B55E3E">
        <w:t xml:space="preserve"> in the </w:t>
      </w:r>
      <w:r w:rsidRPr="00B55E3E">
        <w:rPr>
          <w:i/>
          <w:iCs/>
        </w:rPr>
        <w:t>UEAssistanceInformation</w:t>
      </w:r>
      <w:r w:rsidRPr="00B55E3E">
        <w:t xml:space="preserve"> message;</w:t>
      </w:r>
    </w:p>
    <w:p w14:paraId="48AB5F2C" w14:textId="77777777" w:rsidR="00A8221D" w:rsidRPr="00B55E3E" w:rsidRDefault="00A8221D" w:rsidP="00A8221D">
      <w:pPr>
        <w:pStyle w:val="B2"/>
      </w:pPr>
      <w:r w:rsidRPr="00B55E3E">
        <w:t>2&gt;</w:t>
      </w:r>
      <w:r w:rsidRPr="00B55E3E">
        <w:tab/>
        <w:t xml:space="preserve">include and set the </w:t>
      </w:r>
      <w:r w:rsidRPr="00B55E3E">
        <w:rPr>
          <w:i/>
          <w:iCs/>
        </w:rPr>
        <w:t>resumeCause</w:t>
      </w:r>
      <w:r w:rsidRPr="00B55E3E">
        <w:t xml:space="preserve"> according to the information received from the upper layers, if provided.</w:t>
      </w:r>
    </w:p>
    <w:p w14:paraId="716F0634" w14:textId="77777777" w:rsidR="00A8221D" w:rsidRPr="00B55E3E" w:rsidRDefault="00A8221D" w:rsidP="00A8221D">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of preference for SCG deactivation according to 5.7.4.2:</w:t>
      </w:r>
    </w:p>
    <w:p w14:paraId="4B4DF652" w14:textId="77777777" w:rsidR="00A8221D" w:rsidRPr="00B55E3E" w:rsidRDefault="00A8221D" w:rsidP="00A8221D">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scg-DeactivationPreference</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08EF8454" w14:textId="77777777" w:rsidR="00A8221D" w:rsidRPr="00B55E3E" w:rsidRDefault="00A8221D" w:rsidP="00A8221D">
      <w:pPr>
        <w:pStyle w:val="B2"/>
        <w:rPr>
          <w:rFonts w:eastAsia="SimSun"/>
          <w:snapToGrid w:val="0"/>
        </w:rPr>
      </w:pPr>
      <w:r w:rsidRPr="00B55E3E">
        <w:rPr>
          <w:rFonts w:eastAsia="SimSun"/>
          <w:snapToGrid w:val="0"/>
        </w:rPr>
        <w:t>2&gt;</w:t>
      </w:r>
      <w:r w:rsidRPr="00B55E3E">
        <w:rPr>
          <w:rFonts w:eastAsia="SimSun"/>
          <w:snapToGrid w:val="0"/>
        </w:rPr>
        <w:tab/>
        <w:t xml:space="preserve">set the </w:t>
      </w:r>
      <w:r w:rsidRPr="00B55E3E">
        <w:rPr>
          <w:rFonts w:eastAsia="SimSun"/>
          <w:i/>
          <w:snapToGrid w:val="0"/>
        </w:rPr>
        <w:t>scg-DeactivationPreference</w:t>
      </w:r>
      <w:r w:rsidRPr="00B55E3E">
        <w:rPr>
          <w:rFonts w:eastAsia="SimSun"/>
          <w:snapToGrid w:val="0"/>
        </w:rPr>
        <w:t xml:space="preserve"> to </w:t>
      </w:r>
      <w:r w:rsidRPr="00B55E3E">
        <w:rPr>
          <w:rFonts w:eastAsia="SimSun"/>
          <w:i/>
          <w:snapToGrid w:val="0"/>
        </w:rPr>
        <w:t>scgDeactivationPreferred</w:t>
      </w:r>
      <w:r w:rsidRPr="00B55E3E">
        <w:rPr>
          <w:rFonts w:eastAsia="SimSun"/>
          <w:snapToGrid w:val="0"/>
        </w:rPr>
        <w:t xml:space="preserve"> if the UE prefers the SCG to be deactivated, otherwise set it to </w:t>
      </w:r>
      <w:r w:rsidRPr="00B55E3E">
        <w:rPr>
          <w:rFonts w:eastAsia="SimSun"/>
          <w:i/>
          <w:iCs/>
          <w:snapToGrid w:val="0"/>
        </w:rPr>
        <w:t>noPreference</w:t>
      </w:r>
      <w:r w:rsidRPr="00B55E3E">
        <w:rPr>
          <w:rFonts w:eastAsia="SimSun"/>
          <w:snapToGrid w:val="0"/>
        </w:rPr>
        <w:t>;</w:t>
      </w:r>
    </w:p>
    <w:p w14:paraId="67B44A81" w14:textId="77777777" w:rsidR="00A8221D" w:rsidRPr="00B55E3E" w:rsidRDefault="00A8221D" w:rsidP="00A8221D">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that the UE has uplink data related to a deactivated SCG according to 5.7.4.2:</w:t>
      </w:r>
    </w:p>
    <w:p w14:paraId="0A9B155A" w14:textId="77777777" w:rsidR="00A8221D" w:rsidRPr="00B55E3E" w:rsidRDefault="00A8221D" w:rsidP="00A8221D">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uplinkData</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7A8ED30A" w14:textId="77777777" w:rsidR="00A8221D" w:rsidRPr="00B55E3E" w:rsidRDefault="00A8221D" w:rsidP="00A8221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an indication about whether the criterion for RRM relaxation for connected mode is fulfilled or not fulfilled:</w:t>
      </w:r>
    </w:p>
    <w:p w14:paraId="5443336C"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if the criterion for RRM measurement relaxation for connected mode is fulfilled:</w:t>
      </w:r>
    </w:p>
    <w:p w14:paraId="31189BC3"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true</w:t>
      </w:r>
      <w:r w:rsidRPr="00B55E3E">
        <w:rPr>
          <w:rFonts w:eastAsia="SimSun"/>
          <w:lang w:eastAsia="en-US"/>
        </w:rPr>
        <w:t>;</w:t>
      </w:r>
    </w:p>
    <w:p w14:paraId="181C6667" w14:textId="77777777" w:rsidR="00A8221D" w:rsidRPr="00B55E3E" w:rsidRDefault="00A8221D" w:rsidP="00A8221D">
      <w:pPr>
        <w:pStyle w:val="B2"/>
        <w:rPr>
          <w:rFonts w:eastAsia="SimSun"/>
          <w:lang w:eastAsia="en-US"/>
        </w:rPr>
      </w:pPr>
      <w:r w:rsidRPr="00B55E3E">
        <w:rPr>
          <w:rFonts w:eastAsia="SimSun"/>
          <w:lang w:eastAsia="en-US"/>
        </w:rPr>
        <w:lastRenderedPageBreak/>
        <w:t>2&gt;</w:t>
      </w:r>
      <w:r w:rsidRPr="00B55E3E">
        <w:rPr>
          <w:rFonts w:eastAsia="SimSun"/>
          <w:lang w:eastAsia="en-US"/>
        </w:rPr>
        <w:tab/>
        <w:t>else:</w:t>
      </w:r>
    </w:p>
    <w:p w14:paraId="149139BD" w14:textId="77777777" w:rsidR="00A8221D" w:rsidRPr="00B55E3E" w:rsidRDefault="00A8221D" w:rsidP="00A8221D">
      <w:pPr>
        <w:pStyle w:val="B3"/>
        <w:rPr>
          <w:rFonts w:eastAsia="SimSun"/>
          <w:snapToGrid w:val="0"/>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false</w:t>
      </w:r>
      <w:r w:rsidRPr="00B55E3E">
        <w:rPr>
          <w:rFonts w:eastAsia="SimSun"/>
          <w:snapToGrid w:val="0"/>
        </w:rPr>
        <w:t>.</w:t>
      </w:r>
    </w:p>
    <w:p w14:paraId="2260C39B" w14:textId="77777777" w:rsidR="00A8221D" w:rsidRPr="00B55E3E" w:rsidRDefault="00A8221D" w:rsidP="00A8221D">
      <w:pPr>
        <w:pStyle w:val="B1"/>
        <w:rPr>
          <w:snapToGrid w:val="0"/>
        </w:rPr>
      </w:pPr>
      <w:r w:rsidRPr="00B55E3E">
        <w:rPr>
          <w:snapToGrid w:val="0"/>
        </w:rPr>
        <w:t>1&gt;</w:t>
      </w:r>
      <w:r w:rsidRPr="00B55E3E">
        <w:rPr>
          <w:snapToGrid w:val="0"/>
        </w:rPr>
        <w:tab/>
        <w:t xml:space="preserve">if transmission of the </w:t>
      </w:r>
      <w:r w:rsidRPr="00B55E3E">
        <w:rPr>
          <w:i/>
          <w:iCs/>
          <w:lang w:eastAsia="en-US"/>
        </w:rPr>
        <w:t>UEAssistanceInformation</w:t>
      </w:r>
      <w:r w:rsidRPr="00B55E3E">
        <w:rPr>
          <w:snapToGrid w:val="0"/>
        </w:rPr>
        <w:t xml:space="preserve"> message is initiated to provide the service link propagation delay difference between serving cell and neighbour cell(s) according to 5.7.4.2;</w:t>
      </w:r>
    </w:p>
    <w:p w14:paraId="753CD0C5" w14:textId="77777777" w:rsidR="00A8221D" w:rsidRPr="00B55E3E" w:rsidRDefault="00A8221D" w:rsidP="00A8221D">
      <w:pPr>
        <w:pStyle w:val="B2"/>
        <w:rPr>
          <w:rFonts w:eastAsia="Yu Mincho"/>
          <w:snapToGrid w:val="0"/>
        </w:rPr>
      </w:pPr>
      <w:r w:rsidRPr="00B55E3E">
        <w:rPr>
          <w:snapToGrid w:val="0"/>
        </w:rPr>
        <w:t>2&gt;</w:t>
      </w:r>
      <w:r w:rsidRPr="00B55E3E">
        <w:rPr>
          <w:snapToGrid w:val="0"/>
        </w:rPr>
        <w:tab/>
        <w:t xml:space="preserve">include the </w:t>
      </w:r>
      <w:r w:rsidRPr="00B55E3E">
        <w:rPr>
          <w:i/>
          <w:iCs/>
          <w:snapToGrid w:val="0"/>
        </w:rPr>
        <w:t>propagationDelayDifference</w:t>
      </w:r>
      <w:r w:rsidRPr="00B55E3E">
        <w:rPr>
          <w:snapToGrid w:val="0"/>
        </w:rPr>
        <w:t xml:space="preserve"> for each neighbour cell in the </w:t>
      </w:r>
      <w:r w:rsidRPr="00B55E3E">
        <w:rPr>
          <w:i/>
          <w:iCs/>
          <w:snapToGrid w:val="0"/>
        </w:rPr>
        <w:t>neighCellInfoList</w:t>
      </w:r>
      <w:r w:rsidRPr="00B55E3E">
        <w:rPr>
          <w:snapToGrid w:val="0"/>
        </w:rPr>
        <w:t>;</w:t>
      </w:r>
    </w:p>
    <w:p w14:paraId="39221000" w14:textId="77777777" w:rsidR="00A8221D" w:rsidRPr="00B55E3E" w:rsidRDefault="00A8221D" w:rsidP="00A8221D">
      <w:r w:rsidRPr="00B55E3E">
        <w:t xml:space="preserve">The UE shall set the contents of the </w:t>
      </w:r>
      <w:r w:rsidRPr="00B55E3E">
        <w:rPr>
          <w:i/>
        </w:rPr>
        <w:t>UEAssistanceInformation</w:t>
      </w:r>
      <w:r w:rsidRPr="00B55E3E">
        <w:t xml:space="preserve"> message for configured grant assistance information</w:t>
      </w:r>
      <w:r w:rsidRPr="00B55E3E">
        <w:rPr>
          <w:lang w:eastAsia="zh-CN"/>
        </w:rPr>
        <w:t xml:space="preserve"> for NR sidelink communication</w:t>
      </w:r>
      <w:r w:rsidRPr="00B55E3E">
        <w:t>:</w:t>
      </w:r>
    </w:p>
    <w:p w14:paraId="6ACCA258" w14:textId="77777777" w:rsidR="00A8221D" w:rsidRPr="00B55E3E" w:rsidRDefault="00A8221D" w:rsidP="00A8221D">
      <w:pPr>
        <w:pStyle w:val="B1"/>
        <w:rPr>
          <w:lang w:eastAsia="ko-KR"/>
        </w:rPr>
      </w:pPr>
      <w:r w:rsidRPr="00B55E3E">
        <w:t>1&gt;</w:t>
      </w:r>
      <w:r w:rsidRPr="00B55E3E">
        <w:tab/>
        <w:t>if configured to provide configured grant assistance information for NR sidelink communication:</w:t>
      </w:r>
    </w:p>
    <w:p w14:paraId="477CFBB6" w14:textId="77777777" w:rsidR="00A8221D" w:rsidRPr="00B55E3E" w:rsidRDefault="00A8221D" w:rsidP="00A8221D">
      <w:pPr>
        <w:pStyle w:val="B2"/>
      </w:pPr>
      <w:r w:rsidRPr="00B55E3E">
        <w:rPr>
          <w:lang w:eastAsia="ko-KR"/>
        </w:rPr>
        <w:t>2</w:t>
      </w:r>
      <w:r w:rsidRPr="00B55E3E">
        <w:t>&gt;</w:t>
      </w:r>
      <w:r w:rsidRPr="00B55E3E">
        <w:rPr>
          <w:lang w:eastAsia="ko-KR"/>
        </w:rPr>
        <w:tab/>
      </w:r>
      <w:r w:rsidRPr="00B55E3E">
        <w:t xml:space="preserve">include the </w:t>
      </w:r>
      <w:r w:rsidRPr="00B55E3E">
        <w:rPr>
          <w:i/>
          <w:iCs/>
        </w:rPr>
        <w:t>sl-UE-AssistanceInformationNR</w:t>
      </w:r>
      <w:r w:rsidRPr="00B55E3E">
        <w:t>;</w:t>
      </w:r>
    </w:p>
    <w:p w14:paraId="20D144C5" w14:textId="77777777" w:rsidR="00A8221D" w:rsidRPr="00B55E3E" w:rsidRDefault="00A8221D" w:rsidP="00A8221D">
      <w:pPr>
        <w:pStyle w:val="NO"/>
      </w:pPr>
      <w:r w:rsidRPr="00B55E3E">
        <w:t>NOTE 4:</w:t>
      </w:r>
      <w:r w:rsidRPr="00B55E3E">
        <w:tab/>
      </w:r>
      <w:r w:rsidRPr="00B55E3E">
        <w:rPr>
          <w:lang w:eastAsia="zh-CN"/>
        </w:rPr>
        <w:t xml:space="preserve">It is up to UE implementation when and how to trigger </w:t>
      </w:r>
      <w:r w:rsidRPr="00B55E3E">
        <w:t>configured grant assistance information</w:t>
      </w:r>
      <w:r w:rsidRPr="00B55E3E">
        <w:rPr>
          <w:lang w:eastAsia="zh-CN"/>
        </w:rPr>
        <w:t xml:space="preserve"> for NR sidelink communication</w:t>
      </w:r>
      <w:r w:rsidRPr="00B55E3E">
        <w:t>.</w:t>
      </w:r>
    </w:p>
    <w:p w14:paraId="1747F044" w14:textId="77777777" w:rsidR="00A8221D" w:rsidRPr="00B55E3E" w:rsidRDefault="00A8221D" w:rsidP="00A8221D">
      <w:r w:rsidRPr="00B55E3E">
        <w:t>The UE shall:</w:t>
      </w:r>
    </w:p>
    <w:p w14:paraId="3DD92B1B" w14:textId="77777777" w:rsidR="00A8221D" w:rsidRPr="00B55E3E" w:rsidRDefault="00A8221D" w:rsidP="00A8221D">
      <w:pPr>
        <w:pStyle w:val="B1"/>
        <w:rPr>
          <w:rFonts w:eastAsia="SimSun"/>
        </w:rPr>
      </w:pPr>
      <w:r w:rsidRPr="00B55E3E">
        <w:rPr>
          <w:rFonts w:eastAsia="SimSun"/>
        </w:rPr>
        <w:t>1&gt;</w:t>
      </w:r>
      <w:r w:rsidRPr="00B55E3E">
        <w:rPr>
          <w:rFonts w:eastAsia="SimSun"/>
        </w:rPr>
        <w:tab/>
        <w:t xml:space="preserve">if the procedure was triggered to provide configured grant assistance information for NR sidelink communication by an NR </w:t>
      </w:r>
      <w:r w:rsidRPr="00B55E3E">
        <w:rPr>
          <w:rFonts w:eastAsia="SimSun"/>
          <w:i/>
          <w:iCs/>
        </w:rPr>
        <w:t>RRCReconfiguration</w:t>
      </w:r>
      <w:r w:rsidRPr="00B55E3E">
        <w:rPr>
          <w:rFonts w:eastAsia="SimSun"/>
        </w:rPr>
        <w:t xml:space="preserve"> message that was embedded within an E-UTRA </w:t>
      </w:r>
      <w:r w:rsidRPr="00B55E3E">
        <w:rPr>
          <w:rFonts w:eastAsia="SimSun"/>
          <w:i/>
          <w:iCs/>
        </w:rPr>
        <w:t>RRCConnectionReconfiguration</w:t>
      </w:r>
      <w:r w:rsidRPr="00B55E3E">
        <w:rPr>
          <w:rFonts w:eastAsia="SimSun"/>
        </w:rPr>
        <w:t>:</w:t>
      </w:r>
    </w:p>
    <w:p w14:paraId="4F5792CF" w14:textId="77777777" w:rsidR="00A8221D" w:rsidRPr="00B55E3E" w:rsidRDefault="00A8221D" w:rsidP="00A8221D">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lang w:eastAsia="en-GB"/>
        </w:rPr>
        <w:t xml:space="preserve">UEAssistanceInformation </w:t>
      </w:r>
      <w:r w:rsidRPr="00B55E3E">
        <w:rPr>
          <w:rFonts w:eastAsia="SimSun"/>
          <w:iCs/>
          <w:lang w:eastAsia="en-GB"/>
        </w:rPr>
        <w:t xml:space="preserve">to lower layers via SRB1, </w:t>
      </w:r>
      <w:r w:rsidRPr="00B55E3E">
        <w:rPr>
          <w:rFonts w:eastAsia="SimSun"/>
        </w:rPr>
        <w:t xml:space="preserve">embedded in E-UTRA RRC message </w:t>
      </w:r>
      <w:r w:rsidRPr="00B55E3E">
        <w:rPr>
          <w:rFonts w:eastAsia="SimSun"/>
          <w:i/>
          <w:iCs/>
        </w:rPr>
        <w:t>ULInformationTransferIRAT</w:t>
      </w:r>
      <w:r w:rsidRPr="00B55E3E">
        <w:rPr>
          <w:rFonts w:eastAsia="SimSun"/>
        </w:rPr>
        <w:t xml:space="preserve"> as specified in TS 36.331 [10], clause 5.6.28;</w:t>
      </w:r>
    </w:p>
    <w:p w14:paraId="6DA7ED88" w14:textId="77777777" w:rsidR="00A8221D" w:rsidRPr="00B55E3E" w:rsidRDefault="00A8221D" w:rsidP="00A8221D">
      <w:pPr>
        <w:pStyle w:val="B1"/>
      </w:pPr>
      <w:r w:rsidRPr="00B55E3E">
        <w:t>1&gt;</w:t>
      </w:r>
      <w:r w:rsidRPr="00B55E3E">
        <w:tab/>
        <w:t>else if the procedure was triggered to provide UE preference for SCG deactivation or to indicate that the UE with a deactivate SCG has uplink data to send on a DRB for which there is no MCG RLC bearer:</w:t>
      </w:r>
    </w:p>
    <w:p w14:paraId="5E506E8B" w14:textId="77777777" w:rsidR="00A8221D" w:rsidRPr="00B55E3E" w:rsidRDefault="00A8221D" w:rsidP="00A8221D">
      <w:pPr>
        <w:pStyle w:val="B2"/>
      </w:pPr>
      <w:r w:rsidRPr="00B55E3E">
        <w:t>2&gt;</w:t>
      </w:r>
      <w:r w:rsidRPr="00B55E3E">
        <w:tab/>
        <w:t xml:space="preserve">submit the </w:t>
      </w:r>
      <w:r w:rsidRPr="00B55E3E">
        <w:rPr>
          <w:i/>
        </w:rPr>
        <w:t>UEAssistanceInformation</w:t>
      </w:r>
      <w:r w:rsidRPr="00B55E3E">
        <w:t xml:space="preserve"> via SRB1 to lower layers for transmission;</w:t>
      </w:r>
    </w:p>
    <w:p w14:paraId="4EADB951" w14:textId="77777777" w:rsidR="00A8221D" w:rsidRPr="00B55E3E" w:rsidRDefault="00A8221D" w:rsidP="00A8221D">
      <w:pPr>
        <w:pStyle w:val="B1"/>
      </w:pPr>
      <w:r w:rsidRPr="00B55E3E">
        <w:t>1&gt;</w:t>
      </w:r>
      <w:r w:rsidRPr="00B55E3E">
        <w:tab/>
        <w:t>else if the UE is in (NG)EN-DC:</w:t>
      </w:r>
    </w:p>
    <w:p w14:paraId="79AB24B3" w14:textId="77777777" w:rsidR="00A8221D" w:rsidRPr="00B55E3E" w:rsidRDefault="00A8221D" w:rsidP="00A8221D">
      <w:pPr>
        <w:pStyle w:val="B2"/>
      </w:pPr>
      <w:r w:rsidRPr="00B55E3E">
        <w:t>2&gt;</w:t>
      </w:r>
      <w:r w:rsidRPr="00B55E3E">
        <w:tab/>
        <w:t>if SRB3 is configured and the SCG is in activated state:</w:t>
      </w:r>
    </w:p>
    <w:p w14:paraId="35ABE3C9" w14:textId="77777777" w:rsidR="00A8221D" w:rsidRPr="00B55E3E" w:rsidRDefault="00A8221D" w:rsidP="00A8221D">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1E4E5A22" w14:textId="77777777" w:rsidR="00A8221D" w:rsidRPr="00B55E3E" w:rsidRDefault="00A8221D" w:rsidP="00A8221D">
      <w:pPr>
        <w:pStyle w:val="B2"/>
      </w:pPr>
      <w:r w:rsidRPr="00B55E3E">
        <w:t>2&gt;</w:t>
      </w:r>
      <w:r w:rsidRPr="00B55E3E">
        <w:tab/>
        <w:t>else:</w:t>
      </w:r>
    </w:p>
    <w:p w14:paraId="3EE48219" w14:textId="77777777" w:rsidR="00A8221D" w:rsidRPr="00B55E3E" w:rsidRDefault="00A8221D" w:rsidP="00A8221D">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p>
    <w:p w14:paraId="5F5FD850" w14:textId="77777777" w:rsidR="00A8221D" w:rsidRPr="00B55E3E" w:rsidRDefault="00A8221D" w:rsidP="00A8221D">
      <w:pPr>
        <w:pStyle w:val="B1"/>
      </w:pPr>
      <w:r w:rsidRPr="00B55E3E">
        <w:t>1&gt;</w:t>
      </w:r>
      <w:r w:rsidRPr="00B55E3E">
        <w:tab/>
        <w:t>else if the UE is in NR-DC:</w:t>
      </w:r>
    </w:p>
    <w:p w14:paraId="7AFA7017" w14:textId="77777777" w:rsidR="00A8221D" w:rsidRPr="00B55E3E" w:rsidRDefault="00A8221D" w:rsidP="00A8221D">
      <w:pPr>
        <w:pStyle w:val="B2"/>
      </w:pPr>
      <w:r w:rsidRPr="00B55E3E">
        <w:t>2&gt;</w:t>
      </w:r>
      <w:r w:rsidRPr="00B55E3E">
        <w:tab/>
        <w:t>if the UE assistance configuration that triggered this UE assistance information is associated with the SCG:</w:t>
      </w:r>
    </w:p>
    <w:p w14:paraId="74AB2C4C" w14:textId="77777777" w:rsidR="00A8221D" w:rsidRPr="00B55E3E" w:rsidRDefault="00A8221D" w:rsidP="00A8221D">
      <w:pPr>
        <w:pStyle w:val="B3"/>
      </w:pPr>
      <w:r w:rsidRPr="00B55E3E">
        <w:t>3&gt;</w:t>
      </w:r>
      <w:r w:rsidRPr="00B55E3E">
        <w:tab/>
        <w:t>if SRB3 is configured and the SCG is in activated state:</w:t>
      </w:r>
    </w:p>
    <w:p w14:paraId="65CF48E2" w14:textId="77777777" w:rsidR="00A8221D" w:rsidRPr="00B55E3E" w:rsidRDefault="00A8221D" w:rsidP="00A8221D">
      <w:pPr>
        <w:pStyle w:val="B4"/>
      </w:pPr>
      <w:r w:rsidRPr="00B55E3E">
        <w:t>4&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5C2BE7E2" w14:textId="77777777" w:rsidR="00A8221D" w:rsidRPr="00B55E3E" w:rsidRDefault="00A8221D" w:rsidP="00A8221D">
      <w:pPr>
        <w:pStyle w:val="B3"/>
      </w:pPr>
      <w:r w:rsidRPr="00B55E3E">
        <w:t>3&gt;</w:t>
      </w:r>
      <w:r w:rsidRPr="00B55E3E">
        <w:tab/>
        <w:t>else:</w:t>
      </w:r>
    </w:p>
    <w:p w14:paraId="1B6BA484" w14:textId="77777777" w:rsidR="00A8221D" w:rsidRPr="00B55E3E" w:rsidRDefault="00A8221D" w:rsidP="00A8221D">
      <w:pPr>
        <w:pStyle w:val="B4"/>
      </w:pPr>
      <w:r w:rsidRPr="00B55E3E">
        <w:t>4&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NR MCG embedded in NR RRC message </w:t>
      </w:r>
      <w:r w:rsidRPr="00B55E3E">
        <w:rPr>
          <w:i/>
        </w:rPr>
        <w:t xml:space="preserve">ULInformationTransferMRDC </w:t>
      </w:r>
      <w:r w:rsidRPr="00B55E3E">
        <w:t>as specified in</w:t>
      </w:r>
      <w:r w:rsidRPr="00B55E3E">
        <w:rPr>
          <w:i/>
        </w:rPr>
        <w:t xml:space="preserve"> </w:t>
      </w:r>
      <w:r w:rsidRPr="00B55E3E">
        <w:t>5.7.2a.3;</w:t>
      </w:r>
    </w:p>
    <w:p w14:paraId="0B932683" w14:textId="77777777" w:rsidR="00A8221D" w:rsidRPr="00B55E3E" w:rsidRDefault="00A8221D" w:rsidP="00A8221D">
      <w:pPr>
        <w:pStyle w:val="B2"/>
      </w:pPr>
      <w:r w:rsidRPr="00B55E3E">
        <w:t>2&gt;</w:t>
      </w:r>
      <w:r w:rsidRPr="00B55E3E">
        <w:tab/>
      </w:r>
      <w:r w:rsidRPr="00B55E3E">
        <w:rPr>
          <w:lang w:eastAsia="zh-CN"/>
        </w:rPr>
        <w:t>else</w:t>
      </w:r>
      <w:r w:rsidRPr="00B55E3E">
        <w:t>:</w:t>
      </w:r>
    </w:p>
    <w:p w14:paraId="273918CD" w14:textId="77777777" w:rsidR="00A8221D" w:rsidRPr="00B55E3E" w:rsidRDefault="00A8221D" w:rsidP="00A8221D">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w:t>
      </w:r>
      <w:r w:rsidRPr="00B55E3E">
        <w:rPr>
          <w:lang w:eastAsia="zh-CN"/>
        </w:rPr>
        <w:t xml:space="preserve">via SRB1 </w:t>
      </w:r>
      <w:r w:rsidRPr="00B55E3E">
        <w:t>to lower layers for transmission;</w:t>
      </w:r>
    </w:p>
    <w:p w14:paraId="54794690" w14:textId="77777777" w:rsidR="00A8221D" w:rsidRPr="00B55E3E" w:rsidRDefault="00A8221D" w:rsidP="00A8221D">
      <w:pPr>
        <w:pStyle w:val="B1"/>
      </w:pPr>
      <w:r w:rsidRPr="00B55E3E">
        <w:t>1&gt;</w:t>
      </w:r>
      <w:r w:rsidRPr="00B55E3E">
        <w:tab/>
        <w:t>else:</w:t>
      </w:r>
    </w:p>
    <w:p w14:paraId="4B94F733" w14:textId="77777777" w:rsidR="00A8221D" w:rsidRPr="00B55E3E" w:rsidRDefault="00A8221D" w:rsidP="00A8221D">
      <w:pPr>
        <w:pStyle w:val="B2"/>
      </w:pPr>
      <w:r w:rsidRPr="00B55E3E">
        <w:t>2&gt;</w:t>
      </w:r>
      <w:r w:rsidRPr="00B55E3E">
        <w:tab/>
        <w:t xml:space="preserve">submit the </w:t>
      </w:r>
      <w:r w:rsidRPr="00B55E3E">
        <w:rPr>
          <w:i/>
        </w:rPr>
        <w:t>UEAssistanceInformation</w:t>
      </w:r>
      <w:r w:rsidRPr="00B55E3E">
        <w:t xml:space="preserve"> message to lower layers for transmission.</w:t>
      </w:r>
    </w:p>
    <w:p w14:paraId="2CDC4728" w14:textId="77777777" w:rsidR="00A8221D" w:rsidRPr="00B55E3E" w:rsidRDefault="00A8221D" w:rsidP="00A8221D">
      <w:pPr>
        <w:pStyle w:val="Heading4"/>
        <w:rPr>
          <w:rFonts w:eastAsiaTheme="minorEastAsia"/>
        </w:rPr>
      </w:pPr>
      <w:bookmarkStart w:id="660" w:name="_Toc60776969"/>
      <w:bookmarkStart w:id="661" w:name="_Toc115428700"/>
      <w:r w:rsidRPr="00B55E3E">
        <w:rPr>
          <w:rFonts w:eastAsiaTheme="minorEastAsia"/>
        </w:rPr>
        <w:t>5.</w:t>
      </w:r>
      <w:r w:rsidRPr="00B55E3E">
        <w:rPr>
          <w:rFonts w:eastAsiaTheme="minorEastAsia"/>
          <w:lang w:eastAsia="zh-CN"/>
        </w:rPr>
        <w:t>7</w:t>
      </w:r>
      <w:r w:rsidRPr="00B55E3E">
        <w:rPr>
          <w:rFonts w:eastAsiaTheme="minorEastAsia"/>
        </w:rPr>
        <w:t>.</w:t>
      </w:r>
      <w:r w:rsidRPr="00B55E3E">
        <w:rPr>
          <w:rFonts w:eastAsiaTheme="minorEastAsia"/>
          <w:lang w:eastAsia="zh-CN"/>
        </w:rPr>
        <w:t>4</w:t>
      </w:r>
      <w:r w:rsidRPr="00B55E3E">
        <w:rPr>
          <w:rFonts w:eastAsiaTheme="minorEastAsia"/>
        </w:rPr>
        <w:t>.3a</w:t>
      </w:r>
      <w:r w:rsidRPr="00B55E3E">
        <w:rPr>
          <w:rFonts w:eastAsiaTheme="minorEastAsia"/>
        </w:rPr>
        <w:tab/>
      </w:r>
      <w:r w:rsidRPr="00B55E3E">
        <w:rPr>
          <w:rFonts w:eastAsia="SimSun" w:cs="Arial"/>
          <w:lang w:eastAsia="zh-CN"/>
        </w:rPr>
        <w:t xml:space="preserve">Setting the contents of </w:t>
      </w:r>
      <w:r w:rsidRPr="00B55E3E">
        <w:rPr>
          <w:rFonts w:eastAsia="SimSun" w:cs="Arial"/>
          <w:i/>
          <w:lang w:eastAsia="zh-CN"/>
        </w:rPr>
        <w:t>OverheatingAssistance</w:t>
      </w:r>
      <w:r w:rsidRPr="00B55E3E">
        <w:rPr>
          <w:rFonts w:eastAsia="SimSun" w:cs="Arial"/>
          <w:lang w:eastAsia="zh-CN"/>
        </w:rPr>
        <w:t xml:space="preserve"> IE</w:t>
      </w:r>
      <w:bookmarkEnd w:id="660"/>
      <w:bookmarkEnd w:id="661"/>
    </w:p>
    <w:p w14:paraId="19A28507" w14:textId="77777777" w:rsidR="00A8221D" w:rsidRPr="00B55E3E" w:rsidRDefault="00A8221D" w:rsidP="00A8221D">
      <w:pPr>
        <w:rPr>
          <w:rFonts w:eastAsiaTheme="minorEastAsia"/>
        </w:rPr>
      </w:pPr>
      <w:r w:rsidRPr="00B55E3E">
        <w:t xml:space="preserve">The UE shall set the contents of </w:t>
      </w:r>
      <w:r w:rsidRPr="00B55E3E">
        <w:rPr>
          <w:rFonts w:eastAsia="SimSun" w:cs="Arial"/>
          <w:i/>
          <w:lang w:eastAsia="zh-CN"/>
        </w:rPr>
        <w:t>OverheatingAssistance</w:t>
      </w:r>
      <w:r w:rsidRPr="00B55E3E">
        <w:t xml:space="preserve"> IE if </w:t>
      </w:r>
      <w:r w:rsidRPr="00B55E3E">
        <w:rPr>
          <w:lang w:eastAsia="zh-CN"/>
        </w:rPr>
        <w:t>initiated to provide</w:t>
      </w:r>
      <w:r w:rsidRPr="00B55E3E">
        <w:t xml:space="preserve"> overheating assistance indication for SCG in (NG)EN-DC according to clause 5.6.10.3 as specified in TS 36.331 [10]:</w:t>
      </w:r>
    </w:p>
    <w:p w14:paraId="0AD61990" w14:textId="77777777" w:rsidR="00A8221D" w:rsidRPr="00B55E3E" w:rsidRDefault="00A8221D" w:rsidP="00A8221D">
      <w:pPr>
        <w:pStyle w:val="B1"/>
      </w:pPr>
      <w:r w:rsidRPr="00B55E3E">
        <w:t>1&gt;</w:t>
      </w:r>
      <w:r w:rsidRPr="00B55E3E">
        <w:tab/>
        <w:t>if the UE prefers to temporarily reduce the number of maximum secondary component carriers for SCG:</w:t>
      </w:r>
    </w:p>
    <w:p w14:paraId="529F6FBF" w14:textId="77777777" w:rsidR="00A8221D" w:rsidRPr="00B55E3E" w:rsidRDefault="00A8221D" w:rsidP="00A8221D">
      <w:pPr>
        <w:pStyle w:val="B2"/>
      </w:pPr>
      <w:r w:rsidRPr="00B55E3E">
        <w:t>2&gt;</w:t>
      </w:r>
      <w:r w:rsidRPr="00B55E3E">
        <w:tab/>
        <w:t xml:space="preserve">include </w:t>
      </w:r>
      <w:r w:rsidRPr="00B55E3E">
        <w:rPr>
          <w:i/>
        </w:rPr>
        <w:t>reducedMaxCCs</w:t>
      </w:r>
      <w:r w:rsidRPr="00B55E3E">
        <w:t xml:space="preserve"> in the </w:t>
      </w:r>
      <w:r w:rsidRPr="00B55E3E">
        <w:rPr>
          <w:i/>
        </w:rPr>
        <w:t>OverheatingAssistance</w:t>
      </w:r>
      <w:r w:rsidRPr="00B55E3E">
        <w:t xml:space="preserve"> IE;</w:t>
      </w:r>
    </w:p>
    <w:p w14:paraId="498EC256" w14:textId="77777777" w:rsidR="00A8221D" w:rsidRPr="00B55E3E" w:rsidRDefault="00A8221D" w:rsidP="00A8221D">
      <w:pPr>
        <w:pStyle w:val="B2"/>
      </w:pPr>
      <w:r w:rsidRPr="00B55E3E">
        <w:t>2&gt;</w:t>
      </w:r>
      <w:r w:rsidRPr="00B55E3E">
        <w:tab/>
        <w:t xml:space="preserve">set </w:t>
      </w:r>
      <w:r w:rsidRPr="00B55E3E">
        <w:rPr>
          <w:i/>
        </w:rPr>
        <w:t>reducedCCsDL</w:t>
      </w:r>
      <w:r w:rsidRPr="00B55E3E">
        <w:t xml:space="preserve"> to the number of maximum SCells </w:t>
      </w:r>
      <w:r w:rsidRPr="00B55E3E">
        <w:rPr>
          <w:lang w:eastAsia="en-GB"/>
        </w:rPr>
        <w:t>of the SCG</w:t>
      </w:r>
      <w:r w:rsidRPr="00B55E3E">
        <w:t xml:space="preserve"> the UE prefers to be temporarily configured in downlink;</w:t>
      </w:r>
    </w:p>
    <w:p w14:paraId="04C22FD1" w14:textId="77777777" w:rsidR="00A8221D" w:rsidRPr="00B55E3E" w:rsidRDefault="00A8221D" w:rsidP="00A8221D">
      <w:pPr>
        <w:pStyle w:val="B2"/>
      </w:pPr>
      <w:r w:rsidRPr="00B55E3E">
        <w:lastRenderedPageBreak/>
        <w:t>2&gt;</w:t>
      </w:r>
      <w:r w:rsidRPr="00B55E3E">
        <w:tab/>
        <w:t xml:space="preserve">set </w:t>
      </w:r>
      <w:r w:rsidRPr="00B55E3E">
        <w:rPr>
          <w:i/>
        </w:rPr>
        <w:t>reducedCCsUL</w:t>
      </w:r>
      <w:r w:rsidRPr="00B55E3E">
        <w:t xml:space="preserve"> to the number of maximum SCells </w:t>
      </w:r>
      <w:r w:rsidRPr="00B55E3E">
        <w:rPr>
          <w:lang w:eastAsia="en-GB"/>
        </w:rPr>
        <w:t>of the SCG</w:t>
      </w:r>
      <w:r w:rsidRPr="00B55E3E">
        <w:t xml:space="preserve"> the UE prefers to be temporarily configured in uplink;</w:t>
      </w:r>
    </w:p>
    <w:p w14:paraId="28B11ED9" w14:textId="77777777" w:rsidR="00A8221D" w:rsidRPr="00B55E3E" w:rsidRDefault="00A8221D" w:rsidP="00A8221D">
      <w:pPr>
        <w:pStyle w:val="B1"/>
      </w:pPr>
      <w:r w:rsidRPr="00B55E3E">
        <w:t>1&gt;</w:t>
      </w:r>
      <w:r w:rsidRPr="00B55E3E">
        <w:tab/>
        <w:t>if the UE prefers to temporarily reduce maximum aggregated bandwidth of FR1 for SCG:</w:t>
      </w:r>
    </w:p>
    <w:p w14:paraId="2DF92DF8" w14:textId="77777777" w:rsidR="00A8221D" w:rsidRPr="00B55E3E" w:rsidRDefault="00A8221D" w:rsidP="00A8221D">
      <w:pPr>
        <w:pStyle w:val="B2"/>
      </w:pPr>
      <w:r w:rsidRPr="00B55E3E">
        <w:t>2&gt;</w:t>
      </w:r>
      <w:r w:rsidRPr="00B55E3E">
        <w:tab/>
        <w:t xml:space="preserve">include </w:t>
      </w:r>
      <w:r w:rsidRPr="00B55E3E">
        <w:rPr>
          <w:i/>
        </w:rPr>
        <w:t>reducedMaxBW-FR1</w:t>
      </w:r>
      <w:r w:rsidRPr="00B55E3E">
        <w:t xml:space="preserve"> in the </w:t>
      </w:r>
      <w:r w:rsidRPr="00B55E3E">
        <w:rPr>
          <w:i/>
        </w:rPr>
        <w:t>OverheatingAssistance</w:t>
      </w:r>
      <w:r w:rsidRPr="00B55E3E">
        <w:t xml:space="preserve"> IE;</w:t>
      </w:r>
    </w:p>
    <w:p w14:paraId="4B655357" w14:textId="77777777" w:rsidR="00A8221D" w:rsidRPr="00B55E3E" w:rsidRDefault="00A8221D" w:rsidP="00A8221D">
      <w:pPr>
        <w:pStyle w:val="B2"/>
      </w:pPr>
      <w:r w:rsidRPr="00B55E3E">
        <w:t>2&gt;</w:t>
      </w:r>
      <w:r w:rsidRPr="00B55E3E">
        <w:tab/>
        <w:t xml:space="preserve">set </w:t>
      </w:r>
      <w:r w:rsidRPr="00B55E3E">
        <w:rPr>
          <w:i/>
        </w:rPr>
        <w:t>reducedBW-FR1-DL</w:t>
      </w:r>
      <w:r w:rsidRPr="00B55E3E">
        <w:t xml:space="preserve"> to the maximum aggregated bandwidth the UE prefers to be temporarily configured across all downlink carriers of FR1</w:t>
      </w:r>
      <w:r w:rsidRPr="00B55E3E">
        <w:rPr>
          <w:lang w:eastAsia="en-GB"/>
        </w:rPr>
        <w:t xml:space="preserve"> of the SCG</w:t>
      </w:r>
      <w:r w:rsidRPr="00B55E3E">
        <w:t>;</w:t>
      </w:r>
    </w:p>
    <w:p w14:paraId="093B1F0E" w14:textId="77777777" w:rsidR="00A8221D" w:rsidRPr="00B55E3E" w:rsidRDefault="00A8221D" w:rsidP="00A8221D">
      <w:pPr>
        <w:pStyle w:val="B2"/>
      </w:pPr>
      <w:r w:rsidRPr="00B55E3E">
        <w:t>2&gt;</w:t>
      </w:r>
      <w:r w:rsidRPr="00B55E3E">
        <w:tab/>
        <w:t xml:space="preserve">set </w:t>
      </w:r>
      <w:r w:rsidRPr="00B55E3E">
        <w:rPr>
          <w:i/>
        </w:rPr>
        <w:t>reducedBW-FR1-UL</w:t>
      </w:r>
      <w:r w:rsidRPr="00B55E3E">
        <w:t xml:space="preserve"> to the maximum aggregated bandwidth the UE prefers to be temporarily configured across all uplink carriers of FR1</w:t>
      </w:r>
      <w:r w:rsidRPr="00B55E3E">
        <w:rPr>
          <w:lang w:eastAsia="en-GB"/>
        </w:rPr>
        <w:t xml:space="preserve"> of the SCG</w:t>
      </w:r>
      <w:r w:rsidRPr="00B55E3E">
        <w:t>;</w:t>
      </w:r>
    </w:p>
    <w:p w14:paraId="3C230586" w14:textId="77777777" w:rsidR="00A8221D" w:rsidRPr="00B55E3E" w:rsidRDefault="00A8221D" w:rsidP="00A8221D">
      <w:pPr>
        <w:pStyle w:val="B1"/>
      </w:pPr>
      <w:r w:rsidRPr="00B55E3E">
        <w:t>1&gt;</w:t>
      </w:r>
      <w:r w:rsidRPr="00B55E3E">
        <w:tab/>
        <w:t>if the UE prefers to temporarily reduce maximum aggregated bandwidth of FR2</w:t>
      </w:r>
      <w:r w:rsidRPr="00B55E3E">
        <w:rPr>
          <w:rFonts w:eastAsia="SimSun"/>
          <w:lang w:eastAsia="en-US"/>
        </w:rPr>
        <w:t>-1</w:t>
      </w:r>
      <w:r w:rsidRPr="00B55E3E">
        <w:rPr>
          <w:lang w:eastAsia="en-GB"/>
        </w:rPr>
        <w:t xml:space="preserve"> </w:t>
      </w:r>
      <w:r w:rsidRPr="00B55E3E">
        <w:t>for SCG:</w:t>
      </w:r>
    </w:p>
    <w:p w14:paraId="2697AA51" w14:textId="77777777" w:rsidR="00A8221D" w:rsidRPr="00B55E3E" w:rsidRDefault="00A8221D" w:rsidP="00A8221D">
      <w:pPr>
        <w:pStyle w:val="B2"/>
      </w:pPr>
      <w:r w:rsidRPr="00B55E3E">
        <w:t>2&gt;</w:t>
      </w:r>
      <w:r w:rsidRPr="00B55E3E">
        <w:tab/>
        <w:t xml:space="preserve">include </w:t>
      </w:r>
      <w:r w:rsidRPr="00B55E3E">
        <w:rPr>
          <w:i/>
        </w:rPr>
        <w:t>reducedMaxBW-FR2</w:t>
      </w:r>
      <w:r w:rsidRPr="00B55E3E">
        <w:t xml:space="preserve"> in the </w:t>
      </w:r>
      <w:r w:rsidRPr="00B55E3E">
        <w:rPr>
          <w:i/>
        </w:rPr>
        <w:t>OverheatingAssistance</w:t>
      </w:r>
      <w:r w:rsidRPr="00B55E3E">
        <w:t xml:space="preserve"> IE;</w:t>
      </w:r>
    </w:p>
    <w:p w14:paraId="236DA797" w14:textId="77777777" w:rsidR="00A8221D" w:rsidRPr="00B55E3E" w:rsidRDefault="00A8221D" w:rsidP="00A8221D">
      <w:pPr>
        <w:pStyle w:val="B2"/>
      </w:pPr>
      <w:r w:rsidRPr="00B55E3E">
        <w:t>2&gt;</w:t>
      </w:r>
      <w:r w:rsidRPr="00B55E3E">
        <w:tab/>
        <w:t xml:space="preserve">set </w:t>
      </w:r>
      <w:r w:rsidRPr="00B55E3E">
        <w:rPr>
          <w:i/>
        </w:rPr>
        <w:t>reducedBW-FR2-DL</w:t>
      </w:r>
      <w:r w:rsidRPr="00B55E3E">
        <w:t xml:space="preserve"> to the maximum aggregated bandwidth the UE prefers to be temporarily configured across all downlink carriers of FR2</w:t>
      </w:r>
      <w:r w:rsidRPr="00B55E3E">
        <w:rPr>
          <w:rFonts w:eastAsia="SimSun"/>
          <w:lang w:eastAsia="en-US"/>
        </w:rPr>
        <w:t>-1</w:t>
      </w:r>
      <w:r w:rsidRPr="00B55E3E">
        <w:rPr>
          <w:lang w:eastAsia="en-GB"/>
        </w:rPr>
        <w:t xml:space="preserve"> of the SCG</w:t>
      </w:r>
      <w:r w:rsidRPr="00B55E3E">
        <w:t>;</w:t>
      </w:r>
    </w:p>
    <w:p w14:paraId="40C30E3E" w14:textId="77777777" w:rsidR="00A8221D" w:rsidRPr="00B55E3E" w:rsidRDefault="00A8221D" w:rsidP="00A8221D">
      <w:pPr>
        <w:pStyle w:val="B2"/>
      </w:pPr>
      <w:r w:rsidRPr="00B55E3E">
        <w:t>2&gt;</w:t>
      </w:r>
      <w:r w:rsidRPr="00B55E3E">
        <w:tab/>
        <w:t xml:space="preserve">set </w:t>
      </w:r>
      <w:r w:rsidRPr="00B55E3E">
        <w:rPr>
          <w:i/>
        </w:rPr>
        <w:t>reducedBW-FR2-UL</w:t>
      </w:r>
      <w:r w:rsidRPr="00B55E3E">
        <w:t xml:space="preserve"> to the maximum aggregated bandwidth the UE prefers to be temporarily configured across all uplink carriers of FR2</w:t>
      </w:r>
      <w:r w:rsidRPr="00B55E3E">
        <w:rPr>
          <w:rFonts w:eastAsia="SimSun"/>
          <w:lang w:eastAsia="en-US"/>
        </w:rPr>
        <w:t>-1</w:t>
      </w:r>
      <w:r w:rsidRPr="00B55E3E">
        <w:rPr>
          <w:lang w:eastAsia="en-GB"/>
        </w:rPr>
        <w:t xml:space="preserve"> of the SCG</w:t>
      </w:r>
      <w:r w:rsidRPr="00B55E3E">
        <w:t>;</w:t>
      </w:r>
    </w:p>
    <w:p w14:paraId="160637D1" w14:textId="77777777" w:rsidR="00A8221D" w:rsidRPr="00B55E3E" w:rsidRDefault="00A8221D" w:rsidP="00A8221D">
      <w:pPr>
        <w:pStyle w:val="B1"/>
      </w:pPr>
      <w:r w:rsidRPr="00B55E3E">
        <w:t>1&gt;</w:t>
      </w:r>
      <w:r w:rsidRPr="00B55E3E">
        <w:tab/>
        <w:t>if the UE prefers to temporarily reduce maximum aggregated bandwidth of FR2</w:t>
      </w:r>
      <w:r w:rsidRPr="00B55E3E">
        <w:rPr>
          <w:rFonts w:eastAsia="SimSun"/>
          <w:lang w:eastAsia="en-US"/>
        </w:rPr>
        <w:t>-2</w:t>
      </w:r>
      <w:r w:rsidRPr="00B55E3E">
        <w:rPr>
          <w:lang w:eastAsia="en-GB"/>
        </w:rPr>
        <w:t xml:space="preserve"> </w:t>
      </w:r>
      <w:r w:rsidRPr="00B55E3E">
        <w:t>for SCG:</w:t>
      </w:r>
    </w:p>
    <w:p w14:paraId="079817DC" w14:textId="77777777" w:rsidR="00A8221D" w:rsidRPr="00B55E3E" w:rsidRDefault="00A8221D" w:rsidP="00A8221D">
      <w:pPr>
        <w:pStyle w:val="B2"/>
      </w:pPr>
      <w:r w:rsidRPr="00B55E3E">
        <w:t>2&gt;</w:t>
      </w:r>
      <w:r w:rsidRPr="00B55E3E">
        <w:tab/>
        <w:t xml:space="preserve">include </w:t>
      </w:r>
      <w:r w:rsidRPr="00B55E3E">
        <w:rPr>
          <w:i/>
        </w:rPr>
        <w:t>reducedMaxBW-FR2-2</w:t>
      </w:r>
      <w:r w:rsidRPr="00B55E3E">
        <w:t xml:space="preserve"> in the </w:t>
      </w:r>
      <w:r w:rsidRPr="00B55E3E">
        <w:rPr>
          <w:i/>
        </w:rPr>
        <w:t>OverheatingAssistance</w:t>
      </w:r>
      <w:r w:rsidRPr="00B55E3E">
        <w:t xml:space="preserve"> IE;</w:t>
      </w:r>
    </w:p>
    <w:p w14:paraId="70D7F89C" w14:textId="77777777" w:rsidR="00A8221D" w:rsidRPr="00B55E3E" w:rsidRDefault="00A8221D" w:rsidP="00A8221D">
      <w:pPr>
        <w:pStyle w:val="B2"/>
      </w:pPr>
      <w:r w:rsidRPr="00B55E3E">
        <w:t>2&gt;</w:t>
      </w:r>
      <w:r w:rsidRPr="00B55E3E">
        <w:tab/>
        <w:t xml:space="preserve">set </w:t>
      </w:r>
      <w:r w:rsidRPr="00B55E3E">
        <w:rPr>
          <w:i/>
        </w:rPr>
        <w:t>reducedBW-FR2-2-DL</w:t>
      </w:r>
      <w:r w:rsidRPr="00B55E3E">
        <w:t xml:space="preserve"> to the maximum aggregated bandwidth the UE prefers to be temporarily configured across all downlink carriers of FR2</w:t>
      </w:r>
      <w:r w:rsidRPr="00B55E3E">
        <w:rPr>
          <w:rFonts w:eastAsia="SimSun"/>
          <w:lang w:eastAsia="en-US"/>
        </w:rPr>
        <w:t>-2</w:t>
      </w:r>
      <w:r w:rsidRPr="00B55E3E">
        <w:rPr>
          <w:lang w:eastAsia="en-GB"/>
        </w:rPr>
        <w:t xml:space="preserve"> of the SCG</w:t>
      </w:r>
      <w:r w:rsidRPr="00B55E3E">
        <w:t>;</w:t>
      </w:r>
    </w:p>
    <w:p w14:paraId="28696086" w14:textId="77777777" w:rsidR="00A8221D" w:rsidRPr="00B55E3E" w:rsidRDefault="00A8221D" w:rsidP="00A8221D">
      <w:pPr>
        <w:pStyle w:val="B2"/>
      </w:pPr>
      <w:r w:rsidRPr="00B55E3E">
        <w:t>2&gt;</w:t>
      </w:r>
      <w:r w:rsidRPr="00B55E3E">
        <w:tab/>
        <w:t xml:space="preserve">set </w:t>
      </w:r>
      <w:r w:rsidRPr="00B55E3E">
        <w:rPr>
          <w:i/>
        </w:rPr>
        <w:t>reducedBW-FR2-2-UL</w:t>
      </w:r>
      <w:r w:rsidRPr="00B55E3E">
        <w:t xml:space="preserve"> to the maximum aggregated bandwidth the UE prefers to be temporarily configured across all uplink carriers of FR2</w:t>
      </w:r>
      <w:r w:rsidRPr="00B55E3E">
        <w:rPr>
          <w:rFonts w:eastAsia="SimSun"/>
          <w:lang w:eastAsia="en-US"/>
        </w:rPr>
        <w:t>-2</w:t>
      </w:r>
      <w:r w:rsidRPr="00B55E3E">
        <w:rPr>
          <w:lang w:eastAsia="en-GB"/>
        </w:rPr>
        <w:t xml:space="preserve"> of the SCG</w:t>
      </w:r>
      <w:r w:rsidRPr="00B55E3E">
        <w:t>;</w:t>
      </w:r>
    </w:p>
    <w:p w14:paraId="6DA8C53A" w14:textId="77777777" w:rsidR="00A8221D" w:rsidRPr="00B55E3E" w:rsidRDefault="00A8221D" w:rsidP="00A8221D">
      <w:pPr>
        <w:pStyle w:val="B1"/>
      </w:pPr>
      <w:r w:rsidRPr="00B55E3E">
        <w:t>1&gt;</w:t>
      </w:r>
      <w:r w:rsidRPr="00B55E3E">
        <w:tab/>
        <w:t>if the UE prefers to temporarily reduce the number of maximum MIMO layers of each serving cell operating on FR1 for SCG:</w:t>
      </w:r>
    </w:p>
    <w:p w14:paraId="7EA32605" w14:textId="77777777" w:rsidR="00A8221D" w:rsidRPr="00B55E3E" w:rsidRDefault="00A8221D" w:rsidP="00A8221D">
      <w:pPr>
        <w:pStyle w:val="B2"/>
      </w:pPr>
      <w:r w:rsidRPr="00B55E3E">
        <w:t>2&gt;</w:t>
      </w:r>
      <w:r w:rsidRPr="00B55E3E">
        <w:tab/>
        <w:t xml:space="preserve">include </w:t>
      </w:r>
      <w:r w:rsidRPr="00B55E3E">
        <w:rPr>
          <w:i/>
        </w:rPr>
        <w:t>reducedMaxMIMO-LayersFR1</w:t>
      </w:r>
      <w:r w:rsidRPr="00B55E3E">
        <w:t xml:space="preserve"> in the </w:t>
      </w:r>
      <w:r w:rsidRPr="00B55E3E">
        <w:rPr>
          <w:i/>
        </w:rPr>
        <w:t>OverheatingAssistance</w:t>
      </w:r>
      <w:r w:rsidRPr="00B55E3E">
        <w:t xml:space="preserve"> IE;</w:t>
      </w:r>
    </w:p>
    <w:p w14:paraId="53F69A02" w14:textId="77777777" w:rsidR="00A8221D" w:rsidRPr="00B55E3E" w:rsidRDefault="00A8221D" w:rsidP="00A8221D">
      <w:pPr>
        <w:pStyle w:val="B2"/>
      </w:pPr>
      <w:r w:rsidRPr="00B55E3E">
        <w:t>2&gt;</w:t>
      </w:r>
      <w:r w:rsidRPr="00B55E3E">
        <w:tab/>
        <w:t xml:space="preserve">set </w:t>
      </w:r>
      <w:r w:rsidRPr="00B55E3E">
        <w:rPr>
          <w:i/>
        </w:rPr>
        <w:t>reducedMIMO-LayersFR1-D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downlink;</w:t>
      </w:r>
    </w:p>
    <w:p w14:paraId="367F12DF" w14:textId="77777777" w:rsidR="00A8221D" w:rsidRPr="00B55E3E" w:rsidRDefault="00A8221D" w:rsidP="00A8221D">
      <w:pPr>
        <w:pStyle w:val="B2"/>
      </w:pPr>
      <w:r w:rsidRPr="00B55E3E">
        <w:t>2&gt;</w:t>
      </w:r>
      <w:r w:rsidRPr="00B55E3E">
        <w:tab/>
        <w:t xml:space="preserve">set </w:t>
      </w:r>
      <w:r w:rsidRPr="00B55E3E">
        <w:rPr>
          <w:i/>
        </w:rPr>
        <w:t>reducedMIMO-LayersFR1-U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uplink;</w:t>
      </w:r>
    </w:p>
    <w:p w14:paraId="4403CE2D" w14:textId="77777777" w:rsidR="00A8221D" w:rsidRPr="00B55E3E" w:rsidRDefault="00A8221D" w:rsidP="00A8221D">
      <w:pPr>
        <w:pStyle w:val="B1"/>
      </w:pPr>
      <w:r w:rsidRPr="00B55E3E">
        <w:t>1&gt;</w:t>
      </w:r>
      <w:r w:rsidRPr="00B55E3E">
        <w:tab/>
        <w:t>if the UE prefers to temporarily reduce the number of maximum MIMO layers of each serving cell operating on FR2</w:t>
      </w:r>
      <w:r w:rsidRPr="00B55E3E">
        <w:rPr>
          <w:rFonts w:eastAsia="SimSun"/>
          <w:lang w:eastAsia="en-US"/>
        </w:rPr>
        <w:t>-1</w:t>
      </w:r>
      <w:r w:rsidRPr="00B55E3E">
        <w:t xml:space="preserve"> for SCG:</w:t>
      </w:r>
    </w:p>
    <w:p w14:paraId="61097408" w14:textId="77777777" w:rsidR="00A8221D" w:rsidRPr="00B55E3E" w:rsidRDefault="00A8221D" w:rsidP="00A8221D">
      <w:pPr>
        <w:pStyle w:val="B2"/>
      </w:pPr>
      <w:r w:rsidRPr="00B55E3E">
        <w:t>2&gt;</w:t>
      </w:r>
      <w:r w:rsidRPr="00B55E3E">
        <w:tab/>
        <w:t xml:space="preserve">include </w:t>
      </w:r>
      <w:r w:rsidRPr="00B55E3E">
        <w:rPr>
          <w:i/>
        </w:rPr>
        <w:t>reducedMaxMIMO-LayersFR2</w:t>
      </w:r>
      <w:r w:rsidRPr="00B55E3E">
        <w:t xml:space="preserve"> in the </w:t>
      </w:r>
      <w:r w:rsidRPr="00B55E3E">
        <w:rPr>
          <w:i/>
        </w:rPr>
        <w:t>OverheatingAssistance</w:t>
      </w:r>
      <w:r w:rsidRPr="00B55E3E">
        <w:t xml:space="preserve"> IE;</w:t>
      </w:r>
    </w:p>
    <w:p w14:paraId="42B52F06" w14:textId="77777777" w:rsidR="00A8221D" w:rsidRPr="00B55E3E" w:rsidRDefault="00A8221D" w:rsidP="00A8221D">
      <w:pPr>
        <w:pStyle w:val="B2"/>
      </w:pPr>
      <w:r w:rsidRPr="00B55E3E">
        <w:t>2&gt;</w:t>
      </w:r>
      <w:r w:rsidRPr="00B55E3E">
        <w:tab/>
        <w:t xml:space="preserve">set </w:t>
      </w:r>
      <w:r w:rsidRPr="00B55E3E">
        <w:rPr>
          <w:i/>
        </w:rPr>
        <w:t>reducedMIMO-LayersFR2-DL</w:t>
      </w:r>
      <w:r w:rsidRPr="00B55E3E">
        <w:t xml:space="preserve"> to the number of maximum MIMO layers of each serving cell operating on FR2</w:t>
      </w:r>
      <w:r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downlink;</w:t>
      </w:r>
    </w:p>
    <w:p w14:paraId="3BD9C409" w14:textId="77777777" w:rsidR="00A8221D" w:rsidRPr="00B55E3E" w:rsidRDefault="00A8221D" w:rsidP="00A8221D">
      <w:pPr>
        <w:pStyle w:val="B2"/>
      </w:pPr>
      <w:r w:rsidRPr="00B55E3E">
        <w:t>2&gt;</w:t>
      </w:r>
      <w:r w:rsidRPr="00B55E3E">
        <w:tab/>
        <w:t xml:space="preserve">set </w:t>
      </w:r>
      <w:r w:rsidRPr="00B55E3E">
        <w:rPr>
          <w:i/>
        </w:rPr>
        <w:t>reducedMIMO-LayersFR2-UL</w:t>
      </w:r>
      <w:r w:rsidRPr="00B55E3E">
        <w:t xml:space="preserve"> to the number of maximum MIMO layers of each serving cell operating on FR2</w:t>
      </w:r>
      <w:r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uplink;</w:t>
      </w:r>
    </w:p>
    <w:p w14:paraId="2C42525B" w14:textId="77777777" w:rsidR="00A8221D" w:rsidRPr="00B55E3E" w:rsidRDefault="00A8221D" w:rsidP="00A8221D">
      <w:pPr>
        <w:pStyle w:val="B1"/>
      </w:pPr>
      <w:r w:rsidRPr="00B55E3E">
        <w:t>1&gt;</w:t>
      </w:r>
      <w:r w:rsidRPr="00B55E3E">
        <w:tab/>
        <w:t>if the UE prefers to temporarily reduce the number of maximum MIMO layers of each serving cell operating on FR2</w:t>
      </w:r>
      <w:r w:rsidRPr="00B55E3E">
        <w:rPr>
          <w:rFonts w:eastAsia="SimSun"/>
          <w:lang w:eastAsia="en-US"/>
        </w:rPr>
        <w:t>-2</w:t>
      </w:r>
      <w:r w:rsidRPr="00B55E3E">
        <w:t xml:space="preserve"> for SCG:</w:t>
      </w:r>
    </w:p>
    <w:p w14:paraId="075E32AC" w14:textId="77777777" w:rsidR="00A8221D" w:rsidRPr="00B55E3E" w:rsidRDefault="00A8221D" w:rsidP="00A8221D">
      <w:pPr>
        <w:pStyle w:val="B2"/>
      </w:pPr>
      <w:r w:rsidRPr="00B55E3E">
        <w:t>2&gt;</w:t>
      </w:r>
      <w:r w:rsidRPr="00B55E3E">
        <w:tab/>
        <w:t xml:space="preserve">include </w:t>
      </w:r>
      <w:r w:rsidRPr="00B55E3E">
        <w:rPr>
          <w:i/>
        </w:rPr>
        <w:t>reducedMaxMIMO-LayersFR2-2</w:t>
      </w:r>
      <w:r w:rsidRPr="00B55E3E">
        <w:t xml:space="preserve"> in the </w:t>
      </w:r>
      <w:r w:rsidRPr="00B55E3E">
        <w:rPr>
          <w:i/>
        </w:rPr>
        <w:t>OverheatingAssistance</w:t>
      </w:r>
      <w:r w:rsidRPr="00B55E3E">
        <w:t xml:space="preserve"> IE;</w:t>
      </w:r>
    </w:p>
    <w:p w14:paraId="43CA9A25" w14:textId="77777777" w:rsidR="00A8221D" w:rsidRPr="00B55E3E" w:rsidRDefault="00A8221D" w:rsidP="00A8221D">
      <w:pPr>
        <w:pStyle w:val="B2"/>
      </w:pPr>
      <w:r w:rsidRPr="00B55E3E">
        <w:t>2&gt;</w:t>
      </w:r>
      <w:r w:rsidRPr="00B55E3E">
        <w:tab/>
        <w:t xml:space="preserve">set </w:t>
      </w:r>
      <w:r w:rsidRPr="00B55E3E">
        <w:rPr>
          <w:i/>
        </w:rPr>
        <w:t>reducedMIMO-LayersFR2-2-D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downlink;</w:t>
      </w:r>
    </w:p>
    <w:p w14:paraId="4E8856FB" w14:textId="77777777" w:rsidR="00A8221D" w:rsidRPr="00B55E3E" w:rsidRDefault="00A8221D" w:rsidP="00A8221D">
      <w:pPr>
        <w:pStyle w:val="B2"/>
      </w:pPr>
      <w:r w:rsidRPr="00B55E3E">
        <w:t>2&gt;</w:t>
      </w:r>
      <w:r w:rsidRPr="00B55E3E">
        <w:tab/>
        <w:t xml:space="preserve">set </w:t>
      </w:r>
      <w:r w:rsidRPr="00B55E3E">
        <w:rPr>
          <w:i/>
        </w:rPr>
        <w:t>reducedMIMO-LayersFR2-2-U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uplink;</w:t>
      </w:r>
    </w:p>
    <w:p w14:paraId="5F7DB758" w14:textId="77777777" w:rsidR="00A8221D" w:rsidRPr="00B55E3E" w:rsidRDefault="00A8221D" w:rsidP="00A8221D">
      <w:pPr>
        <w:pStyle w:val="Heading4"/>
        <w:rPr>
          <w:rFonts w:eastAsiaTheme="minorEastAsia"/>
        </w:rPr>
      </w:pPr>
      <w:bookmarkStart w:id="662" w:name="_Toc115428701"/>
      <w:r w:rsidRPr="00B55E3E">
        <w:rPr>
          <w:rFonts w:eastAsiaTheme="minorEastAsia"/>
        </w:rPr>
        <w:t>5.7.4.4</w:t>
      </w:r>
      <w:r w:rsidRPr="00B55E3E">
        <w:rPr>
          <w:rFonts w:eastAsiaTheme="minorEastAsia"/>
        </w:rPr>
        <w:tab/>
      </w:r>
      <w:r w:rsidRPr="00B55E3E">
        <w:t>Relaxed measurement criterion for a stationary RedCap UE</w:t>
      </w:r>
      <w:bookmarkEnd w:id="662"/>
    </w:p>
    <w:p w14:paraId="74EF94D7" w14:textId="77777777" w:rsidR="00A8221D" w:rsidRPr="00B55E3E" w:rsidRDefault="00A8221D" w:rsidP="00A8221D">
      <w:r w:rsidRPr="00B55E3E">
        <w:t>The relaxed measurement criterion for a stationary UE is met when:</w:t>
      </w:r>
    </w:p>
    <w:p w14:paraId="262DEF32" w14:textId="77777777" w:rsidR="00A8221D" w:rsidRPr="00B55E3E" w:rsidRDefault="00A8221D" w:rsidP="00A8221D">
      <w:pPr>
        <w:pStyle w:val="B1"/>
      </w:pPr>
      <w:r w:rsidRPr="00B55E3E">
        <w:t>-</w:t>
      </w:r>
      <w:r w:rsidRPr="00B55E3E">
        <w:tab/>
        <w:t>(SS-RSRP</w:t>
      </w:r>
      <w:r w:rsidRPr="00B55E3E">
        <w:rPr>
          <w:vertAlign w:val="subscript"/>
        </w:rPr>
        <w:t>RefStationaryConnected</w:t>
      </w:r>
      <w:r w:rsidRPr="00B55E3E">
        <w:t xml:space="preserve"> – SS-RSRP) &lt; S</w:t>
      </w:r>
      <w:r w:rsidRPr="00B55E3E">
        <w:rPr>
          <w:vertAlign w:val="subscript"/>
        </w:rPr>
        <w:t>SearchDeltaP-StationaryConnected</w:t>
      </w:r>
      <w:r w:rsidRPr="00B55E3E">
        <w:t>,</w:t>
      </w:r>
    </w:p>
    <w:p w14:paraId="4B3E2B01" w14:textId="77777777" w:rsidR="00A8221D" w:rsidRPr="00B55E3E" w:rsidRDefault="00A8221D" w:rsidP="00A8221D">
      <w:r w:rsidRPr="00B55E3E">
        <w:t>Where:</w:t>
      </w:r>
    </w:p>
    <w:p w14:paraId="2B049709" w14:textId="77777777" w:rsidR="00A8221D" w:rsidRPr="00B55E3E" w:rsidRDefault="00A8221D" w:rsidP="00A8221D">
      <w:pPr>
        <w:pStyle w:val="B1"/>
      </w:pPr>
      <w:r w:rsidRPr="00B55E3E">
        <w:lastRenderedPageBreak/>
        <w:t>-</w:t>
      </w:r>
      <w:r w:rsidRPr="00B55E3E">
        <w:tab/>
        <w:t xml:space="preserve">SS-RSRP = current L3 RSRP </w:t>
      </w:r>
      <w:r w:rsidRPr="00B55E3E">
        <w:rPr>
          <w:rFonts w:eastAsia="DengXian"/>
        </w:rPr>
        <w:t>measurement</w:t>
      </w:r>
      <w:r w:rsidRPr="00B55E3E">
        <w:t xml:space="preserve"> of the PCell </w:t>
      </w:r>
      <w:r w:rsidRPr="00B55E3E">
        <w:rPr>
          <w:rFonts w:eastAsia="DengXian"/>
        </w:rPr>
        <w:t>based on SSB</w:t>
      </w:r>
      <w:r w:rsidRPr="00B55E3E">
        <w:t xml:space="preserve"> (dB).</w:t>
      </w:r>
    </w:p>
    <w:p w14:paraId="6A230DA8" w14:textId="77777777" w:rsidR="00A8221D" w:rsidRPr="00B55E3E" w:rsidRDefault="00A8221D" w:rsidP="00A8221D">
      <w:pPr>
        <w:pStyle w:val="B1"/>
      </w:pPr>
      <w:r w:rsidRPr="00B55E3E">
        <w:t>-</w:t>
      </w:r>
      <w:r w:rsidRPr="00B55E3E">
        <w:tab/>
        <w:t>SS-RSRP</w:t>
      </w:r>
      <w:r w:rsidRPr="00B55E3E">
        <w:rPr>
          <w:vertAlign w:val="subscript"/>
        </w:rPr>
        <w:t>RefStationaryConnected</w:t>
      </w:r>
      <w:r w:rsidRPr="00B55E3E">
        <w:t xml:space="preserve"> = reference SS-RSRP value of the PCell (dB), set as follows:</w:t>
      </w:r>
    </w:p>
    <w:p w14:paraId="5DCFDA9E" w14:textId="77777777" w:rsidR="00A8221D" w:rsidRPr="00B55E3E" w:rsidRDefault="00A8221D" w:rsidP="00A8221D">
      <w:pPr>
        <w:pStyle w:val="B2"/>
      </w:pPr>
      <w:bookmarkStart w:id="663" w:name="_Hlk87889433"/>
      <w:r w:rsidRPr="00B55E3E">
        <w:t>-</w:t>
      </w:r>
      <w:r w:rsidRPr="00B55E3E">
        <w:tab/>
        <w:t xml:space="preserve">at the end of RRC reconfiguration procedure as specified in 5.3.5.3, when </w:t>
      </w:r>
      <w:r w:rsidRPr="00B55E3E">
        <w:rPr>
          <w:i/>
          <w:iCs/>
        </w:rPr>
        <w:t>rrm-MeasRelaxationReportingConfig</w:t>
      </w:r>
      <w:r w:rsidRPr="00B55E3E">
        <w:t xml:space="preserve"> is included in the </w:t>
      </w:r>
      <w:r w:rsidRPr="00B55E3E">
        <w:rPr>
          <w:i/>
          <w:iCs/>
        </w:rPr>
        <w:t>RRCReconfiguration</w:t>
      </w:r>
      <w:r w:rsidRPr="00B55E3E">
        <w:t xml:space="preserve"> message; or</w:t>
      </w:r>
    </w:p>
    <w:p w14:paraId="0A02D185" w14:textId="77777777" w:rsidR="00A8221D" w:rsidRPr="00B55E3E" w:rsidRDefault="00A8221D" w:rsidP="00A8221D">
      <w:pPr>
        <w:pStyle w:val="B2"/>
      </w:pPr>
      <w:r w:rsidRPr="00B55E3E">
        <w:t>-</w:t>
      </w:r>
      <w:r w:rsidRPr="00B55E3E">
        <w:tab/>
      </w:r>
      <w:r w:rsidRPr="00B55E3E">
        <w:rPr>
          <w:rFonts w:eastAsia="DengXian"/>
          <w:lang w:eastAsia="zh-CN"/>
        </w:rPr>
        <w:t xml:space="preserve">after </w:t>
      </w:r>
      <w:r w:rsidRPr="00B55E3E">
        <w:t xml:space="preserve">MAC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while stationary criterion is configured</w:t>
      </w:r>
      <w:r w:rsidRPr="00B55E3E">
        <w:t>; or</w:t>
      </w:r>
    </w:p>
    <w:p w14:paraId="292C80EF" w14:textId="77777777" w:rsidR="00A8221D" w:rsidRPr="00B55E3E" w:rsidRDefault="00A8221D" w:rsidP="00A8221D">
      <w:pPr>
        <w:pStyle w:val="B2"/>
      </w:pPr>
      <w:r w:rsidRPr="00B55E3E">
        <w:t>-</w:t>
      </w:r>
      <w:r w:rsidRPr="00B55E3E">
        <w:tab/>
        <w:t>if (SS-RSRP – SS-RSRP</w:t>
      </w:r>
      <w:r w:rsidRPr="00B55E3E">
        <w:rPr>
          <w:vertAlign w:val="subscript"/>
        </w:rPr>
        <w:t>RefStationaryConnected</w:t>
      </w:r>
      <w:r w:rsidRPr="00B55E3E">
        <w:t>) &gt; 0; or</w:t>
      </w:r>
    </w:p>
    <w:p w14:paraId="2B5B0B58" w14:textId="77777777" w:rsidR="00A8221D" w:rsidRPr="00B55E3E" w:rsidRDefault="00A8221D" w:rsidP="00A8221D">
      <w:pPr>
        <w:pStyle w:val="B2"/>
      </w:pPr>
      <w:r w:rsidRPr="00B55E3E">
        <w:t>-</w:t>
      </w:r>
      <w:r w:rsidRPr="00B55E3E">
        <w:tab/>
        <w:t>if the relaxed measurement criterion has not been met for T</w:t>
      </w:r>
      <w:r w:rsidRPr="00B55E3E">
        <w:rPr>
          <w:vertAlign w:val="subscript"/>
        </w:rPr>
        <w:t>SearchDeltaP-StationaryConnected</w:t>
      </w:r>
      <w:r w:rsidRPr="00B55E3E">
        <w:t>:</w:t>
      </w:r>
    </w:p>
    <w:p w14:paraId="5ECF037C" w14:textId="77777777" w:rsidR="00A8221D" w:rsidRPr="00B55E3E" w:rsidRDefault="00A8221D" w:rsidP="00A8221D">
      <w:pPr>
        <w:pStyle w:val="B3"/>
      </w:pPr>
      <w:r w:rsidRPr="00B55E3E">
        <w:t>-</w:t>
      </w:r>
      <w:r w:rsidRPr="00B55E3E">
        <w:tab/>
        <w:t>UE shall set the value of SS-RSRP</w:t>
      </w:r>
      <w:r w:rsidRPr="00B55E3E">
        <w:rPr>
          <w:vertAlign w:val="subscript"/>
        </w:rPr>
        <w:t>RefStationaryConnected</w:t>
      </w:r>
      <w:r w:rsidRPr="00B55E3E">
        <w:t xml:space="preserve"> to the current SS-RSRP value of the serving cell.</w:t>
      </w:r>
      <w:bookmarkEnd w:id="663"/>
    </w:p>
    <w:p w14:paraId="46C5A80E" w14:textId="77777777" w:rsidR="00A8221D" w:rsidRPr="00B55E3E" w:rsidRDefault="00A8221D" w:rsidP="00A8221D">
      <w:pPr>
        <w:pStyle w:val="Heading3"/>
      </w:pPr>
      <w:bookmarkStart w:id="664" w:name="_Toc60776970"/>
      <w:bookmarkStart w:id="665" w:name="_Toc115428702"/>
      <w:r w:rsidRPr="00B55E3E">
        <w:t>5.7.4a</w:t>
      </w:r>
      <w:r w:rsidRPr="00B55E3E">
        <w:tab/>
        <w:t>Void</w:t>
      </w:r>
      <w:bookmarkEnd w:id="664"/>
      <w:bookmarkEnd w:id="665"/>
    </w:p>
    <w:p w14:paraId="27CCEC2A" w14:textId="77777777" w:rsidR="00A8221D" w:rsidRPr="00B55E3E" w:rsidRDefault="00A8221D" w:rsidP="00A8221D">
      <w:pPr>
        <w:pStyle w:val="Heading3"/>
      </w:pPr>
      <w:bookmarkStart w:id="666" w:name="_Toc60776971"/>
      <w:bookmarkStart w:id="667" w:name="_Toc115428703"/>
      <w:r w:rsidRPr="00B55E3E">
        <w:t>5.7.5</w:t>
      </w:r>
      <w:r w:rsidRPr="00B55E3E">
        <w:tab/>
        <w:t>Failure information</w:t>
      </w:r>
      <w:bookmarkEnd w:id="666"/>
      <w:bookmarkEnd w:id="667"/>
    </w:p>
    <w:p w14:paraId="7B8CE13E" w14:textId="77777777" w:rsidR="00A8221D" w:rsidRPr="00B55E3E" w:rsidRDefault="00A8221D" w:rsidP="00A8221D">
      <w:pPr>
        <w:pStyle w:val="Heading4"/>
      </w:pPr>
      <w:bookmarkStart w:id="668" w:name="_Toc60776972"/>
      <w:bookmarkStart w:id="669" w:name="_Toc115428704"/>
      <w:r w:rsidRPr="00B55E3E">
        <w:t>5.7.5.1</w:t>
      </w:r>
      <w:r w:rsidRPr="00B55E3E">
        <w:tab/>
        <w:t>General</w:t>
      </w:r>
      <w:bookmarkEnd w:id="668"/>
      <w:bookmarkEnd w:id="669"/>
    </w:p>
    <w:p w14:paraId="66AA0D7E" w14:textId="77777777" w:rsidR="00A8221D" w:rsidRPr="00B55E3E" w:rsidRDefault="00A8221D" w:rsidP="00A8221D">
      <w:pPr>
        <w:pStyle w:val="TH"/>
      </w:pPr>
      <w:r w:rsidRPr="00B55E3E">
        <w:rPr>
          <w:noProof/>
        </w:rPr>
        <w:object w:dxaOrig="3135" w:dyaOrig="1440" w14:anchorId="5F7EAF3E">
          <v:shape id="_x0000_i1065" type="#_x0000_t75" style="width:157pt;height:1in" o:ole="">
            <v:imagedata r:id="rId93" o:title=""/>
          </v:shape>
          <o:OLEObject Type="Embed" ProgID="Mscgen.Chart" ShapeID="_x0000_i1065" DrawAspect="Content" ObjectID="_1731120177" r:id="rId94"/>
        </w:object>
      </w:r>
    </w:p>
    <w:p w14:paraId="24D49249" w14:textId="77777777" w:rsidR="00A8221D" w:rsidRPr="00B55E3E" w:rsidRDefault="00A8221D" w:rsidP="00A8221D">
      <w:pPr>
        <w:pStyle w:val="TF"/>
      </w:pPr>
      <w:r w:rsidRPr="00B55E3E">
        <w:t>Figure 5.7.5.1-1: Failure information</w:t>
      </w:r>
    </w:p>
    <w:p w14:paraId="09FCC97F" w14:textId="77777777" w:rsidR="00A8221D" w:rsidRPr="00B55E3E" w:rsidRDefault="00A8221D" w:rsidP="00A8221D">
      <w:r w:rsidRPr="00B55E3E">
        <w:t>The purpose of this procedure is to inform the network about a failure detected by the UE.</w:t>
      </w:r>
    </w:p>
    <w:p w14:paraId="41CAD1D9" w14:textId="77777777" w:rsidR="00A8221D" w:rsidRPr="00B55E3E" w:rsidRDefault="00A8221D" w:rsidP="00A8221D">
      <w:pPr>
        <w:pStyle w:val="Heading4"/>
      </w:pPr>
      <w:bookmarkStart w:id="670" w:name="_Toc60776973"/>
      <w:bookmarkStart w:id="671" w:name="_Toc115428705"/>
      <w:r w:rsidRPr="00B55E3E">
        <w:t>5.7.5.2</w:t>
      </w:r>
      <w:r w:rsidRPr="00B55E3E">
        <w:tab/>
        <w:t>Initiation</w:t>
      </w:r>
      <w:bookmarkEnd w:id="670"/>
      <w:bookmarkEnd w:id="671"/>
    </w:p>
    <w:p w14:paraId="1CE13AF7" w14:textId="77777777" w:rsidR="00A8221D" w:rsidRPr="00B55E3E" w:rsidRDefault="00A8221D" w:rsidP="00A8221D">
      <w:r w:rsidRPr="00B55E3E">
        <w:t>A UE initiates the procedure when there is a need inform the network about a failure detected by the UE. In particular, the UE initiates the procedure when the following condition is met:</w:t>
      </w:r>
    </w:p>
    <w:p w14:paraId="079FD400" w14:textId="77777777" w:rsidR="00A8221D" w:rsidRPr="00B55E3E" w:rsidRDefault="00A8221D" w:rsidP="00A8221D">
      <w:pPr>
        <w:pStyle w:val="B1"/>
      </w:pPr>
      <w:r w:rsidRPr="00B55E3E">
        <w:t>1&gt;</w:t>
      </w:r>
      <w:r w:rsidRPr="00B55E3E">
        <w:tab/>
        <w:t>upon detecting failure for an RLC bearer, in accordance with 5.3.10.3;</w:t>
      </w:r>
    </w:p>
    <w:p w14:paraId="1994B54E" w14:textId="77777777" w:rsidR="00A8221D" w:rsidRPr="00B55E3E" w:rsidRDefault="00A8221D" w:rsidP="00A8221D">
      <w:pPr>
        <w:pStyle w:val="B1"/>
      </w:pPr>
      <w:r w:rsidRPr="00B55E3E">
        <w:t>1&gt;</w:t>
      </w:r>
      <w:r w:rsidRPr="00B55E3E">
        <w:tab/>
        <w:t>upon detecting DAPS handover failure, in accordance with 5.3.5.8.3;</w:t>
      </w:r>
    </w:p>
    <w:p w14:paraId="78FC38BD" w14:textId="77777777" w:rsidR="00A8221D" w:rsidRPr="00B55E3E" w:rsidRDefault="00A8221D" w:rsidP="00A8221D">
      <w:r w:rsidRPr="00B55E3E">
        <w:t>Upon initiating the procedure, the UE shall:</w:t>
      </w:r>
    </w:p>
    <w:p w14:paraId="7F19AED5" w14:textId="77777777" w:rsidR="00A8221D" w:rsidRPr="00B55E3E" w:rsidRDefault="00A8221D" w:rsidP="00A8221D">
      <w:pPr>
        <w:pStyle w:val="B1"/>
      </w:pPr>
      <w:r w:rsidRPr="00B55E3E">
        <w:t>1&gt;</w:t>
      </w:r>
      <w:r w:rsidRPr="00B55E3E">
        <w:tab/>
        <w:t xml:space="preserve">initiate transmission of the </w:t>
      </w:r>
      <w:r w:rsidRPr="00B55E3E">
        <w:rPr>
          <w:i/>
        </w:rPr>
        <w:t>FailureInformation</w:t>
      </w:r>
      <w:r w:rsidRPr="00B55E3E">
        <w:t xml:space="preserve"> message as specified in 5.7.5.3;</w:t>
      </w:r>
    </w:p>
    <w:p w14:paraId="17550B1B" w14:textId="77777777" w:rsidR="00A8221D" w:rsidRPr="00B55E3E" w:rsidRDefault="00A8221D" w:rsidP="00A8221D">
      <w:pPr>
        <w:pStyle w:val="Heading4"/>
      </w:pPr>
      <w:bookmarkStart w:id="672" w:name="_Toc60776974"/>
      <w:bookmarkStart w:id="673" w:name="_Toc115428706"/>
      <w:r w:rsidRPr="00B55E3E">
        <w:t>5.7.5.3</w:t>
      </w:r>
      <w:r w:rsidRPr="00B55E3E">
        <w:tab/>
        <w:t xml:space="preserve">Actions related to transmission of </w:t>
      </w:r>
      <w:r w:rsidRPr="00B55E3E">
        <w:rPr>
          <w:i/>
        </w:rPr>
        <w:t>FailureInformation</w:t>
      </w:r>
      <w:r w:rsidRPr="00B55E3E">
        <w:t xml:space="preserve"> message</w:t>
      </w:r>
      <w:bookmarkEnd w:id="672"/>
      <w:bookmarkEnd w:id="673"/>
    </w:p>
    <w:p w14:paraId="3497C9AD" w14:textId="77777777" w:rsidR="00A8221D" w:rsidRPr="00B55E3E" w:rsidRDefault="00A8221D" w:rsidP="00A8221D">
      <w:r w:rsidRPr="00B55E3E">
        <w:t>The UE shall:</w:t>
      </w:r>
    </w:p>
    <w:p w14:paraId="3E20B489" w14:textId="77777777" w:rsidR="00A8221D" w:rsidRPr="00B55E3E" w:rsidRDefault="00A8221D" w:rsidP="00A8221D">
      <w:pPr>
        <w:pStyle w:val="B1"/>
      </w:pPr>
      <w:r w:rsidRPr="00B55E3E">
        <w:t>1&gt;</w:t>
      </w:r>
      <w:r w:rsidRPr="00B55E3E">
        <w:tab/>
        <w:t xml:space="preserve">if initiated to provide RLC failure information, set </w:t>
      </w:r>
      <w:r w:rsidRPr="00B55E3E">
        <w:rPr>
          <w:i/>
          <w:iCs/>
        </w:rPr>
        <w:t>FailureInfoRLC-Bearer</w:t>
      </w:r>
      <w:r w:rsidRPr="00B55E3E">
        <w:t xml:space="preserve"> as follows:</w:t>
      </w:r>
    </w:p>
    <w:p w14:paraId="07BAB893" w14:textId="77777777" w:rsidR="00A8221D" w:rsidRPr="00B55E3E" w:rsidRDefault="00A8221D" w:rsidP="00A8221D">
      <w:pPr>
        <w:pStyle w:val="B2"/>
      </w:pPr>
      <w:r w:rsidRPr="00B55E3E">
        <w:t>2&gt;</w:t>
      </w:r>
      <w:r w:rsidRPr="00B55E3E">
        <w:tab/>
        <w:t xml:space="preserve">set </w:t>
      </w:r>
      <w:r w:rsidRPr="00B55E3E">
        <w:rPr>
          <w:i/>
        </w:rPr>
        <w:t>logicalChannelIdentity</w:t>
      </w:r>
      <w:r w:rsidRPr="00B55E3E">
        <w:t xml:space="preserve"> to the logical channel identity of the failing RLC bearer;</w:t>
      </w:r>
    </w:p>
    <w:p w14:paraId="214799D9" w14:textId="77777777" w:rsidR="00A8221D" w:rsidRPr="00B55E3E" w:rsidRDefault="00A8221D" w:rsidP="00A8221D">
      <w:pPr>
        <w:pStyle w:val="B2"/>
      </w:pPr>
      <w:r w:rsidRPr="00B55E3E">
        <w:t>2&gt;</w:t>
      </w:r>
      <w:r w:rsidRPr="00B55E3E">
        <w:tab/>
        <w:t xml:space="preserve">set </w:t>
      </w:r>
      <w:r w:rsidRPr="00B55E3E">
        <w:rPr>
          <w:i/>
        </w:rPr>
        <w:t>cellGroupId</w:t>
      </w:r>
      <w:r w:rsidRPr="00B55E3E">
        <w:t xml:space="preserve"> to the cell group identity of the failing RLC bearer;</w:t>
      </w:r>
    </w:p>
    <w:p w14:paraId="52E5E762"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w:t>
      </w:r>
      <w:r w:rsidRPr="00B55E3E">
        <w:rPr>
          <w:i/>
          <w:iCs/>
        </w:rPr>
        <w:t>rlc-failure</w:t>
      </w:r>
      <w:r w:rsidRPr="00B55E3E">
        <w:t>;</w:t>
      </w:r>
    </w:p>
    <w:p w14:paraId="58EA745D" w14:textId="77777777" w:rsidR="00A8221D" w:rsidRPr="00B55E3E" w:rsidRDefault="00A8221D" w:rsidP="00A8221D">
      <w:pPr>
        <w:pStyle w:val="B1"/>
      </w:pPr>
      <w:r w:rsidRPr="00B55E3E">
        <w:t>1&gt;</w:t>
      </w:r>
      <w:r w:rsidRPr="00B55E3E">
        <w:tab/>
        <w:t xml:space="preserve">if initiated to provide DAPS failure information, set </w:t>
      </w:r>
      <w:r w:rsidRPr="00B55E3E">
        <w:rPr>
          <w:i/>
          <w:iCs/>
        </w:rPr>
        <w:t xml:space="preserve">FailureInfoDAPS </w:t>
      </w:r>
      <w:r w:rsidRPr="00B55E3E">
        <w:t>as follows:</w:t>
      </w:r>
    </w:p>
    <w:p w14:paraId="357F04DA" w14:textId="77777777" w:rsidR="00A8221D" w:rsidRPr="00B55E3E" w:rsidRDefault="00A8221D" w:rsidP="00A8221D">
      <w:pPr>
        <w:pStyle w:val="B2"/>
      </w:pPr>
      <w:r w:rsidRPr="00B55E3E">
        <w:t>2&gt;</w:t>
      </w:r>
      <w:r w:rsidRPr="00B55E3E">
        <w:tab/>
        <w:t xml:space="preserve">set the </w:t>
      </w:r>
      <w:r w:rsidRPr="00B55E3E">
        <w:rPr>
          <w:i/>
        </w:rPr>
        <w:t>failureType</w:t>
      </w:r>
      <w:r w:rsidRPr="00B55E3E">
        <w:t xml:space="preserve"> as </w:t>
      </w:r>
      <w:r w:rsidRPr="00B55E3E">
        <w:rPr>
          <w:i/>
          <w:iCs/>
        </w:rPr>
        <w:t>daps-failure</w:t>
      </w:r>
      <w:r w:rsidRPr="00B55E3E">
        <w:t>;</w:t>
      </w:r>
    </w:p>
    <w:p w14:paraId="64E9FCB4" w14:textId="77777777" w:rsidR="00A8221D" w:rsidRPr="00B55E3E" w:rsidRDefault="00A8221D" w:rsidP="00A8221D">
      <w:pPr>
        <w:pStyle w:val="B1"/>
      </w:pPr>
      <w:r w:rsidRPr="00B55E3E">
        <w:t>1&gt;</w:t>
      </w:r>
      <w:r w:rsidRPr="00B55E3E">
        <w:tab/>
        <w:t>if used to inform the network about a failure for an MCG RLC bearer or DAPS failure information:</w:t>
      </w:r>
    </w:p>
    <w:p w14:paraId="7F90799A" w14:textId="77777777" w:rsidR="00A8221D" w:rsidRPr="00B55E3E" w:rsidRDefault="00A8221D" w:rsidP="00A8221D">
      <w:pPr>
        <w:pStyle w:val="B2"/>
      </w:pPr>
      <w:r w:rsidRPr="00B55E3E">
        <w:t>2&gt;</w:t>
      </w:r>
      <w:r w:rsidRPr="00B55E3E">
        <w:tab/>
        <w:t xml:space="preserve">submit the </w:t>
      </w:r>
      <w:r w:rsidRPr="00B55E3E">
        <w:rPr>
          <w:i/>
        </w:rPr>
        <w:t>FailureInformation</w:t>
      </w:r>
      <w:r w:rsidRPr="00B55E3E">
        <w:t xml:space="preserve"> message to lower layers for transmission via SRB1;</w:t>
      </w:r>
    </w:p>
    <w:p w14:paraId="6495FE95" w14:textId="77777777" w:rsidR="00A8221D" w:rsidRPr="00B55E3E" w:rsidRDefault="00A8221D" w:rsidP="00A8221D">
      <w:pPr>
        <w:pStyle w:val="B1"/>
      </w:pPr>
      <w:r w:rsidRPr="00B55E3E">
        <w:t>1&gt;</w:t>
      </w:r>
      <w:r w:rsidRPr="00B55E3E">
        <w:tab/>
        <w:t>else if used to inform the network about a failure for an SCG RLC bearer:</w:t>
      </w:r>
    </w:p>
    <w:p w14:paraId="69547ADC" w14:textId="77777777" w:rsidR="00A8221D" w:rsidRPr="00B55E3E" w:rsidRDefault="00A8221D" w:rsidP="00A8221D">
      <w:pPr>
        <w:pStyle w:val="B2"/>
      </w:pPr>
      <w:r w:rsidRPr="00B55E3E">
        <w:lastRenderedPageBreak/>
        <w:t>2&gt;</w:t>
      </w:r>
      <w:r w:rsidRPr="00B55E3E">
        <w:tab/>
        <w:t>if SRB3 is configured;</w:t>
      </w:r>
    </w:p>
    <w:p w14:paraId="68FA36DE" w14:textId="77777777" w:rsidR="00A8221D" w:rsidRPr="00B55E3E" w:rsidRDefault="00A8221D" w:rsidP="00A8221D">
      <w:pPr>
        <w:pStyle w:val="B3"/>
      </w:pPr>
      <w:r w:rsidRPr="00B55E3E">
        <w:t>3&gt;</w:t>
      </w:r>
      <w:r w:rsidRPr="00B55E3E">
        <w:tab/>
        <w:t xml:space="preserve">submit the </w:t>
      </w:r>
      <w:r w:rsidRPr="00B55E3E">
        <w:rPr>
          <w:i/>
        </w:rPr>
        <w:t>FailureInformation</w:t>
      </w:r>
      <w:r w:rsidRPr="00B55E3E">
        <w:t xml:space="preserve"> message to lower layers for transmission via SRB3;</w:t>
      </w:r>
    </w:p>
    <w:p w14:paraId="6217C088" w14:textId="77777777" w:rsidR="00A8221D" w:rsidRPr="00B55E3E" w:rsidRDefault="00A8221D" w:rsidP="00A8221D">
      <w:pPr>
        <w:pStyle w:val="B2"/>
      </w:pPr>
      <w:r w:rsidRPr="00B55E3E">
        <w:t>2&gt;</w:t>
      </w:r>
      <w:r w:rsidRPr="00B55E3E">
        <w:tab/>
        <w:t>else;</w:t>
      </w:r>
    </w:p>
    <w:p w14:paraId="44421219" w14:textId="77777777" w:rsidR="00A8221D" w:rsidRPr="00B55E3E" w:rsidRDefault="00A8221D" w:rsidP="00A8221D">
      <w:pPr>
        <w:pStyle w:val="B3"/>
      </w:pPr>
      <w:r w:rsidRPr="00B55E3E">
        <w:t>3&gt;</w:t>
      </w:r>
      <w:r w:rsidRPr="00B55E3E">
        <w:tab/>
        <w:t>if the UE is in (NG)EN-DC:</w:t>
      </w:r>
    </w:p>
    <w:p w14:paraId="35BD2A1D" w14:textId="77777777" w:rsidR="00A8221D" w:rsidRPr="00B55E3E" w:rsidRDefault="00A8221D" w:rsidP="00A8221D">
      <w:pPr>
        <w:pStyle w:val="B4"/>
      </w:pPr>
      <w:r w:rsidRPr="00B55E3E">
        <w:t>4&gt;</w:t>
      </w:r>
      <w:r w:rsidRPr="00B55E3E">
        <w:tab/>
        <w:t xml:space="preserve">submit the </w:t>
      </w:r>
      <w:r w:rsidRPr="00B55E3E">
        <w:rPr>
          <w:i/>
        </w:rPr>
        <w:t>FailureInformation</w:t>
      </w:r>
      <w:r w:rsidRPr="00B55E3E">
        <w:t xml:space="preserve"> message via E-UTRA SRB1 embedded in E-UTRA RRC message </w:t>
      </w:r>
      <w:r w:rsidRPr="00B55E3E">
        <w:rPr>
          <w:i/>
        </w:rPr>
        <w:t>ULInformationTransferMRDC</w:t>
      </w:r>
      <w:r w:rsidRPr="00B55E3E">
        <w:t xml:space="preserve"> as specified in TS 36.331 [10].</w:t>
      </w:r>
    </w:p>
    <w:p w14:paraId="35057CFE" w14:textId="77777777" w:rsidR="00A8221D" w:rsidRPr="00B55E3E" w:rsidRDefault="00A8221D" w:rsidP="00A8221D">
      <w:pPr>
        <w:pStyle w:val="B3"/>
      </w:pPr>
      <w:r w:rsidRPr="00B55E3E">
        <w:t>3&gt;</w:t>
      </w:r>
      <w:r w:rsidRPr="00B55E3E">
        <w:tab/>
        <w:t>else if the UE is in NR-DC:</w:t>
      </w:r>
    </w:p>
    <w:p w14:paraId="2E98E9AD" w14:textId="77777777" w:rsidR="00A8221D" w:rsidRPr="00B55E3E" w:rsidRDefault="00A8221D" w:rsidP="00A8221D">
      <w:pPr>
        <w:pStyle w:val="B4"/>
      </w:pPr>
      <w:r w:rsidRPr="00B55E3E">
        <w:t>4&gt;</w:t>
      </w:r>
      <w:r w:rsidRPr="00B55E3E">
        <w:tab/>
        <w:t xml:space="preserve">submit the </w:t>
      </w:r>
      <w:r w:rsidRPr="00B55E3E">
        <w:rPr>
          <w:i/>
        </w:rPr>
        <w:t>FailureInformation</w:t>
      </w:r>
      <w:r w:rsidRPr="00B55E3E">
        <w:t xml:space="preserve"> message via SRB1 embedded in NR RRC message </w:t>
      </w:r>
      <w:r w:rsidRPr="00B55E3E">
        <w:rPr>
          <w:i/>
        </w:rPr>
        <w:t>ULInformationTransferMRDC</w:t>
      </w:r>
      <w:r w:rsidRPr="00B55E3E">
        <w:t xml:space="preserve"> as specified in clause 5.7.2a.3.</w:t>
      </w:r>
    </w:p>
    <w:p w14:paraId="3B495DAD" w14:textId="77777777" w:rsidR="00A8221D" w:rsidRPr="00B55E3E" w:rsidRDefault="00A8221D" w:rsidP="00A8221D">
      <w:pPr>
        <w:pStyle w:val="Heading3"/>
      </w:pPr>
      <w:bookmarkStart w:id="674" w:name="_Toc60776975"/>
      <w:bookmarkStart w:id="675" w:name="_Toc115428707"/>
      <w:r w:rsidRPr="00B55E3E">
        <w:t>5.7.6</w:t>
      </w:r>
      <w:r w:rsidRPr="00B55E3E">
        <w:tab/>
        <w:t>DL message segment transfer</w:t>
      </w:r>
      <w:bookmarkEnd w:id="674"/>
      <w:bookmarkEnd w:id="675"/>
    </w:p>
    <w:p w14:paraId="089B88CC" w14:textId="77777777" w:rsidR="00A8221D" w:rsidRPr="00B55E3E" w:rsidRDefault="00A8221D" w:rsidP="00A8221D">
      <w:pPr>
        <w:pStyle w:val="Heading4"/>
        <w:rPr>
          <w:lang w:eastAsia="en-US"/>
        </w:rPr>
      </w:pPr>
      <w:bookmarkStart w:id="676" w:name="_Toc60776976"/>
      <w:bookmarkStart w:id="677" w:name="_Toc115428708"/>
      <w:r w:rsidRPr="00B55E3E">
        <w:t>5.7.6.1</w:t>
      </w:r>
      <w:r w:rsidRPr="00B55E3E">
        <w:tab/>
        <w:t>General</w:t>
      </w:r>
      <w:bookmarkEnd w:id="676"/>
      <w:bookmarkEnd w:id="677"/>
    </w:p>
    <w:p w14:paraId="51DBB082" w14:textId="77777777" w:rsidR="00A8221D" w:rsidRPr="00B55E3E" w:rsidRDefault="00A8221D" w:rsidP="00A8221D">
      <w:pPr>
        <w:pStyle w:val="TH"/>
      </w:pPr>
      <w:r w:rsidRPr="00B55E3E">
        <w:rPr>
          <w:lang w:eastAsia="en-US"/>
        </w:rPr>
        <w:object w:dxaOrig="4425" w:dyaOrig="1545" w14:anchorId="1A15B9C3">
          <v:shape id="_x0000_i1066" type="#_x0000_t75" style="width:220.5pt;height:76.5pt" o:ole="">
            <v:imagedata r:id="rId95" o:title=""/>
          </v:shape>
          <o:OLEObject Type="Embed" ProgID="Mscgen.Chart" ShapeID="_x0000_i1066" DrawAspect="Content" ObjectID="_1731120178" r:id="rId96"/>
        </w:object>
      </w:r>
    </w:p>
    <w:p w14:paraId="740F401E" w14:textId="77777777" w:rsidR="00A8221D" w:rsidRPr="00B55E3E" w:rsidRDefault="00A8221D" w:rsidP="00A8221D">
      <w:pPr>
        <w:pStyle w:val="TF"/>
      </w:pPr>
      <w:r w:rsidRPr="00B55E3E">
        <w:t>Figure 5.7.6.1-1: DL message segment transfer</w:t>
      </w:r>
    </w:p>
    <w:p w14:paraId="081BB763" w14:textId="77777777" w:rsidR="00A8221D" w:rsidRPr="00B55E3E" w:rsidRDefault="00A8221D" w:rsidP="00A8221D">
      <w:r w:rsidRPr="00B55E3E">
        <w:t xml:space="preserve">The purpose of this procedure is to transfer </w:t>
      </w:r>
      <w:r w:rsidRPr="00B55E3E">
        <w:rPr>
          <w:rFonts w:eastAsia="SimSun"/>
          <w:lang w:eastAsia="zh-CN"/>
        </w:rPr>
        <w:t>segments of DL DCCH messages from</w:t>
      </w:r>
      <w:r w:rsidRPr="00B55E3E">
        <w:t xml:space="preserve"> the network to the UE.</w:t>
      </w:r>
    </w:p>
    <w:p w14:paraId="2A570770" w14:textId="77777777" w:rsidR="00A8221D" w:rsidRPr="00B55E3E" w:rsidRDefault="00A8221D" w:rsidP="00A8221D">
      <w:pPr>
        <w:pStyle w:val="NO"/>
      </w:pPr>
      <w:r w:rsidRPr="00B55E3E">
        <w:t>NOTE:</w:t>
      </w:r>
      <w:r w:rsidRPr="00B55E3E">
        <w:tab/>
        <w:t xml:space="preserve">The segmentation of DL DCCH message is only applicable to </w:t>
      </w:r>
      <w:r w:rsidRPr="00B55E3E">
        <w:rPr>
          <w:i/>
          <w:iCs/>
        </w:rPr>
        <w:t>RRCReconfiguration</w:t>
      </w:r>
      <w:r w:rsidRPr="00B55E3E">
        <w:t xml:space="preserve"> and </w:t>
      </w:r>
      <w:r w:rsidRPr="00B55E3E">
        <w:rPr>
          <w:i/>
          <w:iCs/>
        </w:rPr>
        <w:t>RRCResume</w:t>
      </w:r>
      <w:r w:rsidRPr="00B55E3E">
        <w:t xml:space="preserve"> messages in this release.</w:t>
      </w:r>
    </w:p>
    <w:p w14:paraId="67C52F8C" w14:textId="77777777" w:rsidR="00A8221D" w:rsidRPr="00B55E3E" w:rsidRDefault="00A8221D" w:rsidP="00A8221D">
      <w:pPr>
        <w:pStyle w:val="Heading4"/>
        <w:rPr>
          <w:lang w:eastAsia="en-US"/>
        </w:rPr>
      </w:pPr>
      <w:bookmarkStart w:id="678" w:name="_Toc60776977"/>
      <w:bookmarkStart w:id="679" w:name="_Toc115428709"/>
      <w:r w:rsidRPr="00B55E3E">
        <w:t>5.7.6.2</w:t>
      </w:r>
      <w:r w:rsidRPr="00B55E3E">
        <w:tab/>
        <w:t>Initiation</w:t>
      </w:r>
      <w:bookmarkEnd w:id="678"/>
      <w:bookmarkEnd w:id="679"/>
    </w:p>
    <w:p w14:paraId="12BE023A" w14:textId="77777777" w:rsidR="00A8221D" w:rsidRPr="00B55E3E" w:rsidRDefault="00A8221D" w:rsidP="00A8221D">
      <w:r w:rsidRPr="00B55E3E">
        <w:t xml:space="preserve">The network initiates the DL Dedicated Message Segment transfer procedure whenever the encoded RRC message PDU exceeds the maximum PDCP SDU size. The network initiates the DL Dedicated Message Segment transfer procedure by sending the </w:t>
      </w:r>
      <w:r w:rsidRPr="00B55E3E">
        <w:rPr>
          <w:i/>
        </w:rPr>
        <w:t>DLDedicatedMessageSegment</w:t>
      </w:r>
      <w:r w:rsidRPr="00B55E3E">
        <w:t xml:space="preserve"> message.</w:t>
      </w:r>
    </w:p>
    <w:p w14:paraId="1E6821EC" w14:textId="77777777" w:rsidR="00A8221D" w:rsidRPr="00B55E3E" w:rsidRDefault="00A8221D" w:rsidP="00A8221D">
      <w:pPr>
        <w:pStyle w:val="Heading4"/>
        <w:rPr>
          <w:lang w:eastAsia="en-US"/>
        </w:rPr>
      </w:pPr>
      <w:bookmarkStart w:id="680" w:name="_Toc60776978"/>
      <w:bookmarkStart w:id="681" w:name="_Toc115428710"/>
      <w:r w:rsidRPr="00B55E3E">
        <w:t>5.7.6.3</w:t>
      </w:r>
      <w:r w:rsidRPr="00B55E3E">
        <w:tab/>
        <w:t xml:space="preserve">Reception of </w:t>
      </w:r>
      <w:r w:rsidRPr="00B55E3E">
        <w:rPr>
          <w:i/>
        </w:rPr>
        <w:t>DLDedicatedMessageSegment</w:t>
      </w:r>
      <w:r w:rsidRPr="00B55E3E">
        <w:t xml:space="preserve"> by the UE</w:t>
      </w:r>
      <w:bookmarkEnd w:id="680"/>
      <w:bookmarkEnd w:id="681"/>
    </w:p>
    <w:p w14:paraId="1BEA0CB7" w14:textId="77777777" w:rsidR="00A8221D" w:rsidRPr="00B55E3E" w:rsidRDefault="00A8221D" w:rsidP="00A8221D">
      <w:r w:rsidRPr="00B55E3E">
        <w:t xml:space="preserve">Upon receiving </w:t>
      </w:r>
      <w:r w:rsidRPr="00B55E3E">
        <w:rPr>
          <w:i/>
        </w:rPr>
        <w:t>DLDedicatedMessageSegment</w:t>
      </w:r>
      <w:r w:rsidRPr="00B55E3E">
        <w:t xml:space="preserve"> message, the UE shall:</w:t>
      </w:r>
    </w:p>
    <w:p w14:paraId="7CF681DF" w14:textId="77777777" w:rsidR="00A8221D" w:rsidRPr="00B55E3E" w:rsidRDefault="00A8221D" w:rsidP="00A8221D">
      <w:pPr>
        <w:pStyle w:val="B1"/>
      </w:pPr>
      <w:r w:rsidRPr="00B55E3E">
        <w:t>1&gt;</w:t>
      </w:r>
      <w:r w:rsidRPr="00B55E3E">
        <w:tab/>
        <w:t>store the segment</w:t>
      </w:r>
      <w:r w:rsidRPr="00B55E3E">
        <w:rPr>
          <w:rFonts w:eastAsia="Yu Gothic"/>
        </w:rPr>
        <w:t xml:space="preserve"> included in </w:t>
      </w:r>
      <w:r w:rsidRPr="00B55E3E">
        <w:rPr>
          <w:rFonts w:eastAsia="Yu Gothic"/>
          <w:i/>
          <w:iCs/>
        </w:rPr>
        <w:t>rrc-MessageSegmentContainer</w:t>
      </w:r>
      <w:r w:rsidRPr="00B55E3E">
        <w:t>;</w:t>
      </w:r>
    </w:p>
    <w:p w14:paraId="17E14D76" w14:textId="77777777" w:rsidR="00A8221D" w:rsidRPr="00B55E3E" w:rsidRDefault="00A8221D" w:rsidP="00A8221D">
      <w:pPr>
        <w:pStyle w:val="B1"/>
      </w:pPr>
      <w:r w:rsidRPr="00B55E3E">
        <w:t>1&gt;</w:t>
      </w:r>
      <w:r w:rsidRPr="00B55E3E">
        <w:tab/>
        <w:t>if all segments of the message have been received:</w:t>
      </w:r>
    </w:p>
    <w:p w14:paraId="39656EAD" w14:textId="77777777" w:rsidR="00A8221D" w:rsidRPr="00B55E3E" w:rsidRDefault="00A8221D" w:rsidP="00A8221D">
      <w:pPr>
        <w:pStyle w:val="B2"/>
      </w:pPr>
      <w:r w:rsidRPr="00B55E3E">
        <w:t>2&gt;</w:t>
      </w:r>
      <w:r w:rsidRPr="00B55E3E">
        <w:tab/>
      </w:r>
      <w:r w:rsidRPr="00B55E3E">
        <w:rPr>
          <w:rStyle w:val="B2Char"/>
        </w:rPr>
        <w:t>assemble</w:t>
      </w:r>
      <w:r w:rsidRPr="00B55E3E">
        <w:t xml:space="preserve"> the </w:t>
      </w:r>
      <w:r w:rsidRPr="00B55E3E">
        <w:rPr>
          <w:lang w:eastAsia="zh-CN"/>
        </w:rPr>
        <w:t xml:space="preserve">message </w:t>
      </w:r>
      <w:r w:rsidRPr="00B55E3E">
        <w:t xml:space="preserve">from the received segments and process the message according to 5.3.5.3 for the </w:t>
      </w:r>
      <w:r w:rsidRPr="00B55E3E">
        <w:rPr>
          <w:i/>
          <w:iCs/>
        </w:rPr>
        <w:t>RRCReconfiguration</w:t>
      </w:r>
      <w:r w:rsidRPr="00B55E3E">
        <w:t xml:space="preserve"> message or 5.3.13.4 for the </w:t>
      </w:r>
      <w:r w:rsidRPr="00B55E3E">
        <w:rPr>
          <w:i/>
          <w:iCs/>
        </w:rPr>
        <w:t>RRCResume</w:t>
      </w:r>
      <w:r w:rsidRPr="00B55E3E">
        <w:t xml:space="preserve"> message;</w:t>
      </w:r>
    </w:p>
    <w:p w14:paraId="0353AF47" w14:textId="77777777" w:rsidR="00A8221D" w:rsidRPr="00B55E3E" w:rsidRDefault="00A8221D" w:rsidP="00A8221D">
      <w:pPr>
        <w:pStyle w:val="B2"/>
      </w:pPr>
      <w:r w:rsidRPr="00B55E3E">
        <w:t>2&gt;</w:t>
      </w:r>
      <w:r w:rsidRPr="00B55E3E">
        <w:tab/>
        <w:t>discard all segments.</w:t>
      </w:r>
    </w:p>
    <w:p w14:paraId="3C77F4C2" w14:textId="77777777" w:rsidR="00A8221D" w:rsidRPr="00B55E3E" w:rsidRDefault="00A8221D" w:rsidP="00A8221D">
      <w:pPr>
        <w:pStyle w:val="Heading3"/>
        <w:rPr>
          <w:lang w:eastAsia="zh-CN"/>
        </w:rPr>
      </w:pPr>
      <w:bookmarkStart w:id="682" w:name="_Toc60776979"/>
      <w:bookmarkStart w:id="683" w:name="_Toc115428711"/>
      <w:r w:rsidRPr="00B55E3E">
        <w:lastRenderedPageBreak/>
        <w:t>5.7.7</w:t>
      </w:r>
      <w:r w:rsidRPr="00B55E3E">
        <w:tab/>
      </w:r>
      <w:r w:rsidRPr="00B55E3E">
        <w:rPr>
          <w:rFonts w:eastAsia="SimSun"/>
          <w:lang w:eastAsia="zh-CN"/>
        </w:rPr>
        <w:t>UL message segment transfer</w:t>
      </w:r>
      <w:bookmarkEnd w:id="682"/>
      <w:bookmarkEnd w:id="683"/>
    </w:p>
    <w:p w14:paraId="60F598A2" w14:textId="77777777" w:rsidR="00A8221D" w:rsidRPr="00B55E3E" w:rsidRDefault="00A8221D" w:rsidP="00A8221D">
      <w:pPr>
        <w:pStyle w:val="Heading4"/>
      </w:pPr>
      <w:bookmarkStart w:id="684" w:name="_Toc60776980"/>
      <w:bookmarkStart w:id="685" w:name="_Toc115428712"/>
      <w:r w:rsidRPr="00B55E3E">
        <w:t>5.7.7.1</w:t>
      </w:r>
      <w:r w:rsidRPr="00B55E3E">
        <w:tab/>
        <w:t>General</w:t>
      </w:r>
      <w:bookmarkEnd w:id="684"/>
      <w:bookmarkEnd w:id="685"/>
    </w:p>
    <w:p w14:paraId="48ED6DBF" w14:textId="77777777" w:rsidR="00A8221D" w:rsidRPr="00B55E3E" w:rsidRDefault="00A8221D" w:rsidP="00A8221D">
      <w:pPr>
        <w:pStyle w:val="TH"/>
      </w:pPr>
      <w:r w:rsidRPr="00B55E3E">
        <w:object w:dxaOrig="4170" w:dyaOrig="1440" w14:anchorId="4E843851">
          <v:shape id="_x0000_i1067" type="#_x0000_t75" style="width:208.5pt;height:1in" o:ole="">
            <v:imagedata r:id="rId97" o:title=""/>
          </v:shape>
          <o:OLEObject Type="Embed" ProgID="Mscgen.Chart" ShapeID="_x0000_i1067" DrawAspect="Content" ObjectID="_1731120179" r:id="rId98"/>
        </w:object>
      </w:r>
    </w:p>
    <w:p w14:paraId="57980BA2" w14:textId="77777777" w:rsidR="00A8221D" w:rsidRPr="00B55E3E" w:rsidRDefault="00A8221D" w:rsidP="00A8221D">
      <w:pPr>
        <w:pStyle w:val="TF"/>
      </w:pPr>
      <w:r w:rsidRPr="00B55E3E">
        <w:t>Figure 5.7.7.1-1: UL message segment transfer</w:t>
      </w:r>
    </w:p>
    <w:p w14:paraId="7F03181F" w14:textId="77777777" w:rsidR="00A8221D" w:rsidRPr="00B55E3E" w:rsidRDefault="00A8221D" w:rsidP="00A8221D">
      <w:r w:rsidRPr="00B55E3E">
        <w:t xml:space="preserve">The purpose of this procedure is to transfer </w:t>
      </w:r>
      <w:r w:rsidRPr="00B55E3E">
        <w:rPr>
          <w:rFonts w:eastAsia="SimSun"/>
          <w:lang w:eastAsia="zh-CN"/>
        </w:rPr>
        <w:t>segments of UL DCCH messages from</w:t>
      </w:r>
      <w:r w:rsidRPr="00B55E3E">
        <w:t xml:space="preserve"> </w:t>
      </w:r>
      <w:r w:rsidRPr="00B55E3E">
        <w:rPr>
          <w:rFonts w:eastAsia="SimSun"/>
          <w:lang w:eastAsia="zh-CN"/>
        </w:rPr>
        <w:t>UE</w:t>
      </w:r>
      <w:r w:rsidRPr="00B55E3E">
        <w:t xml:space="preserve"> to a </w:t>
      </w:r>
      <w:r w:rsidRPr="00B55E3E">
        <w:rPr>
          <w:rFonts w:eastAsia="SimSun"/>
          <w:lang w:eastAsia="zh-CN"/>
        </w:rPr>
        <w:t>NG-RAN</w:t>
      </w:r>
      <w:r w:rsidRPr="00B55E3E">
        <w:t xml:space="preserve"> in RRC_CONNECTED.</w:t>
      </w:r>
    </w:p>
    <w:p w14:paraId="34C14809" w14:textId="77777777" w:rsidR="00A8221D" w:rsidRPr="00B55E3E" w:rsidRDefault="00A8221D" w:rsidP="00A8221D">
      <w:pPr>
        <w:pStyle w:val="NO"/>
      </w:pPr>
      <w:r w:rsidRPr="00B55E3E">
        <w:t>NOTE:</w:t>
      </w:r>
      <w:r w:rsidRPr="00B55E3E">
        <w:tab/>
        <w:t xml:space="preserve">The segmentation of UL DCCH message is only applicable to </w:t>
      </w:r>
      <w:r w:rsidRPr="00B55E3E">
        <w:rPr>
          <w:i/>
          <w:iCs/>
        </w:rPr>
        <w:t>UECapabilityInformation</w:t>
      </w:r>
      <w:r w:rsidRPr="00B55E3E">
        <w:t xml:space="preserve"> and </w:t>
      </w:r>
      <w:r w:rsidRPr="00B55E3E">
        <w:rPr>
          <w:i/>
        </w:rPr>
        <w:t>MeasurementReportAppLayer</w:t>
      </w:r>
      <w:r w:rsidRPr="00B55E3E">
        <w:t xml:space="preserve"> in this release.</w:t>
      </w:r>
    </w:p>
    <w:p w14:paraId="75F554F6" w14:textId="77777777" w:rsidR="00A8221D" w:rsidRPr="00B55E3E" w:rsidRDefault="00A8221D" w:rsidP="00A8221D">
      <w:pPr>
        <w:pStyle w:val="Heading4"/>
      </w:pPr>
      <w:bookmarkStart w:id="686" w:name="_Toc60776981"/>
      <w:bookmarkStart w:id="687" w:name="_Toc115428713"/>
      <w:r w:rsidRPr="00B55E3E">
        <w:t>5.7.7.2</w:t>
      </w:r>
      <w:r w:rsidRPr="00B55E3E">
        <w:tab/>
        <w:t>Initiation</w:t>
      </w:r>
      <w:bookmarkEnd w:id="686"/>
      <w:bookmarkEnd w:id="687"/>
    </w:p>
    <w:p w14:paraId="5FC95D72" w14:textId="77777777" w:rsidR="00A8221D" w:rsidRPr="00B55E3E" w:rsidRDefault="00A8221D" w:rsidP="00A8221D">
      <w:r w:rsidRPr="00B55E3E">
        <w:t>A UE capable of</w:t>
      </w:r>
      <w:r w:rsidRPr="00B55E3E">
        <w:rPr>
          <w:rFonts w:eastAsia="SimSun"/>
          <w:lang w:eastAsia="zh-CN"/>
        </w:rPr>
        <w:t xml:space="preserve"> UL RRC message segmentation</w:t>
      </w:r>
      <w:r w:rsidRPr="00B55E3E">
        <w:t xml:space="preserve"> in RRC_CONNECTED </w:t>
      </w:r>
      <w:r w:rsidRPr="00B55E3E">
        <w:rPr>
          <w:rFonts w:eastAsia="SimSun"/>
          <w:lang w:eastAsia="zh-CN"/>
        </w:rPr>
        <w:t xml:space="preserve">will </w:t>
      </w:r>
      <w:r w:rsidRPr="00B55E3E">
        <w:t>initiate the procedure when the following condition</w:t>
      </w:r>
      <w:r w:rsidRPr="00B55E3E">
        <w:rPr>
          <w:rFonts w:eastAsia="SimSun"/>
          <w:lang w:eastAsia="zh-CN"/>
        </w:rPr>
        <w:t>s are</w:t>
      </w:r>
      <w:r w:rsidRPr="00B55E3E">
        <w:t xml:space="preserve"> met:</w:t>
      </w:r>
    </w:p>
    <w:p w14:paraId="4B12D6D3" w14:textId="77777777" w:rsidR="00A8221D" w:rsidRPr="00B55E3E" w:rsidRDefault="00A8221D" w:rsidP="00A8221D">
      <w:pPr>
        <w:pStyle w:val="B1"/>
      </w:pPr>
      <w:r w:rsidRPr="00B55E3E">
        <w:t>1&gt;</w:t>
      </w:r>
      <w:r w:rsidRPr="00B55E3E">
        <w:tab/>
      </w:r>
      <w:r w:rsidRPr="00B55E3E">
        <w:rPr>
          <w:rFonts w:eastAsia="SimSun"/>
        </w:rPr>
        <w:t xml:space="preserve">if </w:t>
      </w:r>
      <w:r w:rsidRPr="00B55E3E">
        <w:t xml:space="preserve">the RRC message segmentation is enabled based on the field </w:t>
      </w:r>
      <w:r w:rsidRPr="00B55E3E">
        <w:rPr>
          <w:i/>
          <w:iCs/>
        </w:rPr>
        <w:t xml:space="preserve">rrc-SegAllowed </w:t>
      </w:r>
      <w:r w:rsidRPr="00B55E3E">
        <w:t>received, and</w:t>
      </w:r>
    </w:p>
    <w:p w14:paraId="2CC83286" w14:textId="77777777" w:rsidR="00A8221D" w:rsidRPr="00B55E3E" w:rsidRDefault="00A8221D" w:rsidP="00A8221D">
      <w:pPr>
        <w:pStyle w:val="B1"/>
      </w:pPr>
      <w:r w:rsidRPr="00B55E3E">
        <w:t>1&gt;</w:t>
      </w:r>
      <w:r w:rsidRPr="00B55E3E">
        <w:tab/>
      </w:r>
      <w:r w:rsidRPr="00B55E3E">
        <w:rPr>
          <w:rFonts w:eastAsia="SimSun"/>
        </w:rPr>
        <w:t xml:space="preserve">if the </w:t>
      </w:r>
      <w:r w:rsidRPr="00B55E3E">
        <w:t xml:space="preserve">encoded </w:t>
      </w:r>
      <w:r w:rsidRPr="00B55E3E">
        <w:rPr>
          <w:rFonts w:eastAsia="SimSun"/>
        </w:rPr>
        <w:t>RRC message</w:t>
      </w:r>
      <w:r w:rsidRPr="00B55E3E">
        <w:t xml:space="preserve"> is larger than the</w:t>
      </w:r>
      <w:r w:rsidRPr="00B55E3E">
        <w:rPr>
          <w:rFonts w:eastAsia="SimSun"/>
        </w:rPr>
        <w:t xml:space="preserve"> maximum supported size of a PDCP SDU </w:t>
      </w:r>
      <w:r w:rsidRPr="00B55E3E">
        <w:t>specified in TS 38.323 [5]</w:t>
      </w:r>
      <w:r w:rsidRPr="00B55E3E">
        <w:rPr>
          <w:rFonts w:eastAsia="SimSun"/>
        </w:rPr>
        <w:t>;</w:t>
      </w:r>
    </w:p>
    <w:p w14:paraId="1746F84D" w14:textId="77777777" w:rsidR="00A8221D" w:rsidRPr="00B55E3E" w:rsidRDefault="00A8221D" w:rsidP="00A8221D">
      <w:r w:rsidRPr="00B55E3E">
        <w:t>Upon initiating the procedure, the UE shall:</w:t>
      </w:r>
    </w:p>
    <w:p w14:paraId="18B06F9A" w14:textId="77777777" w:rsidR="00A8221D" w:rsidRPr="00B55E3E" w:rsidRDefault="00A8221D" w:rsidP="00A8221D">
      <w:pPr>
        <w:pStyle w:val="B1"/>
        <w:rPr>
          <w:rFonts w:eastAsia="SimSun"/>
        </w:rPr>
      </w:pPr>
      <w:r w:rsidRPr="00B55E3E">
        <w:t>1&gt;</w:t>
      </w:r>
      <w:r w:rsidRPr="00B55E3E">
        <w:tab/>
        <w:t xml:space="preserve">initiate transmission of the </w:t>
      </w:r>
      <w:r w:rsidRPr="00B55E3E">
        <w:rPr>
          <w:i/>
        </w:rPr>
        <w:t>ULDedicatedMessageSegment</w:t>
      </w:r>
      <w:r w:rsidRPr="00B55E3E">
        <w:t xml:space="preserve"> message as specified in 5.7.7.3;</w:t>
      </w:r>
    </w:p>
    <w:p w14:paraId="43B62151" w14:textId="77777777" w:rsidR="00A8221D" w:rsidRPr="00B55E3E" w:rsidRDefault="00A8221D" w:rsidP="00A8221D">
      <w:pPr>
        <w:pStyle w:val="Heading4"/>
      </w:pPr>
      <w:bookmarkStart w:id="688" w:name="_Toc60776982"/>
      <w:bookmarkStart w:id="689" w:name="_Toc115428714"/>
      <w:r w:rsidRPr="00B55E3E">
        <w:t>5.7.7.3</w:t>
      </w:r>
      <w:r w:rsidRPr="00B55E3E">
        <w:tab/>
        <w:t xml:space="preserve">Actions related to transmission of </w:t>
      </w:r>
      <w:r w:rsidRPr="00B55E3E">
        <w:rPr>
          <w:i/>
        </w:rPr>
        <w:t>ULDedicatedMessageSegment</w:t>
      </w:r>
      <w:r w:rsidRPr="00B55E3E">
        <w:t xml:space="preserve"> message</w:t>
      </w:r>
      <w:bookmarkEnd w:id="688"/>
      <w:bookmarkEnd w:id="689"/>
    </w:p>
    <w:p w14:paraId="3D28E702" w14:textId="77777777" w:rsidR="00A8221D" w:rsidRPr="00B55E3E" w:rsidRDefault="00A8221D" w:rsidP="00A8221D">
      <w:r w:rsidRPr="00B55E3E">
        <w:rPr>
          <w:rFonts w:eastAsia="SimSun"/>
          <w:lang w:eastAsia="zh-CN"/>
        </w:rPr>
        <w:t>T</w:t>
      </w:r>
      <w:r w:rsidRPr="00B55E3E">
        <w:t>he UE shall segment the encoded RRC</w:t>
      </w:r>
      <w:r w:rsidRPr="00B55E3E">
        <w:rPr>
          <w:rFonts w:eastAsia="SimSun"/>
          <w:lang w:eastAsia="zh-CN"/>
        </w:rPr>
        <w:t xml:space="preserve"> PDU </w:t>
      </w:r>
      <w:r w:rsidRPr="00B55E3E">
        <w:t xml:space="preserve">based on the </w:t>
      </w:r>
      <w:r w:rsidRPr="00B55E3E">
        <w:rPr>
          <w:rFonts w:eastAsia="SimSun"/>
          <w:lang w:eastAsia="zh-CN"/>
        </w:rPr>
        <w:t xml:space="preserve">maximum supported size of a PDCP SDU </w:t>
      </w:r>
      <w:r w:rsidRPr="00B55E3E">
        <w:t>specified in TS 38.323 [5]</w:t>
      </w:r>
      <w:r w:rsidRPr="00B55E3E">
        <w:rPr>
          <w:rFonts w:eastAsia="SimSun"/>
          <w:lang w:eastAsia="zh-CN"/>
        </w:rPr>
        <w:t xml:space="preserve">. UE shall minimize the number of segments and </w:t>
      </w:r>
      <w:r w:rsidRPr="00B55E3E">
        <w:t xml:space="preserve">set the contents of the </w:t>
      </w:r>
      <w:r w:rsidRPr="00B55E3E">
        <w:rPr>
          <w:i/>
        </w:rPr>
        <w:t>ULDedicatedMessageSegment</w:t>
      </w:r>
      <w:r w:rsidRPr="00B55E3E">
        <w:t xml:space="preserve"> message</w:t>
      </w:r>
      <w:r w:rsidRPr="00B55E3E">
        <w:rPr>
          <w:rFonts w:eastAsia="SimSun"/>
          <w:lang w:eastAsia="zh-CN"/>
        </w:rPr>
        <w:t xml:space="preserve">s </w:t>
      </w:r>
      <w:r w:rsidRPr="00B55E3E">
        <w:t>as follows:</w:t>
      </w:r>
    </w:p>
    <w:p w14:paraId="6533159C" w14:textId="77777777" w:rsidR="00A8221D" w:rsidRPr="00B55E3E" w:rsidRDefault="00A8221D" w:rsidP="00A8221D">
      <w:pPr>
        <w:pStyle w:val="B1"/>
      </w:pPr>
      <w:r w:rsidRPr="00B55E3E">
        <w:t>1&gt;</w:t>
      </w:r>
      <w:r w:rsidRPr="00B55E3E">
        <w:tab/>
        <w:t xml:space="preserve">F or each new UL DCCH message, set the </w:t>
      </w:r>
      <w:r w:rsidRPr="00B55E3E">
        <w:rPr>
          <w:i/>
          <w:iCs/>
        </w:rPr>
        <w:t>segmentNumber</w:t>
      </w:r>
      <w:r w:rsidRPr="00B55E3E">
        <w:t xml:space="preserve"> to 0 for the first message segment and increment the </w:t>
      </w:r>
      <w:r w:rsidRPr="00B55E3E">
        <w:rPr>
          <w:i/>
          <w:iCs/>
        </w:rPr>
        <w:t>segmentNumber</w:t>
      </w:r>
      <w:r w:rsidRPr="00B55E3E">
        <w:t xml:space="preserve"> for each subsequent RRC message segment;</w:t>
      </w:r>
    </w:p>
    <w:p w14:paraId="73D0F25C" w14:textId="77777777" w:rsidR="00A8221D" w:rsidRPr="00B55E3E" w:rsidRDefault="00A8221D" w:rsidP="00A8221D">
      <w:pPr>
        <w:pStyle w:val="B1"/>
      </w:pPr>
      <w:r w:rsidRPr="00B55E3E">
        <w:rPr>
          <w:rFonts w:eastAsia="SimSun"/>
        </w:rPr>
        <w:t>1&gt;</w:t>
      </w:r>
      <w:r w:rsidRPr="00B55E3E">
        <w:rPr>
          <w:rFonts w:eastAsia="SimSun"/>
        </w:rPr>
        <w:tab/>
      </w:r>
      <w:r w:rsidRPr="00B55E3E">
        <w:t xml:space="preserve">set </w:t>
      </w:r>
      <w:r w:rsidRPr="00B55E3E">
        <w:rPr>
          <w:i/>
          <w:iCs/>
        </w:rPr>
        <w:t>rrc-MessageSegmentContainer</w:t>
      </w:r>
      <w:r w:rsidRPr="00B55E3E">
        <w:t xml:space="preserve"> to include the segment of the UL DCCH message corresponding to the </w:t>
      </w:r>
      <w:r w:rsidRPr="00B55E3E">
        <w:rPr>
          <w:i/>
          <w:iCs/>
        </w:rPr>
        <w:t>segmentNumber</w:t>
      </w:r>
      <w:r w:rsidRPr="00B55E3E">
        <w:t>;</w:t>
      </w:r>
    </w:p>
    <w:p w14:paraId="31EEBAD2" w14:textId="77777777" w:rsidR="00A8221D" w:rsidRPr="00B55E3E" w:rsidRDefault="00A8221D" w:rsidP="00A8221D">
      <w:pPr>
        <w:pStyle w:val="B1"/>
      </w:pPr>
      <w:r w:rsidRPr="00B55E3E">
        <w:t>1&gt;</w:t>
      </w:r>
      <w:r w:rsidRPr="00B55E3E">
        <w:tab/>
        <w:t xml:space="preserve">if the segment included in the </w:t>
      </w:r>
      <w:r w:rsidRPr="00B55E3E">
        <w:rPr>
          <w:i/>
        </w:rPr>
        <w:t>rrc-MessageSegmentContainer</w:t>
      </w:r>
      <w:r w:rsidRPr="00B55E3E">
        <w:t xml:space="preserve"> is the last segment of the UL DCCH message:</w:t>
      </w:r>
    </w:p>
    <w:p w14:paraId="2E81C675" w14:textId="77777777" w:rsidR="00A8221D" w:rsidRPr="00B55E3E" w:rsidRDefault="00A8221D" w:rsidP="00A8221D">
      <w:pPr>
        <w:pStyle w:val="B2"/>
        <w:rPr>
          <w:lang w:eastAsia="zh-CN"/>
        </w:rPr>
      </w:pPr>
      <w:r w:rsidRPr="00B55E3E">
        <w:rPr>
          <w:lang w:eastAsia="zh-CN"/>
        </w:rPr>
        <w:t>2&gt;</w:t>
      </w:r>
      <w:r w:rsidRPr="00B55E3E">
        <w:rPr>
          <w:lang w:eastAsia="zh-CN"/>
        </w:rPr>
        <w:tab/>
        <w:t xml:space="preserve">set the </w:t>
      </w:r>
      <w:r w:rsidRPr="00B55E3E">
        <w:rPr>
          <w:iCs/>
          <w:lang w:eastAsia="zh-CN"/>
        </w:rPr>
        <w:t>rrc-MessageSegmentType</w:t>
      </w:r>
      <w:r w:rsidRPr="00B55E3E">
        <w:rPr>
          <w:lang w:eastAsia="zh-CN"/>
        </w:rPr>
        <w:t xml:space="preserve"> to lastSegment;</w:t>
      </w:r>
    </w:p>
    <w:p w14:paraId="43A74AE0" w14:textId="77777777" w:rsidR="00A8221D" w:rsidRPr="00B55E3E" w:rsidRDefault="00A8221D" w:rsidP="00A8221D">
      <w:pPr>
        <w:pStyle w:val="B1"/>
      </w:pPr>
      <w:r w:rsidRPr="00B55E3E">
        <w:t>1&gt;</w:t>
      </w:r>
      <w:r w:rsidRPr="00B55E3E">
        <w:tab/>
        <w:t>else:</w:t>
      </w:r>
    </w:p>
    <w:p w14:paraId="03F03B16" w14:textId="77777777" w:rsidR="00A8221D" w:rsidRPr="00B55E3E" w:rsidRDefault="00A8221D" w:rsidP="00A8221D">
      <w:pPr>
        <w:pStyle w:val="B2"/>
        <w:rPr>
          <w:lang w:eastAsia="zh-CN"/>
        </w:rPr>
      </w:pPr>
      <w:r w:rsidRPr="00B55E3E">
        <w:rPr>
          <w:lang w:eastAsia="zh-CN"/>
        </w:rPr>
        <w:t>2&gt;</w:t>
      </w:r>
      <w:r w:rsidRPr="00B55E3E">
        <w:rPr>
          <w:lang w:eastAsia="zh-CN"/>
        </w:rPr>
        <w:tab/>
        <w:t xml:space="preserve">set the </w:t>
      </w:r>
      <w:r w:rsidRPr="00B55E3E">
        <w:rPr>
          <w:i/>
          <w:lang w:eastAsia="zh-CN"/>
        </w:rPr>
        <w:t>rrc-MessageSegmentType</w:t>
      </w:r>
      <w:r w:rsidRPr="00B55E3E">
        <w:rPr>
          <w:lang w:eastAsia="zh-CN"/>
        </w:rPr>
        <w:t xml:space="preserve"> to </w:t>
      </w:r>
      <w:r w:rsidRPr="00B55E3E">
        <w:rPr>
          <w:i/>
          <w:lang w:eastAsia="zh-CN"/>
        </w:rPr>
        <w:t>notLastSegment</w:t>
      </w:r>
      <w:r w:rsidRPr="00B55E3E">
        <w:rPr>
          <w:lang w:eastAsia="zh-CN"/>
        </w:rPr>
        <w:t>;</w:t>
      </w:r>
    </w:p>
    <w:p w14:paraId="321767F3" w14:textId="77777777" w:rsidR="00A8221D" w:rsidRPr="00B55E3E" w:rsidRDefault="00A8221D" w:rsidP="00A8221D">
      <w:pPr>
        <w:pStyle w:val="B1"/>
      </w:pPr>
      <w:r w:rsidRPr="00B55E3E">
        <w:t>1&gt;</w:t>
      </w:r>
      <w:r w:rsidRPr="00B55E3E">
        <w:tab/>
        <w:t xml:space="preserve">submit all the </w:t>
      </w:r>
      <w:r w:rsidRPr="00B55E3E">
        <w:rPr>
          <w:i/>
          <w:iCs/>
        </w:rPr>
        <w:t>ULDedicatedMessageSegment</w:t>
      </w:r>
      <w:r w:rsidRPr="00B55E3E">
        <w:t xml:space="preserve"> messages generated for the segmented RRC message to lower layers for transmission in ascending order based on the</w:t>
      </w:r>
      <w:r w:rsidRPr="00B55E3E">
        <w:rPr>
          <w:i/>
          <w:iCs/>
        </w:rPr>
        <w:t xml:space="preserve"> segmentNumber</w:t>
      </w:r>
      <w:r w:rsidRPr="00B55E3E">
        <w:t>, upon which the procedure ends.</w:t>
      </w:r>
    </w:p>
    <w:p w14:paraId="46FBAE84" w14:textId="77777777" w:rsidR="00A8221D" w:rsidRPr="00B55E3E" w:rsidRDefault="00A8221D" w:rsidP="00A8221D">
      <w:pPr>
        <w:pStyle w:val="Heading3"/>
      </w:pPr>
      <w:bookmarkStart w:id="690" w:name="_Toc60776983"/>
      <w:bookmarkStart w:id="691" w:name="_Toc115428715"/>
      <w:r w:rsidRPr="00B55E3E">
        <w:t>5.7.8</w:t>
      </w:r>
      <w:r w:rsidRPr="00B55E3E">
        <w:tab/>
        <w:t>Idle/inactive Measurements</w:t>
      </w:r>
      <w:bookmarkEnd w:id="690"/>
      <w:bookmarkEnd w:id="691"/>
    </w:p>
    <w:p w14:paraId="4062E49B" w14:textId="77777777" w:rsidR="00A8221D" w:rsidRPr="00B55E3E" w:rsidRDefault="00A8221D" w:rsidP="00A8221D">
      <w:pPr>
        <w:pStyle w:val="Heading4"/>
      </w:pPr>
      <w:bookmarkStart w:id="692" w:name="_Toc60776984"/>
      <w:bookmarkStart w:id="693" w:name="_Toc115428716"/>
      <w:r w:rsidRPr="00B55E3E">
        <w:t>5.7.8.1</w:t>
      </w:r>
      <w:r w:rsidRPr="00B55E3E">
        <w:tab/>
        <w:t>General</w:t>
      </w:r>
      <w:bookmarkEnd w:id="692"/>
      <w:bookmarkEnd w:id="693"/>
    </w:p>
    <w:p w14:paraId="2CE8E24E" w14:textId="77777777" w:rsidR="00A8221D" w:rsidRPr="00B55E3E" w:rsidRDefault="00A8221D" w:rsidP="00A8221D">
      <w:r w:rsidRPr="00B55E3E">
        <w:t>This procedure specifies the measurements to be performed and stored by a UE in RRC_IDLE and RRC_INACTIVE when it has an idle/inactive measurement configuration.</w:t>
      </w:r>
    </w:p>
    <w:p w14:paraId="7D3E958F" w14:textId="77777777" w:rsidR="00A8221D" w:rsidRPr="00B55E3E" w:rsidRDefault="00A8221D" w:rsidP="00A8221D">
      <w:pPr>
        <w:pStyle w:val="Heading4"/>
      </w:pPr>
      <w:bookmarkStart w:id="694" w:name="_Toc60776985"/>
      <w:bookmarkStart w:id="695" w:name="_Toc115428717"/>
      <w:r w:rsidRPr="00B55E3E">
        <w:lastRenderedPageBreak/>
        <w:t>5.7.8.1a</w:t>
      </w:r>
      <w:r w:rsidRPr="00B55E3E">
        <w:tab/>
        <w:t>Measurement configuration</w:t>
      </w:r>
      <w:bookmarkEnd w:id="694"/>
      <w:bookmarkEnd w:id="695"/>
    </w:p>
    <w:p w14:paraId="64FC9D3C" w14:textId="77777777" w:rsidR="00A8221D" w:rsidRPr="00B55E3E" w:rsidRDefault="00A8221D" w:rsidP="00A8221D">
      <w:r w:rsidRPr="00B55E3E">
        <w:t>The purpose of this procedure is to update the idle/inactive measurement configuration.</w:t>
      </w:r>
    </w:p>
    <w:p w14:paraId="4A29049A" w14:textId="77777777" w:rsidR="00A8221D" w:rsidRPr="00B55E3E" w:rsidRDefault="00A8221D" w:rsidP="00A8221D">
      <w:r w:rsidRPr="00B55E3E">
        <w:t>The UE initiates this procedure while T331 is running and SDT procedure is not ongoing and one of the following conditions is met:</w:t>
      </w:r>
    </w:p>
    <w:p w14:paraId="22A260D0" w14:textId="77777777" w:rsidR="00A8221D" w:rsidRPr="00B55E3E" w:rsidRDefault="00A8221D" w:rsidP="00A8221D">
      <w:pPr>
        <w:pStyle w:val="B1"/>
      </w:pPr>
      <w:r w:rsidRPr="00B55E3E">
        <w:t>1&gt;</w:t>
      </w:r>
      <w:r w:rsidRPr="00B55E3E">
        <w:tab/>
        <w:t>upon selecting a cell when entering RRC_IDLE or RRC-INACTIVE from RRC_CONNECTED or RRC_INACTIVE; or</w:t>
      </w:r>
    </w:p>
    <w:p w14:paraId="4A68CF5F" w14:textId="77777777" w:rsidR="00A8221D" w:rsidRPr="00B55E3E" w:rsidRDefault="00A8221D" w:rsidP="00A8221D">
      <w:pPr>
        <w:pStyle w:val="B1"/>
      </w:pPr>
      <w:r w:rsidRPr="00B55E3E">
        <w:t>1&gt;</w:t>
      </w:r>
      <w:r w:rsidRPr="00B55E3E">
        <w:tab/>
        <w:t>upon update of system information (</w:t>
      </w:r>
      <w:r w:rsidRPr="00B55E3E">
        <w:rPr>
          <w:i/>
          <w:iCs/>
        </w:rPr>
        <w:t>SIB4</w:t>
      </w:r>
      <w:r w:rsidRPr="00B55E3E">
        <w:t xml:space="preserve">, or </w:t>
      </w:r>
      <w:r w:rsidRPr="00B55E3E">
        <w:rPr>
          <w:i/>
          <w:iCs/>
        </w:rPr>
        <w:t>SIB11</w:t>
      </w:r>
      <w:r w:rsidRPr="00B55E3E">
        <w:t>), e.g. due to intra-RAT cell (re)selection;</w:t>
      </w:r>
    </w:p>
    <w:p w14:paraId="31E8581D" w14:textId="77777777" w:rsidR="00A8221D" w:rsidRPr="00B55E3E" w:rsidRDefault="00A8221D" w:rsidP="00A8221D">
      <w:r w:rsidRPr="00B55E3E">
        <w:t>While in RRC_IDLE or RRC_INACTIVE, and T331 is running, the UE shall:</w:t>
      </w:r>
    </w:p>
    <w:p w14:paraId="398919E4" w14:textId="77777777" w:rsidR="00A8221D" w:rsidRPr="00B55E3E" w:rsidRDefault="00A8221D" w:rsidP="00A8221D">
      <w:pPr>
        <w:pStyle w:val="B1"/>
      </w:pPr>
      <w:r w:rsidRPr="00B55E3E">
        <w:t>1&gt;</w:t>
      </w:r>
      <w:r w:rsidRPr="00B55E3E">
        <w:tab/>
        <w:t xml:space="preserve">if </w:t>
      </w:r>
      <w:r w:rsidRPr="00B55E3E">
        <w:rPr>
          <w:i/>
          <w:iCs/>
        </w:rPr>
        <w:t>VarMeasIdleConfig</w:t>
      </w:r>
      <w:r w:rsidRPr="00B55E3E">
        <w:t xml:space="preserve"> includes neither a </w:t>
      </w:r>
      <w:r w:rsidRPr="00B55E3E">
        <w:rPr>
          <w:i/>
          <w:iCs/>
        </w:rPr>
        <w:t xml:space="preserve">measIdleCarrierListEUTRA </w:t>
      </w:r>
      <w:r w:rsidRPr="00B55E3E">
        <w:t xml:space="preserve">nor a </w:t>
      </w:r>
      <w:r w:rsidRPr="00B55E3E">
        <w:rPr>
          <w:i/>
          <w:iCs/>
        </w:rPr>
        <w:t>measIdleCarrierListNR</w:t>
      </w:r>
      <w:r w:rsidRPr="00B55E3E">
        <w:t xml:space="preserve"> received from the </w:t>
      </w:r>
      <w:r w:rsidRPr="00B55E3E">
        <w:rPr>
          <w:i/>
          <w:iCs/>
        </w:rPr>
        <w:t>RRCRelease</w:t>
      </w:r>
      <w:r w:rsidRPr="00B55E3E">
        <w:t xml:space="preserve"> message:</w:t>
      </w:r>
    </w:p>
    <w:p w14:paraId="5BB312FF" w14:textId="77777777" w:rsidR="00A8221D" w:rsidRPr="00B55E3E" w:rsidRDefault="00A8221D" w:rsidP="00A8221D">
      <w:pPr>
        <w:pStyle w:val="B2"/>
        <w:rPr>
          <w:lang w:eastAsia="zh-CN"/>
        </w:rPr>
      </w:pPr>
      <w:r w:rsidRPr="00B55E3E">
        <w:t>2&gt;</w:t>
      </w:r>
      <w:r w:rsidRPr="00B55E3E">
        <w:tab/>
        <w:t xml:space="preserve">if the UE supports </w:t>
      </w:r>
      <w:r w:rsidRPr="00B55E3E">
        <w:rPr>
          <w:i/>
          <w:iCs/>
        </w:rPr>
        <w:t>idleInactiveEUTRA-MeasReport</w:t>
      </w:r>
      <w:r w:rsidRPr="00B55E3E">
        <w:rPr>
          <w:lang w:eastAsia="zh-CN"/>
        </w:rPr>
        <w:t>:</w:t>
      </w:r>
    </w:p>
    <w:p w14:paraId="7FECB24D" w14:textId="77777777" w:rsidR="00A8221D" w:rsidRPr="00B55E3E" w:rsidRDefault="00A8221D" w:rsidP="00A8221D">
      <w:pPr>
        <w:pStyle w:val="B3"/>
      </w:pPr>
      <w:r w:rsidRPr="00B55E3E">
        <w:t>3&gt;</w:t>
      </w:r>
      <w:r w:rsidRPr="00B55E3E">
        <w:tab/>
        <w:t xml:space="preserve">if the SIB11 includes the </w:t>
      </w:r>
      <w:r w:rsidRPr="00B55E3E">
        <w:rPr>
          <w:i/>
          <w:iCs/>
        </w:rPr>
        <w:t>measIdleConfigSIB</w:t>
      </w:r>
      <w:r w:rsidRPr="00B55E3E">
        <w:t xml:space="preserve"> and contains </w:t>
      </w:r>
      <w:r w:rsidRPr="00B55E3E">
        <w:rPr>
          <w:i/>
          <w:iCs/>
        </w:rPr>
        <w:t>measIdleCarrierListEUTRA</w:t>
      </w:r>
      <w:r w:rsidRPr="00B55E3E">
        <w:t>:</w:t>
      </w:r>
    </w:p>
    <w:p w14:paraId="368122DE" w14:textId="77777777" w:rsidR="00A8221D" w:rsidRPr="00B55E3E" w:rsidRDefault="00A8221D" w:rsidP="00A8221D">
      <w:pPr>
        <w:pStyle w:val="B4"/>
      </w:pPr>
      <w:r w:rsidRPr="00B55E3E">
        <w:t>4&gt;</w:t>
      </w:r>
      <w:r w:rsidRPr="00B55E3E">
        <w:tab/>
        <w:t xml:space="preserve">store or replace the </w:t>
      </w:r>
      <w:r w:rsidRPr="00B55E3E">
        <w:rPr>
          <w:i/>
          <w:iCs/>
        </w:rPr>
        <w:t>measIdleCarrierListEUTRA</w:t>
      </w:r>
      <w:r w:rsidRPr="00B55E3E">
        <w:t xml:space="preserve"> of </w:t>
      </w:r>
      <w:r w:rsidRPr="00B55E3E">
        <w:rPr>
          <w:i/>
          <w:iCs/>
        </w:rPr>
        <w:t>measIdleConfigSIB</w:t>
      </w:r>
      <w:r w:rsidRPr="00B55E3E">
        <w:t xml:space="preserve"> of SIB11 within </w:t>
      </w:r>
      <w:r w:rsidRPr="00B55E3E">
        <w:rPr>
          <w:i/>
          <w:iCs/>
        </w:rPr>
        <w:t>VarMeasIdleConfig</w:t>
      </w:r>
      <w:r w:rsidRPr="00B55E3E">
        <w:t>;</w:t>
      </w:r>
    </w:p>
    <w:p w14:paraId="132371E6" w14:textId="77777777" w:rsidR="00A8221D" w:rsidRPr="00B55E3E" w:rsidRDefault="00A8221D" w:rsidP="00A8221D">
      <w:pPr>
        <w:pStyle w:val="B3"/>
      </w:pPr>
      <w:r w:rsidRPr="00B55E3E">
        <w:t>3&gt;</w:t>
      </w:r>
      <w:r w:rsidRPr="00B55E3E">
        <w:tab/>
        <w:t>else:</w:t>
      </w:r>
    </w:p>
    <w:p w14:paraId="51D53076" w14:textId="77777777" w:rsidR="00A8221D" w:rsidRPr="00B55E3E" w:rsidRDefault="00A8221D" w:rsidP="00A8221D">
      <w:pPr>
        <w:pStyle w:val="B4"/>
      </w:pPr>
      <w:r w:rsidRPr="00B55E3E">
        <w:t>4&gt;</w:t>
      </w:r>
      <w:r w:rsidRPr="00B55E3E">
        <w:tab/>
        <w:t xml:space="preserve">remove the </w:t>
      </w:r>
      <w:r w:rsidRPr="00B55E3E">
        <w:rPr>
          <w:i/>
          <w:iCs/>
        </w:rPr>
        <w:t>measIdleCarrierListEUTRA</w:t>
      </w:r>
      <w:r w:rsidRPr="00B55E3E">
        <w:t xml:space="preserve"> in </w:t>
      </w:r>
      <w:r w:rsidRPr="00B55E3E">
        <w:rPr>
          <w:i/>
          <w:iCs/>
        </w:rPr>
        <w:t>VarMeasIdleConfig</w:t>
      </w:r>
      <w:r w:rsidRPr="00B55E3E">
        <w:t>, if stored;</w:t>
      </w:r>
    </w:p>
    <w:p w14:paraId="7AB109A3" w14:textId="77777777" w:rsidR="00A8221D" w:rsidRPr="00B55E3E" w:rsidRDefault="00A8221D" w:rsidP="00A8221D">
      <w:pPr>
        <w:pStyle w:val="B2"/>
      </w:pPr>
      <w:r w:rsidRPr="00B55E3E">
        <w:t>2&gt;</w:t>
      </w:r>
      <w:r w:rsidRPr="00B55E3E">
        <w:tab/>
        <w:t xml:space="preserve">if the UE supports </w:t>
      </w:r>
      <w:r w:rsidRPr="00B55E3E">
        <w:rPr>
          <w:i/>
          <w:iCs/>
        </w:rPr>
        <w:t>idleInactiveNR-MeasReport</w:t>
      </w:r>
      <w:r w:rsidRPr="00B55E3E">
        <w:t>:</w:t>
      </w:r>
    </w:p>
    <w:p w14:paraId="74CBAC32" w14:textId="77777777" w:rsidR="00A8221D" w:rsidRPr="00B55E3E" w:rsidRDefault="00A8221D" w:rsidP="00A8221D">
      <w:pPr>
        <w:pStyle w:val="B3"/>
      </w:pPr>
      <w:r w:rsidRPr="00B55E3E">
        <w:t>3&gt;</w:t>
      </w:r>
      <w:r w:rsidRPr="00B55E3E">
        <w:tab/>
        <w:t xml:space="preserve">if </w:t>
      </w:r>
      <w:r w:rsidRPr="00B55E3E">
        <w:rPr>
          <w:i/>
          <w:iCs/>
        </w:rPr>
        <w:t>SIB11</w:t>
      </w:r>
      <w:r w:rsidRPr="00B55E3E">
        <w:t xml:space="preserve"> includes the </w:t>
      </w:r>
      <w:r w:rsidRPr="00B55E3E">
        <w:rPr>
          <w:i/>
          <w:iCs/>
        </w:rPr>
        <w:t>measIdleConfigSIB</w:t>
      </w:r>
      <w:r w:rsidRPr="00B55E3E">
        <w:t xml:space="preserve"> and contains </w:t>
      </w:r>
      <w:r w:rsidRPr="00B55E3E">
        <w:rPr>
          <w:i/>
          <w:iCs/>
        </w:rPr>
        <w:t>measIdleCarrierListNR</w:t>
      </w:r>
      <w:r w:rsidRPr="00B55E3E">
        <w:t>:</w:t>
      </w:r>
    </w:p>
    <w:p w14:paraId="4499EF47" w14:textId="77777777" w:rsidR="00A8221D" w:rsidRPr="00B55E3E" w:rsidRDefault="00A8221D" w:rsidP="00A8221D">
      <w:pPr>
        <w:pStyle w:val="B4"/>
      </w:pPr>
      <w:r w:rsidRPr="00B55E3E">
        <w:t>4&gt;</w:t>
      </w:r>
      <w:r w:rsidRPr="00B55E3E">
        <w:tab/>
        <w:t xml:space="preserve">store or replace the </w:t>
      </w:r>
      <w:r w:rsidRPr="00B55E3E">
        <w:rPr>
          <w:i/>
          <w:iCs/>
        </w:rPr>
        <w:t>measIdleCarrierListNR</w:t>
      </w:r>
      <w:r w:rsidRPr="00B55E3E">
        <w:t xml:space="preserve"> of </w:t>
      </w:r>
      <w:r w:rsidRPr="00B55E3E">
        <w:rPr>
          <w:i/>
          <w:iCs/>
          <w:lang w:eastAsia="zh-CN"/>
        </w:rPr>
        <w:t>measIdleConfigSIB</w:t>
      </w:r>
      <w:r w:rsidRPr="00B55E3E">
        <w:rPr>
          <w:lang w:eastAsia="zh-CN"/>
        </w:rPr>
        <w:t xml:space="preserve"> of </w:t>
      </w:r>
      <w:r w:rsidRPr="00B55E3E">
        <w:rPr>
          <w:i/>
          <w:iCs/>
          <w:lang w:eastAsia="zh-CN"/>
        </w:rPr>
        <w:t>SIB11</w:t>
      </w:r>
      <w:r w:rsidRPr="00B55E3E">
        <w:rPr>
          <w:lang w:eastAsia="zh-CN"/>
        </w:rPr>
        <w:t xml:space="preserve"> within </w:t>
      </w:r>
      <w:r w:rsidRPr="00B55E3E">
        <w:rPr>
          <w:i/>
          <w:iCs/>
        </w:rPr>
        <w:t>VarMeasIdleConfig</w:t>
      </w:r>
      <w:r w:rsidRPr="00B55E3E">
        <w:t>;</w:t>
      </w:r>
    </w:p>
    <w:p w14:paraId="607D4D09" w14:textId="77777777" w:rsidR="00A8221D" w:rsidRPr="00B55E3E" w:rsidRDefault="00A8221D" w:rsidP="00A8221D">
      <w:pPr>
        <w:pStyle w:val="B3"/>
      </w:pPr>
      <w:r w:rsidRPr="00B55E3E">
        <w:t>3&gt;</w:t>
      </w:r>
      <w:r w:rsidRPr="00B55E3E">
        <w:tab/>
        <w:t>else:</w:t>
      </w:r>
    </w:p>
    <w:p w14:paraId="42012EBB" w14:textId="77777777" w:rsidR="00A8221D" w:rsidRPr="00B55E3E" w:rsidRDefault="00A8221D" w:rsidP="00A8221D">
      <w:pPr>
        <w:pStyle w:val="B4"/>
        <w:rPr>
          <w:lang w:eastAsia="zh-CN"/>
        </w:rPr>
      </w:pPr>
      <w:r w:rsidRPr="00B55E3E">
        <w:t>4&gt;</w:t>
      </w:r>
      <w:r w:rsidRPr="00B55E3E">
        <w:tab/>
        <w:t xml:space="preserve">remove the </w:t>
      </w:r>
      <w:r w:rsidRPr="00B55E3E">
        <w:rPr>
          <w:i/>
          <w:iCs/>
        </w:rPr>
        <w:t>measIdleCarrierListNR</w:t>
      </w:r>
      <w:r w:rsidRPr="00B55E3E">
        <w:t xml:space="preserve"> in </w:t>
      </w:r>
      <w:r w:rsidRPr="00B55E3E">
        <w:rPr>
          <w:i/>
          <w:iCs/>
        </w:rPr>
        <w:t>VarMeasIdleConfig</w:t>
      </w:r>
      <w:r w:rsidRPr="00B55E3E">
        <w:t>, if stored;</w:t>
      </w:r>
    </w:p>
    <w:p w14:paraId="426A9B51" w14:textId="77777777" w:rsidR="00A8221D" w:rsidRPr="00B55E3E" w:rsidRDefault="00A8221D" w:rsidP="00A8221D">
      <w:pPr>
        <w:pStyle w:val="B1"/>
      </w:pPr>
      <w:r w:rsidRPr="00B55E3E">
        <w:t>1&gt;</w:t>
      </w:r>
      <w:r w:rsidRPr="00B55E3E">
        <w:tab/>
        <w:t xml:space="preserve">for each entry in the </w:t>
      </w:r>
      <w:r w:rsidRPr="00B55E3E">
        <w:rPr>
          <w:i/>
        </w:rPr>
        <w:t>measIdleCarrierListNR</w:t>
      </w:r>
      <w:r w:rsidRPr="00B55E3E">
        <w:t xml:space="preserve"> within </w:t>
      </w:r>
      <w:r w:rsidRPr="00B55E3E">
        <w:rPr>
          <w:i/>
        </w:rPr>
        <w:t>VarMeasIdleConfig</w:t>
      </w:r>
      <w:r w:rsidRPr="00B55E3E">
        <w:t xml:space="preserve"> that does not contain an </w:t>
      </w:r>
      <w:r w:rsidRPr="00B55E3E">
        <w:rPr>
          <w:i/>
        </w:rPr>
        <w:t>ssb-MeasConfig</w:t>
      </w:r>
      <w:r w:rsidRPr="00B55E3E">
        <w:t xml:space="preserve"> received from the </w:t>
      </w:r>
      <w:r w:rsidRPr="00B55E3E">
        <w:rPr>
          <w:i/>
        </w:rPr>
        <w:t>RRCRelease</w:t>
      </w:r>
      <w:r w:rsidRPr="00B55E3E">
        <w:t xml:space="preserve"> message:</w:t>
      </w:r>
    </w:p>
    <w:p w14:paraId="0ED55509" w14:textId="77777777" w:rsidR="00A8221D" w:rsidRPr="00B55E3E" w:rsidRDefault="00A8221D" w:rsidP="00A8221D">
      <w:pPr>
        <w:pStyle w:val="B2"/>
      </w:pPr>
      <w:r w:rsidRPr="00B55E3E">
        <w:t>2&gt;</w:t>
      </w:r>
      <w:r w:rsidRPr="00B55E3E">
        <w:tab/>
        <w:t xml:space="preserve">if there is an entry in </w:t>
      </w:r>
      <w:r w:rsidRPr="00B55E3E">
        <w:rPr>
          <w:i/>
        </w:rPr>
        <w:t>measIdleCarrierListNR</w:t>
      </w:r>
      <w:r w:rsidRPr="00B55E3E">
        <w:t xml:space="preserve"> in </w:t>
      </w:r>
      <w:r w:rsidRPr="00B55E3E">
        <w:rPr>
          <w:i/>
        </w:rPr>
        <w:t>measIdleConfigSIB</w:t>
      </w:r>
      <w:r w:rsidRPr="00B55E3E">
        <w:t xml:space="preserve"> of </w:t>
      </w:r>
      <w:r w:rsidRPr="00B55E3E">
        <w:rPr>
          <w:i/>
          <w:iCs/>
        </w:rPr>
        <w:t>SIB11</w:t>
      </w:r>
      <w:r w:rsidRPr="00B55E3E">
        <w:t xml:space="preserve"> that has the same carrier frequency and subcarrier spacing as the entry in the </w:t>
      </w:r>
      <w:r w:rsidRPr="00B55E3E">
        <w:rPr>
          <w:i/>
        </w:rPr>
        <w:t>measIdleCarrierListNR</w:t>
      </w:r>
      <w:r w:rsidRPr="00B55E3E">
        <w:t xml:space="preserve"> within </w:t>
      </w:r>
      <w:r w:rsidRPr="00B55E3E">
        <w:rPr>
          <w:i/>
        </w:rPr>
        <w:t>VarMeasIdleConfig</w:t>
      </w:r>
      <w:r w:rsidRPr="00B55E3E">
        <w:t xml:space="preserve"> and that contains </w:t>
      </w:r>
      <w:r w:rsidRPr="00B55E3E">
        <w:rPr>
          <w:i/>
        </w:rPr>
        <w:t>ssb-MeasConfig</w:t>
      </w:r>
      <w:r w:rsidRPr="00B55E3E">
        <w:t>:</w:t>
      </w:r>
    </w:p>
    <w:p w14:paraId="292BEF3F" w14:textId="77777777" w:rsidR="00A8221D" w:rsidRPr="00B55E3E" w:rsidRDefault="00A8221D" w:rsidP="00A8221D">
      <w:pPr>
        <w:pStyle w:val="B3"/>
      </w:pPr>
      <w:r w:rsidRPr="00B55E3E">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1586077A" w14:textId="77777777" w:rsidR="00A8221D" w:rsidRPr="00B55E3E" w:rsidRDefault="00A8221D" w:rsidP="00A8221D">
      <w:pPr>
        <w:pStyle w:val="B3"/>
      </w:pPr>
      <w:r w:rsidRPr="00B55E3E">
        <w:t>3&gt;</w:t>
      </w:r>
      <w:r w:rsidRPr="00B55E3E">
        <w:tab/>
        <w:t xml:space="preserve">store the SSB measurement configuration from </w:t>
      </w:r>
      <w:r w:rsidRPr="00B55E3E">
        <w:rPr>
          <w:i/>
          <w:iCs/>
        </w:rPr>
        <w:t>SIB11</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51D980A7" w14:textId="77777777" w:rsidR="00A8221D" w:rsidRPr="00B55E3E" w:rsidRDefault="00A8221D" w:rsidP="00A8221D">
      <w:pPr>
        <w:pStyle w:val="B2"/>
      </w:pPr>
      <w:r w:rsidRPr="00B55E3E">
        <w:t>2&gt;</w:t>
      </w:r>
      <w:r w:rsidRPr="00B55E3E">
        <w:tab/>
        <w:t xml:space="preserve">else if there is an entry in </w:t>
      </w:r>
      <w:r w:rsidRPr="00B55E3E">
        <w:rPr>
          <w:i/>
          <w:lang w:eastAsia="zh-CN"/>
        </w:rPr>
        <w:t>interFreqCarrierFreqList</w:t>
      </w:r>
      <w:r w:rsidRPr="00B55E3E">
        <w:rPr>
          <w:lang w:eastAsia="zh-CN"/>
        </w:rPr>
        <w:t xml:space="preserve"> </w:t>
      </w:r>
      <w:r w:rsidRPr="00B55E3E">
        <w:rPr>
          <w:iCs/>
        </w:rPr>
        <w:t xml:space="preserve">of </w:t>
      </w:r>
      <w:r w:rsidRPr="00B55E3E">
        <w:rPr>
          <w:i/>
        </w:rPr>
        <w:t>SIB4</w:t>
      </w:r>
      <w:r w:rsidRPr="00B55E3E">
        <w:rPr>
          <w:iCs/>
        </w:rPr>
        <w:t xml:space="preserve"> </w:t>
      </w:r>
      <w:r w:rsidRPr="00B55E3E">
        <w:t xml:space="preserve">with the same carrier frequency and subcarrier spacing as the entry in </w:t>
      </w:r>
      <w:r w:rsidRPr="00B55E3E">
        <w:rPr>
          <w:i/>
        </w:rPr>
        <w:t>measIdleCarrierListNR</w:t>
      </w:r>
      <w:r w:rsidRPr="00B55E3E">
        <w:t xml:space="preserve"> within </w:t>
      </w:r>
      <w:r w:rsidRPr="00B55E3E">
        <w:rPr>
          <w:i/>
        </w:rPr>
        <w:t>VarMeasIdleConfig</w:t>
      </w:r>
      <w:r w:rsidRPr="00B55E3E">
        <w:t>:</w:t>
      </w:r>
    </w:p>
    <w:p w14:paraId="20295C63" w14:textId="77777777" w:rsidR="00A8221D" w:rsidRPr="00B55E3E" w:rsidRDefault="00A8221D" w:rsidP="00A8221D">
      <w:pPr>
        <w:pStyle w:val="B3"/>
      </w:pPr>
      <w:r w:rsidRPr="00B55E3E">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6DCA1402" w14:textId="77777777" w:rsidR="00A8221D" w:rsidRPr="00B55E3E" w:rsidRDefault="00A8221D" w:rsidP="00A8221D">
      <w:pPr>
        <w:pStyle w:val="B3"/>
      </w:pPr>
      <w:r w:rsidRPr="00B55E3E">
        <w:t>3&gt;</w:t>
      </w:r>
      <w:r w:rsidRPr="00B55E3E">
        <w:tab/>
        <w:t xml:space="preserve">store the SSB measurement configuration from </w:t>
      </w:r>
      <w:r w:rsidRPr="00B55E3E">
        <w:rPr>
          <w:i/>
          <w:iCs/>
        </w:rPr>
        <w:t>SIB4</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7C6E8CF4" w14:textId="77777777" w:rsidR="00A8221D" w:rsidRPr="00B55E3E" w:rsidRDefault="00A8221D" w:rsidP="00A8221D">
      <w:pPr>
        <w:pStyle w:val="B2"/>
      </w:pPr>
      <w:r w:rsidRPr="00B55E3E">
        <w:t>2&gt;</w:t>
      </w:r>
      <w:r w:rsidRPr="00B55E3E">
        <w:tab/>
        <w:t>else:</w:t>
      </w:r>
    </w:p>
    <w:p w14:paraId="38227323" w14:textId="77777777" w:rsidR="00A8221D" w:rsidRPr="00B55E3E" w:rsidRDefault="00A8221D" w:rsidP="00A8221D">
      <w:pPr>
        <w:pStyle w:val="B3"/>
      </w:pPr>
      <w:r w:rsidRPr="00B55E3E">
        <w:t>3&gt;</w:t>
      </w:r>
      <w:r w:rsidRPr="00B55E3E">
        <w:tab/>
        <w:t xml:space="preserve">remove the </w:t>
      </w:r>
      <w:r w:rsidRPr="00B55E3E">
        <w:rPr>
          <w:i/>
        </w:rPr>
        <w:t>ssb-MeasConfig</w:t>
      </w:r>
      <w:r w:rsidRPr="00B55E3E">
        <w:t xml:space="preserve"> of the corresponding entry in the </w:t>
      </w:r>
      <w:r w:rsidRPr="00B55E3E">
        <w:rPr>
          <w:i/>
        </w:rPr>
        <w:t>measIdleCarrierListNR</w:t>
      </w:r>
      <w:r w:rsidRPr="00B55E3E">
        <w:t xml:space="preserve"> </w:t>
      </w:r>
      <w:r w:rsidRPr="00B55E3E">
        <w:rPr>
          <w:lang w:eastAsia="zh-CN"/>
        </w:rPr>
        <w:t xml:space="preserve">within </w:t>
      </w:r>
      <w:r w:rsidRPr="00B55E3E">
        <w:rPr>
          <w:i/>
        </w:rPr>
        <w:t>VarMeasIdleConfig</w:t>
      </w:r>
      <w:r w:rsidRPr="00B55E3E">
        <w:t>, if stored;</w:t>
      </w:r>
    </w:p>
    <w:p w14:paraId="1CA7E15B" w14:textId="77777777" w:rsidR="00A8221D" w:rsidRPr="00B55E3E" w:rsidRDefault="00A8221D" w:rsidP="00A8221D">
      <w:pPr>
        <w:pStyle w:val="B1"/>
      </w:pPr>
      <w:r w:rsidRPr="00B55E3E">
        <w:t>1&gt;</w:t>
      </w:r>
      <w:r w:rsidRPr="00B55E3E">
        <w:tab/>
        <w:t>perform measurements according to 5.7.8.2a.</w:t>
      </w:r>
    </w:p>
    <w:p w14:paraId="6F7D1927" w14:textId="77777777" w:rsidR="00A8221D" w:rsidRPr="00B55E3E" w:rsidRDefault="00A8221D" w:rsidP="00A8221D">
      <w:pPr>
        <w:pStyle w:val="Heading4"/>
      </w:pPr>
      <w:bookmarkStart w:id="696" w:name="_Toc60776986"/>
      <w:bookmarkStart w:id="697" w:name="_Toc115428718"/>
      <w:r w:rsidRPr="00B55E3E">
        <w:lastRenderedPageBreak/>
        <w:t>5.7.8.2</w:t>
      </w:r>
      <w:r w:rsidRPr="00B55E3E">
        <w:tab/>
        <w:t>Void</w:t>
      </w:r>
      <w:bookmarkEnd w:id="696"/>
      <w:bookmarkEnd w:id="697"/>
    </w:p>
    <w:p w14:paraId="2D3AD6BE" w14:textId="77777777" w:rsidR="00A8221D" w:rsidRPr="00B55E3E" w:rsidRDefault="00A8221D" w:rsidP="00A8221D">
      <w:pPr>
        <w:pStyle w:val="Heading4"/>
      </w:pPr>
      <w:bookmarkStart w:id="698" w:name="_Toc60776987"/>
      <w:bookmarkStart w:id="699" w:name="_Toc115428719"/>
      <w:r w:rsidRPr="00B55E3E">
        <w:t>5.7.8.2a</w:t>
      </w:r>
      <w:r w:rsidRPr="00B55E3E">
        <w:tab/>
        <w:t>Performing measurements</w:t>
      </w:r>
      <w:bookmarkEnd w:id="698"/>
      <w:bookmarkEnd w:id="699"/>
    </w:p>
    <w:p w14:paraId="454D0E51" w14:textId="77777777" w:rsidR="00A8221D" w:rsidRPr="00B55E3E" w:rsidRDefault="00A8221D" w:rsidP="00A8221D">
      <w:r w:rsidRPr="00B55E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2B045B" w14:textId="77777777" w:rsidR="00A8221D" w:rsidRPr="00B55E3E" w:rsidRDefault="00A8221D" w:rsidP="00A8221D">
      <w:r w:rsidRPr="00B55E3E">
        <w:t>While in RRC_IDLE or RRC_INACTIVE, and T331 is running and SDT procedure is not ongoing, the UE shall:</w:t>
      </w:r>
    </w:p>
    <w:p w14:paraId="6552E31C" w14:textId="77777777" w:rsidR="00A8221D" w:rsidRPr="00B55E3E" w:rsidRDefault="00A8221D" w:rsidP="00A8221D">
      <w:pPr>
        <w:pStyle w:val="B1"/>
      </w:pPr>
      <w:r w:rsidRPr="00B55E3E">
        <w:t>1&gt;</w:t>
      </w:r>
      <w:r w:rsidRPr="00B55E3E">
        <w:tab/>
        <w:t>perform the measurements in accordance with the following:</w:t>
      </w:r>
    </w:p>
    <w:p w14:paraId="37DF9106" w14:textId="77777777" w:rsidR="00A8221D" w:rsidRPr="00B55E3E" w:rsidRDefault="00A8221D" w:rsidP="00A8221D">
      <w:pPr>
        <w:pStyle w:val="B2"/>
      </w:pPr>
      <w:r w:rsidRPr="00B55E3E">
        <w:t>2&gt;</w:t>
      </w:r>
      <w:r w:rsidRPr="00B55E3E">
        <w:tab/>
        <w:t xml:space="preserve">if the </w:t>
      </w:r>
      <w:r w:rsidRPr="00B55E3E">
        <w:rPr>
          <w:i/>
        </w:rPr>
        <w:t>VarMeasIdleConfig</w:t>
      </w:r>
      <w:r w:rsidRPr="00B55E3E">
        <w:t xml:space="preserve"> includes the </w:t>
      </w:r>
      <w:r w:rsidRPr="00B55E3E">
        <w:rPr>
          <w:i/>
        </w:rPr>
        <w:t xml:space="preserve">measIdleCarrierListEUTRA </w:t>
      </w:r>
      <w:r w:rsidRPr="00B55E3E">
        <w:rPr>
          <w:iCs/>
        </w:rPr>
        <w:t xml:space="preserve">and the </w:t>
      </w:r>
      <w:r w:rsidRPr="00B55E3E">
        <w:rPr>
          <w:i/>
        </w:rPr>
        <w:t xml:space="preserve">SIB1 </w:t>
      </w:r>
      <w:r w:rsidRPr="00B55E3E">
        <w:rPr>
          <w:iCs/>
        </w:rPr>
        <w:t xml:space="preserve">contains </w:t>
      </w:r>
      <w:r w:rsidRPr="00B55E3E">
        <w:rPr>
          <w:i/>
          <w:iCs/>
        </w:rPr>
        <w:t>idleModeMeasurementsEUTRA</w:t>
      </w:r>
      <w:r w:rsidRPr="00B55E3E">
        <w:t>:</w:t>
      </w:r>
    </w:p>
    <w:p w14:paraId="16CB6395" w14:textId="77777777" w:rsidR="00A8221D" w:rsidRPr="00B55E3E" w:rsidRDefault="00A8221D" w:rsidP="00A8221D">
      <w:pPr>
        <w:pStyle w:val="B3"/>
      </w:pPr>
      <w:r w:rsidRPr="00B55E3E">
        <w:t>3&gt;</w:t>
      </w:r>
      <w:r w:rsidRPr="00B55E3E">
        <w:tab/>
        <w:t xml:space="preserve">for each entry in </w:t>
      </w:r>
      <w:r w:rsidRPr="00B55E3E">
        <w:rPr>
          <w:i/>
        </w:rPr>
        <w:t>measIdleCarrierListEUTRA</w:t>
      </w:r>
      <w:r w:rsidRPr="00B55E3E">
        <w:t xml:space="preserve"> within </w:t>
      </w:r>
      <w:r w:rsidRPr="00B55E3E">
        <w:rPr>
          <w:i/>
        </w:rPr>
        <w:t>VarMeasIdleConfig</w:t>
      </w:r>
      <w:r w:rsidRPr="00B55E3E">
        <w:t>:</w:t>
      </w:r>
    </w:p>
    <w:p w14:paraId="13B7FAC9" w14:textId="77777777" w:rsidR="00A8221D" w:rsidRPr="00B55E3E" w:rsidRDefault="00A8221D" w:rsidP="00A8221D">
      <w:pPr>
        <w:pStyle w:val="B4"/>
      </w:pPr>
      <w:r w:rsidRPr="00B55E3E">
        <w:t>4&gt;</w:t>
      </w:r>
      <w:r w:rsidRPr="00B55E3E">
        <w:tab/>
        <w:t xml:space="preserve">if UE supports NE-DC between the serving carrier and the carrier frequency indicated by </w:t>
      </w:r>
      <w:r w:rsidRPr="00B55E3E">
        <w:rPr>
          <w:i/>
        </w:rPr>
        <w:t>carrierFreqEUTRA</w:t>
      </w:r>
      <w:r w:rsidRPr="00B55E3E">
        <w:t xml:space="preserve"> within the corresponding entry:</w:t>
      </w:r>
    </w:p>
    <w:p w14:paraId="141CB894" w14:textId="77777777" w:rsidR="00A8221D" w:rsidRPr="00B55E3E" w:rsidRDefault="00A8221D" w:rsidP="00A8221D">
      <w:pPr>
        <w:pStyle w:val="B5"/>
      </w:pPr>
      <w:r w:rsidRPr="00B55E3E">
        <w:t>5&gt;</w:t>
      </w:r>
      <w:r w:rsidRPr="00B55E3E">
        <w:tab/>
        <w:t xml:space="preserve">perform measurements in the carrier frequency and bandwidth indicated by </w:t>
      </w:r>
      <w:r w:rsidRPr="00B55E3E">
        <w:rPr>
          <w:i/>
        </w:rPr>
        <w:t>carrierFreqEUTRA</w:t>
      </w:r>
      <w:r w:rsidRPr="00B55E3E">
        <w:t xml:space="preserve"> and </w:t>
      </w:r>
      <w:r w:rsidRPr="00B55E3E">
        <w:rPr>
          <w:i/>
        </w:rPr>
        <w:t>allowedMeasBandwidth</w:t>
      </w:r>
      <w:r w:rsidRPr="00B55E3E">
        <w:t xml:space="preserve"> within the corresponding entry;</w:t>
      </w:r>
    </w:p>
    <w:p w14:paraId="2CE1CB27" w14:textId="77777777" w:rsidR="00A8221D" w:rsidRPr="00B55E3E" w:rsidRDefault="00A8221D" w:rsidP="00A8221D">
      <w:pPr>
        <w:pStyle w:val="B5"/>
      </w:pPr>
      <w:r w:rsidRPr="00B55E3E">
        <w:t>5&gt;</w:t>
      </w:r>
      <w:r w:rsidRPr="00B55E3E">
        <w:tab/>
        <w:t xml:space="preserve">if the </w:t>
      </w:r>
      <w:r w:rsidRPr="00B55E3E">
        <w:rPr>
          <w:i/>
        </w:rPr>
        <w:t>reportQuantitiesEUTRA</w:t>
      </w:r>
      <w:r w:rsidRPr="00B55E3E">
        <w:t xml:space="preserve"> is set to </w:t>
      </w:r>
      <w:r w:rsidRPr="00B55E3E">
        <w:rPr>
          <w:i/>
        </w:rPr>
        <w:t>rsrq</w:t>
      </w:r>
      <w:r w:rsidRPr="00B55E3E">
        <w:t>:</w:t>
      </w:r>
    </w:p>
    <w:p w14:paraId="6D3B5249" w14:textId="77777777" w:rsidR="00A8221D" w:rsidRPr="00B55E3E" w:rsidRDefault="00A8221D" w:rsidP="00A8221D">
      <w:pPr>
        <w:pStyle w:val="B6"/>
      </w:pPr>
      <w:r w:rsidRPr="00B55E3E">
        <w:t>6&gt;</w:t>
      </w:r>
      <w:r w:rsidRPr="00B55E3E">
        <w:tab/>
        <w:t>consider RSRQ as the sorting quantity;</w:t>
      </w:r>
    </w:p>
    <w:p w14:paraId="17D0A06D" w14:textId="77777777" w:rsidR="00A8221D" w:rsidRPr="00B55E3E" w:rsidRDefault="00A8221D" w:rsidP="00A8221D">
      <w:pPr>
        <w:pStyle w:val="B5"/>
      </w:pPr>
      <w:r w:rsidRPr="00B55E3E">
        <w:t>5&gt;</w:t>
      </w:r>
      <w:r w:rsidRPr="00B55E3E">
        <w:tab/>
        <w:t>else:</w:t>
      </w:r>
    </w:p>
    <w:p w14:paraId="39A72A46" w14:textId="77777777" w:rsidR="00A8221D" w:rsidRPr="00B55E3E" w:rsidRDefault="00A8221D" w:rsidP="00A8221D">
      <w:pPr>
        <w:pStyle w:val="B6"/>
      </w:pPr>
      <w:r w:rsidRPr="00B55E3E">
        <w:t>6&gt;</w:t>
      </w:r>
      <w:r w:rsidRPr="00B55E3E">
        <w:tab/>
        <w:t>consider RSRP as the sorting quantity;</w:t>
      </w:r>
    </w:p>
    <w:p w14:paraId="5D0D8D81" w14:textId="77777777" w:rsidR="00A8221D" w:rsidRPr="00B55E3E" w:rsidRDefault="00A8221D" w:rsidP="00A8221D">
      <w:pPr>
        <w:pStyle w:val="B5"/>
      </w:pPr>
      <w:r w:rsidRPr="00B55E3E">
        <w:t>5&gt;</w:t>
      </w:r>
      <w:r w:rsidRPr="00B55E3E">
        <w:tab/>
        <w:t xml:space="preserve">if the </w:t>
      </w:r>
      <w:r w:rsidRPr="00B55E3E">
        <w:rPr>
          <w:i/>
        </w:rPr>
        <w:t>measCellListEUTRA</w:t>
      </w:r>
      <w:r w:rsidRPr="00B55E3E">
        <w:t xml:space="preserve"> is included:</w:t>
      </w:r>
    </w:p>
    <w:p w14:paraId="6BFA720A" w14:textId="77777777" w:rsidR="00A8221D" w:rsidRPr="00B55E3E" w:rsidRDefault="00A8221D" w:rsidP="00A8221D">
      <w:pPr>
        <w:pStyle w:val="B6"/>
      </w:pPr>
      <w:r w:rsidRPr="00B55E3E">
        <w:t>6&gt;</w:t>
      </w:r>
      <w:r w:rsidRPr="00B55E3E">
        <w:tab/>
        <w:t xml:space="preserve">consider cells identified by each entry within the </w:t>
      </w:r>
      <w:r w:rsidRPr="00B55E3E">
        <w:rPr>
          <w:i/>
        </w:rPr>
        <w:t>measCellListEUTRA</w:t>
      </w:r>
      <w:r w:rsidRPr="00B55E3E">
        <w:t xml:space="preserve"> to be applicable for idle/inactive mode measurement reporting;</w:t>
      </w:r>
    </w:p>
    <w:p w14:paraId="01F5E438" w14:textId="77777777" w:rsidR="00A8221D" w:rsidRPr="00B55E3E" w:rsidRDefault="00A8221D" w:rsidP="00A8221D">
      <w:pPr>
        <w:pStyle w:val="B5"/>
      </w:pPr>
      <w:r w:rsidRPr="00B55E3E">
        <w:t>5&gt;</w:t>
      </w:r>
      <w:r w:rsidRPr="00B55E3E">
        <w:tab/>
        <w:t>else:</w:t>
      </w:r>
    </w:p>
    <w:p w14:paraId="5140F21D" w14:textId="77777777" w:rsidR="00A8221D" w:rsidRPr="00B55E3E" w:rsidRDefault="00A8221D" w:rsidP="00A8221D">
      <w:pPr>
        <w:pStyle w:val="B6"/>
      </w:pPr>
      <w:r w:rsidRPr="00B55E3E">
        <w:t>6&gt;</w:t>
      </w:r>
      <w:r w:rsidRPr="00B55E3E">
        <w:tab/>
        <w:t xml:space="preserve">consider up to </w:t>
      </w:r>
      <w:r w:rsidRPr="00B55E3E">
        <w:rPr>
          <w:i/>
        </w:rPr>
        <w:t>maxCellMeasIdle</w:t>
      </w:r>
      <w:r w:rsidRPr="00B55E3E">
        <w:t xml:space="preserve"> strongest identified cells, according to the sorting quantity, to be applicable for idle/inactive measurement reporting;</w:t>
      </w:r>
    </w:p>
    <w:p w14:paraId="43951E1A" w14:textId="77777777" w:rsidR="00A8221D" w:rsidRPr="00B55E3E" w:rsidRDefault="00A8221D" w:rsidP="00A8221D">
      <w:pPr>
        <w:pStyle w:val="B5"/>
        <w:rPr>
          <w:i/>
        </w:rPr>
      </w:pPr>
      <w:r w:rsidRPr="00B55E3E">
        <w:t>5&gt;</w:t>
      </w:r>
      <w:r w:rsidRPr="00B55E3E">
        <w:tab/>
        <w:t xml:space="preserve">for all cells applicable for idle/inactive measurement reporting, derive measurement results for the measurement quantities indicated by </w:t>
      </w:r>
      <w:r w:rsidRPr="00B55E3E">
        <w:rPr>
          <w:i/>
        </w:rPr>
        <w:t>reportQuantitiesEUTRA;</w:t>
      </w:r>
    </w:p>
    <w:p w14:paraId="4AB09493" w14:textId="77777777" w:rsidR="00A8221D" w:rsidRPr="00B55E3E" w:rsidRDefault="00A8221D" w:rsidP="00A8221D">
      <w:pPr>
        <w:pStyle w:val="B5"/>
      </w:pPr>
      <w:r w:rsidRPr="00B55E3E">
        <w:t>5&gt;</w:t>
      </w:r>
      <w:r w:rsidRPr="00B55E3E">
        <w:tab/>
        <w:t xml:space="preserve">store the derived measurement results as indicated by </w:t>
      </w:r>
      <w:r w:rsidRPr="00B55E3E">
        <w:rPr>
          <w:i/>
        </w:rPr>
        <w:t>reportQuantitiesEUTRA</w:t>
      </w:r>
      <w:r w:rsidRPr="00B55E3E">
        <w:t xml:space="preserve"> within the </w:t>
      </w:r>
      <w:r w:rsidRPr="00B55E3E">
        <w:rPr>
          <w:i/>
        </w:rPr>
        <w:t>measReportIdleEUTRA</w:t>
      </w:r>
      <w:r w:rsidRPr="00B55E3E">
        <w:t xml:space="preserve"> in </w:t>
      </w:r>
      <w:r w:rsidRPr="00B55E3E">
        <w:rPr>
          <w:i/>
        </w:rPr>
        <w:t xml:space="preserve">VarMeasIdleReport </w:t>
      </w:r>
      <w:r w:rsidRPr="00B55E3E">
        <w:rPr>
          <w:iCs/>
        </w:rPr>
        <w:t xml:space="preserve">in decreasing order of the sorting quantity, </w:t>
      </w:r>
      <w:r w:rsidRPr="00B55E3E">
        <w:t>i.e. the best cell is included first, as follows:</w:t>
      </w:r>
    </w:p>
    <w:p w14:paraId="7340B007" w14:textId="77777777" w:rsidR="00A8221D" w:rsidRPr="00B55E3E" w:rsidRDefault="00A8221D" w:rsidP="00A8221D">
      <w:pPr>
        <w:pStyle w:val="B6"/>
      </w:pPr>
      <w:r w:rsidRPr="00B55E3E">
        <w:t>6&gt;</w:t>
      </w:r>
      <w:r w:rsidRPr="00B55E3E">
        <w:tab/>
        <w:t xml:space="preserve">if </w:t>
      </w:r>
      <w:r w:rsidRPr="00B55E3E">
        <w:rPr>
          <w:i/>
        </w:rPr>
        <w:t>qualityThresholdEUTRA</w:t>
      </w:r>
      <w:r w:rsidRPr="00B55E3E">
        <w:t xml:space="preserve"> is configured:</w:t>
      </w:r>
    </w:p>
    <w:p w14:paraId="13ADFA93" w14:textId="77777777" w:rsidR="00A8221D" w:rsidRPr="00B55E3E" w:rsidRDefault="00A8221D" w:rsidP="00A8221D">
      <w:pPr>
        <w:pStyle w:val="B7"/>
        <w:rPr>
          <w:i/>
        </w:rPr>
      </w:pPr>
      <w:r w:rsidRPr="00B55E3E">
        <w:t>7&gt;</w:t>
      </w:r>
      <w:r w:rsidRPr="00B55E3E">
        <w:tab/>
        <w:t xml:space="preserve">include the measurement results from the cells applicable for idle/inactive measurement reporting whose RSRP/RSRQ measurement results are above the value(s) provided in </w:t>
      </w:r>
      <w:r w:rsidRPr="00B55E3E">
        <w:rPr>
          <w:i/>
        </w:rPr>
        <w:t>qualityThresholdEUTRA;</w:t>
      </w:r>
    </w:p>
    <w:p w14:paraId="1472A0F6" w14:textId="77777777" w:rsidR="00A8221D" w:rsidRPr="00B55E3E" w:rsidRDefault="00A8221D" w:rsidP="00A8221D">
      <w:pPr>
        <w:pStyle w:val="B6"/>
      </w:pPr>
      <w:r w:rsidRPr="00B55E3E">
        <w:t>6&gt;</w:t>
      </w:r>
      <w:r w:rsidRPr="00B55E3E">
        <w:tab/>
        <w:t>else:</w:t>
      </w:r>
    </w:p>
    <w:p w14:paraId="0C95C2C1" w14:textId="77777777" w:rsidR="00A8221D" w:rsidRPr="00B55E3E" w:rsidRDefault="00A8221D" w:rsidP="00A8221D">
      <w:pPr>
        <w:pStyle w:val="B7"/>
      </w:pPr>
      <w:r w:rsidRPr="00B55E3E">
        <w:t>7&gt;</w:t>
      </w:r>
      <w:r w:rsidRPr="00B55E3E">
        <w:tab/>
        <w:t>include the measurement results from all cells applicable for idle/inactive measurement reporting;</w:t>
      </w:r>
    </w:p>
    <w:p w14:paraId="685D213B" w14:textId="77777777" w:rsidR="00A8221D" w:rsidRPr="00B55E3E" w:rsidRDefault="00A8221D" w:rsidP="00A8221D">
      <w:pPr>
        <w:pStyle w:val="B2"/>
      </w:pPr>
      <w:r w:rsidRPr="00B55E3E">
        <w:t>2&gt;</w:t>
      </w:r>
      <w:r w:rsidRPr="00B55E3E">
        <w:tab/>
        <w:t xml:space="preserve">if the </w:t>
      </w:r>
      <w:r w:rsidRPr="00B55E3E">
        <w:rPr>
          <w:i/>
        </w:rPr>
        <w:t>VarMeasIdleConfig</w:t>
      </w:r>
      <w:r w:rsidRPr="00B55E3E">
        <w:t xml:space="preserve"> includes the </w:t>
      </w:r>
      <w:r w:rsidRPr="00B55E3E">
        <w:rPr>
          <w:i/>
        </w:rPr>
        <w:t>measIdleCarrierListNR</w:t>
      </w:r>
      <w:r w:rsidRPr="00B55E3E">
        <w:t xml:space="preserve"> and the SIB1 contains </w:t>
      </w:r>
      <w:r w:rsidRPr="00B55E3E">
        <w:rPr>
          <w:i/>
          <w:iCs/>
        </w:rPr>
        <w:t>idleModeMeasurementsNR</w:t>
      </w:r>
      <w:r w:rsidRPr="00B55E3E">
        <w:t>:</w:t>
      </w:r>
    </w:p>
    <w:p w14:paraId="57D0BA56" w14:textId="77777777" w:rsidR="00A8221D" w:rsidRPr="00B55E3E" w:rsidRDefault="00A8221D" w:rsidP="00A8221D">
      <w:pPr>
        <w:pStyle w:val="B3"/>
      </w:pPr>
      <w:r w:rsidRPr="00B55E3E">
        <w:t>3&gt;</w:t>
      </w:r>
      <w:r w:rsidRPr="00B55E3E">
        <w:tab/>
        <w:t xml:space="preserve">for each entry in </w:t>
      </w:r>
      <w:r w:rsidRPr="00B55E3E">
        <w:rPr>
          <w:i/>
        </w:rPr>
        <w:t>measIdleCarrierListNR</w:t>
      </w:r>
      <w:r w:rsidRPr="00B55E3E">
        <w:t xml:space="preserve"> within </w:t>
      </w:r>
      <w:r w:rsidRPr="00B55E3E">
        <w:rPr>
          <w:i/>
        </w:rPr>
        <w:t xml:space="preserve">VarMeasIdleConfig </w:t>
      </w:r>
      <w:r w:rsidRPr="00B55E3E">
        <w:rPr>
          <w:iCs/>
        </w:rPr>
        <w:t xml:space="preserve">that contains </w:t>
      </w:r>
      <w:r w:rsidRPr="00B55E3E">
        <w:rPr>
          <w:i/>
        </w:rPr>
        <w:t>ssb-MeasConfig</w:t>
      </w:r>
      <w:r w:rsidRPr="00B55E3E">
        <w:t>:</w:t>
      </w:r>
    </w:p>
    <w:p w14:paraId="7D895047" w14:textId="77777777" w:rsidR="00A8221D" w:rsidRPr="00B55E3E" w:rsidRDefault="00A8221D" w:rsidP="00A8221D">
      <w:pPr>
        <w:pStyle w:val="B4"/>
      </w:pPr>
      <w:r w:rsidRPr="00B55E3E">
        <w:t>4&gt;</w:t>
      </w:r>
      <w:r w:rsidRPr="00B55E3E">
        <w:tab/>
        <w:t xml:space="preserve">if UE supports carrier aggregation or NR-DC between serving carrier and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17D9A83C" w14:textId="77777777" w:rsidR="00A8221D" w:rsidRPr="00B55E3E" w:rsidRDefault="00A8221D" w:rsidP="00A8221D">
      <w:pPr>
        <w:pStyle w:val="B5"/>
      </w:pPr>
      <w:r w:rsidRPr="00B55E3E">
        <w:t>5&gt;</w:t>
      </w:r>
      <w:r w:rsidRPr="00B55E3E">
        <w:tab/>
        <w:t xml:space="preserve">perform measurements in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1417C3C4" w14:textId="77777777" w:rsidR="00A8221D" w:rsidRPr="00B55E3E" w:rsidRDefault="00A8221D" w:rsidP="00A8221D">
      <w:pPr>
        <w:pStyle w:val="B5"/>
      </w:pPr>
      <w:r w:rsidRPr="00B55E3E">
        <w:t>5&gt;</w:t>
      </w:r>
      <w:r w:rsidRPr="00B55E3E">
        <w:tab/>
        <w:t xml:space="preserve">if the </w:t>
      </w:r>
      <w:r w:rsidRPr="00B55E3E">
        <w:rPr>
          <w:i/>
          <w:iCs/>
        </w:rPr>
        <w:t>reportQuantities</w:t>
      </w:r>
      <w:r w:rsidRPr="00B55E3E">
        <w:t xml:space="preserve"> is set to rsrq:</w:t>
      </w:r>
    </w:p>
    <w:p w14:paraId="6EBDF1FE" w14:textId="77777777" w:rsidR="00A8221D" w:rsidRPr="00B55E3E" w:rsidRDefault="00A8221D" w:rsidP="00A8221D">
      <w:pPr>
        <w:pStyle w:val="B6"/>
      </w:pPr>
      <w:r w:rsidRPr="00B55E3E">
        <w:t>6&gt;</w:t>
      </w:r>
      <w:r w:rsidRPr="00B55E3E">
        <w:tab/>
        <w:t>consider RSRQ as the cell sorting quantity;</w:t>
      </w:r>
    </w:p>
    <w:p w14:paraId="07F99B88" w14:textId="77777777" w:rsidR="00A8221D" w:rsidRPr="00B55E3E" w:rsidRDefault="00A8221D" w:rsidP="00A8221D">
      <w:pPr>
        <w:pStyle w:val="B5"/>
      </w:pPr>
      <w:r w:rsidRPr="00B55E3E">
        <w:lastRenderedPageBreak/>
        <w:t>5&gt;</w:t>
      </w:r>
      <w:r w:rsidRPr="00B55E3E">
        <w:tab/>
        <w:t>else:</w:t>
      </w:r>
    </w:p>
    <w:p w14:paraId="0DD0666F" w14:textId="77777777" w:rsidR="00A8221D" w:rsidRPr="00B55E3E" w:rsidRDefault="00A8221D" w:rsidP="00A8221D">
      <w:pPr>
        <w:pStyle w:val="B6"/>
      </w:pPr>
      <w:r w:rsidRPr="00B55E3E">
        <w:t>6&gt;</w:t>
      </w:r>
      <w:r w:rsidRPr="00B55E3E">
        <w:tab/>
        <w:t>consider RSRP as the cell sorting quantity;</w:t>
      </w:r>
    </w:p>
    <w:p w14:paraId="0EF66261" w14:textId="77777777" w:rsidR="00A8221D" w:rsidRPr="00B55E3E" w:rsidRDefault="00A8221D" w:rsidP="00A8221D">
      <w:pPr>
        <w:pStyle w:val="B5"/>
      </w:pPr>
      <w:r w:rsidRPr="00B55E3E">
        <w:t>5&gt;</w:t>
      </w:r>
      <w:r w:rsidRPr="00B55E3E">
        <w:tab/>
        <w:t xml:space="preserve">if the </w:t>
      </w:r>
      <w:r w:rsidRPr="00B55E3E">
        <w:rPr>
          <w:i/>
        </w:rPr>
        <w:t>measCellListNR</w:t>
      </w:r>
      <w:r w:rsidRPr="00B55E3E">
        <w:t xml:space="preserve"> is included:</w:t>
      </w:r>
    </w:p>
    <w:p w14:paraId="1D28E39B" w14:textId="77777777" w:rsidR="00A8221D" w:rsidRPr="00B55E3E" w:rsidRDefault="00A8221D" w:rsidP="00A8221D">
      <w:pPr>
        <w:pStyle w:val="B6"/>
      </w:pPr>
      <w:r w:rsidRPr="00B55E3E">
        <w:t>6&gt;</w:t>
      </w:r>
      <w:r w:rsidRPr="00B55E3E">
        <w:tab/>
        <w:t xml:space="preserve">consider cells identified by each entry within the </w:t>
      </w:r>
      <w:r w:rsidRPr="00B55E3E">
        <w:rPr>
          <w:i/>
        </w:rPr>
        <w:t>measCellListNR</w:t>
      </w:r>
      <w:r w:rsidRPr="00B55E3E">
        <w:t xml:space="preserve"> to be applicable for idle/inactive measurement reporting;</w:t>
      </w:r>
    </w:p>
    <w:p w14:paraId="44B065E9" w14:textId="77777777" w:rsidR="00A8221D" w:rsidRPr="00B55E3E" w:rsidRDefault="00A8221D" w:rsidP="00A8221D">
      <w:pPr>
        <w:pStyle w:val="B5"/>
      </w:pPr>
      <w:r w:rsidRPr="00B55E3E">
        <w:t>5&gt;</w:t>
      </w:r>
      <w:r w:rsidRPr="00B55E3E">
        <w:tab/>
        <w:t>else:</w:t>
      </w:r>
    </w:p>
    <w:p w14:paraId="3E4262C0" w14:textId="77777777" w:rsidR="00A8221D" w:rsidRPr="00B55E3E" w:rsidRDefault="00A8221D" w:rsidP="00A8221D">
      <w:pPr>
        <w:pStyle w:val="B6"/>
      </w:pPr>
      <w:r w:rsidRPr="00B55E3E">
        <w:t>6&gt;</w:t>
      </w:r>
      <w:r w:rsidRPr="00B55E3E">
        <w:tab/>
        <w:t xml:space="preserve">consider up to </w:t>
      </w:r>
      <w:r w:rsidRPr="00B55E3E">
        <w:rPr>
          <w:i/>
        </w:rPr>
        <w:t>maxCellMeasIdle</w:t>
      </w:r>
      <w:r w:rsidRPr="00B55E3E">
        <w:t xml:space="preserve"> strongest identified cells, according to the sorting quantity, to be applicable for idle/inactive measurement reporting;</w:t>
      </w:r>
    </w:p>
    <w:p w14:paraId="13D3480E" w14:textId="77777777" w:rsidR="00A8221D" w:rsidRPr="00B55E3E" w:rsidRDefault="00A8221D" w:rsidP="00A8221D">
      <w:pPr>
        <w:pStyle w:val="B5"/>
      </w:pPr>
      <w:r w:rsidRPr="00B55E3E">
        <w:t>5&gt;</w:t>
      </w:r>
      <w:r w:rsidRPr="00B55E3E">
        <w:tab/>
        <w:t xml:space="preserve">for all cells applicable for idle/inactive measurement reporting, derive cell measurement results for the measurement quantities indicated by </w:t>
      </w:r>
      <w:r w:rsidRPr="00B55E3E">
        <w:rPr>
          <w:i/>
        </w:rPr>
        <w:t>reportQuantities;</w:t>
      </w:r>
    </w:p>
    <w:p w14:paraId="2B7FEE92" w14:textId="77777777" w:rsidR="00A8221D" w:rsidRPr="00B55E3E" w:rsidRDefault="00A8221D" w:rsidP="00A8221D">
      <w:pPr>
        <w:pStyle w:val="B5"/>
      </w:pPr>
      <w:r w:rsidRPr="00B55E3E">
        <w:t>5&gt;</w:t>
      </w:r>
      <w:r w:rsidRPr="00B55E3E">
        <w:tab/>
        <w:t xml:space="preserve">store the derived cell measurement results as indicated by </w:t>
      </w:r>
      <w:r w:rsidRPr="00B55E3E">
        <w:rPr>
          <w:i/>
        </w:rPr>
        <w:t>reportQuantities</w:t>
      </w:r>
      <w:r w:rsidRPr="00B55E3E">
        <w:t xml:space="preserve"> for cells applicable for idle/inactive measurement reporting within</w:t>
      </w:r>
      <w:r w:rsidRPr="00B55E3E">
        <w:rPr>
          <w:i/>
        </w:rPr>
        <w:t xml:space="preserve"> measResultsPerCarrierListIdleNR</w:t>
      </w:r>
      <w:r w:rsidRPr="00B55E3E">
        <w:t xml:space="preserve"> </w:t>
      </w:r>
      <w:r w:rsidRPr="00B55E3E">
        <w:rPr>
          <w:lang w:eastAsia="zh-CN"/>
        </w:rPr>
        <w:t>in</w:t>
      </w:r>
      <w:r w:rsidRPr="00B55E3E">
        <w:t xml:space="preserve"> the </w:t>
      </w:r>
      <w:r w:rsidRPr="00B55E3E">
        <w:rPr>
          <w:i/>
        </w:rPr>
        <w:t>measReportIdleNR</w:t>
      </w:r>
      <w:r w:rsidRPr="00B55E3E">
        <w:t xml:space="preserve"> in </w:t>
      </w:r>
      <w:r w:rsidRPr="00B55E3E">
        <w:rPr>
          <w:i/>
        </w:rPr>
        <w:t xml:space="preserve">VarMeasIdleReport </w:t>
      </w:r>
      <w:r w:rsidRPr="00B55E3E">
        <w:t>in decreasing order of the cell sorting quantity, i.e. the best cell is included first, as follows:</w:t>
      </w:r>
    </w:p>
    <w:p w14:paraId="65F01454" w14:textId="77777777" w:rsidR="00A8221D" w:rsidRPr="00B55E3E" w:rsidRDefault="00A8221D" w:rsidP="00A8221D">
      <w:pPr>
        <w:pStyle w:val="B6"/>
      </w:pPr>
      <w:r w:rsidRPr="00B55E3E">
        <w:t>6&gt;</w:t>
      </w:r>
      <w:r w:rsidRPr="00B55E3E">
        <w:tab/>
        <w:t xml:space="preserve">if </w:t>
      </w:r>
      <w:r w:rsidRPr="00B55E3E">
        <w:rPr>
          <w:i/>
        </w:rPr>
        <w:t>qualityThreshold</w:t>
      </w:r>
      <w:r w:rsidRPr="00B55E3E">
        <w:t xml:space="preserve"> is configured:</w:t>
      </w:r>
    </w:p>
    <w:p w14:paraId="4648CAAF" w14:textId="77777777" w:rsidR="00A8221D" w:rsidRPr="00B55E3E" w:rsidRDefault="00A8221D" w:rsidP="00A8221D">
      <w:pPr>
        <w:pStyle w:val="B7"/>
        <w:rPr>
          <w:i/>
        </w:rPr>
      </w:pPr>
      <w:r w:rsidRPr="00B55E3E">
        <w:t>7&gt;</w:t>
      </w:r>
      <w:r w:rsidRPr="00B55E3E">
        <w:tab/>
        <w:t xml:space="preserve">include the measurement results from the cells applicable for idle/inactive measurement reporting whose RSRP/RSRQ measurement results are above the value(s) provided in </w:t>
      </w:r>
      <w:r w:rsidRPr="00B55E3E">
        <w:rPr>
          <w:i/>
        </w:rPr>
        <w:t>qualityThreshold;</w:t>
      </w:r>
    </w:p>
    <w:p w14:paraId="71947230" w14:textId="77777777" w:rsidR="00A8221D" w:rsidRPr="00B55E3E" w:rsidRDefault="00A8221D" w:rsidP="00A8221D">
      <w:pPr>
        <w:pStyle w:val="B6"/>
      </w:pPr>
      <w:r w:rsidRPr="00B55E3E">
        <w:t>6&gt;</w:t>
      </w:r>
      <w:r w:rsidRPr="00B55E3E">
        <w:tab/>
        <w:t>else:</w:t>
      </w:r>
    </w:p>
    <w:p w14:paraId="66ED9ABD" w14:textId="77777777" w:rsidR="00A8221D" w:rsidRPr="00B55E3E" w:rsidRDefault="00A8221D" w:rsidP="00A8221D">
      <w:pPr>
        <w:pStyle w:val="B7"/>
      </w:pPr>
      <w:r w:rsidRPr="00B55E3E">
        <w:t>7&gt;</w:t>
      </w:r>
      <w:r w:rsidRPr="00B55E3E">
        <w:tab/>
        <w:t>include the measurement results from all cells applicable for idle/inactive measurement reporting;</w:t>
      </w:r>
    </w:p>
    <w:p w14:paraId="445635E0" w14:textId="77777777" w:rsidR="00A8221D" w:rsidRPr="00B55E3E" w:rsidRDefault="00A8221D" w:rsidP="00A8221D">
      <w:pPr>
        <w:pStyle w:val="B5"/>
      </w:pPr>
      <w:r w:rsidRPr="00B55E3E">
        <w:t>5&gt;</w:t>
      </w:r>
      <w:r w:rsidRPr="00B55E3E">
        <w:tab/>
        <w:t xml:space="preserve">if </w:t>
      </w:r>
      <w:r w:rsidRPr="00B55E3E">
        <w:rPr>
          <w:i/>
          <w:iCs/>
        </w:rPr>
        <w:t>beamMeasConfigIdle</w:t>
      </w:r>
      <w:r w:rsidRPr="00B55E3E">
        <w:t xml:space="preserve"> is included in the associated entry in </w:t>
      </w:r>
      <w:r w:rsidRPr="00B55E3E">
        <w:rPr>
          <w:i/>
        </w:rPr>
        <w:t>measIdleCarrierListNR</w:t>
      </w:r>
      <w:r w:rsidRPr="00B55E3E">
        <w:rPr>
          <w:iCs/>
        </w:rPr>
        <w:t xml:space="preserve"> and if UE supports </w:t>
      </w:r>
      <w:r w:rsidRPr="00B55E3E">
        <w:rPr>
          <w:i/>
        </w:rPr>
        <w:t>idleInactiveNR-MeasBeamReport</w:t>
      </w:r>
      <w:r w:rsidRPr="00B55E3E">
        <w:rPr>
          <w:iCs/>
        </w:rPr>
        <w:t xml:space="preserve"> for the FR of the carrier frequency indicated by </w:t>
      </w:r>
      <w:r w:rsidRPr="00B55E3E">
        <w:rPr>
          <w:i/>
        </w:rPr>
        <w:t>carrierFreq</w:t>
      </w:r>
      <w:r w:rsidRPr="00B55E3E">
        <w:rPr>
          <w:iCs/>
        </w:rPr>
        <w:t xml:space="preserve"> within the associated entry, for each cell in the measurement results:</w:t>
      </w:r>
    </w:p>
    <w:p w14:paraId="3A5DBDD3" w14:textId="77777777" w:rsidR="00A8221D" w:rsidRPr="00B55E3E" w:rsidRDefault="00A8221D" w:rsidP="00A8221D">
      <w:pPr>
        <w:pStyle w:val="B6"/>
      </w:pPr>
      <w:r w:rsidRPr="00B55E3E">
        <w:t>6&gt;</w:t>
      </w:r>
      <w:r w:rsidRPr="00B55E3E">
        <w:tab/>
        <w:t xml:space="preserve">derive beam measurements based on SS/PBCH block for each measurement quantity indicated in </w:t>
      </w:r>
      <w:r w:rsidRPr="00B55E3E">
        <w:rPr>
          <w:i/>
        </w:rPr>
        <w:t>reportQuantityRS-Indexes</w:t>
      </w:r>
      <w:r w:rsidRPr="00B55E3E">
        <w:t xml:space="preserve">, as </w:t>
      </w:r>
      <w:r w:rsidRPr="00B55E3E">
        <w:rPr>
          <w:lang w:eastAsia="x-none"/>
        </w:rPr>
        <w:t>described in TS 38.215 [9];</w:t>
      </w:r>
    </w:p>
    <w:p w14:paraId="39480D43" w14:textId="77777777" w:rsidR="00A8221D" w:rsidRPr="00B55E3E" w:rsidRDefault="00A8221D" w:rsidP="00A8221D">
      <w:pPr>
        <w:pStyle w:val="B6"/>
      </w:pPr>
      <w:r w:rsidRPr="00B55E3E">
        <w:t>6&gt;</w:t>
      </w:r>
      <w:r w:rsidRPr="00B55E3E">
        <w:tab/>
        <w:t xml:space="preserve">if the </w:t>
      </w:r>
      <w:r w:rsidRPr="00B55E3E">
        <w:rPr>
          <w:i/>
          <w:iCs/>
        </w:rPr>
        <w:t xml:space="preserve">reportQuantityRS-Indexes </w:t>
      </w:r>
      <w:r w:rsidRPr="00B55E3E">
        <w:t>is set to rsrq:</w:t>
      </w:r>
    </w:p>
    <w:p w14:paraId="1C31935E" w14:textId="77777777" w:rsidR="00A8221D" w:rsidRPr="00B55E3E" w:rsidRDefault="00A8221D" w:rsidP="00A8221D">
      <w:pPr>
        <w:pStyle w:val="B7"/>
      </w:pPr>
      <w:r w:rsidRPr="00B55E3E">
        <w:t>7&gt;</w:t>
      </w:r>
      <w:r w:rsidRPr="00B55E3E">
        <w:tab/>
        <w:t>consider RSRQ as the beam sorting quantity;</w:t>
      </w:r>
    </w:p>
    <w:p w14:paraId="34EF3053" w14:textId="77777777" w:rsidR="00A8221D" w:rsidRPr="00B55E3E" w:rsidRDefault="00A8221D" w:rsidP="00A8221D">
      <w:pPr>
        <w:pStyle w:val="B6"/>
      </w:pPr>
      <w:r w:rsidRPr="00B55E3E">
        <w:t>6&gt;</w:t>
      </w:r>
      <w:r w:rsidRPr="00B55E3E">
        <w:tab/>
        <w:t>else:</w:t>
      </w:r>
    </w:p>
    <w:p w14:paraId="571DBC50" w14:textId="77777777" w:rsidR="00A8221D" w:rsidRPr="00B55E3E" w:rsidRDefault="00A8221D" w:rsidP="00A8221D">
      <w:pPr>
        <w:pStyle w:val="B7"/>
      </w:pPr>
      <w:r w:rsidRPr="00B55E3E">
        <w:t>7&gt;</w:t>
      </w:r>
      <w:r w:rsidRPr="00B55E3E">
        <w:tab/>
        <w:t>consider RSRP as the beam sorting quantity;</w:t>
      </w:r>
    </w:p>
    <w:p w14:paraId="2ACE32F0" w14:textId="77777777" w:rsidR="00A8221D" w:rsidRPr="00B55E3E" w:rsidRDefault="00A8221D" w:rsidP="00A8221D">
      <w:pPr>
        <w:pStyle w:val="B6"/>
      </w:pPr>
      <w:r w:rsidRPr="00B55E3E">
        <w:t>6&gt;</w:t>
      </w:r>
      <w:r w:rsidRPr="00B55E3E">
        <w:tab/>
        <w:t xml:space="preserve">set </w:t>
      </w:r>
      <w:r w:rsidRPr="00B55E3E">
        <w:rPr>
          <w:i/>
        </w:rPr>
        <w:t xml:space="preserve">resultsSSB-Indexes </w:t>
      </w:r>
      <w:r w:rsidRPr="00B55E3E">
        <w:t xml:space="preserve">to include up to </w:t>
      </w:r>
      <w:r w:rsidRPr="00B55E3E">
        <w:rPr>
          <w:i/>
        </w:rPr>
        <w:t>maxNrofRS-IndexesToReport</w:t>
      </w:r>
      <w:r w:rsidRPr="00B55E3E">
        <w:t xml:space="preserve"> SS/PBCH block indexes in order of decreasing beam sorting quantity as follows:</w:t>
      </w:r>
    </w:p>
    <w:p w14:paraId="4384EDEA" w14:textId="77777777" w:rsidR="00A8221D" w:rsidRPr="00B55E3E" w:rsidRDefault="00A8221D" w:rsidP="00A8221D">
      <w:pPr>
        <w:pStyle w:val="B7"/>
      </w:pPr>
      <w:r w:rsidRPr="00B55E3E">
        <w:t>7&gt;</w:t>
      </w:r>
      <w:r w:rsidRPr="00B55E3E">
        <w:tab/>
        <w:t xml:space="preserve">include the index associated to the best beam for the sorting quantity and if </w:t>
      </w:r>
      <w:r w:rsidRPr="00B55E3E">
        <w:rPr>
          <w:i/>
        </w:rPr>
        <w:t>absThreshSS-BlocksConsolidation</w:t>
      </w:r>
      <w:r w:rsidRPr="00B55E3E">
        <w:t xml:space="preserve"> is included, the remaining beams whose sorting quantity is above </w:t>
      </w:r>
      <w:r w:rsidRPr="00B55E3E">
        <w:rPr>
          <w:i/>
        </w:rPr>
        <w:t>absThreshSS-BlocksConsolidation</w:t>
      </w:r>
      <w:r w:rsidRPr="00B55E3E">
        <w:t>;</w:t>
      </w:r>
    </w:p>
    <w:p w14:paraId="5DA803D8" w14:textId="77777777" w:rsidR="00A8221D" w:rsidRPr="00B55E3E" w:rsidRDefault="00A8221D" w:rsidP="00A8221D">
      <w:pPr>
        <w:pStyle w:val="B6"/>
      </w:pPr>
      <w:r w:rsidRPr="00B55E3E">
        <w:t>6&gt;</w:t>
      </w:r>
      <w:r w:rsidRPr="00B55E3E">
        <w:tab/>
        <w:t xml:space="preserve">if the </w:t>
      </w:r>
      <w:r w:rsidRPr="00B55E3E">
        <w:rPr>
          <w:i/>
        </w:rPr>
        <w:t>includeBeamMeasurements</w:t>
      </w:r>
      <w:r w:rsidRPr="00B55E3E">
        <w:t xml:space="preserve"> is set to </w:t>
      </w:r>
      <w:r w:rsidRPr="00B55E3E">
        <w:rPr>
          <w:i/>
          <w:iCs/>
        </w:rPr>
        <w:t>true</w:t>
      </w:r>
      <w:r w:rsidRPr="00B55E3E">
        <w:t>:</w:t>
      </w:r>
    </w:p>
    <w:p w14:paraId="11A86D82" w14:textId="77777777" w:rsidR="00A8221D" w:rsidRPr="00B55E3E" w:rsidRDefault="00A8221D" w:rsidP="00A8221D">
      <w:pPr>
        <w:pStyle w:val="B7"/>
      </w:pPr>
      <w:r w:rsidRPr="00B55E3E">
        <w:t>7&gt;</w:t>
      </w:r>
      <w:r w:rsidRPr="00B55E3E">
        <w:tab/>
        <w:t>include the beam measurement results as indicated by</w:t>
      </w:r>
      <w:r w:rsidRPr="00B55E3E">
        <w:rPr>
          <w:i/>
        </w:rPr>
        <w:t xml:space="preserve"> reportQuantityRS</w:t>
      </w:r>
      <w:r w:rsidRPr="00B55E3E">
        <w:t>-</w:t>
      </w:r>
      <w:r w:rsidRPr="00B55E3E">
        <w:rPr>
          <w:i/>
        </w:rPr>
        <w:t>Indexes</w:t>
      </w:r>
      <w:r w:rsidRPr="00B55E3E">
        <w:t>;</w:t>
      </w:r>
    </w:p>
    <w:p w14:paraId="057DC742" w14:textId="77777777" w:rsidR="00A8221D" w:rsidRPr="00B55E3E" w:rsidRDefault="00A8221D" w:rsidP="00A8221D">
      <w:pPr>
        <w:pStyle w:val="B2"/>
      </w:pPr>
      <w:r w:rsidRPr="00B55E3E">
        <w:t>2&gt;</w:t>
      </w:r>
      <w:r w:rsidRPr="00B55E3E">
        <w:tab/>
        <w:t xml:space="preserve">if, as a result of the procedure in this clause, the UE performs measurements in one or more carrier frequency indicated by </w:t>
      </w:r>
      <w:r w:rsidRPr="00B55E3E">
        <w:rPr>
          <w:i/>
          <w:iCs/>
        </w:rPr>
        <w:t>measIdleCarrierListNR</w:t>
      </w:r>
      <w:r w:rsidRPr="00B55E3E">
        <w:t xml:space="preserve"> or </w:t>
      </w:r>
      <w:r w:rsidRPr="00B55E3E">
        <w:rPr>
          <w:i/>
          <w:iCs/>
        </w:rPr>
        <w:t>measIdleCarrierListEUTRA</w:t>
      </w:r>
      <w:r w:rsidRPr="00B55E3E">
        <w:t>:</w:t>
      </w:r>
    </w:p>
    <w:p w14:paraId="4551D6D7" w14:textId="77777777" w:rsidR="00A8221D" w:rsidRPr="00B55E3E" w:rsidRDefault="00A8221D" w:rsidP="00A8221D">
      <w:pPr>
        <w:pStyle w:val="B3"/>
      </w:pPr>
      <w:r w:rsidRPr="00B55E3E">
        <w:t>3&gt;</w:t>
      </w:r>
      <w:r w:rsidRPr="00B55E3E">
        <w:tab/>
        <w:t xml:space="preserve">store the cell measurement results for RSRP and RSRQ for the serving cell within </w:t>
      </w:r>
      <w:r w:rsidRPr="00B55E3E">
        <w:rPr>
          <w:i/>
          <w:iCs/>
        </w:rPr>
        <w:t>measResultServingCell</w:t>
      </w:r>
      <w:r w:rsidRPr="00B55E3E">
        <w:t xml:space="preserve"> in the measReportIdleNR in </w:t>
      </w:r>
      <w:r w:rsidRPr="00B55E3E">
        <w:rPr>
          <w:i/>
          <w:iCs/>
        </w:rPr>
        <w:t>VarMeasIdleReport</w:t>
      </w:r>
      <w:r w:rsidRPr="00B55E3E">
        <w:t>.</w:t>
      </w:r>
    </w:p>
    <w:p w14:paraId="6FABC1DB" w14:textId="77777777" w:rsidR="00A8221D" w:rsidRPr="00B55E3E" w:rsidRDefault="00A8221D" w:rsidP="00A8221D">
      <w:pPr>
        <w:pStyle w:val="B3"/>
      </w:pPr>
      <w:r w:rsidRPr="00B55E3E">
        <w:t>3&gt;</w:t>
      </w:r>
      <w:r w:rsidRPr="00B55E3E">
        <w:tab/>
        <w:t xml:space="preserve">if the </w:t>
      </w:r>
      <w:r w:rsidRPr="00B55E3E">
        <w:rPr>
          <w:i/>
          <w:iCs/>
        </w:rPr>
        <w:t>VarMeasIdleConfig</w:t>
      </w:r>
      <w:r w:rsidRPr="00B55E3E">
        <w:t xml:space="preserve"> includes the </w:t>
      </w:r>
      <w:r w:rsidRPr="00B55E3E">
        <w:rPr>
          <w:i/>
          <w:iCs/>
        </w:rPr>
        <w:t>measIdleCarrierListNR</w:t>
      </w:r>
      <w:r w:rsidRPr="00B55E3E">
        <w:t xml:space="preserve"> and it contains an entry with </w:t>
      </w:r>
      <w:r w:rsidRPr="00B55E3E">
        <w:rPr>
          <w:i/>
          <w:iCs/>
        </w:rPr>
        <w:t>carrierFreq</w:t>
      </w:r>
      <w:r w:rsidRPr="00B55E3E">
        <w:t xml:space="preserve"> set to the value of the serving frequency:</w:t>
      </w:r>
    </w:p>
    <w:p w14:paraId="2B38E0E7" w14:textId="77777777" w:rsidR="00A8221D" w:rsidRPr="00B55E3E" w:rsidRDefault="00A8221D" w:rsidP="00A8221D">
      <w:pPr>
        <w:pStyle w:val="B4"/>
      </w:pPr>
      <w:r w:rsidRPr="00B55E3E">
        <w:t>4&gt;</w:t>
      </w:r>
      <w:r w:rsidRPr="00B55E3E">
        <w:tab/>
        <w:t xml:space="preserve">if </w:t>
      </w:r>
      <w:r w:rsidRPr="00B55E3E">
        <w:rPr>
          <w:i/>
          <w:iCs/>
        </w:rPr>
        <w:t>beamMeasConfigIdle</w:t>
      </w:r>
      <w:r w:rsidRPr="00B55E3E">
        <w:t xml:space="preserve"> is included in that entry, and if the UE supports </w:t>
      </w:r>
      <w:r w:rsidRPr="00B55E3E">
        <w:rPr>
          <w:i/>
          <w:iCs/>
        </w:rPr>
        <w:t>idleInactiveNR- MeasBeamReport</w:t>
      </w:r>
      <w:r w:rsidRPr="00B55E3E">
        <w:t xml:space="preserve"> for the FR of the serving cell:</w:t>
      </w:r>
    </w:p>
    <w:p w14:paraId="4018B896" w14:textId="77777777" w:rsidR="00A8221D" w:rsidRPr="00B55E3E" w:rsidRDefault="00A8221D" w:rsidP="00A8221D">
      <w:pPr>
        <w:pStyle w:val="B5"/>
      </w:pPr>
      <w:r w:rsidRPr="00B55E3E">
        <w:t>5&gt;</w:t>
      </w:r>
      <w:r w:rsidRPr="00B55E3E">
        <w:tab/>
        <w:t xml:space="preserve">derive beam measurements based on SS/PBCH block for each measurement quantity indicated in </w:t>
      </w:r>
      <w:r w:rsidRPr="00B55E3E">
        <w:rPr>
          <w:i/>
          <w:iCs/>
        </w:rPr>
        <w:t>reportQuantityRS-Indexes</w:t>
      </w:r>
      <w:r w:rsidRPr="00B55E3E">
        <w:t>, as described in TS 38.215 [9];</w:t>
      </w:r>
    </w:p>
    <w:p w14:paraId="0F6E34F4" w14:textId="77777777" w:rsidR="00A8221D" w:rsidRPr="00B55E3E" w:rsidRDefault="00A8221D" w:rsidP="00A8221D">
      <w:pPr>
        <w:pStyle w:val="B5"/>
      </w:pPr>
      <w:r w:rsidRPr="00B55E3E">
        <w:t>5&gt;</w:t>
      </w:r>
      <w:r w:rsidRPr="00B55E3E">
        <w:tab/>
        <w:t xml:space="preserve">if the </w:t>
      </w:r>
      <w:r w:rsidRPr="00B55E3E">
        <w:rPr>
          <w:i/>
          <w:iCs/>
        </w:rPr>
        <w:t>reportQuantityRS-Indexes</w:t>
      </w:r>
      <w:r w:rsidRPr="00B55E3E">
        <w:t xml:space="preserve"> is set to rsrq:</w:t>
      </w:r>
    </w:p>
    <w:p w14:paraId="11F21BAE" w14:textId="77777777" w:rsidR="00A8221D" w:rsidRPr="00B55E3E" w:rsidRDefault="00A8221D" w:rsidP="00A8221D">
      <w:pPr>
        <w:pStyle w:val="B6"/>
      </w:pPr>
      <w:r w:rsidRPr="00B55E3E">
        <w:lastRenderedPageBreak/>
        <w:t>6&gt;</w:t>
      </w:r>
      <w:r w:rsidRPr="00B55E3E">
        <w:tab/>
        <w:t>consider RSRQ as the beam sorting quantity;</w:t>
      </w:r>
    </w:p>
    <w:p w14:paraId="101CAE0B" w14:textId="77777777" w:rsidR="00A8221D" w:rsidRPr="00B55E3E" w:rsidRDefault="00A8221D" w:rsidP="00A8221D">
      <w:pPr>
        <w:pStyle w:val="B5"/>
      </w:pPr>
      <w:r w:rsidRPr="00B55E3E">
        <w:t>5&gt;</w:t>
      </w:r>
      <w:r w:rsidRPr="00B55E3E">
        <w:tab/>
        <w:t>else:</w:t>
      </w:r>
    </w:p>
    <w:p w14:paraId="374D8894" w14:textId="77777777" w:rsidR="00A8221D" w:rsidRPr="00B55E3E" w:rsidRDefault="00A8221D" w:rsidP="00A8221D">
      <w:pPr>
        <w:pStyle w:val="B6"/>
      </w:pPr>
      <w:r w:rsidRPr="00B55E3E">
        <w:t>6&gt;</w:t>
      </w:r>
      <w:r w:rsidRPr="00B55E3E">
        <w:tab/>
        <w:t>consider RSRP as the beam sorting quantity;</w:t>
      </w:r>
    </w:p>
    <w:p w14:paraId="347D7287" w14:textId="77777777" w:rsidR="00A8221D" w:rsidRPr="00B55E3E" w:rsidRDefault="00A8221D" w:rsidP="00A8221D">
      <w:pPr>
        <w:pStyle w:val="B5"/>
      </w:pPr>
      <w:r w:rsidRPr="00B55E3E">
        <w:t>5&gt;</w:t>
      </w:r>
      <w:r w:rsidRPr="00B55E3E">
        <w:tab/>
        <w:t xml:space="preserve">set </w:t>
      </w:r>
      <w:r w:rsidRPr="00B55E3E">
        <w:rPr>
          <w:i/>
          <w:iCs/>
        </w:rPr>
        <w:t>resultsSSB-Indexes</w:t>
      </w:r>
      <w:r w:rsidRPr="00B55E3E">
        <w:t xml:space="preserve"> to include up to </w:t>
      </w:r>
      <w:r w:rsidRPr="00B55E3E">
        <w:rPr>
          <w:i/>
          <w:iCs/>
        </w:rPr>
        <w:t>maxNrofRS-IndexesToReport</w:t>
      </w:r>
      <w:r w:rsidRPr="00B55E3E">
        <w:t xml:space="preserve"> SS/PBCH block indexes in order of decreasing beam sorting quantity as follows:</w:t>
      </w:r>
    </w:p>
    <w:p w14:paraId="4B9F79F0" w14:textId="77777777" w:rsidR="00A8221D" w:rsidRPr="00B55E3E" w:rsidRDefault="00A8221D" w:rsidP="00A8221D">
      <w:pPr>
        <w:pStyle w:val="B6"/>
      </w:pPr>
      <w:r w:rsidRPr="00B55E3E">
        <w:t>6&gt;</w:t>
      </w:r>
      <w:r w:rsidRPr="00B55E3E">
        <w:tab/>
        <w:t xml:space="preserve">include the index associated to the best beam for the sorting quantity and if </w:t>
      </w:r>
      <w:r w:rsidRPr="00B55E3E">
        <w:rPr>
          <w:i/>
          <w:iCs/>
        </w:rPr>
        <w:t>absThreshSS-BlocksConsolidation</w:t>
      </w:r>
      <w:r w:rsidRPr="00B55E3E">
        <w:t xml:space="preserve"> is included in </w:t>
      </w:r>
      <w:r w:rsidRPr="00B55E3E">
        <w:rPr>
          <w:i/>
        </w:rPr>
        <w:t>SIB2</w:t>
      </w:r>
      <w:r w:rsidRPr="00B55E3E">
        <w:t xml:space="preserve"> of serving cell, the remaining beams whose sorting quantity is above </w:t>
      </w:r>
      <w:r w:rsidRPr="00B55E3E">
        <w:rPr>
          <w:i/>
          <w:iCs/>
        </w:rPr>
        <w:t>absThreshSS-BlocksConsolidation</w:t>
      </w:r>
      <w:r w:rsidRPr="00B55E3E">
        <w:t>;</w:t>
      </w:r>
    </w:p>
    <w:p w14:paraId="4015BE4F" w14:textId="77777777" w:rsidR="00A8221D" w:rsidRPr="00B55E3E" w:rsidRDefault="00A8221D" w:rsidP="00A8221D">
      <w:pPr>
        <w:pStyle w:val="B5"/>
      </w:pPr>
      <w:r w:rsidRPr="00B55E3E">
        <w:t>5&gt;</w:t>
      </w:r>
      <w:r w:rsidRPr="00B55E3E">
        <w:tab/>
        <w:t xml:space="preserve">if the </w:t>
      </w:r>
      <w:r w:rsidRPr="00B55E3E">
        <w:rPr>
          <w:i/>
          <w:iCs/>
        </w:rPr>
        <w:t>includeBeamMeasurements</w:t>
      </w:r>
      <w:r w:rsidRPr="00B55E3E">
        <w:t xml:space="preserve"> is set to true:</w:t>
      </w:r>
    </w:p>
    <w:p w14:paraId="1D32B98A" w14:textId="77777777" w:rsidR="00A8221D" w:rsidRPr="00B55E3E" w:rsidRDefault="00A8221D" w:rsidP="00A8221D">
      <w:pPr>
        <w:pStyle w:val="B6"/>
      </w:pPr>
      <w:r w:rsidRPr="00B55E3E">
        <w:t>6&gt;</w:t>
      </w:r>
      <w:r w:rsidRPr="00B55E3E">
        <w:tab/>
        <w:t xml:space="preserve">include the beam measurement results as indicated by </w:t>
      </w:r>
      <w:r w:rsidRPr="00B55E3E">
        <w:rPr>
          <w:i/>
          <w:iCs/>
        </w:rPr>
        <w:t>reportQuantityRS-Indexes</w:t>
      </w:r>
      <w:r w:rsidRPr="00B55E3E">
        <w:t>;</w:t>
      </w:r>
    </w:p>
    <w:p w14:paraId="3E0498A2" w14:textId="77777777" w:rsidR="00A8221D" w:rsidRPr="00B55E3E" w:rsidRDefault="00A8221D" w:rsidP="00A8221D">
      <w:pPr>
        <w:pStyle w:val="NO"/>
      </w:pPr>
      <w:r w:rsidRPr="00B55E3E">
        <w:t>NOTE 1:</w:t>
      </w:r>
      <w:r w:rsidRPr="00B55E3E">
        <w:tab/>
        <w:t>How the UE performs idle/inactive measurements is up to UE implementation as long as the requirements in TS 38.133 [14] are met for measurement reporting.</w:t>
      </w:r>
    </w:p>
    <w:p w14:paraId="51604CDA" w14:textId="77777777" w:rsidR="00A8221D" w:rsidRPr="00B55E3E" w:rsidRDefault="00A8221D" w:rsidP="00A8221D">
      <w:pPr>
        <w:pStyle w:val="NO"/>
      </w:pPr>
      <w:r w:rsidRPr="00B55E3E">
        <w:t>NOTE 2:</w:t>
      </w:r>
      <w:r w:rsidRPr="00B55E3E">
        <w:tab/>
        <w:t>The UE is not required to perform idle/inactive measurements on a given carrier if the SSB configuration of that carrier provided via dedicated signaling is different from the SSB configuration broadcasted in the serving cell, if any.</w:t>
      </w:r>
    </w:p>
    <w:p w14:paraId="76712467" w14:textId="77777777" w:rsidR="00A8221D" w:rsidRPr="00B55E3E" w:rsidRDefault="00A8221D" w:rsidP="00A8221D">
      <w:pPr>
        <w:pStyle w:val="NO"/>
      </w:pPr>
      <w:r w:rsidRPr="00B55E3E">
        <w:t>NOTE 3:</w:t>
      </w:r>
      <w:r w:rsidRPr="00B55E3E">
        <w:tab/>
        <w:t>How the UE prioritizes which frequencies to measure or report (in case it is configured with more frequencies than it can measure or report) is left to UE implementation.</w:t>
      </w:r>
    </w:p>
    <w:p w14:paraId="6D8E821F" w14:textId="77777777" w:rsidR="00A8221D" w:rsidRPr="00B55E3E" w:rsidRDefault="00A8221D" w:rsidP="00A8221D">
      <w:pPr>
        <w:pStyle w:val="NO"/>
      </w:pPr>
      <w:r w:rsidRPr="00B55E3E">
        <w:t>NOTE 4:</w:t>
      </w:r>
      <w:r w:rsidRPr="00B55E3E">
        <w:tab/>
        <w:t xml:space="preserve">When </w:t>
      </w:r>
      <w:r w:rsidRPr="00B55E3E">
        <w:rPr>
          <w:i/>
        </w:rPr>
        <w:t>idleModeMeasVoiceFallback</w:t>
      </w:r>
      <w:r w:rsidRPr="00B55E3E">
        <w:t xml:space="preserve"> is included in SIB5, UE may decide to measure and report idle/inactive measurements for EUTRA carrier frequencies included in SIB5 even if it does not support NE-DC between the serving carrier and the EUTRA carrier frequencies.</w:t>
      </w:r>
    </w:p>
    <w:p w14:paraId="0F22BF19" w14:textId="77777777" w:rsidR="00A8221D" w:rsidRPr="00B55E3E" w:rsidRDefault="00A8221D" w:rsidP="00A8221D">
      <w:pPr>
        <w:pStyle w:val="Heading4"/>
      </w:pPr>
      <w:bookmarkStart w:id="700" w:name="_Toc60776988"/>
      <w:bookmarkStart w:id="701" w:name="_Toc115428720"/>
      <w:r w:rsidRPr="00B55E3E">
        <w:rPr>
          <w:rFonts w:eastAsia="Malgun Gothic"/>
          <w:lang w:eastAsia="ko-KR"/>
        </w:rPr>
        <w:t>5.7.8.3</w:t>
      </w:r>
      <w:r w:rsidRPr="00B55E3E">
        <w:tab/>
        <w:t>T331 expiry or stop</w:t>
      </w:r>
      <w:bookmarkEnd w:id="700"/>
      <w:bookmarkEnd w:id="701"/>
    </w:p>
    <w:p w14:paraId="4309E1D9" w14:textId="77777777" w:rsidR="00A8221D" w:rsidRPr="00B55E3E" w:rsidRDefault="00A8221D" w:rsidP="00A8221D">
      <w:r w:rsidRPr="00B55E3E">
        <w:t>The UE shall:</w:t>
      </w:r>
    </w:p>
    <w:p w14:paraId="6D2A0B69" w14:textId="77777777" w:rsidR="00A8221D" w:rsidRPr="00B55E3E" w:rsidRDefault="00A8221D" w:rsidP="00A8221D">
      <w:pPr>
        <w:pStyle w:val="B1"/>
      </w:pPr>
      <w:r w:rsidRPr="00B55E3E">
        <w:t>1&gt;</w:t>
      </w:r>
      <w:r w:rsidRPr="00B55E3E">
        <w:tab/>
        <w:t>if T331 expires or is stopped:</w:t>
      </w:r>
    </w:p>
    <w:p w14:paraId="0104A339" w14:textId="77777777" w:rsidR="00A8221D" w:rsidRPr="00B55E3E" w:rsidRDefault="00A8221D" w:rsidP="00A8221D">
      <w:pPr>
        <w:pStyle w:val="B2"/>
      </w:pPr>
      <w:r w:rsidRPr="00B55E3E">
        <w:t>2&gt;</w:t>
      </w:r>
      <w:r w:rsidRPr="00B55E3E">
        <w:tab/>
      </w:r>
      <w:r w:rsidRPr="00B55E3E">
        <w:rPr>
          <w:rFonts w:eastAsia="Malgun Gothic"/>
          <w:lang w:eastAsia="ko-KR"/>
        </w:rPr>
        <w:t>release</w:t>
      </w:r>
      <w:r w:rsidRPr="00B55E3E">
        <w:t xml:space="preserve"> the </w:t>
      </w:r>
      <w:r w:rsidRPr="00B55E3E">
        <w:rPr>
          <w:i/>
        </w:rPr>
        <w:t>VarMeasIdleConfig</w:t>
      </w:r>
      <w:r w:rsidRPr="00B55E3E">
        <w:t>.</w:t>
      </w:r>
    </w:p>
    <w:p w14:paraId="29F680B9" w14:textId="77777777" w:rsidR="00A8221D" w:rsidRPr="00B55E3E" w:rsidRDefault="00A8221D" w:rsidP="00A8221D">
      <w:pPr>
        <w:pStyle w:val="NO"/>
      </w:pPr>
      <w:r w:rsidRPr="00B55E3E">
        <w:t>NOTE:</w:t>
      </w:r>
      <w:r w:rsidRPr="00B55E3E">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0B509D4" w14:textId="77777777" w:rsidR="00A8221D" w:rsidRPr="00B55E3E" w:rsidRDefault="00A8221D" w:rsidP="00A8221D">
      <w:pPr>
        <w:pStyle w:val="Heading4"/>
      </w:pPr>
      <w:bookmarkStart w:id="702" w:name="_Toc60776989"/>
      <w:bookmarkStart w:id="703" w:name="_Toc115428721"/>
      <w:r w:rsidRPr="00B55E3E">
        <w:rPr>
          <w:rFonts w:eastAsia="Malgun Gothic"/>
          <w:lang w:eastAsia="ko-KR"/>
        </w:rPr>
        <w:t>5.7.8.4</w:t>
      </w:r>
      <w:r w:rsidRPr="00B55E3E">
        <w:tab/>
        <w:t>Cell re-selection or cell selection while T331 is running</w:t>
      </w:r>
      <w:bookmarkEnd w:id="702"/>
      <w:bookmarkEnd w:id="703"/>
    </w:p>
    <w:p w14:paraId="6C470070" w14:textId="77777777" w:rsidR="00A8221D" w:rsidRPr="00B55E3E" w:rsidRDefault="00A8221D" w:rsidP="00A8221D">
      <w:r w:rsidRPr="00B55E3E">
        <w:t>The UE shall:</w:t>
      </w:r>
    </w:p>
    <w:p w14:paraId="7AE8B900" w14:textId="77777777" w:rsidR="00A8221D" w:rsidRPr="00B55E3E" w:rsidRDefault="00A8221D" w:rsidP="00A8221D">
      <w:pPr>
        <w:pStyle w:val="B1"/>
      </w:pPr>
      <w:r w:rsidRPr="00B55E3E">
        <w:t>1&gt;</w:t>
      </w:r>
      <w:r w:rsidRPr="00B55E3E">
        <w:tab/>
        <w:t>if intra-RAT cell selection or reselection occurs while T331 is running:</w:t>
      </w:r>
    </w:p>
    <w:p w14:paraId="4D0E3FFE" w14:textId="77777777" w:rsidR="00A8221D" w:rsidRPr="00B55E3E" w:rsidRDefault="00A8221D" w:rsidP="00A8221D">
      <w:pPr>
        <w:pStyle w:val="B2"/>
      </w:pPr>
      <w:r w:rsidRPr="00B55E3E">
        <w:t>2&gt;</w:t>
      </w:r>
      <w:r w:rsidRPr="00B55E3E">
        <w:tab/>
        <w:t xml:space="preserve">if </w:t>
      </w:r>
      <w:r w:rsidRPr="00B55E3E">
        <w:rPr>
          <w:i/>
          <w:iCs/>
        </w:rPr>
        <w:t>validityAreaList</w:t>
      </w:r>
      <w:r w:rsidRPr="00B55E3E">
        <w:t xml:space="preserve"> is configured in </w:t>
      </w:r>
      <w:r w:rsidRPr="00B55E3E">
        <w:rPr>
          <w:i/>
          <w:iCs/>
        </w:rPr>
        <w:t>VarMeasIdleConfig</w:t>
      </w:r>
      <w:r w:rsidRPr="00B55E3E">
        <w:t>:</w:t>
      </w:r>
    </w:p>
    <w:p w14:paraId="36B9CB04" w14:textId="77777777" w:rsidR="00A8221D" w:rsidRPr="00B55E3E" w:rsidRDefault="00A8221D" w:rsidP="00A8221D">
      <w:pPr>
        <w:pStyle w:val="B3"/>
      </w:pPr>
      <w:r w:rsidRPr="00B55E3E">
        <w:t>3&gt;</w:t>
      </w:r>
      <w:r w:rsidRPr="00B55E3E">
        <w:tab/>
        <w:t xml:space="preserve">if the serving frequency does not match with the </w:t>
      </w:r>
      <w:r w:rsidRPr="00B55E3E">
        <w:rPr>
          <w:i/>
          <w:iCs/>
        </w:rPr>
        <w:t>carrierFreq</w:t>
      </w:r>
      <w:r w:rsidRPr="00B55E3E">
        <w:t xml:space="preserve"> of an entry in the </w:t>
      </w:r>
      <w:r w:rsidRPr="00B55E3E">
        <w:rPr>
          <w:i/>
          <w:iCs/>
        </w:rPr>
        <w:t>validityAreaList</w:t>
      </w:r>
      <w:r w:rsidRPr="00B55E3E">
        <w:t>; or</w:t>
      </w:r>
    </w:p>
    <w:p w14:paraId="10AE26D5" w14:textId="77777777" w:rsidR="00A8221D" w:rsidRPr="00B55E3E" w:rsidRDefault="00A8221D" w:rsidP="00A8221D">
      <w:pPr>
        <w:pStyle w:val="B3"/>
        <w:rPr>
          <w:rFonts w:eastAsia="Calibri"/>
        </w:rPr>
      </w:pPr>
      <w:r w:rsidRPr="00B55E3E">
        <w:rPr>
          <w:lang w:eastAsia="x-none"/>
        </w:rPr>
        <w:t>3&gt;</w:t>
      </w:r>
      <w:r w:rsidRPr="00B55E3E">
        <w:rPr>
          <w:lang w:eastAsia="x-none"/>
        </w:rPr>
        <w:tab/>
      </w:r>
      <w:r w:rsidRPr="00B55E3E">
        <w:t xml:space="preserve">if the serving frequency matches with the </w:t>
      </w:r>
      <w:r w:rsidRPr="00B55E3E">
        <w:rPr>
          <w:i/>
        </w:rPr>
        <w:t xml:space="preserve">carrierFreq </w:t>
      </w:r>
      <w:r w:rsidRPr="00B55E3E">
        <w:t xml:space="preserve">of an entry in the </w:t>
      </w:r>
      <w:r w:rsidRPr="00B55E3E">
        <w:rPr>
          <w:i/>
        </w:rPr>
        <w:t>validityAreaList</w:t>
      </w:r>
      <w:r w:rsidRPr="00B55E3E">
        <w:t xml:space="preserve">, </w:t>
      </w:r>
      <w:r w:rsidRPr="00B55E3E">
        <w:rPr>
          <w:rFonts w:eastAsia="Calibri"/>
        </w:rPr>
        <w:t xml:space="preserve">the </w:t>
      </w:r>
      <w:r w:rsidRPr="00B55E3E">
        <w:rPr>
          <w:rFonts w:eastAsia="Calibri"/>
          <w:i/>
        </w:rPr>
        <w:t>validityCellList</w:t>
      </w:r>
      <w:r w:rsidRPr="00B55E3E">
        <w:rPr>
          <w:rFonts w:eastAsia="Calibri"/>
        </w:rPr>
        <w:t xml:space="preserve"> is included in that entry, and the physical cell identity of the serving cell does not match with any entry in </w:t>
      </w:r>
      <w:r w:rsidRPr="00B55E3E">
        <w:rPr>
          <w:rFonts w:eastAsia="Calibri"/>
          <w:i/>
        </w:rPr>
        <w:t>validityCellList</w:t>
      </w:r>
      <w:r w:rsidRPr="00B55E3E">
        <w:rPr>
          <w:rFonts w:eastAsia="Calibri"/>
        </w:rPr>
        <w:t>:</w:t>
      </w:r>
    </w:p>
    <w:p w14:paraId="04146CB5" w14:textId="77777777" w:rsidR="00A8221D" w:rsidRPr="00B55E3E" w:rsidRDefault="00A8221D" w:rsidP="00A8221D">
      <w:pPr>
        <w:pStyle w:val="B4"/>
        <w:rPr>
          <w:rFonts w:eastAsia="DengXian"/>
        </w:rPr>
      </w:pPr>
      <w:r w:rsidRPr="00B55E3E">
        <w:rPr>
          <w:rFonts w:eastAsia="Calibri"/>
        </w:rPr>
        <w:t>4&gt;</w:t>
      </w:r>
      <w:r w:rsidRPr="00B55E3E">
        <w:rPr>
          <w:rFonts w:eastAsia="Calibri"/>
        </w:rPr>
        <w:tab/>
        <w:t>stop timer T331;</w:t>
      </w:r>
    </w:p>
    <w:p w14:paraId="1E9B1F7E" w14:textId="77777777" w:rsidR="00A8221D" w:rsidRPr="00B55E3E" w:rsidRDefault="00A8221D" w:rsidP="00A8221D">
      <w:pPr>
        <w:pStyle w:val="B4"/>
        <w:rPr>
          <w:rFonts w:eastAsia="DengXian"/>
        </w:rPr>
      </w:pPr>
      <w:r w:rsidRPr="00B55E3E">
        <w:rPr>
          <w:rFonts w:eastAsia="DengXian"/>
        </w:rPr>
        <w:t>4&gt;</w:t>
      </w:r>
      <w:r w:rsidRPr="00B55E3E">
        <w:rPr>
          <w:rFonts w:eastAsia="DengXian"/>
        </w:rPr>
        <w:tab/>
        <w:t>perform the actions as specified in 5.7.8.3, upon which the procedure ends.</w:t>
      </w:r>
    </w:p>
    <w:p w14:paraId="4013E00B" w14:textId="77777777" w:rsidR="00A8221D" w:rsidRPr="00B55E3E" w:rsidRDefault="00A8221D" w:rsidP="00A8221D">
      <w:pPr>
        <w:pStyle w:val="B1"/>
      </w:pPr>
      <w:r w:rsidRPr="00B55E3E">
        <w:t>1&gt;</w:t>
      </w:r>
      <w:r w:rsidRPr="00B55E3E">
        <w:tab/>
        <w:t>else if inter-RAT cell selection or reselection occurs while T331 is running:</w:t>
      </w:r>
    </w:p>
    <w:p w14:paraId="5586D379" w14:textId="77777777" w:rsidR="00A8221D" w:rsidRPr="00B55E3E" w:rsidRDefault="00A8221D" w:rsidP="00A8221D">
      <w:pPr>
        <w:pStyle w:val="B2"/>
      </w:pPr>
      <w:r w:rsidRPr="00B55E3E">
        <w:t>2&gt;</w:t>
      </w:r>
      <w:r w:rsidRPr="00B55E3E">
        <w:tab/>
        <w:t>stop timer T331;</w:t>
      </w:r>
    </w:p>
    <w:p w14:paraId="306B9BC1" w14:textId="77777777" w:rsidR="00A8221D" w:rsidRPr="00B55E3E" w:rsidRDefault="00A8221D" w:rsidP="00A8221D">
      <w:pPr>
        <w:pStyle w:val="B2"/>
      </w:pPr>
      <w:r w:rsidRPr="00B55E3E">
        <w:t>2&gt;</w:t>
      </w:r>
      <w:r w:rsidRPr="00B55E3E">
        <w:tab/>
        <w:t>perform the actions as specified in 5.7.8.3;</w:t>
      </w:r>
    </w:p>
    <w:p w14:paraId="2B4309F0" w14:textId="77777777" w:rsidR="00A8221D" w:rsidRPr="00B55E3E" w:rsidRDefault="00A8221D" w:rsidP="00A8221D">
      <w:pPr>
        <w:pStyle w:val="Heading3"/>
      </w:pPr>
      <w:bookmarkStart w:id="704" w:name="_Toc60776990"/>
      <w:bookmarkStart w:id="705" w:name="_Toc115428722"/>
      <w:r w:rsidRPr="00B55E3E">
        <w:lastRenderedPageBreak/>
        <w:t>5.7.9</w:t>
      </w:r>
      <w:r w:rsidRPr="00B55E3E">
        <w:tab/>
        <w:t>Mobility history information</w:t>
      </w:r>
      <w:bookmarkEnd w:id="704"/>
      <w:bookmarkEnd w:id="705"/>
    </w:p>
    <w:p w14:paraId="45E11953" w14:textId="77777777" w:rsidR="00A8221D" w:rsidRPr="00B55E3E" w:rsidRDefault="00A8221D" w:rsidP="00A8221D">
      <w:pPr>
        <w:pStyle w:val="Heading4"/>
      </w:pPr>
      <w:bookmarkStart w:id="706" w:name="_Toc60776991"/>
      <w:bookmarkStart w:id="707" w:name="_Toc115428723"/>
      <w:r w:rsidRPr="00B55E3E">
        <w:t>5.7.9.1</w:t>
      </w:r>
      <w:r w:rsidRPr="00B55E3E">
        <w:tab/>
        <w:t>General</w:t>
      </w:r>
      <w:bookmarkEnd w:id="706"/>
      <w:bookmarkEnd w:id="707"/>
    </w:p>
    <w:p w14:paraId="67955686" w14:textId="77777777" w:rsidR="00A8221D" w:rsidRPr="00B55E3E" w:rsidRDefault="00A8221D" w:rsidP="00A8221D">
      <w:r w:rsidRPr="00B55E3E">
        <w:t>This procedure specifies how the mobility history information is stored by the UE, covering RRC_IDLE, RRC_INACTIVE and RRC_CONNECTED.</w:t>
      </w:r>
    </w:p>
    <w:p w14:paraId="6725368F" w14:textId="77777777" w:rsidR="00A8221D" w:rsidRPr="00B55E3E" w:rsidRDefault="00A8221D" w:rsidP="00A8221D">
      <w:pPr>
        <w:pStyle w:val="Heading4"/>
      </w:pPr>
      <w:bookmarkStart w:id="708" w:name="_Toc60776992"/>
      <w:bookmarkStart w:id="709" w:name="_Toc115428724"/>
      <w:r w:rsidRPr="00B55E3E">
        <w:t>5.7.9.2</w:t>
      </w:r>
      <w:r w:rsidRPr="00B55E3E">
        <w:tab/>
        <w:t>Initiation</w:t>
      </w:r>
      <w:bookmarkEnd w:id="708"/>
      <w:bookmarkEnd w:id="709"/>
    </w:p>
    <w:p w14:paraId="19AAEAA9" w14:textId="77777777" w:rsidR="00A8221D" w:rsidRPr="00B55E3E" w:rsidRDefault="00A8221D" w:rsidP="00A8221D">
      <w:r w:rsidRPr="00B55E3E">
        <w:t>If the UE supports storage of mobility history information, the UE shall:</w:t>
      </w:r>
    </w:p>
    <w:p w14:paraId="4CF91FA6" w14:textId="77777777" w:rsidR="00A8221D" w:rsidRPr="00B55E3E" w:rsidRDefault="00A8221D" w:rsidP="00A8221D">
      <w:pPr>
        <w:pStyle w:val="B1"/>
      </w:pPr>
      <w:r w:rsidRPr="00B55E3E">
        <w:t>1&gt;</w:t>
      </w:r>
      <w:r w:rsidRPr="00B55E3E">
        <w:tab/>
        <w:t>If the UE supports PSCell mobility history information and upon addition of a PSCell:</w:t>
      </w:r>
    </w:p>
    <w:p w14:paraId="0C3FFD5F" w14:textId="77777777" w:rsidR="00A8221D" w:rsidRPr="00B55E3E" w:rsidRDefault="00A8221D" w:rsidP="00A8221D">
      <w:pPr>
        <w:pStyle w:val="B2"/>
      </w:pPr>
      <w:r w:rsidRPr="00B55E3E">
        <w:t>2&gt;</w:t>
      </w:r>
      <w:r w:rsidRPr="00B55E3E">
        <w:tab/>
        <w:t xml:space="preserve">include an entry in </w:t>
      </w:r>
      <w:r w:rsidRPr="00B55E3E">
        <w:rPr>
          <w:i/>
          <w:iCs/>
        </w:rPr>
        <w:t>visitedPSCellInfoList</w:t>
      </w:r>
      <w:r w:rsidRPr="00B55E3E">
        <w:t xml:space="preserve"> in variable </w:t>
      </w:r>
      <w:r w:rsidRPr="00B55E3E">
        <w:rPr>
          <w:i/>
          <w:iCs/>
        </w:rPr>
        <w:t>VarMobilityHistoryReport</w:t>
      </w:r>
      <w:r w:rsidRPr="00B55E3E">
        <w:t xml:space="preserve"> possibly after performing the following, if necessary:</w:t>
      </w:r>
    </w:p>
    <w:p w14:paraId="0DE7E5BB" w14:textId="77777777" w:rsidR="00A8221D" w:rsidRPr="00B55E3E" w:rsidRDefault="00A8221D" w:rsidP="00A8221D">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1464DD99" w14:textId="77777777" w:rsidR="00A8221D" w:rsidRPr="00B55E3E" w:rsidRDefault="00A8221D" w:rsidP="00A8221D">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7C9605ED" w14:textId="77777777" w:rsidR="00A8221D" w:rsidRPr="00B55E3E" w:rsidRDefault="00A8221D" w:rsidP="00A8221D">
      <w:pPr>
        <w:pStyle w:val="B5"/>
      </w:pPr>
      <w:r w:rsidRPr="00B55E3E">
        <w:t>5&gt;</w:t>
      </w:r>
      <w:r w:rsidRPr="00B55E3E">
        <w:tab/>
        <w:t xml:space="preserve">remove the oldest entry in the </w:t>
      </w:r>
      <w:r w:rsidRPr="00B55E3E">
        <w:rPr>
          <w:i/>
          <w:iCs/>
        </w:rPr>
        <w:t>visitedPSCellInfoListReport</w:t>
      </w:r>
      <w:r w:rsidRPr="00B55E3E">
        <w:t>;</w:t>
      </w:r>
    </w:p>
    <w:p w14:paraId="226E6304" w14:textId="77777777" w:rsidR="00A8221D" w:rsidRPr="00B55E3E" w:rsidRDefault="00A8221D" w:rsidP="00A8221D">
      <w:pPr>
        <w:pStyle w:val="B3"/>
      </w:pPr>
      <w:r w:rsidRPr="00B55E3E">
        <w:t>3&gt;</w:t>
      </w:r>
      <w:r w:rsidRPr="00B55E3E">
        <w:tab/>
        <w:t>else:</w:t>
      </w:r>
    </w:p>
    <w:p w14:paraId="7FD94520" w14:textId="77777777" w:rsidR="00A8221D" w:rsidRPr="00B55E3E" w:rsidRDefault="00A8221D" w:rsidP="00A8221D">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4D3DD110" w14:textId="77777777" w:rsidR="00A8221D" w:rsidRPr="00B55E3E" w:rsidRDefault="00A8221D" w:rsidP="00A8221D">
      <w:pPr>
        <w:pStyle w:val="B2"/>
      </w:pPr>
      <w:r w:rsidRPr="00B55E3E">
        <w:t>2&gt;</w:t>
      </w:r>
      <w:r w:rsidRPr="00B55E3E">
        <w:tab/>
        <w:t>for the included entry:</w:t>
      </w:r>
    </w:p>
    <w:p w14:paraId="578A3724" w14:textId="77777777" w:rsidR="00A8221D" w:rsidRPr="00B55E3E" w:rsidRDefault="00A8221D" w:rsidP="00A8221D">
      <w:pPr>
        <w:pStyle w:val="B3"/>
      </w:pPr>
      <w:r w:rsidRPr="00B55E3E">
        <w:t>3&gt;</w:t>
      </w:r>
      <w:r w:rsidRPr="00B55E3E">
        <w:tab/>
        <w:t xml:space="preserve">set the field </w:t>
      </w:r>
      <w:r w:rsidRPr="00B55E3E">
        <w:rPr>
          <w:i/>
          <w:iCs/>
        </w:rPr>
        <w:t>timeSpent</w:t>
      </w:r>
      <w:r w:rsidRPr="00B55E3E">
        <w:t xml:space="preserve"> of the entry according to following:</w:t>
      </w:r>
    </w:p>
    <w:p w14:paraId="6C72423B" w14:textId="77777777" w:rsidR="00A8221D" w:rsidRPr="00B55E3E" w:rsidRDefault="00A8221D" w:rsidP="00A8221D">
      <w:pPr>
        <w:pStyle w:val="B4"/>
      </w:pPr>
      <w:r w:rsidRPr="00B55E3E">
        <w:t>4&gt;</w:t>
      </w:r>
      <w:r w:rsidRPr="00B55E3E">
        <w:tab/>
        <w:t>if this is the first PSCell entry for the current PCell since entering the current PCell in RRC_CONNECTED:</w:t>
      </w:r>
    </w:p>
    <w:p w14:paraId="7663CFAF" w14:textId="77777777" w:rsidR="00A8221D" w:rsidRPr="00B55E3E" w:rsidRDefault="00A8221D" w:rsidP="00A8221D">
      <w:pPr>
        <w:pStyle w:val="B5"/>
      </w:pPr>
      <w:r w:rsidRPr="00B55E3E">
        <w:t>5&gt;</w:t>
      </w:r>
      <w:r w:rsidRPr="00B55E3E">
        <w:tab/>
        <w:t>include the entry as the time spent with no PSCell since entering the current PCell in RRC_CONNECTED;</w:t>
      </w:r>
    </w:p>
    <w:p w14:paraId="6E236F52" w14:textId="77777777" w:rsidR="00A8221D" w:rsidRPr="00B55E3E" w:rsidRDefault="00A8221D" w:rsidP="00A8221D">
      <w:pPr>
        <w:pStyle w:val="B4"/>
        <w:rPr>
          <w:strike/>
        </w:rPr>
      </w:pPr>
      <w:r w:rsidRPr="00B55E3E">
        <w:t>4&gt;</w:t>
      </w:r>
      <w:r w:rsidRPr="00B55E3E">
        <w:tab/>
        <w:t>else:</w:t>
      </w:r>
    </w:p>
    <w:p w14:paraId="60729BA4" w14:textId="77777777" w:rsidR="00A8221D" w:rsidRPr="00B55E3E" w:rsidRDefault="00A8221D" w:rsidP="00A8221D">
      <w:pPr>
        <w:pStyle w:val="B5"/>
      </w:pPr>
      <w:r w:rsidRPr="00B55E3E">
        <w:t>5&gt;</w:t>
      </w:r>
      <w:r w:rsidRPr="00B55E3E">
        <w:tab/>
        <w:t>include the time spent with no PSCell since last PSCell release or SCG failure since entering the current PCell in RRC_CONNECTED;</w:t>
      </w:r>
    </w:p>
    <w:p w14:paraId="27C9D05A" w14:textId="77777777" w:rsidR="00A8221D" w:rsidRPr="00B55E3E" w:rsidRDefault="00A8221D" w:rsidP="00A8221D">
      <w:pPr>
        <w:pStyle w:val="B1"/>
      </w:pPr>
      <w:r w:rsidRPr="00B55E3E">
        <w:t>1&gt;</w:t>
      </w:r>
      <w:r w:rsidRPr="00B55E3E">
        <w:tab/>
        <w:t>If the UE supports PSCell mobility history information and upon change, or release of a PSCell or upon declaring failure in a PSCell (SCG RLF or SCG HOF) while being connected to the current PCell:</w:t>
      </w:r>
    </w:p>
    <w:p w14:paraId="044AC425" w14:textId="77777777" w:rsidR="00A8221D" w:rsidRPr="00B55E3E" w:rsidRDefault="00A8221D" w:rsidP="00A8221D">
      <w:pPr>
        <w:pStyle w:val="B2"/>
      </w:pPr>
      <w:r w:rsidRPr="00B55E3E">
        <w:t>2&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performing the following, if necessary:</w:t>
      </w:r>
    </w:p>
    <w:p w14:paraId="435382CD" w14:textId="77777777" w:rsidR="00A8221D" w:rsidRPr="00B55E3E" w:rsidRDefault="00A8221D" w:rsidP="00A8221D">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75CDD79F" w14:textId="77777777" w:rsidR="00A8221D" w:rsidRPr="00B55E3E" w:rsidRDefault="00A8221D" w:rsidP="00A8221D">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74D5F734" w14:textId="77777777" w:rsidR="00A8221D" w:rsidRPr="00B55E3E" w:rsidRDefault="00A8221D" w:rsidP="00A8221D">
      <w:pPr>
        <w:pStyle w:val="B5"/>
      </w:pPr>
      <w:r w:rsidRPr="00B55E3E">
        <w:t>5&gt;</w:t>
      </w:r>
      <w:r w:rsidRPr="00B55E3E">
        <w:tab/>
        <w:t xml:space="preserve">remove the oldest entry in the </w:t>
      </w:r>
      <w:r w:rsidRPr="00B55E3E">
        <w:rPr>
          <w:i/>
          <w:iCs/>
        </w:rPr>
        <w:t>visitedPSCellInfoListReport</w:t>
      </w:r>
      <w:r w:rsidRPr="00B55E3E">
        <w:t>;</w:t>
      </w:r>
    </w:p>
    <w:p w14:paraId="4F797D40" w14:textId="77777777" w:rsidR="00A8221D" w:rsidRPr="00B55E3E" w:rsidRDefault="00A8221D" w:rsidP="00A8221D">
      <w:pPr>
        <w:pStyle w:val="B3"/>
      </w:pPr>
      <w:r w:rsidRPr="00B55E3E">
        <w:t>3&gt;</w:t>
      </w:r>
      <w:r w:rsidRPr="00B55E3E">
        <w:tab/>
        <w:t>else:</w:t>
      </w:r>
    </w:p>
    <w:p w14:paraId="02C6E7BB" w14:textId="77777777" w:rsidR="00A8221D" w:rsidRPr="00B55E3E" w:rsidRDefault="00A8221D" w:rsidP="00A8221D">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23B49E7E" w14:textId="77777777" w:rsidR="00A8221D" w:rsidRPr="00B55E3E" w:rsidRDefault="00A8221D" w:rsidP="00A8221D">
      <w:pPr>
        <w:pStyle w:val="B2"/>
      </w:pPr>
      <w:r w:rsidRPr="00B55E3E">
        <w:t>2&gt;</w:t>
      </w:r>
      <w:r w:rsidRPr="00B55E3E">
        <w:tab/>
        <w:t>for the included entry:</w:t>
      </w:r>
    </w:p>
    <w:p w14:paraId="63310C09" w14:textId="77777777" w:rsidR="00A8221D" w:rsidRPr="00B55E3E" w:rsidRDefault="00A8221D" w:rsidP="00A8221D">
      <w:pPr>
        <w:pStyle w:val="B3"/>
        <w:ind w:left="1134"/>
        <w:rPr>
          <w:rFonts w:ascii="Calibri" w:hAnsi="Calibri" w:cs="Calibri"/>
        </w:rPr>
      </w:pPr>
      <w:r w:rsidRPr="00B55E3E">
        <w:t>3&gt;</w:t>
      </w:r>
      <w:r w:rsidRPr="00B55E3E">
        <w:tab/>
        <w:t>if the global cell identity of the previous PSCell is available:</w:t>
      </w:r>
    </w:p>
    <w:p w14:paraId="6BA791F4" w14:textId="77777777" w:rsidR="00A8221D" w:rsidRPr="00B55E3E" w:rsidRDefault="00A8221D" w:rsidP="00A8221D">
      <w:pPr>
        <w:pStyle w:val="B4"/>
        <w:ind w:left="1417"/>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169731EF" w14:textId="77777777" w:rsidR="00A8221D" w:rsidRPr="00B55E3E" w:rsidRDefault="00A8221D" w:rsidP="00A8221D">
      <w:pPr>
        <w:pStyle w:val="B3"/>
        <w:ind w:left="1134"/>
      </w:pPr>
      <w:r w:rsidRPr="00B55E3E">
        <w:t>3&gt;</w:t>
      </w:r>
      <w:r w:rsidRPr="00B55E3E">
        <w:tab/>
        <w:t>else:</w:t>
      </w:r>
    </w:p>
    <w:p w14:paraId="41634DB4" w14:textId="77777777" w:rsidR="00A8221D" w:rsidRPr="00B55E3E" w:rsidRDefault="00A8221D" w:rsidP="00A8221D">
      <w:pPr>
        <w:pStyle w:val="B4"/>
        <w:ind w:left="1417"/>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19A8CEDB" w14:textId="77777777" w:rsidR="00A8221D" w:rsidRPr="00B55E3E" w:rsidRDefault="00A8221D" w:rsidP="00A8221D">
      <w:pPr>
        <w:pStyle w:val="B3"/>
      </w:pPr>
      <w:r w:rsidRPr="00B55E3E">
        <w:t>3&gt;</w:t>
      </w:r>
      <w:r w:rsidRPr="00B55E3E">
        <w:tab/>
        <w:t xml:space="preserve">set the field </w:t>
      </w:r>
      <w:r w:rsidRPr="00B55E3E">
        <w:rPr>
          <w:i/>
          <w:iCs/>
        </w:rPr>
        <w:t>timeSpent</w:t>
      </w:r>
      <w:r w:rsidRPr="00B55E3E">
        <w:t xml:space="preserve"> of the entry as the time spent in the previous PSCell while being connected to the current PCell;</w:t>
      </w:r>
    </w:p>
    <w:p w14:paraId="7C146093" w14:textId="77777777" w:rsidR="00A8221D" w:rsidRPr="00B55E3E" w:rsidRDefault="00A8221D" w:rsidP="00A8221D">
      <w:pPr>
        <w:pStyle w:val="B1"/>
      </w:pPr>
      <w:r w:rsidRPr="00B55E3E">
        <w:t>1&gt;</w:t>
      </w:r>
      <w:r w:rsidRPr="00B55E3E">
        <w:tab/>
        <w:t xml:space="preserve">Upon change of suitable cell, consisting of PCell in RRC_CONNECTED (for NR or E-UTRA cell) or serving cell in RRC_INACTIVE (for NR cell) or in RRC_IDLE (for NR or E-UTRA cell), to another NR or E-UTRA cell, or </w:t>
      </w:r>
      <w:r w:rsidRPr="00B55E3E">
        <w:lastRenderedPageBreak/>
        <w:t>when entering any cell selection' state from 'camped normally' state in NR or LTE or when entering 'any cell selection' state from a suitable cell in RRC_CONNECTED state in NR or LTE:</w:t>
      </w:r>
    </w:p>
    <w:p w14:paraId="34C9F05F" w14:textId="77777777" w:rsidR="00A8221D" w:rsidRPr="00B55E3E" w:rsidRDefault="00A8221D" w:rsidP="00A8221D">
      <w:pPr>
        <w:pStyle w:val="B2"/>
        <w:rPr>
          <w:i/>
          <w:iCs/>
        </w:rPr>
      </w:pPr>
      <w:r w:rsidRPr="00B55E3E">
        <w:t>2&gt;</w:t>
      </w:r>
      <w:r w:rsidRPr="00B55E3E">
        <w:tab/>
        <w:t xml:space="preserve">include an entry in </w:t>
      </w:r>
      <w:r w:rsidRPr="00B55E3E">
        <w:rPr>
          <w:i/>
          <w:iCs/>
        </w:rPr>
        <w:t>visitedCellInfoList</w:t>
      </w:r>
      <w:r w:rsidRPr="00B55E3E">
        <w:t xml:space="preserve"> of the variable </w:t>
      </w:r>
      <w:r w:rsidRPr="00B55E3E">
        <w:rPr>
          <w:i/>
          <w:iCs/>
        </w:rPr>
        <w:t>VarMobilityHistoryReport</w:t>
      </w:r>
      <w:r w:rsidRPr="00B55E3E">
        <w:t xml:space="preserve"> possibly after removing the oldest entry, if necessary, according to following</w:t>
      </w:r>
      <w:r w:rsidRPr="00B55E3E">
        <w:rPr>
          <w:i/>
          <w:iCs/>
        </w:rPr>
        <w:t>:</w:t>
      </w:r>
    </w:p>
    <w:p w14:paraId="421747D9" w14:textId="77777777" w:rsidR="00A8221D" w:rsidRPr="00B55E3E" w:rsidRDefault="00A8221D" w:rsidP="00A8221D">
      <w:pPr>
        <w:pStyle w:val="B3"/>
        <w:rPr>
          <w:rFonts w:ascii="Calibri" w:hAnsi="Calibri" w:cs="Calibri"/>
        </w:rPr>
      </w:pPr>
      <w:r w:rsidRPr="00B55E3E">
        <w:t>3&gt;</w:t>
      </w:r>
      <w:r w:rsidRPr="00B55E3E">
        <w:tab/>
        <w:t>if the global cell identity of the previous PCell/serving cell is available:</w:t>
      </w:r>
    </w:p>
    <w:p w14:paraId="122C39C9" w14:textId="77777777" w:rsidR="00A8221D" w:rsidRPr="00B55E3E" w:rsidRDefault="00A8221D" w:rsidP="00A8221D">
      <w:pPr>
        <w:pStyle w:val="B4"/>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45B1815A" w14:textId="77777777" w:rsidR="00A8221D" w:rsidRPr="00B55E3E" w:rsidRDefault="00A8221D" w:rsidP="00A8221D">
      <w:pPr>
        <w:pStyle w:val="B3"/>
      </w:pPr>
      <w:r w:rsidRPr="00B55E3E">
        <w:t>3&gt;</w:t>
      </w:r>
      <w:r w:rsidRPr="00B55E3E">
        <w:tab/>
        <w:t>else:</w:t>
      </w:r>
    </w:p>
    <w:p w14:paraId="45BC2F6A" w14:textId="77777777" w:rsidR="00A8221D" w:rsidRPr="00B55E3E" w:rsidRDefault="00A8221D" w:rsidP="00A8221D">
      <w:pPr>
        <w:pStyle w:val="B4"/>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5F73C78D" w14:textId="77777777" w:rsidR="00A8221D" w:rsidRPr="00B55E3E" w:rsidRDefault="00A8221D" w:rsidP="00A8221D">
      <w:pPr>
        <w:pStyle w:val="B3"/>
      </w:pPr>
      <w:r w:rsidRPr="00B55E3E">
        <w:t>3&gt;</w:t>
      </w:r>
      <w:r w:rsidRPr="00B55E3E">
        <w:tab/>
        <w:t xml:space="preserve">set the field </w:t>
      </w:r>
      <w:r w:rsidRPr="00B55E3E">
        <w:rPr>
          <w:i/>
          <w:iCs/>
        </w:rPr>
        <w:t>timeSpent</w:t>
      </w:r>
      <w:r w:rsidRPr="00B55E3E">
        <w:t xml:space="preserve"> of the entry as the time spent in the previous PCell/serving cell;</w:t>
      </w:r>
    </w:p>
    <w:p w14:paraId="77BB6873" w14:textId="77777777" w:rsidR="00A8221D" w:rsidRPr="00B55E3E" w:rsidRDefault="00A8221D" w:rsidP="00A8221D">
      <w:pPr>
        <w:pStyle w:val="B3"/>
      </w:pPr>
      <w:r w:rsidRPr="00B55E3E">
        <w:t>3&gt;</w:t>
      </w:r>
      <w:r w:rsidRPr="00B55E3E">
        <w:tab/>
        <w:t>if the UE supports PSCell mobility history information and if the UE continues to be connected to the same PSCell during the change of the PCell in RRC_CONNECTED; or</w:t>
      </w:r>
    </w:p>
    <w:p w14:paraId="6BA30A1F" w14:textId="77777777" w:rsidR="00A8221D" w:rsidRPr="00B55E3E" w:rsidRDefault="00A8221D" w:rsidP="00A8221D">
      <w:pPr>
        <w:pStyle w:val="B3"/>
      </w:pPr>
      <w:r w:rsidRPr="00B55E3E">
        <w:t>3&gt;</w:t>
      </w:r>
      <w:r w:rsidRPr="00B55E3E">
        <w:tab/>
        <w:t>if the UE supports PSCell mobility history information and if the UE changes PSCell, or attempts to change PSCell but fails, at the same time as the change of the PCell in RRC_CONNECTED:</w:t>
      </w:r>
    </w:p>
    <w:p w14:paraId="68C83B53" w14:textId="77777777" w:rsidR="00A8221D" w:rsidRPr="00B55E3E" w:rsidRDefault="00A8221D" w:rsidP="00A8221D">
      <w:pPr>
        <w:pStyle w:val="B4"/>
        <w:ind w:left="1420"/>
      </w:pPr>
      <w:r w:rsidRPr="00B55E3E">
        <w:t>4&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performing the following, if necessary:</w:t>
      </w:r>
    </w:p>
    <w:p w14:paraId="6498C6ED" w14:textId="77777777" w:rsidR="00A8221D" w:rsidRPr="00B55E3E" w:rsidRDefault="00A8221D" w:rsidP="00A8221D">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541461E4" w14:textId="77777777" w:rsidR="00A8221D" w:rsidRPr="00B55E3E" w:rsidRDefault="00A8221D" w:rsidP="00A8221D">
      <w:pPr>
        <w:pStyle w:val="B6"/>
      </w:pPr>
      <w:r w:rsidRPr="00B55E3E">
        <w:t>6&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2CFC41F8" w14:textId="77777777" w:rsidR="00A8221D" w:rsidRPr="00B55E3E" w:rsidRDefault="00A8221D" w:rsidP="00A8221D">
      <w:pPr>
        <w:pStyle w:val="B7"/>
      </w:pPr>
      <w:r w:rsidRPr="00B55E3E">
        <w:t>7&gt;</w:t>
      </w:r>
      <w:r w:rsidRPr="00B55E3E">
        <w:tab/>
        <w:t xml:space="preserve">remove the oldest entry in the </w:t>
      </w:r>
      <w:r w:rsidRPr="00B55E3E">
        <w:rPr>
          <w:i/>
          <w:iCs/>
        </w:rPr>
        <w:t>visitedPSCellInfoListReport</w:t>
      </w:r>
      <w:r w:rsidRPr="00B55E3E">
        <w:t>;</w:t>
      </w:r>
    </w:p>
    <w:p w14:paraId="647B8E46" w14:textId="77777777" w:rsidR="00A8221D" w:rsidRPr="00B55E3E" w:rsidRDefault="00A8221D" w:rsidP="00A8221D">
      <w:pPr>
        <w:pStyle w:val="B5"/>
      </w:pPr>
      <w:r w:rsidRPr="00B55E3E">
        <w:t>5&gt;</w:t>
      </w:r>
      <w:r w:rsidRPr="00B55E3E">
        <w:tab/>
        <w:t>else:</w:t>
      </w:r>
    </w:p>
    <w:p w14:paraId="730E02B2" w14:textId="77777777" w:rsidR="00A8221D" w:rsidRPr="00B55E3E" w:rsidRDefault="00A8221D" w:rsidP="00A8221D">
      <w:pPr>
        <w:pStyle w:val="B6"/>
      </w:pPr>
      <w:r w:rsidRPr="00B55E3E">
        <w:t>6&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7B8A5CBF" w14:textId="77777777" w:rsidR="00A8221D" w:rsidRPr="00B55E3E" w:rsidRDefault="00A8221D" w:rsidP="00A8221D">
      <w:pPr>
        <w:pStyle w:val="B4"/>
        <w:ind w:left="1420"/>
      </w:pPr>
      <w:r w:rsidRPr="00B55E3E">
        <w:t>4&gt;</w:t>
      </w:r>
      <w:r w:rsidRPr="00B55E3E">
        <w:tab/>
        <w:t>for the included entry:</w:t>
      </w:r>
    </w:p>
    <w:p w14:paraId="061515C8" w14:textId="77777777" w:rsidR="00A8221D" w:rsidRPr="00B55E3E" w:rsidRDefault="00A8221D" w:rsidP="00A8221D">
      <w:pPr>
        <w:pStyle w:val="B5"/>
      </w:pPr>
      <w:r w:rsidRPr="00B55E3E">
        <w:t>5&gt;</w:t>
      </w:r>
      <w:r w:rsidRPr="00B55E3E">
        <w:tab/>
        <w:t>if the global cell identity of the PSCell (in case the UE continues to be connected to the same PSCell) or the previous PSCell (in case the UE changes PSCell, or attempts to change PSCell but fails) is available:</w:t>
      </w:r>
    </w:p>
    <w:p w14:paraId="71F16003" w14:textId="77777777" w:rsidR="00A8221D" w:rsidRPr="00B55E3E" w:rsidRDefault="00A8221D" w:rsidP="00A8221D">
      <w:pPr>
        <w:pStyle w:val="B4"/>
        <w:ind w:left="1988"/>
        <w:rPr>
          <w:i/>
          <w:iCs/>
        </w:rPr>
      </w:pPr>
      <w:r w:rsidRPr="00B55E3E">
        <w:rPr>
          <w:rStyle w:val="B6Char"/>
        </w:rPr>
        <w:t>6&gt;</w:t>
      </w:r>
      <w:r w:rsidRPr="00B55E3E">
        <w:rPr>
          <w:rStyle w:val="B6Char"/>
        </w:rPr>
        <w:tab/>
        <w:t xml:space="preserve">include the global cell identity of that cell in the field </w:t>
      </w:r>
      <w:r w:rsidRPr="00B55E3E">
        <w:rPr>
          <w:rStyle w:val="B6Char"/>
          <w:i/>
        </w:rPr>
        <w:t>visitedCellId</w:t>
      </w:r>
      <w:r w:rsidRPr="00B55E3E">
        <w:rPr>
          <w:rStyle w:val="B6Char"/>
        </w:rPr>
        <w:t xml:space="preserve"> of</w:t>
      </w:r>
      <w:r w:rsidRPr="00B55E3E">
        <w:t xml:space="preserve"> the entry;</w:t>
      </w:r>
    </w:p>
    <w:p w14:paraId="53FD426F" w14:textId="77777777" w:rsidR="00A8221D" w:rsidRPr="00B55E3E" w:rsidRDefault="00A8221D" w:rsidP="00A8221D">
      <w:pPr>
        <w:pStyle w:val="B5"/>
      </w:pPr>
      <w:r w:rsidRPr="00B55E3E">
        <w:t>5&gt;</w:t>
      </w:r>
      <w:r w:rsidRPr="00B55E3E">
        <w:tab/>
        <w:t>else:</w:t>
      </w:r>
    </w:p>
    <w:p w14:paraId="35EA732B" w14:textId="77777777" w:rsidR="00A8221D" w:rsidRPr="00B55E3E" w:rsidRDefault="00A8221D" w:rsidP="00A8221D">
      <w:pPr>
        <w:pStyle w:val="B6"/>
        <w:rPr>
          <w:i/>
          <w:iCs/>
        </w:rPr>
      </w:pPr>
      <w:r w:rsidRPr="00B55E3E">
        <w:t>6&gt;</w:t>
      </w:r>
      <w:r w:rsidRPr="00B55E3E">
        <w:tab/>
        <w:t xml:space="preserve">include the physical cell identity and carrier frequency of that cell in the field </w:t>
      </w:r>
      <w:r w:rsidRPr="00B55E3E">
        <w:rPr>
          <w:i/>
          <w:iCs/>
        </w:rPr>
        <w:t xml:space="preserve">visitedCellId </w:t>
      </w:r>
      <w:r w:rsidRPr="00B55E3E">
        <w:t>of the entry;</w:t>
      </w:r>
    </w:p>
    <w:p w14:paraId="7E510019" w14:textId="77777777" w:rsidR="00A8221D" w:rsidRPr="00B55E3E" w:rsidRDefault="00A8221D" w:rsidP="00A8221D">
      <w:pPr>
        <w:pStyle w:val="B5"/>
      </w:pPr>
      <w:r w:rsidRPr="00B55E3E">
        <w:t>5&gt;</w:t>
      </w:r>
      <w:r w:rsidRPr="00B55E3E">
        <w:tab/>
        <w:t xml:space="preserve">set the field </w:t>
      </w:r>
      <w:r w:rsidRPr="00B55E3E">
        <w:rPr>
          <w:i/>
          <w:iCs/>
        </w:rPr>
        <w:t>timeSpent</w:t>
      </w:r>
      <w:r w:rsidRPr="00B55E3E">
        <w:t xml:space="preserve"> of the entry as the time spent in the PSCell, while being connected to previous PCell;</w:t>
      </w:r>
    </w:p>
    <w:p w14:paraId="047DCA3A" w14:textId="77777777" w:rsidR="00A8221D" w:rsidRPr="00B55E3E" w:rsidRDefault="00A8221D" w:rsidP="00A8221D">
      <w:pPr>
        <w:pStyle w:val="B4"/>
        <w:ind w:left="1136"/>
      </w:pPr>
      <w:r w:rsidRPr="00B55E3E">
        <w:t>3&gt;</w:t>
      </w:r>
      <w:r w:rsidRPr="00B55E3E">
        <w:tab/>
        <w:t>if the UE supports PSCell mobility history information and if the UE was not configured with a PSCell at the time of change of PCell in RRC_CONNECTED:</w:t>
      </w:r>
    </w:p>
    <w:p w14:paraId="68C3D262" w14:textId="77777777" w:rsidR="00A8221D" w:rsidRPr="00B55E3E" w:rsidRDefault="00A8221D" w:rsidP="00A8221D">
      <w:pPr>
        <w:pStyle w:val="B5"/>
        <w:ind w:left="1420"/>
      </w:pPr>
      <w:r w:rsidRPr="00B55E3E">
        <w:t>4&gt;</w:t>
      </w:r>
      <w:r w:rsidRPr="00B55E3E">
        <w:tab/>
        <w:t xml:space="preserve">include an entry in </w:t>
      </w:r>
      <w:r w:rsidRPr="00B55E3E">
        <w:rPr>
          <w:i/>
          <w:iCs/>
        </w:rPr>
        <w:t>visitedPSCellInfoList</w:t>
      </w:r>
      <w:r w:rsidRPr="00B55E3E">
        <w:t xml:space="preserve"> after performing the following, if necessary;</w:t>
      </w:r>
    </w:p>
    <w:p w14:paraId="3B6AE619" w14:textId="77777777" w:rsidR="00A8221D" w:rsidRPr="00B55E3E" w:rsidRDefault="00A8221D" w:rsidP="00A8221D">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0F0A2786" w14:textId="77777777" w:rsidR="00A8221D" w:rsidRPr="00B55E3E" w:rsidRDefault="00A8221D" w:rsidP="00A8221D">
      <w:pPr>
        <w:pStyle w:val="B6"/>
      </w:pPr>
      <w:r w:rsidRPr="00B55E3E">
        <w:t>6&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39AFC60" w14:textId="77777777" w:rsidR="00A8221D" w:rsidRPr="00B55E3E" w:rsidRDefault="00A8221D" w:rsidP="00A8221D">
      <w:pPr>
        <w:pStyle w:val="B7"/>
      </w:pPr>
      <w:r w:rsidRPr="00B55E3E">
        <w:t>7&gt;</w:t>
      </w:r>
      <w:r w:rsidRPr="00B55E3E">
        <w:tab/>
        <w:t xml:space="preserve">remove the oldest entry in the </w:t>
      </w:r>
      <w:r w:rsidRPr="00B55E3E">
        <w:rPr>
          <w:i/>
          <w:iCs/>
        </w:rPr>
        <w:t>visitedPSCellInfoListReport</w:t>
      </w:r>
      <w:r w:rsidRPr="00B55E3E">
        <w:t>;</w:t>
      </w:r>
    </w:p>
    <w:p w14:paraId="3BD0A74C" w14:textId="77777777" w:rsidR="00A8221D" w:rsidRPr="00B55E3E" w:rsidRDefault="00A8221D" w:rsidP="00A8221D">
      <w:pPr>
        <w:pStyle w:val="B5"/>
      </w:pPr>
      <w:r w:rsidRPr="00B55E3E">
        <w:t>5&gt;</w:t>
      </w:r>
      <w:r w:rsidRPr="00B55E3E">
        <w:tab/>
        <w:t>else:</w:t>
      </w:r>
    </w:p>
    <w:p w14:paraId="4EAEDFD5" w14:textId="77777777" w:rsidR="00A8221D" w:rsidRPr="00B55E3E" w:rsidRDefault="00A8221D" w:rsidP="00A8221D">
      <w:pPr>
        <w:pStyle w:val="B6"/>
      </w:pPr>
      <w:r w:rsidRPr="00B55E3E">
        <w:t>6&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25CDC453" w14:textId="77777777" w:rsidR="00A8221D" w:rsidRPr="00B55E3E" w:rsidRDefault="00A8221D" w:rsidP="00A8221D">
      <w:pPr>
        <w:pStyle w:val="B4"/>
      </w:pPr>
      <w:r w:rsidRPr="00B55E3E">
        <w:t>4&gt;</w:t>
      </w:r>
      <w:r w:rsidRPr="00B55E3E">
        <w:tab/>
        <w:t>for the included entry:</w:t>
      </w:r>
    </w:p>
    <w:p w14:paraId="61F164BD" w14:textId="77777777" w:rsidR="00A8221D" w:rsidRPr="00B55E3E" w:rsidRDefault="00A8221D" w:rsidP="00A8221D">
      <w:pPr>
        <w:pStyle w:val="B6"/>
        <w:ind w:left="1702"/>
      </w:pPr>
      <w:r w:rsidRPr="00B55E3E">
        <w:t>5&gt;</w:t>
      </w:r>
      <w:r w:rsidRPr="00B55E3E">
        <w:tab/>
        <w:t xml:space="preserve">set the field </w:t>
      </w:r>
      <w:r w:rsidRPr="00B55E3E">
        <w:rPr>
          <w:i/>
        </w:rPr>
        <w:t>timeSpent</w:t>
      </w:r>
      <w:r w:rsidRPr="00B55E3E">
        <w:t xml:space="preserve"> of the entry as the time without PSCell according to the following:</w:t>
      </w:r>
    </w:p>
    <w:p w14:paraId="04B29688" w14:textId="77777777" w:rsidR="00A8221D" w:rsidRPr="00B55E3E" w:rsidRDefault="00A8221D" w:rsidP="00A8221D">
      <w:pPr>
        <w:pStyle w:val="B5"/>
        <w:ind w:left="1986"/>
      </w:pPr>
      <w:r w:rsidRPr="00B55E3E">
        <w:t>6&gt;</w:t>
      </w:r>
      <w:r w:rsidRPr="00B55E3E">
        <w:tab/>
        <w:t>if the UE experienced a PSCell release or secondary cell radio link failure since entering the previous PCell in RRC_CONNECTED:</w:t>
      </w:r>
    </w:p>
    <w:p w14:paraId="52459A26" w14:textId="77777777" w:rsidR="00A8221D" w:rsidRPr="00B55E3E" w:rsidRDefault="00A8221D" w:rsidP="00A8221D">
      <w:pPr>
        <w:pStyle w:val="B6"/>
        <w:ind w:left="2270"/>
      </w:pPr>
      <w:r w:rsidRPr="00B55E3E">
        <w:lastRenderedPageBreak/>
        <w:t>7&gt;</w:t>
      </w:r>
      <w:r w:rsidRPr="00B55E3E">
        <w:tab/>
        <w:t>include the time spent with no PSCell since last PSCell release or secondary cell radio link failure since entering the previous PCell in RRC_CONNECTED;</w:t>
      </w:r>
    </w:p>
    <w:p w14:paraId="53378D3A" w14:textId="77777777" w:rsidR="00A8221D" w:rsidRPr="00B55E3E" w:rsidRDefault="00A8221D" w:rsidP="00A8221D">
      <w:pPr>
        <w:pStyle w:val="B6"/>
      </w:pPr>
      <w:r w:rsidRPr="00B55E3E">
        <w:t>6&gt;</w:t>
      </w:r>
      <w:r w:rsidRPr="00B55E3E">
        <w:tab/>
        <w:t>else:</w:t>
      </w:r>
    </w:p>
    <w:p w14:paraId="1531D9B7" w14:textId="77777777" w:rsidR="00A8221D" w:rsidRPr="00B55E3E" w:rsidRDefault="00A8221D" w:rsidP="00A8221D">
      <w:pPr>
        <w:pStyle w:val="B7"/>
      </w:pPr>
      <w:r w:rsidRPr="00B55E3E">
        <w:t>7&gt;</w:t>
      </w:r>
      <w:r w:rsidRPr="00B55E3E">
        <w:tab/>
        <w:t>include the time spent with no PSCell since entering the previous PCell in RRC_CONNECTED;</w:t>
      </w:r>
    </w:p>
    <w:p w14:paraId="347A0DAF" w14:textId="77777777" w:rsidR="00A8221D" w:rsidRPr="00B55E3E" w:rsidRDefault="00A8221D" w:rsidP="00A8221D">
      <w:pPr>
        <w:pStyle w:val="B4"/>
        <w:ind w:left="1136"/>
      </w:pPr>
      <w:r w:rsidRPr="00B55E3E">
        <w:t>3&gt;</w:t>
      </w:r>
      <w:r w:rsidRPr="00B55E3E">
        <w:tab/>
        <w:t xml:space="preserve">if the UE supports PSCell mobility history information and if </w:t>
      </w:r>
      <w:r w:rsidRPr="00B55E3E">
        <w:rPr>
          <w:i/>
          <w:iCs/>
        </w:rPr>
        <w:t>visitedPSCellInfoList</w:t>
      </w:r>
      <w:r w:rsidRPr="00B55E3E">
        <w:t xml:space="preserve"> exists in </w:t>
      </w:r>
      <w:r w:rsidRPr="00B55E3E">
        <w:rPr>
          <w:i/>
          <w:iCs/>
        </w:rPr>
        <w:t>VarMobilityHistoryReport</w:t>
      </w:r>
      <w:r w:rsidRPr="00B55E3E">
        <w:t>:</w:t>
      </w:r>
    </w:p>
    <w:p w14:paraId="496BC1FF" w14:textId="77777777" w:rsidR="00A8221D" w:rsidRPr="00B55E3E" w:rsidRDefault="00A8221D" w:rsidP="00A8221D">
      <w:pPr>
        <w:pStyle w:val="B4"/>
        <w:ind w:left="1420"/>
      </w:pPr>
      <w:r w:rsidRPr="00B55E3E">
        <w:t>4&gt;</w:t>
      </w:r>
      <w:r w:rsidRPr="00B55E3E">
        <w:tab/>
        <w:t xml:space="preserve">include </w:t>
      </w:r>
      <w:r w:rsidRPr="00B55E3E">
        <w:rPr>
          <w:i/>
          <w:iCs/>
        </w:rPr>
        <w:t>visitedPSCellInfoList</w:t>
      </w:r>
      <w:r w:rsidRPr="00B55E3E">
        <w:t xml:space="preserve"> in </w:t>
      </w:r>
      <w:r w:rsidRPr="00B55E3E">
        <w:rPr>
          <w:i/>
          <w:iCs/>
        </w:rPr>
        <w:t>VarMobilityHistoryReport</w:t>
      </w:r>
      <w:r w:rsidRPr="00B55E3E">
        <w:t xml:space="preserve"> in the </w:t>
      </w:r>
      <w:r w:rsidRPr="00B55E3E">
        <w:rPr>
          <w:i/>
          <w:iCs/>
        </w:rPr>
        <w:t>visitedPSCellInfoListReport</w:t>
      </w:r>
      <w:r w:rsidRPr="00B55E3E">
        <w:t xml:space="preserve"> within the entry of the </w:t>
      </w:r>
      <w:r w:rsidRPr="00B55E3E">
        <w:rPr>
          <w:i/>
          <w:iCs/>
        </w:rPr>
        <w:t>visitedCellInfoList</w:t>
      </w:r>
      <w:r w:rsidRPr="00B55E3E">
        <w:t xml:space="preserve"> associated to the latest PCell entry;</w:t>
      </w:r>
    </w:p>
    <w:p w14:paraId="45FE4228" w14:textId="77777777" w:rsidR="00A8221D" w:rsidRPr="00B55E3E" w:rsidRDefault="00A8221D" w:rsidP="00A8221D">
      <w:pPr>
        <w:pStyle w:val="B4"/>
        <w:ind w:left="1420"/>
      </w:pPr>
      <w:r w:rsidRPr="00B55E3E">
        <w:t>4&gt;</w:t>
      </w:r>
      <w:r w:rsidRPr="00B55E3E">
        <w:tab/>
        <w:t xml:space="preserve">remove </w:t>
      </w:r>
      <w:r w:rsidRPr="00B55E3E">
        <w:rPr>
          <w:i/>
          <w:iCs/>
        </w:rPr>
        <w:t>visitedPSCellInfoList</w:t>
      </w:r>
      <w:r w:rsidRPr="00B55E3E">
        <w:t xml:space="preserve"> from the variable </w:t>
      </w:r>
      <w:r w:rsidRPr="00B55E3E">
        <w:rPr>
          <w:i/>
          <w:iCs/>
        </w:rPr>
        <w:t>VarMobilityHistoryReport</w:t>
      </w:r>
      <w:r w:rsidRPr="00B55E3E">
        <w:t>;</w:t>
      </w:r>
    </w:p>
    <w:p w14:paraId="463CCF4C" w14:textId="77777777" w:rsidR="00A8221D" w:rsidRPr="00B55E3E" w:rsidRDefault="00A8221D" w:rsidP="00A8221D">
      <w:pPr>
        <w:pStyle w:val="B1"/>
      </w:pPr>
      <w:r w:rsidRPr="00B55E3E">
        <w:t>1&gt;</w:t>
      </w:r>
      <w:r w:rsidRPr="00B55E3E">
        <w:tab/>
        <w:t>if the UE supports PSCell mobility history information and upon entering 'camped normally' state in NR (in RRC_IDLE or RRC_INACTIVE) or E-UTRA (in RRC_IDLE) while previously in RRC_CONNECTED state NR or LTE while not connected to a PSCell:</w:t>
      </w:r>
    </w:p>
    <w:p w14:paraId="25E97D7D" w14:textId="77777777" w:rsidR="00A8221D" w:rsidRPr="00B55E3E" w:rsidRDefault="00A8221D" w:rsidP="00A8221D">
      <w:pPr>
        <w:pStyle w:val="B5"/>
        <w:ind w:left="850" w:hanging="283"/>
      </w:pPr>
      <w:r w:rsidRPr="00B55E3E">
        <w:t>2&gt;</w:t>
      </w:r>
      <w:r w:rsidRPr="00B55E3E">
        <w:tab/>
        <w:t xml:space="preserve">include an entry in </w:t>
      </w:r>
      <w:r w:rsidRPr="00B55E3E">
        <w:rPr>
          <w:i/>
          <w:iCs/>
        </w:rPr>
        <w:t>visitedPSCellInfoList</w:t>
      </w:r>
      <w:r w:rsidRPr="00B55E3E">
        <w:t xml:space="preserve"> after performing the following, if necessary;</w:t>
      </w:r>
    </w:p>
    <w:p w14:paraId="097FE6F3" w14:textId="77777777" w:rsidR="00A8221D" w:rsidRPr="00B55E3E" w:rsidRDefault="00A8221D" w:rsidP="00A8221D">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0ACBB725" w14:textId="77777777" w:rsidR="00A8221D" w:rsidRPr="00B55E3E" w:rsidRDefault="00A8221D" w:rsidP="00A8221D">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443DC921" w14:textId="77777777" w:rsidR="00A8221D" w:rsidRPr="00B55E3E" w:rsidRDefault="00A8221D" w:rsidP="00A8221D">
      <w:pPr>
        <w:pStyle w:val="B5"/>
      </w:pPr>
      <w:r w:rsidRPr="00B55E3E">
        <w:t>5&gt;</w:t>
      </w:r>
      <w:r w:rsidRPr="00B55E3E">
        <w:tab/>
        <w:t xml:space="preserve">remove the oldest entry in the </w:t>
      </w:r>
      <w:r w:rsidRPr="00B55E3E">
        <w:rPr>
          <w:i/>
          <w:iCs/>
        </w:rPr>
        <w:t>visitedPSCellInfoListReport</w:t>
      </w:r>
      <w:r w:rsidRPr="00B55E3E">
        <w:t>;</w:t>
      </w:r>
    </w:p>
    <w:p w14:paraId="1159C3CB" w14:textId="77777777" w:rsidR="00A8221D" w:rsidRPr="00B55E3E" w:rsidRDefault="00A8221D" w:rsidP="00A8221D">
      <w:pPr>
        <w:pStyle w:val="B3"/>
      </w:pPr>
      <w:r w:rsidRPr="00B55E3E">
        <w:t>3&gt;</w:t>
      </w:r>
      <w:r w:rsidRPr="00B55E3E">
        <w:tab/>
        <w:t>else:</w:t>
      </w:r>
    </w:p>
    <w:p w14:paraId="3BB8FD31" w14:textId="77777777" w:rsidR="00A8221D" w:rsidRPr="00B55E3E" w:rsidRDefault="00A8221D" w:rsidP="00A8221D">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42D60E5A" w14:textId="77777777" w:rsidR="00A8221D" w:rsidRPr="00B55E3E" w:rsidRDefault="00A8221D" w:rsidP="00A8221D">
      <w:pPr>
        <w:pStyle w:val="B2"/>
      </w:pPr>
      <w:r w:rsidRPr="00B55E3E">
        <w:t>2&gt;</w:t>
      </w:r>
      <w:r w:rsidRPr="00B55E3E">
        <w:tab/>
        <w:t>for the included entry:</w:t>
      </w:r>
    </w:p>
    <w:p w14:paraId="28F16C76" w14:textId="77777777" w:rsidR="00A8221D" w:rsidRPr="00B55E3E" w:rsidRDefault="00A8221D" w:rsidP="00A8221D">
      <w:pPr>
        <w:pStyle w:val="B6"/>
        <w:ind w:left="1134"/>
      </w:pPr>
      <w:r w:rsidRPr="00B55E3E">
        <w:t>3&gt;</w:t>
      </w:r>
      <w:r w:rsidRPr="00B55E3E">
        <w:tab/>
        <w:t xml:space="preserve">set the field </w:t>
      </w:r>
      <w:r w:rsidRPr="00B55E3E">
        <w:rPr>
          <w:i/>
        </w:rPr>
        <w:t>timeSpent</w:t>
      </w:r>
      <w:r w:rsidRPr="00B55E3E">
        <w:t xml:space="preserve"> of the entry as the time without PSCell according to the following:</w:t>
      </w:r>
    </w:p>
    <w:p w14:paraId="50DAB592" w14:textId="77777777" w:rsidR="00A8221D" w:rsidRPr="00B55E3E" w:rsidRDefault="00A8221D" w:rsidP="00A8221D">
      <w:pPr>
        <w:pStyle w:val="B4"/>
      </w:pPr>
      <w:r w:rsidRPr="00B55E3E">
        <w:t>4&gt;</w:t>
      </w:r>
      <w:r w:rsidRPr="00B55E3E">
        <w:tab/>
        <w:t>if the UE experienced a PSCell release or secondary cell radio link failure since entering the current PCell in RRC_CONNECTED:</w:t>
      </w:r>
    </w:p>
    <w:p w14:paraId="71747F8C" w14:textId="77777777" w:rsidR="00A8221D" w:rsidRPr="00B55E3E" w:rsidRDefault="00A8221D" w:rsidP="00A8221D">
      <w:pPr>
        <w:pStyle w:val="B6"/>
        <w:ind w:left="1724"/>
      </w:pPr>
      <w:r w:rsidRPr="00B55E3E">
        <w:t>5&gt;</w:t>
      </w:r>
      <w:r w:rsidRPr="00B55E3E">
        <w:tab/>
        <w:t>include the time spent with no PSCell since last PSCell release or SCG radio link failure after entering the current PCell in RRC_CONNECTED;</w:t>
      </w:r>
    </w:p>
    <w:p w14:paraId="1D4E1213" w14:textId="77777777" w:rsidR="00A8221D" w:rsidRPr="00B55E3E" w:rsidRDefault="00A8221D" w:rsidP="00A8221D">
      <w:pPr>
        <w:pStyle w:val="B4"/>
      </w:pPr>
      <w:r w:rsidRPr="00B55E3E">
        <w:t>4&gt;</w:t>
      </w:r>
      <w:r w:rsidRPr="00B55E3E">
        <w:tab/>
        <w:t>else:</w:t>
      </w:r>
    </w:p>
    <w:p w14:paraId="57183240" w14:textId="77777777" w:rsidR="00A8221D" w:rsidRPr="00B55E3E" w:rsidRDefault="00A8221D" w:rsidP="00A8221D">
      <w:pPr>
        <w:pStyle w:val="B5"/>
      </w:pPr>
      <w:r w:rsidRPr="00B55E3E">
        <w:t>5&gt;</w:t>
      </w:r>
      <w:r w:rsidRPr="00B55E3E">
        <w:tab/>
        <w:t>include the time spent with no PSCell since entering the current PCell in RRC_CONNECTED;</w:t>
      </w:r>
    </w:p>
    <w:p w14:paraId="564CA8CD" w14:textId="77777777" w:rsidR="00A8221D" w:rsidRPr="00B55E3E" w:rsidRDefault="00A8221D" w:rsidP="00A8221D">
      <w:pPr>
        <w:pStyle w:val="B1"/>
      </w:pPr>
      <w:r w:rsidRPr="00B55E3E">
        <w:t>1&gt;</w:t>
      </w:r>
      <w:r w:rsidRPr="00B55E3E">
        <w:tab/>
        <w:t>upon entering 'camped normally' state in NR (in RRC_IDLE or RRC_INACTIVE) or E-UTRA (in RRC_IDLE) while previously in 'any cell selection' state or 'camped on any cell' state in NR or LTE:</w:t>
      </w:r>
    </w:p>
    <w:p w14:paraId="55F49B5C" w14:textId="77777777" w:rsidR="00A8221D" w:rsidRPr="00B55E3E" w:rsidRDefault="00A8221D" w:rsidP="00A8221D">
      <w:pPr>
        <w:pStyle w:val="B2"/>
      </w:pPr>
      <w:r w:rsidRPr="00B55E3E">
        <w:t>2&gt;</w:t>
      </w:r>
      <w:r w:rsidRPr="00B55E3E">
        <w:tab/>
        <w:t xml:space="preserve">include an entry in variable </w:t>
      </w:r>
      <w:r w:rsidRPr="00B55E3E">
        <w:rPr>
          <w:i/>
        </w:rPr>
        <w:t>VarMobilityHistoryReport</w:t>
      </w:r>
      <w:r w:rsidRPr="00B55E3E">
        <w:t xml:space="preserve"> possibly after removing the oldest entry, if necessary, according to following:</w:t>
      </w:r>
    </w:p>
    <w:p w14:paraId="23F8FEED" w14:textId="77777777" w:rsidR="00A8221D" w:rsidRPr="00B55E3E" w:rsidRDefault="00A8221D" w:rsidP="00A8221D">
      <w:pPr>
        <w:pStyle w:val="B3"/>
      </w:pPr>
      <w:r w:rsidRPr="00B55E3E">
        <w:t>3&gt;</w:t>
      </w:r>
      <w:r w:rsidRPr="00B55E3E">
        <w:tab/>
        <w:t xml:space="preserve">set the field </w:t>
      </w:r>
      <w:r w:rsidRPr="00B55E3E">
        <w:rPr>
          <w:i/>
          <w:iCs/>
        </w:rPr>
        <w:t>timeSpent</w:t>
      </w:r>
      <w:r w:rsidRPr="00B55E3E">
        <w:t xml:space="preserve"> of the entry as the time spent in 'any cell selection' state and/or 'camped on any cell' state in NR or LTE.</w:t>
      </w:r>
    </w:p>
    <w:p w14:paraId="22589028" w14:textId="77777777" w:rsidR="00A8221D" w:rsidRPr="00B55E3E" w:rsidRDefault="00A8221D" w:rsidP="00A8221D">
      <w:pPr>
        <w:pStyle w:val="Heading3"/>
      </w:pPr>
      <w:bookmarkStart w:id="710" w:name="_Toc60776993"/>
      <w:bookmarkStart w:id="711" w:name="_Toc115428725"/>
      <w:r w:rsidRPr="00B55E3E">
        <w:lastRenderedPageBreak/>
        <w:t>5.7.10</w:t>
      </w:r>
      <w:r w:rsidRPr="00B55E3E">
        <w:tab/>
        <w:t>UE Information</w:t>
      </w:r>
      <w:bookmarkEnd w:id="710"/>
      <w:bookmarkEnd w:id="711"/>
    </w:p>
    <w:p w14:paraId="3A9F2201" w14:textId="77777777" w:rsidR="00A8221D" w:rsidRPr="00B55E3E" w:rsidRDefault="00A8221D" w:rsidP="00A8221D">
      <w:pPr>
        <w:pStyle w:val="Heading4"/>
      </w:pPr>
      <w:bookmarkStart w:id="712" w:name="_Toc60776994"/>
      <w:bookmarkStart w:id="713" w:name="_Toc115428726"/>
      <w:r w:rsidRPr="00B55E3E">
        <w:t>5.7.10.1</w:t>
      </w:r>
      <w:r w:rsidRPr="00B55E3E">
        <w:tab/>
        <w:t>General</w:t>
      </w:r>
      <w:bookmarkEnd w:id="712"/>
      <w:bookmarkEnd w:id="713"/>
    </w:p>
    <w:p w14:paraId="05E8412E" w14:textId="77777777" w:rsidR="00A8221D" w:rsidRPr="00B55E3E" w:rsidRDefault="00A8221D" w:rsidP="00A8221D">
      <w:pPr>
        <w:pStyle w:val="TH"/>
        <w:rPr>
          <w:sz w:val="22"/>
          <w:szCs w:val="22"/>
          <w:lang w:eastAsia="zh-CN"/>
        </w:rPr>
      </w:pPr>
      <w:r w:rsidRPr="00B55E3E">
        <w:rPr>
          <w:noProof/>
        </w:rPr>
        <w:object w:dxaOrig="6975" w:dyaOrig="2580" w14:anchorId="41716A65">
          <v:shape id="_x0000_i1068" type="#_x0000_t75" style="width:348pt;height:129.5pt" o:ole="">
            <v:imagedata r:id="rId99" o:title=""/>
          </v:shape>
          <o:OLEObject Type="Embed" ProgID="Word.Picture.8" ShapeID="_x0000_i1068" DrawAspect="Content" ObjectID="_1731120180" r:id="rId100"/>
        </w:object>
      </w:r>
    </w:p>
    <w:p w14:paraId="3A1939C2" w14:textId="77777777" w:rsidR="00A8221D" w:rsidRPr="00B55E3E" w:rsidRDefault="00A8221D" w:rsidP="00A8221D">
      <w:pPr>
        <w:pStyle w:val="TF"/>
        <w:rPr>
          <w:lang w:eastAsia="zh-CN"/>
        </w:rPr>
      </w:pPr>
      <w:r w:rsidRPr="00B55E3E">
        <w:t>Figure 5.</w:t>
      </w:r>
      <w:r w:rsidRPr="00B55E3E">
        <w:rPr>
          <w:lang w:eastAsia="zh-CN"/>
        </w:rPr>
        <w:t>7.10.1-1</w:t>
      </w:r>
      <w:r w:rsidRPr="00B55E3E">
        <w:t>: UE</w:t>
      </w:r>
      <w:r w:rsidRPr="00B55E3E">
        <w:rPr>
          <w:lang w:eastAsia="zh-CN"/>
        </w:rPr>
        <w:t xml:space="preserve"> information procedure</w:t>
      </w:r>
    </w:p>
    <w:p w14:paraId="74C99C38" w14:textId="77777777" w:rsidR="00A8221D" w:rsidRPr="00B55E3E" w:rsidRDefault="00A8221D" w:rsidP="00A8221D">
      <w:r w:rsidRPr="00B55E3E">
        <w:t xml:space="preserve">The UE information procedure is used by </w:t>
      </w:r>
      <w:r w:rsidRPr="00B55E3E">
        <w:rPr>
          <w:lang w:eastAsia="zh-CN"/>
        </w:rPr>
        <w:t>the network</w:t>
      </w:r>
      <w:r w:rsidRPr="00B55E3E">
        <w:t xml:space="preserve"> to request the UE to report information.</w:t>
      </w:r>
    </w:p>
    <w:p w14:paraId="757AFAE4" w14:textId="77777777" w:rsidR="00A8221D" w:rsidRPr="00B55E3E" w:rsidRDefault="00A8221D" w:rsidP="00A8221D">
      <w:pPr>
        <w:pStyle w:val="Heading4"/>
      </w:pPr>
      <w:bookmarkStart w:id="714" w:name="_Toc60776995"/>
      <w:bookmarkStart w:id="715" w:name="_Toc115428727"/>
      <w:r w:rsidRPr="00B55E3E">
        <w:t>5.7.10.2</w:t>
      </w:r>
      <w:r w:rsidRPr="00B55E3E">
        <w:tab/>
        <w:t>Initiation</w:t>
      </w:r>
      <w:bookmarkEnd w:id="714"/>
      <w:bookmarkEnd w:id="715"/>
    </w:p>
    <w:p w14:paraId="09F7E20F" w14:textId="77777777" w:rsidR="00A8221D" w:rsidRPr="00B55E3E" w:rsidRDefault="00A8221D" w:rsidP="00A8221D">
      <w:pPr>
        <w:rPr>
          <w:rFonts w:ascii="Arial" w:hAnsi="Arial" w:cs="Arial"/>
          <w:lang w:eastAsia="zh-CN"/>
        </w:rPr>
      </w:pPr>
      <w:r w:rsidRPr="00B55E3E">
        <w:rPr>
          <w:lang w:eastAsia="zh-CN"/>
        </w:rPr>
        <w:t>The network</w:t>
      </w:r>
      <w:r w:rsidRPr="00B55E3E">
        <w:t xml:space="preserve"> initiates the procedure by sending the </w:t>
      </w:r>
      <w:r w:rsidRPr="00B55E3E">
        <w:rPr>
          <w:i/>
          <w:iCs/>
        </w:rPr>
        <w:t>UE</w:t>
      </w:r>
      <w:r w:rsidRPr="00B55E3E">
        <w:rPr>
          <w:i/>
        </w:rPr>
        <w:t>InformationRequest</w:t>
      </w:r>
      <w:r w:rsidRPr="00B55E3E">
        <w:t xml:space="preserve"> message. The network should initiate this procedure only after successful security activation.</w:t>
      </w:r>
    </w:p>
    <w:p w14:paraId="05A81C37" w14:textId="77777777" w:rsidR="00A8221D" w:rsidRPr="00B55E3E" w:rsidRDefault="00A8221D" w:rsidP="00A8221D">
      <w:pPr>
        <w:pStyle w:val="Heading4"/>
      </w:pPr>
      <w:bookmarkStart w:id="716" w:name="_Toc60776996"/>
      <w:bookmarkStart w:id="717" w:name="_Toc115428728"/>
      <w:r w:rsidRPr="00B55E3E">
        <w:t>5.</w:t>
      </w:r>
      <w:r w:rsidRPr="00B55E3E">
        <w:rPr>
          <w:lang w:eastAsia="zh-CN"/>
        </w:rPr>
        <w:t>7</w:t>
      </w:r>
      <w:r w:rsidRPr="00B55E3E">
        <w:t>.</w:t>
      </w:r>
      <w:r w:rsidRPr="00B55E3E">
        <w:rPr>
          <w:lang w:eastAsia="zh-CN"/>
        </w:rPr>
        <w:t>10.3</w:t>
      </w:r>
      <w:r w:rsidRPr="00B55E3E">
        <w:rPr>
          <w:lang w:eastAsia="zh-CN"/>
        </w:rPr>
        <w:tab/>
      </w:r>
      <w:r w:rsidRPr="00B55E3E">
        <w:t xml:space="preserve">Reception of </w:t>
      </w:r>
      <w:r w:rsidRPr="00B55E3E">
        <w:rPr>
          <w:lang w:eastAsia="zh-CN"/>
        </w:rPr>
        <w:t>the</w:t>
      </w:r>
      <w:r w:rsidRPr="00B55E3E">
        <w:t xml:space="preserve"> </w:t>
      </w:r>
      <w:r w:rsidRPr="00B55E3E">
        <w:rPr>
          <w:i/>
          <w:iCs/>
        </w:rPr>
        <w:t>UEI</w:t>
      </w:r>
      <w:r w:rsidRPr="00B55E3E">
        <w:rPr>
          <w:i/>
        </w:rPr>
        <w:t>nformationRequest</w:t>
      </w:r>
      <w:r w:rsidRPr="00B55E3E">
        <w:rPr>
          <w:i/>
          <w:lang w:eastAsia="zh-CN"/>
        </w:rPr>
        <w:t xml:space="preserve"> </w:t>
      </w:r>
      <w:r w:rsidRPr="00B55E3E">
        <w:t>message</w:t>
      </w:r>
      <w:bookmarkEnd w:id="716"/>
      <w:bookmarkEnd w:id="717"/>
    </w:p>
    <w:p w14:paraId="1D4F1764" w14:textId="77777777" w:rsidR="00A8221D" w:rsidRPr="00B55E3E" w:rsidRDefault="00A8221D" w:rsidP="00A8221D">
      <w:pPr>
        <w:rPr>
          <w:lang w:eastAsia="zh-CN"/>
        </w:rPr>
      </w:pPr>
      <w:r w:rsidRPr="00B55E3E">
        <w:rPr>
          <w:lang w:eastAsia="zh-CN"/>
        </w:rPr>
        <w:t xml:space="preserve">Upon receiving the </w:t>
      </w:r>
      <w:r w:rsidRPr="00B55E3E">
        <w:rPr>
          <w:i/>
        </w:rPr>
        <w:t>UEInformationRequest</w:t>
      </w:r>
      <w:r w:rsidRPr="00B55E3E">
        <w:rPr>
          <w:lang w:eastAsia="zh-CN"/>
        </w:rPr>
        <w:t xml:space="preserve"> message, t</w:t>
      </w:r>
      <w:r w:rsidRPr="00B55E3E">
        <w:t>he UE shall, only after successful security activation:</w:t>
      </w:r>
    </w:p>
    <w:p w14:paraId="7E410DA6" w14:textId="77777777" w:rsidR="00A8221D" w:rsidRPr="00B55E3E" w:rsidRDefault="00A8221D" w:rsidP="00A8221D">
      <w:pPr>
        <w:pStyle w:val="B1"/>
      </w:pPr>
      <w:r w:rsidRPr="00B55E3E">
        <w:t>1&gt;</w:t>
      </w:r>
      <w:r w:rsidRPr="00B55E3E">
        <w:tab/>
        <w:t xml:space="preserve">if the </w:t>
      </w:r>
      <w:r w:rsidRPr="00B55E3E">
        <w:rPr>
          <w:i/>
          <w:iCs/>
        </w:rPr>
        <w:t xml:space="preserve">idleModeMeasurementReq </w:t>
      </w:r>
      <w:r w:rsidRPr="00B55E3E">
        <w:t xml:space="preserve">is included in the </w:t>
      </w:r>
      <w:r w:rsidRPr="00B55E3E">
        <w:rPr>
          <w:i/>
          <w:iCs/>
        </w:rPr>
        <w:t>UEInformationRequest</w:t>
      </w:r>
      <w:r w:rsidRPr="00B55E3E">
        <w:rPr>
          <w:iCs/>
        </w:rPr>
        <w:t xml:space="preserve"> and the UE has stored </w:t>
      </w:r>
      <w:r w:rsidRPr="00B55E3E">
        <w:rPr>
          <w:i/>
          <w:iCs/>
        </w:rPr>
        <w:t xml:space="preserve">VarMeasIdleReport </w:t>
      </w:r>
      <w:r w:rsidRPr="00B55E3E">
        <w:t>that contains measurement information concerning cells other than the PCell:</w:t>
      </w:r>
    </w:p>
    <w:p w14:paraId="20B58D98" w14:textId="77777777" w:rsidR="00A8221D" w:rsidRPr="00B55E3E" w:rsidRDefault="00A8221D" w:rsidP="00A8221D">
      <w:pPr>
        <w:pStyle w:val="B2"/>
        <w:rPr>
          <w:iCs/>
        </w:rPr>
      </w:pPr>
      <w:r w:rsidRPr="00B55E3E">
        <w:t>2&gt;</w:t>
      </w:r>
      <w:r w:rsidRPr="00B55E3E">
        <w:tab/>
        <w:t xml:space="preserve">set the </w:t>
      </w:r>
      <w:r w:rsidRPr="00B55E3E">
        <w:rPr>
          <w:i/>
        </w:rPr>
        <w:t>measResultIdleEUTRA</w:t>
      </w:r>
      <w:r w:rsidRPr="00B55E3E">
        <w:t xml:space="preserve"> in the </w:t>
      </w:r>
      <w:r w:rsidRPr="00B55E3E">
        <w:rPr>
          <w:i/>
        </w:rPr>
        <w:t>UEInformationResponse</w:t>
      </w:r>
      <w:r w:rsidRPr="00B55E3E">
        <w:t xml:space="preserve"> message to the value of </w:t>
      </w:r>
      <w:r w:rsidRPr="00B55E3E">
        <w:rPr>
          <w:i/>
        </w:rPr>
        <w:t>measReportIdle</w:t>
      </w:r>
      <w:r w:rsidRPr="00B55E3E">
        <w:rPr>
          <w:i/>
          <w:iCs/>
        </w:rPr>
        <w:t>EUTRA</w:t>
      </w:r>
      <w:r w:rsidRPr="00B55E3E">
        <w:t xml:space="preserve"> in the </w:t>
      </w:r>
      <w:r w:rsidRPr="00B55E3E">
        <w:rPr>
          <w:i/>
        </w:rPr>
        <w:t>VarMeasIdleReport, if available</w:t>
      </w:r>
      <w:r w:rsidRPr="00B55E3E">
        <w:rPr>
          <w:iCs/>
        </w:rPr>
        <w:t>;</w:t>
      </w:r>
    </w:p>
    <w:p w14:paraId="7005D675" w14:textId="77777777" w:rsidR="00A8221D" w:rsidRPr="00B55E3E" w:rsidRDefault="00A8221D" w:rsidP="00A8221D">
      <w:pPr>
        <w:pStyle w:val="B2"/>
        <w:rPr>
          <w:iCs/>
        </w:rPr>
      </w:pPr>
      <w:r w:rsidRPr="00B55E3E">
        <w:t>2&gt;</w:t>
      </w:r>
      <w:r w:rsidRPr="00B55E3E">
        <w:tab/>
        <w:t xml:space="preserve">set the </w:t>
      </w:r>
      <w:r w:rsidRPr="00B55E3E">
        <w:rPr>
          <w:i/>
        </w:rPr>
        <w:t>measResultIdleNR</w:t>
      </w:r>
      <w:r w:rsidRPr="00B55E3E">
        <w:t xml:space="preserve"> in the </w:t>
      </w:r>
      <w:r w:rsidRPr="00B55E3E">
        <w:rPr>
          <w:i/>
        </w:rPr>
        <w:t>UEInformationRespons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r w:rsidRPr="00B55E3E">
        <w:rPr>
          <w:iCs/>
        </w:rPr>
        <w:t>;</w:t>
      </w:r>
    </w:p>
    <w:p w14:paraId="2B014955" w14:textId="77777777" w:rsidR="00A8221D" w:rsidRPr="00B55E3E" w:rsidRDefault="00A8221D" w:rsidP="00A8221D">
      <w:pPr>
        <w:pStyle w:val="B2"/>
      </w:pPr>
      <w:r w:rsidRPr="00B55E3E">
        <w:rPr>
          <w:lang w:eastAsia="zh-CN"/>
        </w:rPr>
        <w:t>2&gt;</w:t>
      </w:r>
      <w:r w:rsidRPr="00B55E3E">
        <w:rPr>
          <w:lang w:eastAsia="zh-CN"/>
        </w:rPr>
        <w:tab/>
        <w:t xml:space="preserve">discard the </w:t>
      </w:r>
      <w:r w:rsidRPr="00B55E3E">
        <w:rPr>
          <w:i/>
          <w:lang w:eastAsia="zh-CN"/>
        </w:rPr>
        <w:t>VarMeasIdle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6B66FB0C" w14:textId="77777777" w:rsidR="00A8221D" w:rsidRPr="00B55E3E" w:rsidRDefault="00A8221D" w:rsidP="00A8221D">
      <w:pPr>
        <w:pStyle w:val="B1"/>
        <w:rPr>
          <w:lang w:eastAsia="ko-KR"/>
        </w:rPr>
      </w:pPr>
      <w:r w:rsidRPr="00B55E3E">
        <w:t>1&gt;</w:t>
      </w:r>
      <w:r w:rsidRPr="00B55E3E">
        <w:tab/>
        <w:t xml:space="preserve">if the </w:t>
      </w:r>
      <w:r w:rsidRPr="00B55E3E">
        <w:rPr>
          <w:i/>
          <w:iCs/>
        </w:rPr>
        <w:t>logMeas</w:t>
      </w:r>
      <w:r w:rsidRPr="00B55E3E">
        <w:rPr>
          <w:i/>
        </w:rPr>
        <w:t>Re</w:t>
      </w:r>
      <w:r w:rsidRPr="00B55E3E">
        <w:rPr>
          <w:rFonts w:eastAsia="SimSun"/>
          <w:i/>
        </w:rPr>
        <w:t>portReq</w:t>
      </w:r>
      <w:r w:rsidRPr="00B55E3E">
        <w:t xml:space="preserve"> is present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68B9EBE6" w14:textId="77777777" w:rsidR="00A8221D" w:rsidRPr="00B55E3E" w:rsidRDefault="00A8221D" w:rsidP="00A8221D">
      <w:pPr>
        <w:pStyle w:val="B2"/>
        <w:rPr>
          <w:lang w:eastAsia="ko-KR"/>
        </w:rPr>
      </w:pPr>
      <w:r w:rsidRPr="00B55E3E">
        <w:t>2&gt;</w:t>
      </w:r>
      <w:r w:rsidRPr="00B55E3E">
        <w:tab/>
        <w:t xml:space="preserve">if </w:t>
      </w:r>
      <w:r w:rsidRPr="00B55E3E">
        <w:rPr>
          <w:i/>
          <w:iCs/>
        </w:rPr>
        <w:t xml:space="preserve">VarLogMeasReport </w:t>
      </w:r>
      <w:r w:rsidRPr="00B55E3E">
        <w:t>includes</w:t>
      </w:r>
      <w:r w:rsidRPr="00B55E3E">
        <w:rPr>
          <w:rFonts w:eastAsia="SimSun"/>
        </w:rPr>
        <w:t xml:space="preserve"> one or more logged measurement entries, set </w:t>
      </w:r>
      <w:r w:rsidRPr="00B55E3E">
        <w:t xml:space="preserve">the contents of the </w:t>
      </w:r>
      <w:r w:rsidRPr="00B55E3E">
        <w:rPr>
          <w:i/>
        </w:rPr>
        <w:t>logMeasReport</w:t>
      </w:r>
      <w:r w:rsidRPr="00B55E3E">
        <w:t xml:space="preserve"> </w:t>
      </w:r>
      <w:r w:rsidRPr="00B55E3E">
        <w:rPr>
          <w:iCs/>
          <w:lang w:eastAsia="ko-KR"/>
        </w:rPr>
        <w:t xml:space="preserve">in the </w:t>
      </w:r>
      <w:r w:rsidRPr="00B55E3E">
        <w:rPr>
          <w:i/>
          <w:lang w:eastAsia="ko-KR"/>
        </w:rPr>
        <w:t>UEInformationResponse</w:t>
      </w:r>
      <w:r w:rsidRPr="00B55E3E">
        <w:rPr>
          <w:lang w:eastAsia="ko-KR"/>
        </w:rPr>
        <w:t xml:space="preserve"> message as follows:</w:t>
      </w:r>
    </w:p>
    <w:p w14:paraId="3F9BD02A" w14:textId="77777777" w:rsidR="00A8221D" w:rsidRPr="00B55E3E" w:rsidRDefault="00A8221D" w:rsidP="00A8221D">
      <w:pPr>
        <w:pStyle w:val="B3"/>
        <w:rPr>
          <w:lang w:eastAsia="ko-KR"/>
        </w:rPr>
      </w:pPr>
      <w:r w:rsidRPr="00B55E3E">
        <w:rPr>
          <w:lang w:eastAsia="ko-KR"/>
        </w:rPr>
        <w:t>3&gt;</w:t>
      </w:r>
      <w:r w:rsidRPr="00B55E3E">
        <w:rPr>
          <w:lang w:eastAsia="ko-KR"/>
        </w:rPr>
        <w:tab/>
        <w:t xml:space="preserve">include the </w:t>
      </w:r>
      <w:r w:rsidRPr="00B55E3E">
        <w:rPr>
          <w:i/>
          <w:iCs/>
          <w:lang w:eastAsia="ko-KR"/>
        </w:rPr>
        <w:t>absoluteTimeStamp</w:t>
      </w:r>
      <w:r w:rsidRPr="00B55E3E">
        <w:rPr>
          <w:lang w:eastAsia="ko-KR"/>
        </w:rPr>
        <w:t xml:space="preserve"> and set it to the value of </w:t>
      </w:r>
      <w:r w:rsidRPr="00B55E3E">
        <w:rPr>
          <w:i/>
          <w:iCs/>
          <w:lang w:eastAsia="ko-KR"/>
        </w:rPr>
        <w:t>absoluteTimeInfo</w:t>
      </w:r>
      <w:r w:rsidRPr="00B55E3E">
        <w:rPr>
          <w:lang w:eastAsia="ko-KR"/>
        </w:rPr>
        <w:t xml:space="preserve"> in the </w:t>
      </w:r>
      <w:r w:rsidRPr="00B55E3E">
        <w:rPr>
          <w:i/>
          <w:iCs/>
          <w:lang w:eastAsia="ko-KR"/>
        </w:rPr>
        <w:t>VarLogMeasReport</w:t>
      </w:r>
      <w:r w:rsidRPr="00B55E3E">
        <w:rPr>
          <w:lang w:eastAsia="ko-KR"/>
        </w:rPr>
        <w:t>;</w:t>
      </w:r>
    </w:p>
    <w:p w14:paraId="578DAD87" w14:textId="77777777" w:rsidR="00A8221D" w:rsidRPr="00B55E3E" w:rsidRDefault="00A8221D" w:rsidP="00A8221D">
      <w:pPr>
        <w:pStyle w:val="B3"/>
        <w:ind w:left="851" w:firstLine="0"/>
        <w:rPr>
          <w:lang w:eastAsia="ko-KR"/>
        </w:rPr>
      </w:pPr>
      <w:r w:rsidRPr="00B55E3E">
        <w:rPr>
          <w:lang w:eastAsia="ko-KR"/>
        </w:rPr>
        <w:t>3&gt;</w:t>
      </w:r>
      <w:r w:rsidRPr="00B55E3E">
        <w:rPr>
          <w:lang w:eastAsia="ko-KR"/>
        </w:rPr>
        <w:tab/>
        <w:t xml:space="preserve">include the </w:t>
      </w:r>
      <w:r w:rsidRPr="00B55E3E">
        <w:rPr>
          <w:i/>
          <w:iCs/>
          <w:lang w:eastAsia="ko-KR"/>
        </w:rPr>
        <w:t>traceReference</w:t>
      </w:r>
      <w:r w:rsidRPr="00B55E3E">
        <w:rPr>
          <w:lang w:eastAsia="ko-KR"/>
        </w:rPr>
        <w:t xml:space="preserve"> and set it to the value of </w:t>
      </w:r>
      <w:r w:rsidRPr="00B55E3E">
        <w:rPr>
          <w:i/>
          <w:iCs/>
          <w:lang w:eastAsia="ko-KR"/>
        </w:rPr>
        <w:t>traceReference</w:t>
      </w:r>
      <w:r w:rsidRPr="00B55E3E">
        <w:rPr>
          <w:lang w:eastAsia="ko-KR"/>
        </w:rPr>
        <w:t xml:space="preserve"> in the </w:t>
      </w:r>
      <w:r w:rsidRPr="00B55E3E">
        <w:rPr>
          <w:i/>
          <w:iCs/>
          <w:lang w:eastAsia="ko-KR"/>
        </w:rPr>
        <w:t>VarLogMeasReport</w:t>
      </w:r>
      <w:r w:rsidRPr="00B55E3E">
        <w:rPr>
          <w:lang w:eastAsia="ko-KR"/>
        </w:rPr>
        <w:t>;</w:t>
      </w:r>
    </w:p>
    <w:p w14:paraId="7146FED0" w14:textId="77777777" w:rsidR="00A8221D" w:rsidRPr="00B55E3E" w:rsidRDefault="00A8221D" w:rsidP="00A8221D">
      <w:pPr>
        <w:pStyle w:val="B3"/>
        <w:rPr>
          <w:i/>
          <w:iCs/>
          <w:lang w:eastAsia="ko-KR"/>
        </w:rPr>
      </w:pPr>
      <w:r w:rsidRPr="00B55E3E">
        <w:t>3&gt;</w:t>
      </w:r>
      <w:r w:rsidRPr="00B55E3E">
        <w:tab/>
      </w:r>
      <w:r w:rsidRPr="00B55E3E">
        <w:rPr>
          <w:lang w:eastAsia="ko-KR"/>
        </w:rPr>
        <w:t xml:space="preserve">include the </w:t>
      </w:r>
      <w:r w:rsidRPr="00B55E3E">
        <w:rPr>
          <w:i/>
          <w:iCs/>
          <w:lang w:eastAsia="ko-KR"/>
        </w:rPr>
        <w:t>traceRecordingSessionRef</w:t>
      </w:r>
      <w:r w:rsidRPr="00B55E3E">
        <w:rPr>
          <w:lang w:eastAsia="ko-KR"/>
        </w:rPr>
        <w:t xml:space="preserve"> and set it to the value of </w:t>
      </w:r>
      <w:r w:rsidRPr="00B55E3E">
        <w:rPr>
          <w:i/>
          <w:iCs/>
          <w:lang w:eastAsia="ko-KR"/>
        </w:rPr>
        <w:t>traceRecordingSessionRef</w:t>
      </w:r>
      <w:r w:rsidRPr="00B55E3E">
        <w:rPr>
          <w:lang w:eastAsia="ko-KR"/>
        </w:rPr>
        <w:t xml:space="preserve"> in the </w:t>
      </w:r>
      <w:r w:rsidRPr="00B55E3E">
        <w:rPr>
          <w:i/>
          <w:iCs/>
          <w:lang w:eastAsia="ko-KR"/>
        </w:rPr>
        <w:t>VarLogMeasReport;</w:t>
      </w:r>
    </w:p>
    <w:p w14:paraId="4BAA6B8C" w14:textId="77777777" w:rsidR="00A8221D" w:rsidRPr="00B55E3E" w:rsidRDefault="00A8221D" w:rsidP="00A8221D">
      <w:pPr>
        <w:pStyle w:val="B3"/>
      </w:pPr>
      <w:r w:rsidRPr="00B55E3E">
        <w:t>3&gt;</w:t>
      </w:r>
      <w:r w:rsidRPr="00B55E3E">
        <w:tab/>
        <w:t xml:space="preserve">include the </w:t>
      </w:r>
      <w:r w:rsidRPr="00B55E3E">
        <w:rPr>
          <w:i/>
        </w:rPr>
        <w:t>tce-Id</w:t>
      </w:r>
      <w:r w:rsidRPr="00B55E3E">
        <w:t xml:space="preserve"> and set it to the value of </w:t>
      </w:r>
      <w:r w:rsidRPr="00B55E3E">
        <w:rPr>
          <w:i/>
        </w:rPr>
        <w:t>tce-Id</w:t>
      </w:r>
      <w:r w:rsidRPr="00B55E3E">
        <w:t xml:space="preserve"> in the </w:t>
      </w:r>
      <w:r w:rsidRPr="00B55E3E">
        <w:rPr>
          <w:i/>
        </w:rPr>
        <w:t>VarLogMeasReport</w:t>
      </w:r>
      <w:r w:rsidRPr="00B55E3E">
        <w:t>;</w:t>
      </w:r>
    </w:p>
    <w:p w14:paraId="63ECA89B" w14:textId="77777777" w:rsidR="00A8221D" w:rsidRPr="00B55E3E" w:rsidRDefault="00A8221D" w:rsidP="00A8221D">
      <w:pPr>
        <w:pStyle w:val="B3"/>
        <w:rPr>
          <w:lang w:eastAsia="ko-KR"/>
        </w:rPr>
      </w:pPr>
      <w:r w:rsidRPr="00B55E3E">
        <w:rPr>
          <w:lang w:eastAsia="ko-KR"/>
        </w:rPr>
        <w:t>3&gt;</w:t>
      </w:r>
      <w:r w:rsidRPr="00B55E3E">
        <w:rPr>
          <w:lang w:eastAsia="ko-KR"/>
        </w:rPr>
        <w:tab/>
        <w:t xml:space="preserve">include the </w:t>
      </w:r>
      <w:r w:rsidRPr="00B55E3E">
        <w:rPr>
          <w:i/>
          <w:iCs/>
          <w:lang w:eastAsia="ko-KR"/>
        </w:rPr>
        <w:t>logMeasInfo</w:t>
      </w:r>
      <w:r w:rsidRPr="00B55E3E">
        <w:rPr>
          <w:i/>
          <w:lang w:eastAsia="ko-KR"/>
        </w:rPr>
        <w:t>List</w:t>
      </w:r>
      <w:r w:rsidRPr="00B55E3E">
        <w:rPr>
          <w:lang w:eastAsia="ko-KR"/>
        </w:rPr>
        <w:t xml:space="preserve"> and set it to include</w:t>
      </w:r>
      <w:r w:rsidRPr="00B55E3E">
        <w:t xml:space="preserve"> </w:t>
      </w:r>
      <w:r w:rsidRPr="00B55E3E">
        <w:rPr>
          <w:lang w:eastAsia="ko-KR"/>
        </w:rPr>
        <w:t>one or more entries from the</w:t>
      </w:r>
      <w:r w:rsidRPr="00B55E3E">
        <w:rPr>
          <w:i/>
        </w:rPr>
        <w:t xml:space="preserve"> VarLogMeasReport</w:t>
      </w:r>
      <w:r w:rsidRPr="00B55E3E">
        <w:rPr>
          <w:lang w:eastAsia="ko-KR"/>
        </w:rPr>
        <w:t xml:space="preserve"> </w:t>
      </w:r>
      <w:r w:rsidRPr="00B55E3E">
        <w:rPr>
          <w:rFonts w:eastAsia="SimSun"/>
        </w:rPr>
        <w:t xml:space="preserve">starting from the entries logged first, and for each entry of the </w:t>
      </w:r>
      <w:r w:rsidRPr="00B55E3E">
        <w:rPr>
          <w:i/>
          <w:iCs/>
        </w:rPr>
        <w:t>logMeasInfoList</w:t>
      </w:r>
      <w:r w:rsidRPr="00B55E3E">
        <w:rPr>
          <w:rFonts w:eastAsia="SimSun"/>
        </w:rPr>
        <w:t xml:space="preserve"> that is included, include all information stored</w:t>
      </w:r>
      <w:r w:rsidRPr="00B55E3E">
        <w:t xml:space="preserve"> in the corresponding </w:t>
      </w:r>
      <w:r w:rsidRPr="00B55E3E">
        <w:rPr>
          <w:i/>
          <w:iCs/>
        </w:rPr>
        <w:t>logMeasInfoList</w:t>
      </w:r>
      <w:r w:rsidRPr="00B55E3E">
        <w:t xml:space="preserve"> </w:t>
      </w:r>
      <w:r w:rsidRPr="00B55E3E">
        <w:rPr>
          <w:rFonts w:eastAsia="SimSun"/>
        </w:rPr>
        <w:t xml:space="preserve">entry </w:t>
      </w:r>
      <w:r w:rsidRPr="00B55E3E">
        <w:t xml:space="preserve">in </w:t>
      </w:r>
      <w:r w:rsidRPr="00B55E3E">
        <w:rPr>
          <w:i/>
        </w:rPr>
        <w:t>VarLogMeasReport</w:t>
      </w:r>
      <w:r w:rsidRPr="00B55E3E">
        <w:rPr>
          <w:iCs/>
        </w:rPr>
        <w:t>;</w:t>
      </w:r>
    </w:p>
    <w:p w14:paraId="090D3ED8" w14:textId="77777777" w:rsidR="00A8221D" w:rsidRPr="00B55E3E" w:rsidRDefault="00A8221D" w:rsidP="00A8221D">
      <w:pPr>
        <w:pStyle w:val="B3"/>
      </w:pPr>
      <w:r w:rsidRPr="00B55E3E">
        <w:t>3&gt;</w:t>
      </w:r>
      <w:r w:rsidRPr="00B55E3E">
        <w:tab/>
        <w:t xml:space="preserve">if the </w:t>
      </w:r>
      <w:r w:rsidRPr="00B55E3E">
        <w:rPr>
          <w:i/>
          <w:iCs/>
        </w:rPr>
        <w:t>VarLogMeasReport</w:t>
      </w:r>
      <w:r w:rsidRPr="00B55E3E">
        <w:t xml:space="preserve"> includes one or more additional logged measurement entries that are not included in the </w:t>
      </w:r>
      <w:r w:rsidRPr="00B55E3E">
        <w:rPr>
          <w:i/>
        </w:rPr>
        <w:t>logMeasInfoList</w:t>
      </w:r>
      <w:r w:rsidRPr="00B55E3E">
        <w:t xml:space="preserve"> within the </w:t>
      </w:r>
      <w:r w:rsidRPr="00B55E3E">
        <w:rPr>
          <w:i/>
        </w:rPr>
        <w:t>UEInformationResponse</w:t>
      </w:r>
      <w:r w:rsidRPr="00B55E3E">
        <w:t xml:space="preserve"> message:</w:t>
      </w:r>
    </w:p>
    <w:p w14:paraId="5C309399" w14:textId="77777777" w:rsidR="00A8221D" w:rsidRPr="00B55E3E" w:rsidRDefault="00A8221D" w:rsidP="00A8221D">
      <w:pPr>
        <w:pStyle w:val="B4"/>
        <w:rPr>
          <w:iCs/>
        </w:rPr>
      </w:pPr>
      <w:r w:rsidRPr="00B55E3E">
        <w:t>4&gt;</w:t>
      </w:r>
      <w:r w:rsidRPr="00B55E3E">
        <w:tab/>
        <w:t xml:space="preserve">include the </w:t>
      </w:r>
      <w:r w:rsidRPr="00B55E3E">
        <w:rPr>
          <w:i/>
        </w:rPr>
        <w:t>logMeas</w:t>
      </w:r>
      <w:r w:rsidRPr="00B55E3E">
        <w:rPr>
          <w:rFonts w:eastAsia="SimSun"/>
          <w:i/>
        </w:rPr>
        <w:t>Available</w:t>
      </w:r>
      <w:r w:rsidRPr="00B55E3E">
        <w:rPr>
          <w:iCs/>
        </w:rPr>
        <w:t>;</w:t>
      </w:r>
    </w:p>
    <w:p w14:paraId="4E9B3816" w14:textId="77777777" w:rsidR="00A8221D" w:rsidRPr="00B55E3E" w:rsidRDefault="00A8221D" w:rsidP="00A8221D">
      <w:pPr>
        <w:pStyle w:val="B4"/>
      </w:pPr>
      <w:r w:rsidRPr="00B55E3E">
        <w:lastRenderedPageBreak/>
        <w:t>4&gt;</w:t>
      </w:r>
      <w:r w:rsidRPr="00B55E3E">
        <w:tab/>
        <w:t xml:space="preserve">if </w:t>
      </w:r>
      <w:r w:rsidRPr="00B55E3E">
        <w:rPr>
          <w:i/>
        </w:rPr>
        <w:t>bt-LocationInfo</w:t>
      </w:r>
      <w:r w:rsidRPr="00B55E3E">
        <w:t xml:space="preserve"> is included in </w:t>
      </w:r>
      <w:r w:rsidRPr="00B55E3E">
        <w:rPr>
          <w:i/>
        </w:rPr>
        <w:t>locationInfo</w:t>
      </w:r>
      <w:r w:rsidRPr="00B55E3E">
        <w:t xml:space="preserve"> of one or more of the additional logged measurement entries in </w:t>
      </w:r>
      <w:r w:rsidRPr="00B55E3E">
        <w:rPr>
          <w:i/>
          <w:iCs/>
        </w:rPr>
        <w:t>VarLogMeasReport</w:t>
      </w:r>
      <w:r w:rsidRPr="00B55E3E">
        <w:t xml:space="preserve"> that are not included in the </w:t>
      </w:r>
      <w:r w:rsidRPr="00B55E3E">
        <w:rPr>
          <w:i/>
        </w:rPr>
        <w:t>logMeasInfoList</w:t>
      </w:r>
      <w:r w:rsidRPr="00B55E3E">
        <w:t xml:space="preserve"> within the </w:t>
      </w:r>
      <w:r w:rsidRPr="00B55E3E">
        <w:rPr>
          <w:i/>
        </w:rPr>
        <w:t>UEInformationResponse</w:t>
      </w:r>
      <w:r w:rsidRPr="00B55E3E">
        <w:t xml:space="preserve"> message:</w:t>
      </w:r>
    </w:p>
    <w:p w14:paraId="33C38639" w14:textId="77777777" w:rsidR="00A8221D" w:rsidRPr="00B55E3E" w:rsidRDefault="00A8221D" w:rsidP="00A8221D">
      <w:pPr>
        <w:pStyle w:val="B5"/>
        <w:rPr>
          <w:iCs/>
        </w:rPr>
      </w:pPr>
      <w:r w:rsidRPr="00B55E3E">
        <w:t>5&gt;</w:t>
      </w:r>
      <w:r w:rsidRPr="00B55E3E">
        <w:tab/>
        <w:t xml:space="preserve">include the </w:t>
      </w:r>
      <w:r w:rsidRPr="00B55E3E">
        <w:rPr>
          <w:i/>
          <w:iCs/>
        </w:rPr>
        <w:t>logMeasAvailableBT</w:t>
      </w:r>
      <w:r w:rsidRPr="00B55E3E">
        <w:rPr>
          <w:iCs/>
        </w:rPr>
        <w:t>;</w:t>
      </w:r>
    </w:p>
    <w:p w14:paraId="6F011790" w14:textId="77777777" w:rsidR="00A8221D" w:rsidRPr="00B55E3E" w:rsidRDefault="00A8221D" w:rsidP="00A8221D">
      <w:pPr>
        <w:pStyle w:val="B4"/>
      </w:pPr>
      <w:r w:rsidRPr="00B55E3E">
        <w:t>4&gt;</w:t>
      </w:r>
      <w:r w:rsidRPr="00B55E3E">
        <w:tab/>
        <w:t>if</w:t>
      </w:r>
      <w:r w:rsidRPr="00B55E3E">
        <w:rPr>
          <w:i/>
        </w:rPr>
        <w:t xml:space="preserve"> wlan-LocationInfo</w:t>
      </w:r>
      <w:r w:rsidRPr="00B55E3E">
        <w:t xml:space="preserve"> is included in </w:t>
      </w:r>
      <w:r w:rsidRPr="00B55E3E">
        <w:rPr>
          <w:i/>
        </w:rPr>
        <w:t>locationInfo</w:t>
      </w:r>
      <w:r w:rsidRPr="00B55E3E">
        <w:t xml:space="preserve"> of one or more of the additional logged measurement entries in</w:t>
      </w:r>
      <w:r w:rsidRPr="00B55E3E">
        <w:rPr>
          <w:i/>
          <w:iCs/>
        </w:rPr>
        <w:t xml:space="preserve"> VarLogMeasReport</w:t>
      </w:r>
      <w:r w:rsidRPr="00B55E3E">
        <w:t xml:space="preserve"> that are not included in the </w:t>
      </w:r>
      <w:r w:rsidRPr="00B55E3E">
        <w:rPr>
          <w:i/>
        </w:rPr>
        <w:t>logMeasInfoList</w:t>
      </w:r>
      <w:r w:rsidRPr="00B55E3E">
        <w:t xml:space="preserve"> within the </w:t>
      </w:r>
      <w:r w:rsidRPr="00B55E3E">
        <w:rPr>
          <w:i/>
        </w:rPr>
        <w:t>UEInformationResponse</w:t>
      </w:r>
      <w:r w:rsidRPr="00B55E3E">
        <w:t xml:space="preserve"> message:</w:t>
      </w:r>
    </w:p>
    <w:p w14:paraId="17F1EDDF" w14:textId="77777777" w:rsidR="00A8221D" w:rsidRPr="00B55E3E" w:rsidRDefault="00A8221D" w:rsidP="00A8221D">
      <w:pPr>
        <w:pStyle w:val="B5"/>
        <w:rPr>
          <w:iCs/>
        </w:rPr>
      </w:pPr>
      <w:r w:rsidRPr="00B55E3E">
        <w:t>5&gt;</w:t>
      </w:r>
      <w:r w:rsidRPr="00B55E3E">
        <w:tab/>
        <w:t xml:space="preserve">include the </w:t>
      </w:r>
      <w:r w:rsidRPr="00B55E3E">
        <w:rPr>
          <w:i/>
          <w:iCs/>
        </w:rPr>
        <w:t>logMeasAvailableWLAN</w:t>
      </w:r>
      <w:r w:rsidRPr="00B55E3E">
        <w:rPr>
          <w:iCs/>
        </w:rPr>
        <w:t>;</w:t>
      </w:r>
    </w:p>
    <w:p w14:paraId="373F2F8C" w14:textId="77777777" w:rsidR="00A8221D" w:rsidRPr="00B55E3E" w:rsidRDefault="00A8221D" w:rsidP="00A8221D">
      <w:pPr>
        <w:pStyle w:val="B1"/>
        <w:rPr>
          <w:lang w:eastAsia="ko-KR"/>
        </w:rPr>
      </w:pPr>
      <w:r w:rsidRPr="00B55E3E">
        <w:t>1&gt;</w:t>
      </w:r>
      <w:r w:rsidRPr="00B55E3E">
        <w:tab/>
        <w:t xml:space="preserve">if </w:t>
      </w:r>
      <w:r w:rsidRPr="00B55E3E">
        <w:rPr>
          <w:i/>
        </w:rPr>
        <w:t>ra-ReportReq</w:t>
      </w:r>
      <w:r w:rsidRPr="00B55E3E">
        <w:t xml:space="preserve"> is set to </w:t>
      </w:r>
      <w:r w:rsidRPr="00B55E3E">
        <w:rPr>
          <w:i/>
        </w:rPr>
        <w:t>true</w:t>
      </w:r>
      <w:r w:rsidRPr="00B55E3E">
        <w:t xml:space="preserve"> and the UE has random access related information available in </w:t>
      </w:r>
      <w:r w:rsidRPr="00B55E3E">
        <w:rPr>
          <w:i/>
        </w:rPr>
        <w:t>VarRA-Report</w:t>
      </w:r>
      <w:r w:rsidRPr="00B55E3E">
        <w:t xml:space="preserve"> and if the RPLMN is included in </w:t>
      </w:r>
      <w:r w:rsidRPr="00B55E3E">
        <w:rPr>
          <w:i/>
        </w:rPr>
        <w:t>plmn-IdentityList</w:t>
      </w:r>
      <w:r w:rsidRPr="00B55E3E">
        <w:t xml:space="preserve"> stored in </w:t>
      </w:r>
      <w:r w:rsidRPr="00B55E3E">
        <w:rPr>
          <w:i/>
        </w:rPr>
        <w:t>VarRA-Report</w:t>
      </w:r>
      <w:r w:rsidRPr="00B55E3E">
        <w:t>:</w:t>
      </w:r>
    </w:p>
    <w:p w14:paraId="0E0FD5CB" w14:textId="77777777" w:rsidR="00A8221D" w:rsidRPr="00B55E3E" w:rsidRDefault="00A8221D" w:rsidP="00A8221D">
      <w:pPr>
        <w:pStyle w:val="B2"/>
      </w:pPr>
      <w:r w:rsidRPr="00B55E3E">
        <w:t>2&gt;</w:t>
      </w:r>
      <w:r w:rsidRPr="00B55E3E">
        <w:tab/>
        <w:t xml:space="preserve">set the </w:t>
      </w:r>
      <w:r w:rsidRPr="00B55E3E">
        <w:rPr>
          <w:i/>
        </w:rPr>
        <w:t>ra-ReportList</w:t>
      </w:r>
      <w:r w:rsidRPr="00B55E3E">
        <w:t xml:space="preserve"> in the </w:t>
      </w:r>
      <w:r w:rsidRPr="00B55E3E">
        <w:rPr>
          <w:i/>
        </w:rPr>
        <w:t>UEInformationResponse</w:t>
      </w:r>
      <w:r w:rsidRPr="00B55E3E">
        <w:t xml:space="preserve"> message to the value of </w:t>
      </w:r>
      <w:r w:rsidRPr="00B55E3E">
        <w:rPr>
          <w:i/>
        </w:rPr>
        <w:t>ra-ReportList</w:t>
      </w:r>
      <w:r w:rsidRPr="00B55E3E">
        <w:t xml:space="preserve"> in </w:t>
      </w:r>
      <w:r w:rsidRPr="00B55E3E">
        <w:rPr>
          <w:i/>
        </w:rPr>
        <w:t>VarRA-Report</w:t>
      </w:r>
      <w:r w:rsidRPr="00B55E3E">
        <w:t>;</w:t>
      </w:r>
    </w:p>
    <w:p w14:paraId="10898E9C" w14:textId="77777777" w:rsidR="00A8221D" w:rsidRPr="00B55E3E" w:rsidRDefault="00A8221D" w:rsidP="00A8221D">
      <w:pPr>
        <w:pStyle w:val="B2"/>
      </w:pPr>
      <w:r w:rsidRPr="00B55E3E">
        <w:t>2&gt;</w:t>
      </w:r>
      <w:r w:rsidRPr="00B55E3E">
        <w:tab/>
        <w:t xml:space="preserve">discard the </w:t>
      </w:r>
      <w:r w:rsidRPr="00B55E3E">
        <w:rPr>
          <w:i/>
        </w:rPr>
        <w:t>ra-ReportList</w:t>
      </w:r>
      <w:r w:rsidRPr="00B55E3E">
        <w:t xml:space="preserve"> from </w:t>
      </w:r>
      <w:r w:rsidRPr="00B55E3E">
        <w:rPr>
          <w:i/>
        </w:rPr>
        <w:t>VarRA-Report</w:t>
      </w:r>
      <w:r w:rsidRPr="00B55E3E">
        <w:t xml:space="preserve"> upon successful delivery of the </w:t>
      </w:r>
      <w:r w:rsidRPr="00B55E3E">
        <w:rPr>
          <w:i/>
        </w:rPr>
        <w:t>UEInformationResponse</w:t>
      </w:r>
      <w:r w:rsidRPr="00B55E3E">
        <w:t xml:space="preserve"> message confirmed by lower layers;</w:t>
      </w:r>
    </w:p>
    <w:p w14:paraId="0830C38D" w14:textId="77777777" w:rsidR="00A8221D" w:rsidRPr="00B55E3E" w:rsidRDefault="00A8221D" w:rsidP="00A8221D">
      <w:pPr>
        <w:pStyle w:val="B1"/>
      </w:pPr>
      <w:r w:rsidRPr="00B55E3E">
        <w:t>1&gt;</w:t>
      </w:r>
      <w:r w:rsidRPr="00B55E3E">
        <w:tab/>
        <w:t xml:space="preserve">if </w:t>
      </w:r>
      <w:r w:rsidRPr="00B55E3E">
        <w:rPr>
          <w:i/>
        </w:rPr>
        <w:t>rlf-ReportReq</w:t>
      </w:r>
      <w:r w:rsidRPr="00B55E3E">
        <w:t xml:space="preserve"> is set to </w:t>
      </w:r>
      <w:r w:rsidRPr="00B55E3E">
        <w:rPr>
          <w:i/>
        </w:rPr>
        <w:t>true</w:t>
      </w:r>
      <w:r w:rsidRPr="00B55E3E">
        <w:t>:</w:t>
      </w:r>
    </w:p>
    <w:p w14:paraId="51CAB9A2" w14:textId="77777777" w:rsidR="00A8221D" w:rsidRPr="00B55E3E" w:rsidRDefault="00A8221D" w:rsidP="00A8221D">
      <w:pPr>
        <w:pStyle w:val="B2"/>
      </w:pPr>
      <w:r w:rsidRPr="00B55E3E">
        <w:t>2&gt;</w:t>
      </w:r>
      <w:r w:rsidRPr="00B55E3E">
        <w:tab/>
        <w:t xml:space="preserve">if the UE has radio link failure information or handover failure information available in </w:t>
      </w:r>
      <w:r w:rsidRPr="00B55E3E">
        <w:rPr>
          <w:i/>
        </w:rPr>
        <w:t>VarRLF-Report</w:t>
      </w:r>
      <w:r w:rsidRPr="00B55E3E">
        <w:t xml:space="preserve"> and if the RPLMN is included in </w:t>
      </w:r>
      <w:r w:rsidRPr="00B55E3E">
        <w:rPr>
          <w:i/>
        </w:rPr>
        <w:t>plmn-IdentityList</w:t>
      </w:r>
      <w:r w:rsidRPr="00B55E3E">
        <w:t xml:space="preserve"> stored in </w:t>
      </w:r>
      <w:r w:rsidRPr="00B55E3E">
        <w:rPr>
          <w:i/>
        </w:rPr>
        <w:t>VarRLF-Report</w:t>
      </w:r>
      <w:r w:rsidRPr="00B55E3E">
        <w:t>:</w:t>
      </w:r>
    </w:p>
    <w:p w14:paraId="69406BA4" w14:textId="77777777" w:rsidR="00A8221D" w:rsidRPr="00B55E3E" w:rsidRDefault="00A8221D" w:rsidP="00A8221D">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to the time that elapsed since the last radio link </w:t>
      </w:r>
      <w:r w:rsidRPr="00B55E3E">
        <w:rPr>
          <w:lang w:eastAsia="zh-CN"/>
        </w:rPr>
        <w:t>failure</w:t>
      </w:r>
      <w:r w:rsidRPr="00B55E3E">
        <w:t xml:space="preserve"> or handover failure in NR;</w:t>
      </w:r>
    </w:p>
    <w:p w14:paraId="676E7314" w14:textId="77777777" w:rsidR="00A8221D" w:rsidRPr="00B55E3E" w:rsidRDefault="00A8221D" w:rsidP="00A8221D">
      <w:pPr>
        <w:pStyle w:val="B3"/>
      </w:pPr>
      <w:r w:rsidRPr="00B55E3E">
        <w:t>3&gt;</w:t>
      </w:r>
      <w:r w:rsidRPr="00B55E3E">
        <w:tab/>
        <w:t xml:space="preserve">set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VarRLF-Report</w:t>
      </w:r>
      <w:r w:rsidRPr="00B55E3E">
        <w:t>;</w:t>
      </w:r>
    </w:p>
    <w:p w14:paraId="1341B3D0" w14:textId="77777777" w:rsidR="00A8221D" w:rsidRPr="00B55E3E" w:rsidRDefault="00A8221D" w:rsidP="00A8221D">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upon successful delivery of the </w:t>
      </w:r>
      <w:r w:rsidRPr="00B55E3E">
        <w:rPr>
          <w:i/>
        </w:rPr>
        <w:t>UEInformationResponse</w:t>
      </w:r>
      <w:r w:rsidRPr="00B55E3E">
        <w:t xml:space="preserve"> message confirmed by lower layers;</w:t>
      </w:r>
    </w:p>
    <w:p w14:paraId="5A9BFB77" w14:textId="77777777" w:rsidR="00A8221D" w:rsidRPr="00B55E3E" w:rsidRDefault="00A8221D" w:rsidP="00A8221D">
      <w:pPr>
        <w:pStyle w:val="B2"/>
      </w:pPr>
      <w:r w:rsidRPr="00B55E3E">
        <w:t>2&gt;</w:t>
      </w:r>
      <w:r w:rsidRPr="00B55E3E">
        <w:tab/>
        <w:t xml:space="preserve">else if the UE is capable of cross-RAT RLF reporting as defined in TS 38.306 [26] and has radio link failure information or handover failure information available in </w:t>
      </w:r>
      <w:r w:rsidRPr="00B55E3E">
        <w:rPr>
          <w:i/>
        </w:rPr>
        <w:t>VarRLF-Report</w:t>
      </w:r>
      <w:r w:rsidRPr="00B55E3E">
        <w:t xml:space="preserve"> of TS 36.331 [10] and if the RPLMN is included in </w:t>
      </w:r>
      <w:r w:rsidRPr="00B55E3E">
        <w:rPr>
          <w:i/>
        </w:rPr>
        <w:t>plmn-IdentityList</w:t>
      </w:r>
      <w:r w:rsidRPr="00B55E3E">
        <w:t xml:space="preserve"> stored in </w:t>
      </w:r>
      <w:r w:rsidRPr="00B55E3E">
        <w:rPr>
          <w:i/>
        </w:rPr>
        <w:t xml:space="preserve">VarRLF-Report </w:t>
      </w:r>
      <w:r w:rsidRPr="00B55E3E">
        <w:t>of TS 36.331 [10]:</w:t>
      </w:r>
    </w:p>
    <w:p w14:paraId="2D0AFA52" w14:textId="77777777" w:rsidR="00A8221D" w:rsidRPr="00B55E3E" w:rsidRDefault="00A8221D" w:rsidP="00A8221D">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of TS 36.331 [10] to the time that elapsed since the last radio link </w:t>
      </w:r>
      <w:r w:rsidRPr="00B55E3E">
        <w:rPr>
          <w:lang w:eastAsia="zh-CN"/>
        </w:rPr>
        <w:t xml:space="preserve">failure </w:t>
      </w:r>
      <w:r w:rsidRPr="00B55E3E">
        <w:t>or handover failure in EUTRA;</w:t>
      </w:r>
    </w:p>
    <w:p w14:paraId="1931D975" w14:textId="77777777" w:rsidR="00A8221D" w:rsidRPr="00B55E3E" w:rsidRDefault="00A8221D" w:rsidP="00A8221D">
      <w:pPr>
        <w:pStyle w:val="B3"/>
      </w:pPr>
      <w:r w:rsidRPr="00B55E3E">
        <w:t>3&gt;</w:t>
      </w:r>
      <w:r w:rsidRPr="00B55E3E">
        <w:tab/>
        <w:t xml:space="preserve">set failedPCellId-EUTRA in the </w:t>
      </w:r>
      <w:r w:rsidRPr="00B55E3E">
        <w:rPr>
          <w:i/>
          <w:iCs/>
        </w:rPr>
        <w:t>rlf-Report</w:t>
      </w:r>
      <w:r w:rsidRPr="00B55E3E">
        <w:t xml:space="preserve"> in the </w:t>
      </w:r>
      <w:r w:rsidRPr="00B55E3E">
        <w:rPr>
          <w:i/>
          <w:iCs/>
        </w:rPr>
        <w:t>UEInformationResponse</w:t>
      </w:r>
      <w:r w:rsidRPr="00B55E3E">
        <w:t xml:space="preserve"> message to indicate the PCell in which RLF was detected or the source PCell of the failed handover in the </w:t>
      </w:r>
      <w:r w:rsidRPr="00B55E3E">
        <w:rPr>
          <w:i/>
        </w:rPr>
        <w:t>VarRLF-Report</w:t>
      </w:r>
      <w:r w:rsidRPr="00B55E3E">
        <w:t xml:space="preserve"> of TS 36.331 [10];</w:t>
      </w:r>
    </w:p>
    <w:p w14:paraId="287023CA" w14:textId="77777777" w:rsidR="00A8221D" w:rsidRPr="00B55E3E" w:rsidRDefault="00A8221D" w:rsidP="00A8221D">
      <w:pPr>
        <w:pStyle w:val="B3"/>
      </w:pPr>
      <w:r w:rsidRPr="00B55E3E">
        <w:t>3&gt;</w:t>
      </w:r>
      <w:r w:rsidRPr="00B55E3E">
        <w:tab/>
        <w:t xml:space="preserve">set the </w:t>
      </w:r>
      <w:r w:rsidRPr="00B55E3E">
        <w:rPr>
          <w:i/>
        </w:rPr>
        <w:t>measResult-RLF-Report-EUTRA</w:t>
      </w:r>
      <w:r w:rsidRPr="00B55E3E">
        <w:t xml:space="preserve"> in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 xml:space="preserve">VarRLF-Report </w:t>
      </w:r>
      <w:r w:rsidRPr="00B55E3E">
        <w:rPr>
          <w:iCs/>
        </w:rPr>
        <w:t>of TS 36.331 [10]</w:t>
      </w:r>
      <w:r w:rsidRPr="00B55E3E">
        <w:t>;</w:t>
      </w:r>
    </w:p>
    <w:p w14:paraId="7119BE64" w14:textId="77777777" w:rsidR="00A8221D" w:rsidRPr="00B55E3E" w:rsidRDefault="00A8221D" w:rsidP="00A8221D">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of TS 36.331 [10] upon successful delivery of the </w:t>
      </w:r>
      <w:r w:rsidRPr="00B55E3E">
        <w:rPr>
          <w:i/>
        </w:rPr>
        <w:t>UEInformationResponse</w:t>
      </w:r>
      <w:r w:rsidRPr="00B55E3E">
        <w:t xml:space="preserve"> message confirmed by lower layers;</w:t>
      </w:r>
    </w:p>
    <w:p w14:paraId="03AA0382" w14:textId="77777777" w:rsidR="00A8221D" w:rsidRPr="00B55E3E" w:rsidRDefault="00A8221D" w:rsidP="00A8221D">
      <w:pPr>
        <w:pStyle w:val="B1"/>
      </w:pPr>
      <w:r w:rsidRPr="00B55E3E">
        <w:t>1&gt;</w:t>
      </w:r>
      <w:r w:rsidRPr="00B55E3E">
        <w:tab/>
        <w:t xml:space="preserve">if </w:t>
      </w:r>
      <w:r w:rsidRPr="00B55E3E">
        <w:rPr>
          <w:i/>
        </w:rPr>
        <w:t>connEstFailReportReq</w:t>
      </w:r>
      <w:r w:rsidRPr="00B55E3E">
        <w:t xml:space="preserve"> is set to </w:t>
      </w:r>
      <w:r w:rsidRPr="00B55E3E">
        <w:rPr>
          <w:i/>
        </w:rPr>
        <w:t>true</w:t>
      </w:r>
      <w:r w:rsidRPr="00B55E3E">
        <w:t xml:space="preserve"> and the UE has connection establishment failure or connection resume failure information in </w:t>
      </w:r>
      <w:r w:rsidRPr="00B55E3E">
        <w:rPr>
          <w:i/>
        </w:rPr>
        <w:t>VarConnEstFailReport</w:t>
      </w:r>
      <w:r w:rsidRPr="00B55E3E">
        <w:t xml:space="preserve"> or </w:t>
      </w:r>
      <w:r w:rsidRPr="00B55E3E">
        <w:rPr>
          <w:i/>
        </w:rPr>
        <w:t>VarConnEstFailReportList</w:t>
      </w:r>
      <w:r w:rsidRPr="00B55E3E">
        <w:t xml:space="preserve"> and if the RPLMN is equal to</w:t>
      </w:r>
      <w:r w:rsidRPr="00B55E3E">
        <w:rPr>
          <w:i/>
        </w:rPr>
        <w:t xml:space="preserve"> plmn-Identity</w:t>
      </w:r>
      <w:r w:rsidRPr="00B55E3E">
        <w:t xml:space="preserve"> stored in </w:t>
      </w:r>
      <w:r w:rsidRPr="00B55E3E">
        <w:rPr>
          <w:i/>
        </w:rPr>
        <w:t xml:space="preserve">VarConnEstFailReport </w:t>
      </w:r>
      <w:r w:rsidRPr="00B55E3E">
        <w:t>or</w:t>
      </w:r>
      <w:r w:rsidRPr="00B55E3E">
        <w:rPr>
          <w:i/>
        </w:rPr>
        <w:t xml:space="preserve"> </w:t>
      </w:r>
      <w:r w:rsidRPr="00B55E3E">
        <w:t>in at least one of the entries of</w:t>
      </w:r>
      <w:r w:rsidRPr="00B55E3E">
        <w:rPr>
          <w:rFonts w:eastAsia="DengXian"/>
          <w:i/>
        </w:rPr>
        <w:t xml:space="preserve"> VarConnEstFailReportList</w:t>
      </w:r>
      <w:r w:rsidRPr="00B55E3E">
        <w:t>:</w:t>
      </w:r>
    </w:p>
    <w:p w14:paraId="2C554B66" w14:textId="77777777" w:rsidR="00A8221D" w:rsidRPr="00B55E3E" w:rsidRDefault="00A8221D" w:rsidP="00A8221D">
      <w:pPr>
        <w:pStyle w:val="B2"/>
      </w:pPr>
      <w:r w:rsidRPr="00B55E3E">
        <w:t>2&gt;</w:t>
      </w:r>
      <w:r w:rsidRPr="00B55E3E">
        <w:tab/>
        <w:t xml:space="preserve">set </w:t>
      </w:r>
      <w:r w:rsidRPr="00B55E3E">
        <w:rPr>
          <w:i/>
        </w:rPr>
        <w:t>timeSinceFailure</w:t>
      </w:r>
      <w:r w:rsidRPr="00B55E3E">
        <w:t xml:space="preserve"> in </w:t>
      </w:r>
      <w:r w:rsidRPr="00B55E3E">
        <w:rPr>
          <w:i/>
        </w:rPr>
        <w:t>VarConnEstFailReport</w:t>
      </w:r>
      <w:r w:rsidRPr="00B55E3E">
        <w:t xml:space="preserve"> to the time that elapsed since the last connection establishment failure or connection resume failure in NR;</w:t>
      </w:r>
    </w:p>
    <w:p w14:paraId="5F3A523B" w14:textId="77777777" w:rsidR="00A8221D" w:rsidRPr="00B55E3E" w:rsidRDefault="00A8221D" w:rsidP="00A8221D">
      <w:pPr>
        <w:pStyle w:val="B2"/>
      </w:pPr>
      <w:r w:rsidRPr="00B55E3E">
        <w:t>2&gt;</w:t>
      </w:r>
      <w:r w:rsidRPr="00B55E3E">
        <w:tab/>
        <w:t xml:space="preserve">set the </w:t>
      </w:r>
      <w:r w:rsidRPr="00B55E3E">
        <w:rPr>
          <w:i/>
        </w:rPr>
        <w:t>connEstFailReport</w:t>
      </w:r>
      <w:r w:rsidRPr="00B55E3E">
        <w:t xml:space="preserve"> in the </w:t>
      </w:r>
      <w:r w:rsidRPr="00B55E3E">
        <w:rPr>
          <w:i/>
        </w:rPr>
        <w:t>UEInformationResponse</w:t>
      </w:r>
      <w:r w:rsidRPr="00B55E3E">
        <w:t xml:space="preserve"> message to the value of </w:t>
      </w:r>
      <w:r w:rsidRPr="00B55E3E">
        <w:rPr>
          <w:i/>
        </w:rPr>
        <w:t>connEstFailReport</w:t>
      </w:r>
      <w:r w:rsidRPr="00B55E3E">
        <w:t xml:space="preserve"> in </w:t>
      </w:r>
      <w:r w:rsidRPr="00B55E3E">
        <w:rPr>
          <w:i/>
        </w:rPr>
        <w:t>VarConnEstFailReport</w:t>
      </w:r>
      <w:r w:rsidRPr="00B55E3E">
        <w:t>;</w:t>
      </w:r>
    </w:p>
    <w:p w14:paraId="5B719AE4" w14:textId="77777777" w:rsidR="00A8221D" w:rsidRPr="00B55E3E" w:rsidRDefault="00A8221D" w:rsidP="00A8221D">
      <w:pPr>
        <w:pStyle w:val="B2"/>
        <w:rPr>
          <w:rFonts w:eastAsia="DengXian"/>
        </w:rPr>
      </w:pPr>
      <w:r w:rsidRPr="00B55E3E">
        <w:t>2&gt;</w:t>
      </w:r>
      <w:r w:rsidRPr="00B55E3E">
        <w:tab/>
      </w:r>
      <w:r w:rsidRPr="00B55E3E">
        <w:rPr>
          <w:rFonts w:eastAsia="DengXian"/>
        </w:rPr>
        <w:t>if the UE supports multiple CEF report:</w:t>
      </w:r>
    </w:p>
    <w:p w14:paraId="30500787" w14:textId="77777777" w:rsidR="00A8221D" w:rsidRPr="00B55E3E" w:rsidRDefault="00A8221D" w:rsidP="00A8221D">
      <w:pPr>
        <w:pStyle w:val="B3"/>
      </w:pPr>
      <w:r w:rsidRPr="00B55E3E">
        <w:t>3&gt;</w:t>
      </w:r>
      <w:r w:rsidRPr="00B55E3E">
        <w:tab/>
        <w:t xml:space="preserve">for each </w:t>
      </w:r>
      <w:r w:rsidRPr="00B55E3E">
        <w:rPr>
          <w:i/>
          <w:iCs/>
        </w:rPr>
        <w:t>connEstFailReport</w:t>
      </w:r>
      <w:r w:rsidRPr="00B55E3E">
        <w:t xml:space="preserve"> in the </w:t>
      </w:r>
      <w:r w:rsidRPr="00B55E3E">
        <w:rPr>
          <w:i/>
          <w:iCs/>
        </w:rPr>
        <w:t>connEstFailReportList</w:t>
      </w:r>
      <w:r w:rsidRPr="00B55E3E">
        <w:t xml:space="preserve"> in </w:t>
      </w:r>
      <w:r w:rsidRPr="00B55E3E">
        <w:rPr>
          <w:i/>
          <w:iCs/>
        </w:rPr>
        <w:t>VarConnEstFailReportList</w:t>
      </w:r>
      <w:r w:rsidRPr="00B55E3E">
        <w:t>:</w:t>
      </w:r>
    </w:p>
    <w:p w14:paraId="093D92B3" w14:textId="77777777" w:rsidR="00A8221D" w:rsidRPr="00B55E3E" w:rsidRDefault="00A8221D" w:rsidP="00A8221D">
      <w:pPr>
        <w:pStyle w:val="B4"/>
      </w:pPr>
      <w:r w:rsidRPr="00B55E3E">
        <w:t>4&gt;</w:t>
      </w:r>
      <w:r w:rsidRPr="00B55E3E">
        <w:tab/>
        <w:t xml:space="preserve">set </w:t>
      </w:r>
      <w:r w:rsidRPr="00B55E3E">
        <w:rPr>
          <w:i/>
          <w:iCs/>
        </w:rPr>
        <w:t>timeSinceFailure</w:t>
      </w:r>
      <w:r w:rsidRPr="00B55E3E">
        <w:t xml:space="preserve"> to the time that elapsed since the associated connection establishment failure or connection resume failure in NR;</w:t>
      </w:r>
    </w:p>
    <w:p w14:paraId="1A31898A" w14:textId="77777777" w:rsidR="00A8221D" w:rsidRPr="00B55E3E" w:rsidRDefault="00A8221D" w:rsidP="00A8221D">
      <w:pPr>
        <w:pStyle w:val="B2"/>
      </w:pPr>
      <w:r w:rsidRPr="00B55E3E">
        <w:t>2&gt;</w:t>
      </w:r>
      <w:r w:rsidRPr="00B55E3E">
        <w:tab/>
        <w:t xml:space="preserve">for each </w:t>
      </w:r>
      <w:r w:rsidRPr="00B55E3E">
        <w:rPr>
          <w:i/>
        </w:rPr>
        <w:t>connEstFailReport</w:t>
      </w:r>
      <w:r w:rsidRPr="00B55E3E">
        <w:t xml:space="preserve"> in the </w:t>
      </w:r>
      <w:r w:rsidRPr="00B55E3E">
        <w:rPr>
          <w:i/>
        </w:rPr>
        <w:t>connEstFailReportList</w:t>
      </w:r>
      <w:r w:rsidRPr="00B55E3E">
        <w:t xml:space="preserve"> in the </w:t>
      </w:r>
      <w:r w:rsidRPr="00B55E3E">
        <w:rPr>
          <w:i/>
        </w:rPr>
        <w:t>UEInformationResponse</w:t>
      </w:r>
      <w:r w:rsidRPr="00B55E3E">
        <w:t xml:space="preserve"> message, set the value to the value of </w:t>
      </w:r>
      <w:r w:rsidRPr="00B55E3E">
        <w:rPr>
          <w:i/>
        </w:rPr>
        <w:t>connEstFailReport</w:t>
      </w:r>
      <w:r w:rsidRPr="00B55E3E">
        <w:t xml:space="preserve"> in </w:t>
      </w:r>
      <w:r w:rsidRPr="00B55E3E">
        <w:rPr>
          <w:i/>
        </w:rPr>
        <w:t>VarConnEstFailReport</w:t>
      </w:r>
      <w:r w:rsidRPr="00B55E3E">
        <w:t xml:space="preserve"> in </w:t>
      </w:r>
      <w:r w:rsidRPr="00B55E3E">
        <w:rPr>
          <w:i/>
        </w:rPr>
        <w:t>VarConnEstFailReportList</w:t>
      </w:r>
      <w:r w:rsidRPr="00B55E3E">
        <w:t>;</w:t>
      </w:r>
    </w:p>
    <w:p w14:paraId="7976228F" w14:textId="77777777" w:rsidR="00A8221D" w:rsidRPr="00B55E3E" w:rsidRDefault="00A8221D" w:rsidP="00A8221D">
      <w:pPr>
        <w:pStyle w:val="B2"/>
      </w:pPr>
      <w:r w:rsidRPr="00B55E3E">
        <w:t>2&gt;</w:t>
      </w:r>
      <w:r w:rsidRPr="00B55E3E">
        <w:tab/>
        <w:t xml:space="preserve">discard the </w:t>
      </w:r>
      <w:r w:rsidRPr="00B55E3E">
        <w:rPr>
          <w:i/>
        </w:rPr>
        <w:t>connEstFailReport</w:t>
      </w:r>
      <w:r w:rsidRPr="00B55E3E">
        <w:t xml:space="preserve"> from </w:t>
      </w:r>
      <w:r w:rsidRPr="00B55E3E">
        <w:rPr>
          <w:i/>
        </w:rPr>
        <w:t>VarConnEstFailReport</w:t>
      </w:r>
      <w:r w:rsidRPr="00B55E3E">
        <w:t xml:space="preserve"> and </w:t>
      </w:r>
      <w:r w:rsidRPr="00B55E3E">
        <w:rPr>
          <w:i/>
        </w:rPr>
        <w:t>VarConnEstFailReportList</w:t>
      </w:r>
      <w:r w:rsidRPr="00B55E3E">
        <w:t xml:space="preserve"> upon successful delivery of the </w:t>
      </w:r>
      <w:r w:rsidRPr="00B55E3E">
        <w:rPr>
          <w:i/>
        </w:rPr>
        <w:t>UEInformationResponse</w:t>
      </w:r>
      <w:r w:rsidRPr="00B55E3E">
        <w:t xml:space="preserve"> message confirmed by lower layers;</w:t>
      </w:r>
    </w:p>
    <w:p w14:paraId="4418C754" w14:textId="77777777" w:rsidR="00A8221D" w:rsidRPr="00B55E3E" w:rsidRDefault="00A8221D" w:rsidP="00A8221D">
      <w:pPr>
        <w:pStyle w:val="B1"/>
      </w:pPr>
      <w:r w:rsidRPr="00B55E3E">
        <w:t>1&gt;</w:t>
      </w:r>
      <w:r w:rsidRPr="00B55E3E">
        <w:tab/>
        <w:t xml:space="preserve">if the </w:t>
      </w:r>
      <w:r w:rsidRPr="00B55E3E">
        <w:rPr>
          <w:i/>
          <w:iCs/>
        </w:rPr>
        <w:t>mobilityHistoryReportReq</w:t>
      </w:r>
      <w:r w:rsidRPr="00B55E3E">
        <w:t xml:space="preserve"> is set to </w:t>
      </w:r>
      <w:r w:rsidRPr="00B55E3E">
        <w:rPr>
          <w:i/>
        </w:rPr>
        <w:t>true</w:t>
      </w:r>
      <w:r w:rsidRPr="00B55E3E">
        <w:t>:</w:t>
      </w:r>
    </w:p>
    <w:p w14:paraId="05A3B344" w14:textId="77777777" w:rsidR="00A8221D" w:rsidRPr="00B55E3E" w:rsidRDefault="00A8221D" w:rsidP="00A8221D">
      <w:pPr>
        <w:pStyle w:val="B2"/>
      </w:pPr>
      <w:r w:rsidRPr="00B55E3E">
        <w:lastRenderedPageBreak/>
        <w:t>2&gt;</w:t>
      </w:r>
      <w:r w:rsidRPr="00B55E3E">
        <w:tab/>
        <w:t xml:space="preserve">include the </w:t>
      </w:r>
      <w:r w:rsidRPr="00B55E3E">
        <w:rPr>
          <w:i/>
          <w:iCs/>
        </w:rPr>
        <w:t>mobilityHistoryReport</w:t>
      </w:r>
      <w:r w:rsidRPr="00B55E3E">
        <w:t xml:space="preserve"> and set it to include </w:t>
      </w:r>
      <w:r w:rsidRPr="00B55E3E">
        <w:rPr>
          <w:i/>
          <w:iCs/>
        </w:rPr>
        <w:t>visitedCellInfoList</w:t>
      </w:r>
      <w:r w:rsidRPr="00B55E3E">
        <w:t xml:space="preserve"> from </w:t>
      </w:r>
      <w:r w:rsidRPr="00B55E3E">
        <w:rPr>
          <w:i/>
          <w:iCs/>
        </w:rPr>
        <w:t>VarMobilityHistoryReport</w:t>
      </w:r>
      <w:r w:rsidRPr="00B55E3E">
        <w:t>;</w:t>
      </w:r>
    </w:p>
    <w:p w14:paraId="7420F1B2" w14:textId="77777777" w:rsidR="00A8221D" w:rsidRPr="00B55E3E" w:rsidRDefault="00A8221D" w:rsidP="00A8221D">
      <w:pPr>
        <w:pStyle w:val="B2"/>
      </w:pPr>
      <w:r w:rsidRPr="00B55E3E">
        <w:t>2&gt;</w:t>
      </w:r>
      <w:r w:rsidRPr="00B55E3E">
        <w:tab/>
        <w:t xml:space="preserve">include in the </w:t>
      </w:r>
      <w:r w:rsidRPr="00B55E3E">
        <w:rPr>
          <w:i/>
          <w:iCs/>
        </w:rPr>
        <w:t>mobilityHistoryReport</w:t>
      </w:r>
      <w:r w:rsidRPr="00B55E3E">
        <w:t xml:space="preserve"> an entry for the current PCell, possibly after removing the oldest entry if required, and set its fields as follows:</w:t>
      </w:r>
    </w:p>
    <w:p w14:paraId="2EE52A22" w14:textId="77777777" w:rsidR="00A8221D" w:rsidRPr="00B55E3E" w:rsidRDefault="00A8221D" w:rsidP="00A8221D">
      <w:pPr>
        <w:pStyle w:val="B3"/>
      </w:pPr>
      <w:r w:rsidRPr="00B55E3E">
        <w:t>3&gt;</w:t>
      </w:r>
      <w:r w:rsidRPr="00B55E3E">
        <w:tab/>
        <w:t xml:space="preserve">set </w:t>
      </w:r>
      <w:r w:rsidRPr="00B55E3E">
        <w:rPr>
          <w:i/>
          <w:iCs/>
        </w:rPr>
        <w:t>visitedCellId</w:t>
      </w:r>
      <w:r w:rsidRPr="00B55E3E">
        <w:t xml:space="preserve"> to the global cell identity </w:t>
      </w:r>
      <w:r w:rsidRPr="00B55E3E">
        <w:rPr>
          <w:lang w:eastAsia="zh-CN"/>
        </w:rPr>
        <w:t xml:space="preserve">or </w:t>
      </w:r>
      <w:r w:rsidRPr="00B55E3E">
        <w:t>the physical cell identity and carrier frequency</w:t>
      </w:r>
      <w:r w:rsidRPr="00B55E3E">
        <w:rPr>
          <w:lang w:eastAsia="zh-CN"/>
        </w:rPr>
        <w:t xml:space="preserve"> </w:t>
      </w:r>
      <w:r w:rsidRPr="00B55E3E">
        <w:t>of the current PCell:</w:t>
      </w:r>
    </w:p>
    <w:p w14:paraId="288E268E" w14:textId="77777777" w:rsidR="00A8221D" w:rsidRPr="00B55E3E" w:rsidRDefault="00A8221D" w:rsidP="00A8221D">
      <w:pPr>
        <w:pStyle w:val="B3"/>
      </w:pPr>
      <w:r w:rsidRPr="00B55E3E">
        <w:t>3&gt;</w:t>
      </w:r>
      <w:r w:rsidRPr="00B55E3E">
        <w:tab/>
        <w:t xml:space="preserve">set field </w:t>
      </w:r>
      <w:r w:rsidRPr="00B55E3E">
        <w:rPr>
          <w:i/>
          <w:iCs/>
        </w:rPr>
        <w:t>timeSpent</w:t>
      </w:r>
      <w:r w:rsidRPr="00B55E3E">
        <w:t xml:space="preserve"> to the time spent in the current PCell;</w:t>
      </w:r>
    </w:p>
    <w:p w14:paraId="7069E502" w14:textId="77777777" w:rsidR="00A8221D" w:rsidRPr="00B55E3E" w:rsidRDefault="00A8221D" w:rsidP="00A8221D">
      <w:pPr>
        <w:pStyle w:val="B3"/>
      </w:pPr>
      <w:r w:rsidRPr="00B55E3E">
        <w:t>3&gt;</w:t>
      </w:r>
      <w:r w:rsidRPr="00B55E3E">
        <w:tab/>
        <w:t xml:space="preserve">if the UE supports PSCell mobility history information and if </w:t>
      </w:r>
      <w:r w:rsidRPr="00B55E3E">
        <w:rPr>
          <w:i/>
          <w:iCs/>
        </w:rPr>
        <w:t>visitedPSCellInfoList</w:t>
      </w:r>
      <w:r w:rsidRPr="00B55E3E">
        <w:t xml:space="preserve"> is present in </w:t>
      </w:r>
      <w:r w:rsidRPr="00B55E3E">
        <w:rPr>
          <w:i/>
          <w:iCs/>
        </w:rPr>
        <w:t>VarMobilityHistoryReport</w:t>
      </w:r>
      <w:r w:rsidRPr="00B55E3E">
        <w:t>:</w:t>
      </w:r>
    </w:p>
    <w:p w14:paraId="29836C3F" w14:textId="77777777" w:rsidR="00A8221D" w:rsidRPr="00B55E3E" w:rsidRDefault="00A8221D" w:rsidP="00A8221D">
      <w:pPr>
        <w:pStyle w:val="B4"/>
      </w:pPr>
      <w:r w:rsidRPr="00B55E3E">
        <w:t>4&gt;</w:t>
      </w:r>
      <w:r w:rsidRPr="00B55E3E">
        <w:tab/>
        <w:t xml:space="preserve">for the newest entry of the PCell in the </w:t>
      </w:r>
      <w:r w:rsidRPr="00B55E3E">
        <w:rPr>
          <w:i/>
          <w:iCs/>
        </w:rPr>
        <w:t>mobilityHistoryReport</w:t>
      </w:r>
      <w:r w:rsidRPr="00B55E3E">
        <w:t xml:space="preserve">, include </w:t>
      </w:r>
      <w:r w:rsidRPr="00B55E3E">
        <w:rPr>
          <w:i/>
          <w:iCs/>
        </w:rPr>
        <w:t>visitedPSCellInfoList</w:t>
      </w:r>
      <w:r w:rsidRPr="00B55E3E">
        <w:t xml:space="preserve"> from </w:t>
      </w:r>
      <w:r w:rsidRPr="00B55E3E">
        <w:rPr>
          <w:i/>
          <w:iCs/>
        </w:rPr>
        <w:t>VarMobilityHistoryReport</w:t>
      </w:r>
      <w:r w:rsidRPr="00B55E3E">
        <w:t>;</w:t>
      </w:r>
    </w:p>
    <w:p w14:paraId="31DC83BB" w14:textId="77777777" w:rsidR="00A8221D" w:rsidRPr="00B55E3E" w:rsidRDefault="00A8221D" w:rsidP="00A8221D">
      <w:pPr>
        <w:pStyle w:val="B4"/>
      </w:pPr>
      <w:r w:rsidRPr="00B55E3E">
        <w:t>4&gt;</w:t>
      </w:r>
      <w:r w:rsidRPr="00B55E3E">
        <w:tab/>
        <w:t>if the UE is configured with a PSCell:</w:t>
      </w:r>
    </w:p>
    <w:p w14:paraId="73B6646A" w14:textId="77777777" w:rsidR="00A8221D" w:rsidRPr="00B55E3E" w:rsidRDefault="00A8221D" w:rsidP="00A8221D">
      <w:pPr>
        <w:pStyle w:val="B5"/>
      </w:pPr>
      <w:r w:rsidRPr="00B55E3E">
        <w:t>5&gt;</w:t>
      </w:r>
      <w:r w:rsidRPr="00B55E3E">
        <w:tab/>
        <w:t xml:space="preserve">for the newest entry of the PCell in the </w:t>
      </w:r>
      <w:r w:rsidRPr="00B55E3E">
        <w:rPr>
          <w:i/>
        </w:rPr>
        <w:t>mobilityHistoryReport</w:t>
      </w:r>
      <w:r w:rsidRPr="00B55E3E">
        <w:t xml:space="preserve">, include the current PSCell information in the </w:t>
      </w:r>
      <w:r w:rsidRPr="00B55E3E">
        <w:rPr>
          <w:i/>
        </w:rPr>
        <w:t>visitedPSCellInfoListReport,</w:t>
      </w:r>
      <w:r w:rsidRPr="00B55E3E">
        <w:t xml:space="preserve"> possibly after removing the oldest PSCell entry of a PCell in the </w:t>
      </w:r>
      <w:r w:rsidRPr="00B55E3E">
        <w:rPr>
          <w:i/>
        </w:rPr>
        <w:t>mobilityHistoryReport</w:t>
      </w:r>
      <w:r w:rsidRPr="00B55E3E">
        <w:t>, if required, and set its fields as follows:</w:t>
      </w:r>
    </w:p>
    <w:p w14:paraId="37371B4A" w14:textId="77777777" w:rsidR="00A8221D" w:rsidRPr="00B55E3E" w:rsidRDefault="00A8221D" w:rsidP="00A8221D">
      <w:pPr>
        <w:pStyle w:val="B6"/>
      </w:pPr>
      <w:r w:rsidRPr="00B55E3E">
        <w:t>6&gt;</w:t>
      </w:r>
      <w:r w:rsidRPr="00B55E3E">
        <w:tab/>
        <w:t xml:space="preserve">set </w:t>
      </w:r>
      <w:r w:rsidRPr="00B55E3E">
        <w:rPr>
          <w:i/>
          <w:iCs/>
        </w:rPr>
        <w:t>visitedCellId</w:t>
      </w:r>
      <w:r w:rsidRPr="00B55E3E">
        <w:t xml:space="preserve"> to the global cell identity </w:t>
      </w:r>
      <w:r w:rsidRPr="00B55E3E">
        <w:rPr>
          <w:lang w:eastAsia="zh-CN"/>
        </w:rPr>
        <w:t xml:space="preserve">or </w:t>
      </w:r>
      <w:r w:rsidRPr="00B55E3E">
        <w:t>the physical cell identity and carrier frequency</w:t>
      </w:r>
      <w:r w:rsidRPr="00B55E3E">
        <w:rPr>
          <w:lang w:eastAsia="zh-CN"/>
        </w:rPr>
        <w:t xml:space="preserve"> </w:t>
      </w:r>
      <w:r w:rsidRPr="00B55E3E">
        <w:t>of the current PSCell:</w:t>
      </w:r>
    </w:p>
    <w:p w14:paraId="581EA532" w14:textId="77777777" w:rsidR="00A8221D" w:rsidRPr="00B55E3E" w:rsidRDefault="00A8221D" w:rsidP="00A8221D">
      <w:pPr>
        <w:pStyle w:val="B6"/>
      </w:pPr>
      <w:r w:rsidRPr="00B55E3E">
        <w:t>6&gt;</w:t>
      </w:r>
      <w:r w:rsidRPr="00B55E3E">
        <w:tab/>
        <w:t xml:space="preserve">set field </w:t>
      </w:r>
      <w:r w:rsidRPr="00B55E3E">
        <w:rPr>
          <w:i/>
          <w:iCs/>
        </w:rPr>
        <w:t>timeSpent</w:t>
      </w:r>
      <w:r w:rsidRPr="00B55E3E">
        <w:t xml:space="preserve"> to the time spent in the current PSCell while being connected to the current PCell;</w:t>
      </w:r>
    </w:p>
    <w:p w14:paraId="2AB45BA9" w14:textId="77777777" w:rsidR="00A8221D" w:rsidRPr="00B55E3E" w:rsidRDefault="00A8221D" w:rsidP="00A8221D">
      <w:pPr>
        <w:pStyle w:val="B4"/>
      </w:pPr>
      <w:r w:rsidRPr="00B55E3E">
        <w:t>4&gt;</w:t>
      </w:r>
      <w:r w:rsidRPr="00B55E3E">
        <w:tab/>
        <w:t>else:</w:t>
      </w:r>
    </w:p>
    <w:p w14:paraId="642D3CD5" w14:textId="77777777" w:rsidR="00A8221D" w:rsidRPr="00B55E3E" w:rsidRDefault="00A8221D" w:rsidP="00A8221D">
      <w:pPr>
        <w:pStyle w:val="B5"/>
      </w:pPr>
      <w:r w:rsidRPr="00B55E3E">
        <w:t>5&gt;</w:t>
      </w:r>
      <w:r w:rsidRPr="00B55E3E">
        <w:tab/>
        <w:t xml:space="preserve">for the newest entry of the PCell in the </w:t>
      </w:r>
      <w:r w:rsidRPr="00B55E3E">
        <w:rPr>
          <w:i/>
        </w:rPr>
        <w:t>mobilityHistoryReport</w:t>
      </w:r>
      <w:r w:rsidRPr="00B55E3E">
        <w:t xml:space="preserve">, include a new entry in the </w:t>
      </w:r>
      <w:r w:rsidRPr="00B55E3E">
        <w:rPr>
          <w:i/>
        </w:rPr>
        <w:t>visitedPSCellInfoListReport,</w:t>
      </w:r>
      <w:r w:rsidRPr="00B55E3E">
        <w:t xml:space="preserve"> possibly after removing the oldest PSCell entry of a PCell in the </w:t>
      </w:r>
      <w:r w:rsidRPr="00B55E3E">
        <w:rPr>
          <w:i/>
        </w:rPr>
        <w:t>mobilityHistoryReport</w:t>
      </w:r>
      <w:r w:rsidRPr="00B55E3E">
        <w:t>, if required, and set its fields as follows:</w:t>
      </w:r>
    </w:p>
    <w:p w14:paraId="36839A6F" w14:textId="77777777" w:rsidR="00A8221D" w:rsidRPr="00B55E3E" w:rsidRDefault="00A8221D" w:rsidP="00A8221D">
      <w:pPr>
        <w:pStyle w:val="B6"/>
      </w:pPr>
      <w:r w:rsidRPr="00B55E3E">
        <w:t>6&gt;</w:t>
      </w:r>
      <w:r w:rsidRPr="00B55E3E">
        <w:tab/>
        <w:t xml:space="preserve">set field </w:t>
      </w:r>
      <w:r w:rsidRPr="00B55E3E">
        <w:rPr>
          <w:i/>
          <w:iCs/>
        </w:rPr>
        <w:t>timeSpent</w:t>
      </w:r>
      <w:r w:rsidRPr="00B55E3E">
        <w:t xml:space="preserve"> to the time spent without PSCell in the current PCell since last PSCell release or secondary cell radio link failure since connected to the current PCell in RRC_CONNECTED;</w:t>
      </w:r>
    </w:p>
    <w:p w14:paraId="71C8731B" w14:textId="77777777" w:rsidR="00A8221D" w:rsidRPr="00B55E3E" w:rsidRDefault="00A8221D" w:rsidP="00A8221D">
      <w:pPr>
        <w:pStyle w:val="B3"/>
      </w:pPr>
      <w:r w:rsidRPr="00B55E3E">
        <w:t>3&gt;</w:t>
      </w:r>
      <w:r w:rsidRPr="00B55E3E">
        <w:tab/>
        <w:t>else if the UE supports PSCell mobility history information:</w:t>
      </w:r>
    </w:p>
    <w:p w14:paraId="31F4CA65" w14:textId="77777777" w:rsidR="00A8221D" w:rsidRPr="00B55E3E" w:rsidRDefault="00A8221D" w:rsidP="00A8221D">
      <w:pPr>
        <w:pStyle w:val="B4"/>
      </w:pPr>
      <w:r w:rsidRPr="00B55E3E">
        <w:t>4&gt;</w:t>
      </w:r>
      <w:r w:rsidRPr="00B55E3E">
        <w:tab/>
        <w:t>if the UE is configured with a PSCell:</w:t>
      </w:r>
    </w:p>
    <w:p w14:paraId="17055AA3" w14:textId="77777777" w:rsidR="00A8221D" w:rsidRPr="00B55E3E" w:rsidRDefault="00A8221D" w:rsidP="00A8221D">
      <w:pPr>
        <w:pStyle w:val="B5"/>
      </w:pPr>
      <w:r w:rsidRPr="00B55E3E">
        <w:t>5&gt;</w:t>
      </w:r>
      <w:r w:rsidRPr="00B55E3E">
        <w:tab/>
        <w:t xml:space="preserve">for the newest entry of the PCell in the </w:t>
      </w:r>
      <w:r w:rsidRPr="00B55E3E">
        <w:rPr>
          <w:i/>
          <w:iCs/>
        </w:rPr>
        <w:t>mobilityHistoryReport</w:t>
      </w:r>
      <w:r w:rsidRPr="00B55E3E">
        <w:t xml:space="preserve">, include the current PSCell information in the </w:t>
      </w:r>
      <w:r w:rsidRPr="00B55E3E">
        <w:rPr>
          <w:i/>
          <w:iCs/>
        </w:rPr>
        <w:t xml:space="preserve">visitedPSCellInfoListReport, </w:t>
      </w:r>
      <w:r w:rsidRPr="00B55E3E">
        <w:t xml:space="preserve">possibly after removing the oldest PSCell entry of a PCell in the </w:t>
      </w:r>
      <w:r w:rsidRPr="00B55E3E">
        <w:rPr>
          <w:i/>
        </w:rPr>
        <w:t>mobilityHistoryReport</w:t>
      </w:r>
      <w:r w:rsidRPr="00B55E3E">
        <w:t>, if required, and set its fields as follows:</w:t>
      </w:r>
    </w:p>
    <w:p w14:paraId="4372DFCE" w14:textId="77777777" w:rsidR="00A8221D" w:rsidRPr="00B55E3E" w:rsidRDefault="00A8221D" w:rsidP="00A8221D">
      <w:pPr>
        <w:pStyle w:val="B6"/>
      </w:pPr>
      <w:r w:rsidRPr="00B55E3E">
        <w:t>6&gt;</w:t>
      </w:r>
      <w:r w:rsidRPr="00B55E3E">
        <w:tab/>
        <w:t xml:space="preserve">set </w:t>
      </w:r>
      <w:r w:rsidRPr="00B55E3E">
        <w:rPr>
          <w:i/>
          <w:iCs/>
        </w:rPr>
        <w:t>visitedCellId</w:t>
      </w:r>
      <w:r w:rsidRPr="00B55E3E">
        <w:t xml:space="preserve"> to the global cell identity or the physical cell identity and carrier frequency of the current PSCell:</w:t>
      </w:r>
    </w:p>
    <w:p w14:paraId="2900AB58" w14:textId="77777777" w:rsidR="00A8221D" w:rsidRPr="00B55E3E" w:rsidRDefault="00A8221D" w:rsidP="00A8221D">
      <w:pPr>
        <w:pStyle w:val="B6"/>
      </w:pPr>
      <w:r w:rsidRPr="00B55E3E">
        <w:t>6&gt;</w:t>
      </w:r>
      <w:r w:rsidRPr="00B55E3E">
        <w:tab/>
        <w:t xml:space="preserve">set field </w:t>
      </w:r>
      <w:r w:rsidRPr="00B55E3E">
        <w:rPr>
          <w:i/>
          <w:iCs/>
        </w:rPr>
        <w:t>timeSpent</w:t>
      </w:r>
      <w:r w:rsidRPr="00B55E3E">
        <w:t xml:space="preserve"> to the time spent in the current PSCell while being connected to the current PCell;</w:t>
      </w:r>
    </w:p>
    <w:p w14:paraId="19BA09B7" w14:textId="77777777" w:rsidR="00A8221D" w:rsidRPr="00B55E3E" w:rsidRDefault="00A8221D" w:rsidP="00A8221D">
      <w:pPr>
        <w:pStyle w:val="B5"/>
        <w:ind w:left="1418"/>
      </w:pPr>
      <w:r w:rsidRPr="00B55E3E">
        <w:t>4&gt;</w:t>
      </w:r>
      <w:r w:rsidRPr="00B55E3E">
        <w:tab/>
        <w:t>else:</w:t>
      </w:r>
    </w:p>
    <w:p w14:paraId="1113748B" w14:textId="77777777" w:rsidR="00A8221D" w:rsidRPr="00B55E3E" w:rsidRDefault="00A8221D" w:rsidP="00A8221D">
      <w:pPr>
        <w:pStyle w:val="B5"/>
      </w:pPr>
      <w:r w:rsidRPr="00B55E3E">
        <w:t>5&gt;</w:t>
      </w:r>
      <w:r w:rsidRPr="00B55E3E">
        <w:tab/>
        <w:t xml:space="preserve">for the newest entry of the PCell in the </w:t>
      </w:r>
      <w:r w:rsidRPr="00B55E3E">
        <w:rPr>
          <w:i/>
        </w:rPr>
        <w:t>mobilityHistoryReport</w:t>
      </w:r>
      <w:r w:rsidRPr="00B55E3E">
        <w:t xml:space="preserve">, include a new entry in the </w:t>
      </w:r>
      <w:r w:rsidRPr="00B55E3E">
        <w:rPr>
          <w:i/>
        </w:rPr>
        <w:t>visitedPSCellInfoListReport,</w:t>
      </w:r>
      <w:r w:rsidRPr="00B55E3E">
        <w:t xml:space="preserve"> possibly after removing the oldest PSCell entry of a PCell in the </w:t>
      </w:r>
      <w:r w:rsidRPr="00B55E3E">
        <w:rPr>
          <w:i/>
        </w:rPr>
        <w:t>mobilityHistoryReport</w:t>
      </w:r>
      <w:r w:rsidRPr="00B55E3E">
        <w:t>, if required, and set its fields as follows:</w:t>
      </w:r>
    </w:p>
    <w:p w14:paraId="326AC1C7" w14:textId="77777777" w:rsidR="00A8221D" w:rsidRPr="00B55E3E" w:rsidRDefault="00A8221D" w:rsidP="00A8221D">
      <w:pPr>
        <w:pStyle w:val="B6"/>
      </w:pPr>
      <w:r w:rsidRPr="00B55E3E">
        <w:t>6&gt;</w:t>
      </w:r>
      <w:r w:rsidRPr="00B55E3E">
        <w:tab/>
        <w:t xml:space="preserve">set field </w:t>
      </w:r>
      <w:r w:rsidRPr="00B55E3E">
        <w:rPr>
          <w:i/>
          <w:iCs/>
        </w:rPr>
        <w:t>timeSpent</w:t>
      </w:r>
      <w:r w:rsidRPr="00B55E3E">
        <w:t xml:space="preserve"> to the time spent without PSCell in the current PCell since connected to the current PCell in RRC_CONNECTED;</w:t>
      </w:r>
    </w:p>
    <w:p w14:paraId="4498BB7F" w14:textId="77777777" w:rsidR="00A8221D" w:rsidRPr="00B55E3E" w:rsidRDefault="00A8221D" w:rsidP="00A8221D">
      <w:pPr>
        <w:pStyle w:val="B1"/>
      </w:pPr>
      <w:r w:rsidRPr="00B55E3E">
        <w:t>1&gt;</w:t>
      </w:r>
      <w:r w:rsidRPr="00B55E3E">
        <w:tab/>
        <w:t xml:space="preserve">if the </w:t>
      </w:r>
      <w:r w:rsidRPr="00B55E3E">
        <w:rPr>
          <w:i/>
          <w:iCs/>
        </w:rPr>
        <w:t>successHO-ReportReq</w:t>
      </w:r>
      <w:r w:rsidRPr="00B55E3E">
        <w:t xml:space="preserve"> is set to </w:t>
      </w:r>
      <w:r w:rsidRPr="00B55E3E">
        <w:rPr>
          <w:i/>
        </w:rPr>
        <w:t>true</w:t>
      </w:r>
      <w:r w:rsidRPr="00B55E3E">
        <w:t xml:space="preserve"> and if the UE has successful handover related information available in </w:t>
      </w:r>
      <w:r w:rsidRPr="00B55E3E">
        <w:rPr>
          <w:i/>
        </w:rPr>
        <w:t>VarSuccessHO-Report</w:t>
      </w:r>
      <w:r w:rsidRPr="00B55E3E">
        <w:t xml:space="preserve"> and if the RPLMN is included in the </w:t>
      </w:r>
      <w:r w:rsidRPr="00B55E3E">
        <w:rPr>
          <w:i/>
        </w:rPr>
        <w:t>plmn-IdentityList</w:t>
      </w:r>
      <w:r w:rsidRPr="00B55E3E">
        <w:t xml:space="preserve"> stored in </w:t>
      </w:r>
      <w:r w:rsidRPr="00B55E3E">
        <w:rPr>
          <w:i/>
        </w:rPr>
        <w:t>VarSuccessHO-Report</w:t>
      </w:r>
      <w:r w:rsidRPr="00B55E3E">
        <w:t>:</w:t>
      </w:r>
    </w:p>
    <w:p w14:paraId="325DC690" w14:textId="77777777" w:rsidR="00A8221D" w:rsidRPr="00B55E3E" w:rsidRDefault="00A8221D" w:rsidP="00A8221D">
      <w:pPr>
        <w:pStyle w:val="B2"/>
        <w:rPr>
          <w:iCs/>
        </w:rPr>
      </w:pPr>
      <w:r w:rsidRPr="00B55E3E">
        <w:t>2&gt;</w:t>
      </w:r>
      <w:r w:rsidRPr="00B55E3E">
        <w:tab/>
        <w:t>if the</w:t>
      </w:r>
      <w:r w:rsidRPr="00B55E3E">
        <w:rPr>
          <w:i/>
        </w:rPr>
        <w:t xml:space="preserve"> successHO-Report</w:t>
      </w:r>
      <w:r w:rsidRPr="00B55E3E">
        <w:t xml:space="preserve"> in the </w:t>
      </w:r>
      <w:r w:rsidRPr="00B55E3E">
        <w:rPr>
          <w:i/>
        </w:rPr>
        <w:t>VarSuccessHO-Report</w:t>
      </w:r>
      <w:r w:rsidRPr="00B55E3E">
        <w:rPr>
          <w:iCs/>
        </w:rPr>
        <w:t xml:space="preserve"> concerns a DAPS handover and if </w:t>
      </w:r>
      <w:r w:rsidRPr="00B55E3E">
        <w:t>a PDCP PDU has been received from the source cell of the concerned HO and a non-duplicated PDCP PDU has been received from the target cell of the concerned HO</w:t>
      </w:r>
      <w:r w:rsidRPr="00B55E3E">
        <w:rPr>
          <w:iCs/>
        </w:rPr>
        <w:t>:</w:t>
      </w:r>
    </w:p>
    <w:p w14:paraId="52974A78" w14:textId="77777777" w:rsidR="00A8221D" w:rsidRPr="00B55E3E" w:rsidRDefault="00A8221D" w:rsidP="00A8221D">
      <w:pPr>
        <w:pStyle w:val="B3"/>
      </w:pPr>
      <w:r w:rsidRPr="00B55E3E">
        <w:t>3&gt;</w:t>
      </w:r>
      <w:r w:rsidRPr="00B55E3E">
        <w:tab/>
        <w:t xml:space="preserve">set </w:t>
      </w:r>
      <w:r w:rsidRPr="00B55E3E">
        <w:rPr>
          <w:i/>
          <w:iCs/>
        </w:rPr>
        <w:t>upInterruptionTimeAtHO</w:t>
      </w:r>
      <w:r w:rsidRPr="00B55E3E">
        <w:t xml:space="preserve"> in </w:t>
      </w:r>
      <w:r w:rsidRPr="00B55E3E">
        <w:rPr>
          <w:i/>
        </w:rPr>
        <w:t>VarSuccessHO-Report</w:t>
      </w:r>
      <w:r w:rsidRPr="00B55E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110B45D" w14:textId="77777777" w:rsidR="00A8221D" w:rsidRPr="00B55E3E" w:rsidRDefault="00A8221D" w:rsidP="00A8221D">
      <w:pPr>
        <w:pStyle w:val="B2"/>
        <w:rPr>
          <w:iCs/>
        </w:rPr>
      </w:pPr>
      <w:r w:rsidRPr="00B55E3E">
        <w:lastRenderedPageBreak/>
        <w:t>2&gt;</w:t>
      </w:r>
      <w:r w:rsidRPr="00B55E3E">
        <w:tab/>
        <w:t xml:space="preserve">set the </w:t>
      </w:r>
      <w:r w:rsidRPr="00B55E3E">
        <w:rPr>
          <w:i/>
        </w:rPr>
        <w:t>successHO-Report</w:t>
      </w:r>
      <w:r w:rsidRPr="00B55E3E">
        <w:t xml:space="preserve"> in the </w:t>
      </w:r>
      <w:r w:rsidRPr="00B55E3E">
        <w:rPr>
          <w:i/>
        </w:rPr>
        <w:t>UEInformationResponse</w:t>
      </w:r>
      <w:r w:rsidRPr="00B55E3E">
        <w:t xml:space="preserve"> message to the value of </w:t>
      </w:r>
      <w:r w:rsidRPr="00B55E3E">
        <w:rPr>
          <w:i/>
        </w:rPr>
        <w:t>successHO-Report</w:t>
      </w:r>
      <w:r w:rsidRPr="00B55E3E">
        <w:t xml:space="preserve"> in the </w:t>
      </w:r>
      <w:r w:rsidRPr="00B55E3E">
        <w:rPr>
          <w:i/>
        </w:rPr>
        <w:t>VarSuccessHO-Report</w:t>
      </w:r>
      <w:r w:rsidRPr="00B55E3E">
        <w:t>, if available</w:t>
      </w:r>
      <w:r w:rsidRPr="00B55E3E">
        <w:rPr>
          <w:iCs/>
        </w:rPr>
        <w:t>;</w:t>
      </w:r>
    </w:p>
    <w:p w14:paraId="48E4144C" w14:textId="77777777" w:rsidR="00A8221D" w:rsidRPr="00B55E3E" w:rsidRDefault="00A8221D" w:rsidP="00A8221D">
      <w:pPr>
        <w:pStyle w:val="B2"/>
      </w:pPr>
      <w:r w:rsidRPr="00B55E3E">
        <w:rPr>
          <w:lang w:eastAsia="zh-CN"/>
        </w:rPr>
        <w:t>2&gt;</w:t>
      </w:r>
      <w:r w:rsidRPr="00B55E3E">
        <w:rPr>
          <w:lang w:eastAsia="zh-CN"/>
        </w:rPr>
        <w:tab/>
        <w:t xml:space="preserve">discard the </w:t>
      </w:r>
      <w:r w:rsidRPr="00B55E3E">
        <w:rPr>
          <w:i/>
        </w:rPr>
        <w:t>VarSuccessHO-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70EB9082" w14:textId="77777777" w:rsidR="00A8221D" w:rsidRPr="00B55E3E" w:rsidRDefault="00A8221D" w:rsidP="00A8221D">
      <w:pPr>
        <w:pStyle w:val="B1"/>
      </w:pPr>
      <w:r w:rsidRPr="00B55E3E">
        <w:t>1&gt;</w:t>
      </w:r>
      <w:r w:rsidRPr="00B55E3E">
        <w:tab/>
        <w:t xml:space="preserve">if the </w:t>
      </w:r>
      <w:r w:rsidRPr="00B55E3E">
        <w:rPr>
          <w:i/>
          <w:iCs/>
        </w:rPr>
        <w:t>coarseLocationRequest</w:t>
      </w:r>
      <w:r w:rsidRPr="00B55E3E">
        <w:t xml:space="preserve"> is set to </w:t>
      </w:r>
      <w:r w:rsidRPr="00B55E3E">
        <w:rPr>
          <w:i/>
          <w:iCs/>
        </w:rPr>
        <w:t>true</w:t>
      </w:r>
      <w:r w:rsidRPr="00B55E3E">
        <w:t>:</w:t>
      </w:r>
    </w:p>
    <w:p w14:paraId="1813B075" w14:textId="77777777" w:rsidR="00A8221D" w:rsidRPr="00B55E3E" w:rsidRDefault="00A8221D" w:rsidP="00A8221D">
      <w:pPr>
        <w:pStyle w:val="B2"/>
      </w:pPr>
      <w:r w:rsidRPr="00B55E3E">
        <w:t>2&gt;</w:t>
      </w:r>
      <w:r w:rsidRPr="00B55E3E">
        <w:tab/>
        <w:t xml:space="preserve">include </w:t>
      </w:r>
      <w:r w:rsidRPr="00B55E3E">
        <w:rPr>
          <w:i/>
          <w:iCs/>
        </w:rPr>
        <w:t xml:space="preserve">coarseLocationInfo, </w:t>
      </w:r>
      <w:r w:rsidRPr="00B55E3E">
        <w:t>if available;</w:t>
      </w:r>
    </w:p>
    <w:p w14:paraId="46653B44" w14:textId="77777777" w:rsidR="00A8221D" w:rsidRPr="00B55E3E" w:rsidRDefault="00A8221D" w:rsidP="00A8221D">
      <w:pPr>
        <w:pStyle w:val="B1"/>
      </w:pPr>
      <w:r w:rsidRPr="00B55E3E">
        <w:t>1&gt;</w:t>
      </w:r>
      <w:r w:rsidRPr="00B55E3E">
        <w:tab/>
        <w:t xml:space="preserve">if the </w:t>
      </w:r>
      <w:r w:rsidRPr="00B55E3E">
        <w:rPr>
          <w:i/>
          <w:iCs/>
        </w:rPr>
        <w:t xml:space="preserve">logMeasReport </w:t>
      </w:r>
      <w:r w:rsidRPr="00B55E3E">
        <w:t xml:space="preserve">is included in the </w:t>
      </w:r>
      <w:r w:rsidRPr="00B55E3E">
        <w:rPr>
          <w:i/>
          <w:iCs/>
        </w:rPr>
        <w:t>UEInformationResponse</w:t>
      </w:r>
      <w:r w:rsidRPr="00B55E3E">
        <w:t>:</w:t>
      </w:r>
    </w:p>
    <w:p w14:paraId="349F7379" w14:textId="77777777" w:rsidR="00A8221D" w:rsidRPr="00B55E3E" w:rsidRDefault="00A8221D" w:rsidP="00A8221D">
      <w:pPr>
        <w:pStyle w:val="B2"/>
      </w:pPr>
      <w:r w:rsidRPr="00B55E3E">
        <w:t>2&gt;</w:t>
      </w:r>
      <w:r w:rsidRPr="00B55E3E">
        <w:tab/>
        <w:t xml:space="preserve">submit the </w:t>
      </w:r>
      <w:r w:rsidRPr="00B55E3E">
        <w:rPr>
          <w:i/>
        </w:rPr>
        <w:t>UEInformationResponse</w:t>
      </w:r>
      <w:r w:rsidRPr="00B55E3E">
        <w:t xml:space="preserve"> message to lower layers for transmission via SRB2;</w:t>
      </w:r>
    </w:p>
    <w:p w14:paraId="641DC5A4" w14:textId="77777777" w:rsidR="00A8221D" w:rsidRPr="00B55E3E" w:rsidRDefault="00A8221D" w:rsidP="00A8221D">
      <w:pPr>
        <w:pStyle w:val="B2"/>
      </w:pPr>
      <w:r w:rsidRPr="00B55E3E">
        <w:t>2&gt;</w:t>
      </w:r>
      <w:r w:rsidRPr="00B55E3E">
        <w:tab/>
        <w:t xml:space="preserve">discard the logged measurement entries included in the </w:t>
      </w:r>
      <w:r w:rsidRPr="00B55E3E">
        <w:rPr>
          <w:i/>
          <w:iCs/>
        </w:rPr>
        <w:t xml:space="preserve">logMeasInfoList </w:t>
      </w:r>
      <w:r w:rsidRPr="00B55E3E">
        <w:t xml:space="preserve">from </w:t>
      </w:r>
      <w:r w:rsidRPr="00B55E3E">
        <w:rPr>
          <w:i/>
          <w:iCs/>
        </w:rPr>
        <w:t>VarLogMeasReport</w:t>
      </w:r>
      <w:r w:rsidRPr="00B55E3E">
        <w:rPr>
          <w:iCs/>
        </w:rPr>
        <w:t xml:space="preserve"> upon successful </w:t>
      </w:r>
      <w:r w:rsidRPr="00B55E3E">
        <w:t>delivery</w:t>
      </w:r>
      <w:r w:rsidRPr="00B55E3E">
        <w:rPr>
          <w:iCs/>
        </w:rPr>
        <w:t xml:space="preserve"> of the </w:t>
      </w:r>
      <w:r w:rsidRPr="00B55E3E">
        <w:rPr>
          <w:i/>
        </w:rPr>
        <w:t xml:space="preserve">UEInformationResponse </w:t>
      </w:r>
      <w:r w:rsidRPr="00B55E3E">
        <w:t>message confirmed by lower layers</w:t>
      </w:r>
      <w:r w:rsidRPr="00B55E3E">
        <w:rPr>
          <w:iCs/>
        </w:rPr>
        <w:t>;</w:t>
      </w:r>
    </w:p>
    <w:p w14:paraId="653418DD" w14:textId="77777777" w:rsidR="00A8221D" w:rsidRPr="00B55E3E" w:rsidRDefault="00A8221D" w:rsidP="00A8221D">
      <w:pPr>
        <w:pStyle w:val="B1"/>
      </w:pPr>
      <w:r w:rsidRPr="00B55E3E">
        <w:t>1&gt;</w:t>
      </w:r>
      <w:r w:rsidRPr="00B55E3E">
        <w:tab/>
        <w:t>else:</w:t>
      </w:r>
    </w:p>
    <w:p w14:paraId="1AAAD2E5" w14:textId="77777777" w:rsidR="00A8221D" w:rsidRPr="00B55E3E" w:rsidRDefault="00A8221D" w:rsidP="00A8221D">
      <w:pPr>
        <w:pStyle w:val="B2"/>
      </w:pPr>
      <w:r w:rsidRPr="00B55E3E">
        <w:t>2&gt;</w:t>
      </w:r>
      <w:r w:rsidRPr="00B55E3E">
        <w:tab/>
        <w:t xml:space="preserve">submit the </w:t>
      </w:r>
      <w:r w:rsidRPr="00B55E3E">
        <w:rPr>
          <w:i/>
        </w:rPr>
        <w:t>UEInformationResponse</w:t>
      </w:r>
      <w:r w:rsidRPr="00B55E3E">
        <w:t xml:space="preserve"> message to lower layers for transmission via SRB1.</w:t>
      </w:r>
    </w:p>
    <w:p w14:paraId="2669514B" w14:textId="77777777" w:rsidR="00A8221D" w:rsidRPr="00B55E3E" w:rsidRDefault="00A8221D" w:rsidP="00A8221D">
      <w:pPr>
        <w:pStyle w:val="Heading4"/>
      </w:pPr>
      <w:bookmarkStart w:id="718" w:name="_Toc60776997"/>
      <w:bookmarkStart w:id="719" w:name="_Toc115428729"/>
      <w:r w:rsidRPr="00B55E3E">
        <w:t>5.7.10.4</w:t>
      </w:r>
      <w:r w:rsidRPr="00B55E3E">
        <w:tab/>
        <w:t>Actions upon successful completion of a random-access procedure</w:t>
      </w:r>
      <w:bookmarkEnd w:id="718"/>
      <w:r w:rsidRPr="00B55E3E">
        <w:t xml:space="preserve"> or on completion of a request of on-demand system information</w:t>
      </w:r>
      <w:bookmarkEnd w:id="719"/>
    </w:p>
    <w:p w14:paraId="31606345" w14:textId="77777777" w:rsidR="00A8221D" w:rsidRPr="00B55E3E" w:rsidRDefault="00A8221D" w:rsidP="00A8221D">
      <w:r w:rsidRPr="00B55E3E">
        <w:rPr>
          <w:lang w:eastAsia="zh-CN"/>
        </w:rPr>
        <w:t xml:space="preserve">Upon successfully performing </w:t>
      </w:r>
      <w:r w:rsidRPr="00B55E3E">
        <w:rPr>
          <w:rFonts w:eastAsiaTheme="minorEastAsia"/>
          <w:lang w:eastAsia="zh-CN"/>
        </w:rPr>
        <w:t>random-access procedure initialized with 4-step or 2-step RA type</w:t>
      </w:r>
      <w:r w:rsidRPr="00B55E3E">
        <w:rPr>
          <w:lang w:eastAsia="zh-CN"/>
        </w:rPr>
        <w:t>, or upon failed or successfully completed on-demand system information acquisition procedure in RRC_IDLE or RRC_INACTIVE state, the UE shall:</w:t>
      </w:r>
    </w:p>
    <w:p w14:paraId="59CD0A4F" w14:textId="77777777" w:rsidR="00A8221D" w:rsidRPr="00B55E3E" w:rsidRDefault="00A8221D" w:rsidP="00A8221D">
      <w:pPr>
        <w:pStyle w:val="B1"/>
      </w:pPr>
      <w:r w:rsidRPr="00B55E3E">
        <w:t>1&gt;</w:t>
      </w:r>
      <w:r w:rsidRPr="00B55E3E">
        <w:tab/>
        <w:t xml:space="preserve">if the RPLMN or the PLMN selected by upper layers (see TS24.501 [23]) from the PLMN(s) included in the </w:t>
      </w:r>
      <w:r w:rsidRPr="00B55E3E">
        <w:rPr>
          <w:i/>
          <w:iCs/>
        </w:rPr>
        <w:t>plmn-IdentityList</w:t>
      </w:r>
      <w:r w:rsidRPr="00B55E3E">
        <w:t xml:space="preserve"> in </w:t>
      </w:r>
      <w:r w:rsidRPr="00B55E3E">
        <w:rPr>
          <w:i/>
          <w:iCs/>
        </w:rPr>
        <w:t>SIB1</w:t>
      </w:r>
      <w:r w:rsidRPr="00B55E3E">
        <w:t xml:space="preserve"> is not included in </w:t>
      </w:r>
      <w:r w:rsidRPr="00B55E3E">
        <w:rPr>
          <w:i/>
          <w:iCs/>
        </w:rPr>
        <w:t>plmn-IdentityList</w:t>
      </w:r>
      <w:r w:rsidRPr="00B55E3E">
        <w:t xml:space="preserve"> stored in a non-empty </w:t>
      </w:r>
      <w:r w:rsidRPr="00B55E3E">
        <w:rPr>
          <w:i/>
          <w:iCs/>
        </w:rPr>
        <w:t>VarRA-Report</w:t>
      </w:r>
      <w:r w:rsidRPr="00B55E3E">
        <w:t>:</w:t>
      </w:r>
    </w:p>
    <w:p w14:paraId="2A11540A" w14:textId="77777777" w:rsidR="00A8221D" w:rsidRPr="00B55E3E" w:rsidRDefault="00A8221D" w:rsidP="00A8221D">
      <w:pPr>
        <w:pStyle w:val="B2"/>
      </w:pPr>
      <w:r w:rsidRPr="00B55E3E">
        <w:t>2&gt;</w:t>
      </w:r>
      <w:r w:rsidRPr="00B55E3E">
        <w:tab/>
        <w:t xml:space="preserve">clear the information included in </w:t>
      </w:r>
      <w:r w:rsidRPr="00B55E3E">
        <w:rPr>
          <w:i/>
        </w:rPr>
        <w:t>VarRA-Report</w:t>
      </w:r>
      <w:r w:rsidRPr="00B55E3E">
        <w:t>;</w:t>
      </w:r>
    </w:p>
    <w:p w14:paraId="75D1C737" w14:textId="77777777" w:rsidR="00A8221D" w:rsidRPr="00B55E3E" w:rsidRDefault="00A8221D" w:rsidP="00A8221D">
      <w:pPr>
        <w:pStyle w:val="B1"/>
      </w:pPr>
      <w:r w:rsidRPr="00B55E3E">
        <w:t>1&gt;</w:t>
      </w:r>
      <w:r w:rsidRPr="00B55E3E">
        <w:tab/>
        <w:t xml:space="preserve">if the number of </w:t>
      </w:r>
      <w:r w:rsidRPr="00B55E3E">
        <w:rPr>
          <w:i/>
          <w:iCs/>
        </w:rPr>
        <w:t>RA-Report</w:t>
      </w:r>
      <w:r w:rsidRPr="00B55E3E">
        <w:rPr>
          <w:lang w:eastAsia="ko-KR"/>
        </w:rPr>
        <w:t xml:space="preserve"> entries stored in the </w:t>
      </w:r>
      <w:r w:rsidRPr="00B55E3E">
        <w:rPr>
          <w:i/>
        </w:rPr>
        <w:t>ra-ReportList</w:t>
      </w:r>
      <w:r w:rsidRPr="00B55E3E">
        <w:t xml:space="preserve"> in </w:t>
      </w:r>
      <w:r w:rsidRPr="00B55E3E">
        <w:rPr>
          <w:i/>
        </w:rPr>
        <w:t>VarRA-Report</w:t>
      </w:r>
      <w:r w:rsidRPr="00B55E3E">
        <w:t xml:space="preserve"> is less than </w:t>
      </w:r>
      <w:r w:rsidRPr="00B55E3E">
        <w:rPr>
          <w:i/>
        </w:rPr>
        <w:t>maxRAReport</w:t>
      </w:r>
      <w:r w:rsidRPr="00B55E3E">
        <w:t>:</w:t>
      </w:r>
    </w:p>
    <w:p w14:paraId="0BD4830B" w14:textId="77777777" w:rsidR="00A8221D" w:rsidRPr="00B55E3E" w:rsidRDefault="00A8221D" w:rsidP="00A8221D">
      <w:pPr>
        <w:pStyle w:val="B2"/>
      </w:pPr>
      <w:r w:rsidRPr="00B55E3E">
        <w:t>2&gt;</w:t>
      </w:r>
      <w:r w:rsidRPr="00B55E3E">
        <w:tab/>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less than </w:t>
      </w:r>
      <w:r w:rsidRPr="00B55E3E">
        <w:rPr>
          <w:i/>
          <w:iCs/>
        </w:rPr>
        <w:t>maxPLMN</w:t>
      </w:r>
      <w:r w:rsidRPr="00B55E3E">
        <w:t>; or</w:t>
      </w:r>
    </w:p>
    <w:p w14:paraId="72B3EC6C" w14:textId="77777777" w:rsidR="00A8221D" w:rsidRPr="00B55E3E" w:rsidRDefault="00A8221D" w:rsidP="00A8221D">
      <w:pPr>
        <w:pStyle w:val="B2"/>
      </w:pPr>
      <w:r w:rsidRPr="00B55E3E">
        <w:rPr>
          <w:rFonts w:eastAsia="DengXian"/>
        </w:rPr>
        <w:t>2&gt;</w:t>
      </w:r>
      <w:r w:rsidRPr="00B55E3E">
        <w:rPr>
          <w:rFonts w:eastAsia="DengXian"/>
        </w:rPr>
        <w:tab/>
      </w:r>
      <w:r w:rsidRPr="00B55E3E">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w:t>
      </w:r>
      <w:r w:rsidRPr="00B55E3E">
        <w:rPr>
          <w:lang w:eastAsia="zh-CN"/>
        </w:rPr>
        <w:t>equal to</w:t>
      </w:r>
      <w:r w:rsidRPr="00B55E3E">
        <w:t xml:space="preserve"> </w:t>
      </w:r>
      <w:r w:rsidRPr="00B55E3E">
        <w:rPr>
          <w:i/>
          <w:iCs/>
        </w:rPr>
        <w:t>maxPLMN</w:t>
      </w:r>
      <w:r w:rsidRPr="00B55E3E">
        <w:rPr>
          <w:i/>
          <w:iCs/>
          <w:lang w:eastAsia="zh-CN"/>
        </w:rPr>
        <w:t xml:space="preserve"> </w:t>
      </w:r>
      <w:r w:rsidRPr="00B55E3E">
        <w:t>and</w:t>
      </w:r>
      <w:r w:rsidRPr="00B55E3E">
        <w:rPr>
          <w:lang w:eastAsia="zh-CN"/>
        </w:rPr>
        <w:t xml:space="preserve"> </w:t>
      </w:r>
      <w:r w:rsidRPr="00B55E3E">
        <w:t>the list of EPLMNs</w:t>
      </w:r>
      <w:r w:rsidRPr="00B55E3E">
        <w:rPr>
          <w:lang w:eastAsia="zh-CN"/>
        </w:rPr>
        <w:t xml:space="preserve"> is subset of or equal to the </w:t>
      </w:r>
      <w:r w:rsidRPr="00B55E3E">
        <w:rPr>
          <w:i/>
          <w:iCs/>
        </w:rPr>
        <w:t>plmn-IdentityList</w:t>
      </w:r>
      <w:r w:rsidRPr="00B55E3E">
        <w:t xml:space="preserve"> stored in </w:t>
      </w:r>
      <w:r w:rsidRPr="00B55E3E">
        <w:rPr>
          <w:i/>
          <w:iCs/>
        </w:rPr>
        <w:t>VarRA-Report</w:t>
      </w:r>
      <w:r w:rsidRPr="00B55E3E">
        <w:t>:</w:t>
      </w:r>
    </w:p>
    <w:p w14:paraId="7B81EA9C" w14:textId="77777777" w:rsidR="00A8221D" w:rsidRPr="00B55E3E" w:rsidRDefault="00A8221D" w:rsidP="00A8221D">
      <w:pPr>
        <w:pStyle w:val="B3"/>
        <w:rPr>
          <w:lang w:eastAsia="ko-KR"/>
        </w:rPr>
      </w:pPr>
      <w:r w:rsidRPr="00B55E3E">
        <w:t>3&gt;</w:t>
      </w:r>
      <w:r w:rsidRPr="00B55E3E">
        <w:tab/>
      </w:r>
      <w:r w:rsidRPr="00B55E3E">
        <w:rPr>
          <w:lang w:eastAsia="ko-KR"/>
        </w:rPr>
        <w:t xml:space="preserve">append the following contents associated to the successfully completed random-access procedure or the failed or successfully completed on-demand system information acquisition procedure as a new entry in the </w:t>
      </w:r>
      <w:r w:rsidRPr="00B55E3E">
        <w:rPr>
          <w:i/>
        </w:rPr>
        <w:t>VarRA-Report</w:t>
      </w:r>
      <w:r w:rsidRPr="00B55E3E">
        <w:rPr>
          <w:lang w:eastAsia="ko-KR"/>
        </w:rPr>
        <w:t>:</w:t>
      </w:r>
    </w:p>
    <w:p w14:paraId="42125AC8" w14:textId="77777777" w:rsidR="00A8221D" w:rsidRPr="00B55E3E" w:rsidRDefault="00A8221D" w:rsidP="00A8221D">
      <w:pPr>
        <w:pStyle w:val="B4"/>
        <w:rPr>
          <w:rFonts w:eastAsia="DengXian"/>
        </w:rPr>
      </w:pPr>
      <w:r w:rsidRPr="00B55E3E">
        <w:rPr>
          <w:rFonts w:eastAsia="DengXian"/>
        </w:rPr>
        <w:t>4&gt;</w:t>
      </w:r>
      <w:r w:rsidRPr="00B55E3E">
        <w:rPr>
          <w:rFonts w:eastAsia="DengXian"/>
        </w:rPr>
        <w:tab/>
        <w:t>if the list of EPLMNs has been stored by the UE:</w:t>
      </w:r>
    </w:p>
    <w:p w14:paraId="55318B17" w14:textId="77777777" w:rsidR="00A8221D" w:rsidRPr="00B55E3E" w:rsidRDefault="00A8221D" w:rsidP="00A8221D">
      <w:pPr>
        <w:pStyle w:val="B5"/>
        <w:rPr>
          <w:rFonts w:eastAsia="DengXian"/>
        </w:rPr>
      </w:pPr>
      <w:r w:rsidRPr="00B55E3E">
        <w:rPr>
          <w:rFonts w:eastAsia="DengXian"/>
        </w:rPr>
        <w:t>5</w:t>
      </w:r>
      <w:r w:rsidRPr="00B55E3E">
        <w:t>&gt;</w:t>
      </w:r>
      <w:r w:rsidRPr="00B55E3E">
        <w:tab/>
        <w:t xml:space="preserve">set the </w:t>
      </w:r>
      <w:r w:rsidRPr="00B55E3E">
        <w:rPr>
          <w:i/>
        </w:rPr>
        <w:t xml:space="preserve">plmn-IdentityList </w:t>
      </w:r>
      <w:r w:rsidRPr="00B55E3E">
        <w:t xml:space="preserve">to include the list of EPLMNs stored by the UE (i.e. includes the RPLMN) without exceeding the limit of </w:t>
      </w:r>
      <w:r w:rsidRPr="00B55E3E">
        <w:rPr>
          <w:i/>
          <w:iCs/>
        </w:rPr>
        <w:t>maxPLMN</w:t>
      </w:r>
      <w:r w:rsidRPr="00B55E3E">
        <w:t>;</w:t>
      </w:r>
    </w:p>
    <w:p w14:paraId="68B1C26D" w14:textId="77777777" w:rsidR="00A8221D" w:rsidRPr="00B55E3E" w:rsidRDefault="00A8221D" w:rsidP="00A8221D">
      <w:pPr>
        <w:pStyle w:val="B4"/>
      </w:pPr>
      <w:r w:rsidRPr="00B55E3E">
        <w:t>4&gt;</w:t>
      </w:r>
      <w:r w:rsidRPr="00B55E3E">
        <w:tab/>
        <w:t>else:</w:t>
      </w:r>
    </w:p>
    <w:p w14:paraId="067CBDF9" w14:textId="77777777" w:rsidR="00A8221D" w:rsidRPr="00B55E3E" w:rsidRDefault="00A8221D" w:rsidP="00A8221D">
      <w:pPr>
        <w:pStyle w:val="B5"/>
      </w:pPr>
      <w:r w:rsidRPr="00B55E3E">
        <w:t>5&gt;</w:t>
      </w:r>
      <w:r w:rsidRPr="00B55E3E">
        <w:tab/>
        <w:t xml:space="preserve">set the </w:t>
      </w:r>
      <w:r w:rsidRPr="00B55E3E">
        <w:rPr>
          <w:i/>
          <w:iCs/>
        </w:rPr>
        <w:t>plmn-Identity</w:t>
      </w:r>
      <w:r w:rsidRPr="00B55E3E">
        <w:t xml:space="preserve">, in </w:t>
      </w:r>
      <w:r w:rsidRPr="00B55E3E">
        <w:rPr>
          <w:i/>
          <w:iCs/>
        </w:rPr>
        <w:t>plmn-IdentityList</w:t>
      </w:r>
      <w:r w:rsidRPr="00B55E3E">
        <w:t xml:space="preserve">, to the PLMN selected by upper layers (see TS 24.501 [23]) from the PLMN(s) included in the </w:t>
      </w:r>
      <w:r w:rsidRPr="00B55E3E">
        <w:rPr>
          <w:i/>
          <w:iCs/>
        </w:rPr>
        <w:t>plmn-IdentityInfoList</w:t>
      </w:r>
      <w:r w:rsidRPr="00B55E3E">
        <w:t xml:space="preserve"> in SIB1;</w:t>
      </w:r>
    </w:p>
    <w:p w14:paraId="7A909BEC" w14:textId="77777777" w:rsidR="00A8221D" w:rsidRPr="00B55E3E" w:rsidRDefault="00A8221D" w:rsidP="00A8221D">
      <w:pPr>
        <w:pStyle w:val="B4"/>
      </w:pPr>
      <w:r w:rsidRPr="00B55E3E">
        <w:t>4&gt;</w:t>
      </w:r>
      <w:r w:rsidRPr="00B55E3E">
        <w:tab/>
        <w:t xml:space="preserve">set the </w:t>
      </w:r>
      <w:r w:rsidRPr="00B55E3E">
        <w:rPr>
          <w:i/>
        </w:rPr>
        <w:t>cellId</w:t>
      </w:r>
      <w:r w:rsidRPr="00B55E3E">
        <w:t xml:space="preserve"> to the global cell identity and the tracking area code, if available, otherwise to the physical cell identity and carrier frequency of the cell in which the corresponding random-access preamble was transmitted;</w:t>
      </w:r>
    </w:p>
    <w:p w14:paraId="18BA9BDB" w14:textId="77777777" w:rsidR="00A8221D" w:rsidRPr="00B55E3E" w:rsidRDefault="00A8221D" w:rsidP="00A8221D">
      <w:pPr>
        <w:pStyle w:val="B4"/>
      </w:pPr>
      <w:r w:rsidRPr="00B55E3E">
        <w:t>4&gt;</w:t>
      </w:r>
      <w:r w:rsidRPr="00B55E3E">
        <w:tab/>
        <w:t>if the corresponding random-access procedure was performed on an SCell of MCG:</w:t>
      </w:r>
    </w:p>
    <w:p w14:paraId="49F9E26C" w14:textId="77777777" w:rsidR="00A8221D" w:rsidRPr="00B55E3E" w:rsidRDefault="00A8221D" w:rsidP="00A8221D">
      <w:pPr>
        <w:pStyle w:val="B5"/>
        <w:rPr>
          <w:rFonts w:eastAsia="DengXian"/>
        </w:rPr>
      </w:pPr>
      <w:r w:rsidRPr="00B55E3E">
        <w:rPr>
          <w:rFonts w:eastAsia="DengXian"/>
        </w:rPr>
        <w:t>5</w:t>
      </w:r>
      <w:r w:rsidRPr="00B55E3E">
        <w:t>&gt;</w:t>
      </w:r>
      <w:r w:rsidRPr="00B55E3E">
        <w:tab/>
        <w:t>set the sp</w:t>
      </w:r>
      <w:r w:rsidRPr="00B55E3E">
        <w:rPr>
          <w:i/>
        </w:rPr>
        <w:t>CellId</w:t>
      </w:r>
      <w:r w:rsidRPr="00B55E3E">
        <w:t xml:space="preserve"> to the global cell identity of the PCell;</w:t>
      </w:r>
    </w:p>
    <w:p w14:paraId="1270161D" w14:textId="77777777" w:rsidR="00A8221D" w:rsidRPr="00B55E3E" w:rsidRDefault="00A8221D" w:rsidP="00A8221D">
      <w:pPr>
        <w:pStyle w:val="B4"/>
      </w:pPr>
      <w:r w:rsidRPr="00B55E3E">
        <w:t>4&gt;</w:t>
      </w:r>
      <w:r w:rsidRPr="00B55E3E">
        <w:tab/>
        <w:t>if the corresponding random-access procedure was performed on an SCell of SCG:</w:t>
      </w:r>
    </w:p>
    <w:p w14:paraId="710D17F2" w14:textId="77777777" w:rsidR="00A8221D" w:rsidRPr="00B55E3E" w:rsidRDefault="00A8221D" w:rsidP="00A8221D">
      <w:pPr>
        <w:pStyle w:val="B5"/>
        <w:rPr>
          <w:rFonts w:eastAsia="DengXian"/>
        </w:rPr>
      </w:pPr>
      <w:r w:rsidRPr="00B55E3E">
        <w:rPr>
          <w:rFonts w:eastAsia="DengXian"/>
        </w:rPr>
        <w:t>5</w:t>
      </w:r>
      <w:r w:rsidRPr="00B55E3E">
        <w:t>&gt;</w:t>
      </w:r>
      <w:r w:rsidRPr="00B55E3E">
        <w:tab/>
        <w:t>set the sp</w:t>
      </w:r>
      <w:r w:rsidRPr="00B55E3E">
        <w:rPr>
          <w:i/>
        </w:rPr>
        <w:t>CellId</w:t>
      </w:r>
      <w:r w:rsidRPr="00B55E3E">
        <w:t xml:space="preserve"> to the global cell identity of the PSCell;</w:t>
      </w:r>
    </w:p>
    <w:p w14:paraId="1E5C8EB6" w14:textId="77777777" w:rsidR="00A8221D" w:rsidRPr="00B55E3E" w:rsidRDefault="00A8221D" w:rsidP="00A8221D">
      <w:pPr>
        <w:pStyle w:val="B4"/>
        <w:rPr>
          <w:lang w:eastAsia="ko-KR"/>
        </w:rPr>
      </w:pPr>
      <w:r w:rsidRPr="00B55E3E">
        <w:rPr>
          <w:rFonts w:eastAsia="SimSun"/>
          <w:lang w:eastAsia="zh-CN"/>
        </w:rPr>
        <w:t>4</w:t>
      </w:r>
      <w:r w:rsidRPr="00B55E3E">
        <w:t>&gt;</w:t>
      </w:r>
      <w:r w:rsidRPr="00B55E3E">
        <w:tab/>
      </w:r>
      <w:r w:rsidRPr="00B55E3E">
        <w:rPr>
          <w:lang w:eastAsia="ko-KR"/>
        </w:rPr>
        <w:t xml:space="preserve">set the </w:t>
      </w:r>
      <w:r w:rsidRPr="00B55E3E">
        <w:rPr>
          <w:i/>
          <w:iCs/>
          <w:lang w:eastAsia="ko-KR"/>
        </w:rPr>
        <w:t>raPurpose</w:t>
      </w:r>
      <w:r w:rsidRPr="00B55E3E">
        <w:rPr>
          <w:lang w:eastAsia="ko-KR"/>
        </w:rPr>
        <w:t xml:space="preserve"> to include the purpose of triggering the random-access procedure;</w:t>
      </w:r>
    </w:p>
    <w:p w14:paraId="5FDB8FE4" w14:textId="77777777" w:rsidR="00A8221D" w:rsidRPr="00B55E3E" w:rsidRDefault="00A8221D" w:rsidP="00A8221D">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as specified in clause 5.7.10.5.</w:t>
      </w:r>
    </w:p>
    <w:p w14:paraId="052C0B61" w14:textId="77777777" w:rsidR="00A8221D" w:rsidRPr="00B55E3E" w:rsidRDefault="00A8221D" w:rsidP="00A8221D">
      <w:r w:rsidRPr="00B55E3E">
        <w:t xml:space="preserve">The UE may discard the random access report information, i.e. release the UE variable </w:t>
      </w:r>
      <w:r w:rsidRPr="00B55E3E">
        <w:rPr>
          <w:i/>
        </w:rPr>
        <w:t>VarRA-Report</w:t>
      </w:r>
      <w:r w:rsidRPr="00B55E3E">
        <w:t xml:space="preserve">, 48 hours after the last successful random access procedure or the failed or successfully completed on-demand system information acquisition procedure related information is added to the </w:t>
      </w:r>
      <w:r w:rsidRPr="00B55E3E">
        <w:rPr>
          <w:i/>
        </w:rPr>
        <w:t>VarRA-Report</w:t>
      </w:r>
      <w:r w:rsidRPr="00B55E3E">
        <w:t>.</w:t>
      </w:r>
    </w:p>
    <w:p w14:paraId="05BD2AC9" w14:textId="77777777" w:rsidR="00A8221D" w:rsidRPr="00B55E3E" w:rsidRDefault="00A8221D" w:rsidP="00A8221D">
      <w:pPr>
        <w:pStyle w:val="NO"/>
      </w:pPr>
      <w:r w:rsidRPr="00B55E3E">
        <w:lastRenderedPageBreak/>
        <w:t>NOTE 1:</w:t>
      </w:r>
      <w:r w:rsidRPr="00B55E3E">
        <w:tab/>
        <w:t>The UE does not log the RA information in the RA report if the triggering event of the random access is consistent UL LBT on SpCell as specified in TS 38.321 [6].</w:t>
      </w:r>
    </w:p>
    <w:p w14:paraId="451F0A61" w14:textId="77777777" w:rsidR="00A8221D" w:rsidRPr="00B55E3E" w:rsidRDefault="00A8221D" w:rsidP="00A8221D">
      <w:pPr>
        <w:pStyle w:val="Heading4"/>
        <w:rPr>
          <w:rFonts w:eastAsia="SimSun"/>
          <w:lang w:eastAsia="zh-CN"/>
        </w:rPr>
      </w:pPr>
      <w:bookmarkStart w:id="720" w:name="_Toc60776998"/>
      <w:bookmarkStart w:id="721" w:name="_Toc115428730"/>
      <w:r w:rsidRPr="00B55E3E">
        <w:t>5.7.10.</w:t>
      </w:r>
      <w:r w:rsidRPr="00B55E3E">
        <w:rPr>
          <w:rFonts w:eastAsia="SimSun"/>
          <w:lang w:eastAsia="zh-CN"/>
        </w:rPr>
        <w:t>5</w:t>
      </w:r>
      <w:r w:rsidRPr="00B55E3E">
        <w:tab/>
      </w:r>
      <w:r w:rsidRPr="00B55E3E">
        <w:rPr>
          <w:rFonts w:eastAsia="SimSun"/>
          <w:lang w:eastAsia="zh-CN"/>
        </w:rPr>
        <w:t>RA information determination for RA report and RLF report</w:t>
      </w:r>
      <w:bookmarkEnd w:id="720"/>
      <w:bookmarkEnd w:id="721"/>
    </w:p>
    <w:p w14:paraId="52DE0F44" w14:textId="77777777" w:rsidR="00A8221D" w:rsidRPr="00B55E3E" w:rsidRDefault="00A8221D" w:rsidP="00A8221D">
      <w:pPr>
        <w:overflowPunct/>
        <w:autoSpaceDE/>
        <w:adjustRightInd/>
        <w:spacing w:after="120"/>
        <w:jc w:val="both"/>
        <w:rPr>
          <w:lang w:eastAsia="en-GB"/>
        </w:rPr>
      </w:pPr>
      <w:r w:rsidRPr="00B55E3E">
        <w:rPr>
          <w:lang w:eastAsia="en-GB"/>
        </w:rPr>
        <w:t xml:space="preserve">The UE shall set the </w:t>
      </w:r>
      <w:r w:rsidRPr="00B55E3E">
        <w:rPr>
          <w:rFonts w:eastAsia="SimSun"/>
          <w:lang w:eastAsia="zh-CN"/>
        </w:rPr>
        <w:t xml:space="preserve">content in </w:t>
      </w:r>
      <w:r w:rsidRPr="00B55E3E">
        <w:rPr>
          <w:rFonts w:eastAsia="SimSun"/>
          <w:i/>
          <w:iCs/>
          <w:lang w:eastAsia="zh-CN"/>
        </w:rPr>
        <w:t>ra-InformationCommon</w:t>
      </w:r>
      <w:r w:rsidRPr="00B55E3E">
        <w:rPr>
          <w:lang w:eastAsia="en-GB"/>
        </w:rPr>
        <w:t xml:space="preserve"> as follows:</w:t>
      </w:r>
    </w:p>
    <w:p w14:paraId="2BFC905A" w14:textId="77777777" w:rsidR="00A8221D" w:rsidRPr="00B55E3E" w:rsidRDefault="00A8221D" w:rsidP="00A8221D">
      <w:pPr>
        <w:pStyle w:val="B1"/>
        <w:rPr>
          <w:lang w:eastAsia="ko-KR"/>
        </w:rPr>
      </w:pPr>
      <w:r w:rsidRPr="00B55E3E">
        <w:rPr>
          <w:rFonts w:eastAsia="SimSun"/>
        </w:rPr>
        <w:t>1</w:t>
      </w:r>
      <w:r w:rsidRPr="00B55E3E">
        <w:t>&gt;</w:t>
      </w:r>
      <w:r w:rsidRPr="00B55E3E">
        <w:tab/>
      </w:r>
      <w:r w:rsidRPr="00B55E3E">
        <w:rPr>
          <w:lang w:eastAsia="ko-KR"/>
        </w:rPr>
        <w:t xml:space="preserve">set the </w:t>
      </w:r>
      <w:r w:rsidRPr="00B55E3E">
        <w:rPr>
          <w:i/>
          <w:iCs/>
          <w:lang w:eastAsia="ko-KR"/>
        </w:rPr>
        <w:t>absoluteFrequencyPointA</w:t>
      </w:r>
      <w:r w:rsidRPr="00B55E3E">
        <w:rPr>
          <w:lang w:eastAsia="ko-KR"/>
        </w:rPr>
        <w:t xml:space="preserve"> to indicate the absolute frequency of the reference resource block associated to the random-access resources</w:t>
      </w:r>
      <w:r w:rsidRPr="00B55E3E">
        <w:t xml:space="preserve"> used in the random-access procedure</w:t>
      </w:r>
      <w:r w:rsidRPr="00B55E3E">
        <w:rPr>
          <w:lang w:eastAsia="ko-KR"/>
        </w:rPr>
        <w:t>;</w:t>
      </w:r>
    </w:p>
    <w:p w14:paraId="133A8EB6" w14:textId="77777777" w:rsidR="00A8221D" w:rsidRPr="00B55E3E" w:rsidRDefault="00A8221D" w:rsidP="00A8221D">
      <w:pPr>
        <w:pStyle w:val="B1"/>
        <w:rPr>
          <w:lang w:eastAsia="ko-KR"/>
        </w:rPr>
      </w:pPr>
      <w:r w:rsidRPr="00B55E3E">
        <w:rPr>
          <w:rFonts w:eastAsia="SimSun"/>
        </w:rPr>
        <w:t>1</w:t>
      </w:r>
      <w:r w:rsidRPr="00B55E3E">
        <w:t>&gt;</w:t>
      </w:r>
      <w:r w:rsidRPr="00B55E3E">
        <w:tab/>
      </w:r>
      <w:r w:rsidRPr="00B55E3E">
        <w:rPr>
          <w:lang w:eastAsia="ko-KR"/>
        </w:rPr>
        <w:t>set the</w:t>
      </w:r>
      <w:r w:rsidRPr="00B55E3E">
        <w:rPr>
          <w:i/>
          <w:iCs/>
          <w:lang w:eastAsia="ko-KR"/>
        </w:rPr>
        <w:t xml:space="preserve"> locationAndBandwidth</w:t>
      </w:r>
      <w:r w:rsidRPr="00B55E3E">
        <w:rPr>
          <w:lang w:eastAsia="ko-KR"/>
        </w:rPr>
        <w:t xml:space="preserve"> and </w:t>
      </w:r>
      <w:r w:rsidRPr="00B55E3E">
        <w:rPr>
          <w:i/>
          <w:iCs/>
          <w:lang w:eastAsia="ko-KR"/>
        </w:rPr>
        <w:t>subcarrierSpacing</w:t>
      </w:r>
      <w:r w:rsidRPr="00B55E3E">
        <w:rPr>
          <w:lang w:eastAsia="ko-KR"/>
        </w:rPr>
        <w:t xml:space="preserve"> associated to the UL BWP of the random-access resources</w:t>
      </w:r>
      <w:r w:rsidRPr="00B55E3E">
        <w:t xml:space="preserve"> used in the random-access procedure</w:t>
      </w:r>
      <w:r w:rsidRPr="00B55E3E">
        <w:rPr>
          <w:lang w:eastAsia="ko-KR"/>
        </w:rPr>
        <w:t>;</w:t>
      </w:r>
    </w:p>
    <w:p w14:paraId="48819091" w14:textId="77777777" w:rsidR="00A8221D" w:rsidRPr="00B55E3E" w:rsidRDefault="00A8221D" w:rsidP="00A8221D">
      <w:pPr>
        <w:pStyle w:val="B1"/>
      </w:pPr>
      <w:r w:rsidRPr="00B55E3E">
        <w:t>1&gt;</w:t>
      </w:r>
      <w:r w:rsidRPr="00B55E3E">
        <w:tab/>
        <w:t>if contention based random-access resources are used in the random-access procedure:</w:t>
      </w:r>
    </w:p>
    <w:p w14:paraId="2D93EA36" w14:textId="77777777" w:rsidR="00A8221D" w:rsidRPr="00B55E3E" w:rsidRDefault="00A8221D" w:rsidP="00A8221D">
      <w:pPr>
        <w:pStyle w:val="B2"/>
        <w:rPr>
          <w:lang w:eastAsia="ko-KR"/>
        </w:rPr>
      </w:pPr>
      <w:r w:rsidRPr="00B55E3E">
        <w:rPr>
          <w:lang w:eastAsia="ko-KR"/>
        </w:rPr>
        <w:t>2&gt;</w:t>
      </w:r>
      <w:r w:rsidRPr="00B55E3E">
        <w:rPr>
          <w:lang w:eastAsia="ko-KR"/>
        </w:rPr>
        <w:tab/>
        <w:t xml:space="preserve">set the </w:t>
      </w:r>
      <w:r w:rsidRPr="00B55E3E">
        <w:rPr>
          <w:i/>
          <w:iCs/>
          <w:lang w:eastAsia="ko-KR"/>
        </w:rPr>
        <w:t xml:space="preserve">msgA_RO-FrequencyStart </w:t>
      </w:r>
      <w:r w:rsidRPr="00B55E3E">
        <w:rPr>
          <w:lang w:eastAsia="ko-KR"/>
        </w:rPr>
        <w:t xml:space="preserve">and </w:t>
      </w:r>
      <w:r w:rsidRPr="00B55E3E">
        <w:rPr>
          <w:i/>
          <w:iCs/>
          <w:lang w:eastAsia="ko-KR"/>
        </w:rPr>
        <w:t xml:space="preserve">msgA-RO-FDM </w:t>
      </w:r>
      <w:r w:rsidRPr="00B55E3E">
        <w:rPr>
          <w:lang w:eastAsia="ko-KR"/>
        </w:rPr>
        <w:t xml:space="preserve">and </w:t>
      </w:r>
      <w:r w:rsidRPr="00B55E3E">
        <w:rPr>
          <w:i/>
          <w:iCs/>
          <w:lang w:eastAsia="ko-KR"/>
        </w:rPr>
        <w:t>msgA-SubcarrierSpacing</w:t>
      </w:r>
      <w:r w:rsidRPr="00B55E3E">
        <w:rPr>
          <w:lang w:eastAsia="ko-KR"/>
        </w:rPr>
        <w:t xml:space="preserve"> associated to the 2 step random- access resources</w:t>
      </w:r>
      <w:r w:rsidRPr="00B55E3E">
        <w:t xml:space="preserve"> if used in the random-access procedure</w:t>
      </w:r>
      <w:r w:rsidRPr="00B55E3E">
        <w:rPr>
          <w:lang w:eastAsia="ko-KR"/>
        </w:rPr>
        <w:t>;</w:t>
      </w:r>
    </w:p>
    <w:p w14:paraId="1E8CE3CC" w14:textId="77777777" w:rsidR="00A8221D" w:rsidRPr="00B55E3E" w:rsidRDefault="00A8221D" w:rsidP="00A8221D">
      <w:pPr>
        <w:pStyle w:val="B2"/>
        <w:rPr>
          <w:rFonts w:eastAsia="SimSun"/>
        </w:rPr>
      </w:pPr>
      <w:r w:rsidRPr="00B55E3E">
        <w:rPr>
          <w:rFonts w:eastAsia="SimSun"/>
          <w:lang w:eastAsia="zh-CN"/>
        </w:rPr>
        <w:t>2&gt;</w:t>
      </w:r>
      <w:r w:rsidRPr="00B55E3E">
        <w:rPr>
          <w:rFonts w:eastAsia="SimSun"/>
          <w:lang w:eastAsia="zh-CN"/>
        </w:rPr>
        <w:tab/>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1E0BDC35"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480BA197" w14:textId="77777777" w:rsidR="00A8221D" w:rsidRPr="00B55E3E" w:rsidRDefault="00A8221D" w:rsidP="00A8221D">
      <w:pPr>
        <w:pStyle w:val="B2"/>
        <w:rPr>
          <w:rFonts w:eastAsia="SimSun"/>
        </w:rPr>
      </w:pPr>
      <w:r w:rsidRPr="00B55E3E">
        <w:rPr>
          <w:rFonts w:eastAsia="SimSun"/>
          <w:lang w:eastAsia="zh-CN"/>
        </w:rPr>
        <w:t>2&gt;</w:t>
      </w:r>
      <w:r w:rsidRPr="00B55E3E">
        <w:rPr>
          <w:rFonts w:eastAsia="SimSun"/>
          <w:lang w:eastAsia="zh-CN"/>
        </w:rPr>
        <w:tab/>
        <w:t xml:space="preserve">else </w:t>
      </w:r>
      <w:r w:rsidRPr="00B55E3E">
        <w:rPr>
          <w:lang w:eastAsia="ko-KR"/>
        </w:rPr>
        <w:t>if only 2 step random-access resources are available in the UL BWP used in the random-access procedure</w:t>
      </w:r>
      <w:r w:rsidRPr="00B55E3E">
        <w:rPr>
          <w:rFonts w:eastAsia="SimSun"/>
        </w:rPr>
        <w:t>:</w:t>
      </w:r>
    </w:p>
    <w:p w14:paraId="0142EA83" w14:textId="77777777" w:rsidR="00A8221D" w:rsidRPr="00B55E3E" w:rsidRDefault="00A8221D" w:rsidP="00A8221D">
      <w:pPr>
        <w:pStyle w:val="B3"/>
        <w:rPr>
          <w:rFonts w:eastAsia="DengXian"/>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rFonts w:eastAsia="DengXian"/>
        </w:rPr>
        <w:t xml:space="preserve"> </w:t>
      </w:r>
      <w:r w:rsidRPr="00B55E3E">
        <w:t>used in the 2-step random-access procedure</w:t>
      </w:r>
      <w:r w:rsidRPr="00B55E3E">
        <w:rPr>
          <w:rFonts w:eastAsia="DengXian"/>
        </w:rPr>
        <w:t>;</w:t>
      </w:r>
    </w:p>
    <w:p w14:paraId="7F2B5018" w14:textId="77777777" w:rsidR="00A8221D" w:rsidRPr="00B55E3E" w:rsidRDefault="00A8221D" w:rsidP="00A8221D">
      <w:pPr>
        <w:pStyle w:val="B2"/>
        <w:rPr>
          <w:lang w:eastAsia="ko-KR"/>
        </w:rPr>
      </w:pPr>
      <w:r w:rsidRPr="00B55E3E">
        <w:rPr>
          <w:lang w:eastAsia="ko-KR"/>
        </w:rPr>
        <w:t>2&gt;</w:t>
      </w:r>
      <w:r w:rsidRPr="00B55E3E">
        <w:rPr>
          <w:lang w:eastAsia="ko-KR"/>
        </w:rPr>
        <w:tab/>
        <w:t>else:</w:t>
      </w:r>
    </w:p>
    <w:p w14:paraId="3BACA4E0" w14:textId="77777777" w:rsidR="00A8221D" w:rsidRPr="00B55E3E" w:rsidRDefault="00A8221D" w:rsidP="00A8221D">
      <w:pPr>
        <w:pStyle w:val="B3"/>
        <w:rPr>
          <w:lang w:eastAsia="ko-KR"/>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693E0A00" w14:textId="77777777" w:rsidR="00A8221D" w:rsidRPr="00B55E3E" w:rsidRDefault="00A8221D" w:rsidP="00A8221D">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w:t>
      </w:r>
      <w:r w:rsidRPr="00B55E3E">
        <w:rPr>
          <w:lang w:eastAsia="ko-KR"/>
        </w:rPr>
        <w:t xml:space="preserve"> associated to the 4 step random-access resources</w:t>
      </w:r>
      <w:r w:rsidRPr="00B55E3E">
        <w:t xml:space="preserve"> if used in the random-access procedure, and if its value is different from the value of </w:t>
      </w:r>
      <w:r w:rsidRPr="00B55E3E">
        <w:rPr>
          <w:i/>
          <w:iCs/>
          <w:lang w:eastAsia="ko-KR"/>
        </w:rPr>
        <w:t>msgA-RO-FrequencyStart</w:t>
      </w:r>
      <w:r w:rsidRPr="00B55E3E">
        <w:rPr>
          <w:iCs/>
          <w:lang w:eastAsia="ko-KR"/>
        </w:rPr>
        <w:t xml:space="preserve"> if it is included in the </w:t>
      </w:r>
      <w:r w:rsidRPr="00B55E3E">
        <w:rPr>
          <w:rFonts w:eastAsia="SimSun"/>
          <w:i/>
          <w:iCs/>
          <w:lang w:eastAsia="zh-CN"/>
        </w:rPr>
        <w:t>ra-InformationCommon</w:t>
      </w:r>
      <w:r w:rsidRPr="00B55E3E">
        <w:rPr>
          <w:lang w:eastAsia="ko-KR"/>
        </w:rPr>
        <w:t>;</w:t>
      </w:r>
    </w:p>
    <w:p w14:paraId="0C12A008" w14:textId="77777777" w:rsidR="00A8221D" w:rsidRPr="00B55E3E" w:rsidRDefault="00A8221D" w:rsidP="00A8221D">
      <w:pPr>
        <w:pStyle w:val="B2"/>
        <w:rPr>
          <w:lang w:eastAsia="ko-KR"/>
        </w:rPr>
      </w:pPr>
      <w:r w:rsidRPr="00B55E3E">
        <w:rPr>
          <w:lang w:eastAsia="ko-KR"/>
        </w:rPr>
        <w:t>2&gt;</w:t>
      </w:r>
      <w:r w:rsidRPr="00B55E3E">
        <w:rPr>
          <w:lang w:eastAsia="ko-KR"/>
        </w:rPr>
        <w:tab/>
        <w:t xml:space="preserve">set the </w:t>
      </w:r>
      <w:r w:rsidRPr="00B55E3E">
        <w:rPr>
          <w:i/>
          <w:iCs/>
          <w:lang w:eastAsia="ko-KR"/>
        </w:rPr>
        <w:t>msg1-FDM</w:t>
      </w:r>
      <w:r w:rsidRPr="00B55E3E">
        <w:rPr>
          <w:lang w:eastAsia="ko-KR"/>
        </w:rPr>
        <w:t xml:space="preserve"> associated to the 4 step random-access resources</w:t>
      </w:r>
      <w:r w:rsidRPr="00B55E3E">
        <w:t xml:space="preserve"> if used in the random-access procedure, and if its value is different from the value of </w:t>
      </w:r>
      <w:r w:rsidRPr="00B55E3E">
        <w:rPr>
          <w:i/>
          <w:iCs/>
          <w:lang w:eastAsia="ko-KR"/>
        </w:rPr>
        <w:t>msgA-RO-FDMCFRA</w:t>
      </w:r>
      <w:r w:rsidRPr="00B55E3E">
        <w:rPr>
          <w:iCs/>
          <w:lang w:eastAsia="ko-KR"/>
        </w:rPr>
        <w:t xml:space="preserve"> if it is included in the </w:t>
      </w:r>
      <w:r w:rsidRPr="00B55E3E">
        <w:rPr>
          <w:rFonts w:eastAsia="SimSun"/>
          <w:i/>
          <w:iCs/>
          <w:lang w:eastAsia="zh-CN"/>
        </w:rPr>
        <w:t>ra-InformationCommon;</w:t>
      </w:r>
    </w:p>
    <w:p w14:paraId="41921A50" w14:textId="77777777" w:rsidR="00A8221D" w:rsidRPr="00B55E3E" w:rsidRDefault="00A8221D" w:rsidP="00A8221D">
      <w:pPr>
        <w:pStyle w:val="B2"/>
        <w:rPr>
          <w:rFonts w:eastAsia="SimSun"/>
        </w:rPr>
      </w:pPr>
      <w:r w:rsidRPr="00B55E3E">
        <w:rPr>
          <w:rFonts w:eastAsia="SimSun"/>
          <w:lang w:eastAsia="zh-CN"/>
        </w:rPr>
        <w:t>2&gt;</w:t>
      </w:r>
      <w:r w:rsidRPr="00B55E3E">
        <w:rPr>
          <w:rFonts w:eastAsia="SimSun"/>
          <w:lang w:eastAsia="zh-CN"/>
        </w:rPr>
        <w:tab/>
        <w:t xml:space="preserve">if </w:t>
      </w:r>
      <w:r w:rsidRPr="00B55E3E">
        <w:rPr>
          <w:i/>
          <w:iCs/>
          <w:lang w:eastAsia="ko-KR"/>
        </w:rPr>
        <w:t>msg1-SubcarrierSpacing</w:t>
      </w:r>
      <w:r w:rsidRPr="00B55E3E">
        <w:rPr>
          <w:lang w:eastAsia="ko-KR"/>
        </w:rPr>
        <w:t xml:space="preserve"> associated to the 4 step random-access resources used in the random-access procedure is available, and if its value is different from the value of </w:t>
      </w:r>
      <w:r w:rsidRPr="00B55E3E">
        <w:rPr>
          <w:i/>
          <w:iCs/>
          <w:lang w:eastAsia="ko-KR"/>
        </w:rPr>
        <w:t xml:space="preserve">msgA-SubcarrierSpacing </w:t>
      </w:r>
      <w:r w:rsidRPr="00B55E3E">
        <w:rPr>
          <w:iCs/>
          <w:lang w:eastAsia="ko-KR"/>
        </w:rPr>
        <w:t xml:space="preserve">if it is included in the </w:t>
      </w:r>
      <w:r w:rsidRPr="00B55E3E">
        <w:rPr>
          <w:rFonts w:eastAsia="SimSun"/>
          <w:i/>
          <w:iCs/>
          <w:lang w:eastAsia="zh-CN"/>
        </w:rPr>
        <w:t>ra-InformationCommon</w:t>
      </w:r>
      <w:r w:rsidRPr="00B55E3E">
        <w:rPr>
          <w:rFonts w:eastAsia="SimSun"/>
        </w:rPr>
        <w:t>:</w:t>
      </w:r>
    </w:p>
    <w:p w14:paraId="1D084CE0"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r w:rsidRPr="00B55E3E">
        <w:rPr>
          <w:rFonts w:eastAsia="DengXian"/>
        </w:rPr>
        <w:t>;</w:t>
      </w:r>
    </w:p>
    <w:p w14:paraId="6279F0BC" w14:textId="77777777" w:rsidR="00A8221D" w:rsidRPr="00B55E3E" w:rsidRDefault="00A8221D" w:rsidP="00A8221D">
      <w:pPr>
        <w:pStyle w:val="B2"/>
        <w:rPr>
          <w:rFonts w:eastAsia="SimSun"/>
        </w:rPr>
      </w:pPr>
      <w:r w:rsidRPr="00B55E3E">
        <w:rPr>
          <w:rFonts w:eastAsia="SimSun"/>
          <w:lang w:eastAsia="zh-CN"/>
        </w:rPr>
        <w:t>2&gt; else</w:t>
      </w:r>
      <w:r w:rsidRPr="00B55E3E">
        <w:rPr>
          <w:rFonts w:eastAsia="SimSun"/>
        </w:rPr>
        <w:t>:</w:t>
      </w:r>
    </w:p>
    <w:p w14:paraId="7B154172"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4-step random-access procedure, and if its value is different from the value of </w:t>
      </w:r>
      <w:r w:rsidRPr="00B55E3E">
        <w:rPr>
          <w:rFonts w:eastAsia="DengXian"/>
          <w:i/>
          <w:iCs/>
        </w:rPr>
        <w:t>msgA-SCS-From-prach-ConfigurationIndex</w:t>
      </w:r>
      <w:r w:rsidRPr="00B55E3E">
        <w:rPr>
          <w:rFonts w:eastAsia="DengXian"/>
        </w:rPr>
        <w:t xml:space="preserve"> if it is included in the </w:t>
      </w:r>
      <w:r w:rsidRPr="00B55E3E">
        <w:rPr>
          <w:rFonts w:eastAsia="SimSun"/>
          <w:i/>
          <w:iCs/>
          <w:lang w:eastAsia="zh-CN"/>
        </w:rPr>
        <w:t>ra-InformationCommon</w:t>
      </w:r>
      <w:r w:rsidRPr="00B55E3E">
        <w:rPr>
          <w:rFonts w:eastAsia="DengXian"/>
        </w:rPr>
        <w:t>;</w:t>
      </w:r>
    </w:p>
    <w:p w14:paraId="797CBADB" w14:textId="77777777" w:rsidR="00A8221D" w:rsidRPr="00B55E3E" w:rsidRDefault="00A8221D" w:rsidP="00A8221D">
      <w:pPr>
        <w:pStyle w:val="B1"/>
      </w:pPr>
      <w:r w:rsidRPr="00B55E3E">
        <w:t>1&gt;</w:t>
      </w:r>
      <w:r w:rsidRPr="00B55E3E">
        <w:tab/>
        <w:t>if contention free random-access resources are used in the random-access procedure:</w:t>
      </w:r>
    </w:p>
    <w:p w14:paraId="41195AEB" w14:textId="77777777" w:rsidR="00A8221D" w:rsidRPr="00B55E3E" w:rsidRDefault="00A8221D" w:rsidP="00A8221D">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CFRA</w:t>
      </w:r>
      <w:r w:rsidRPr="00B55E3E">
        <w:rPr>
          <w:lang w:eastAsia="ko-KR"/>
        </w:rPr>
        <w:t xml:space="preserve"> and </w:t>
      </w:r>
      <w:r w:rsidRPr="00B55E3E">
        <w:rPr>
          <w:i/>
          <w:iCs/>
          <w:lang w:eastAsia="ko-KR"/>
        </w:rPr>
        <w:t xml:space="preserve">msg1-FDMCFRA </w:t>
      </w:r>
      <w:r w:rsidRPr="00B55E3E">
        <w:rPr>
          <w:lang w:eastAsia="ko-KR"/>
        </w:rPr>
        <w:t>associated to the 4 step random-access resources</w:t>
      </w:r>
      <w:r w:rsidRPr="00B55E3E">
        <w:t xml:space="preserve"> if used in the random-access procedure</w:t>
      </w:r>
      <w:r w:rsidRPr="00B55E3E">
        <w:rPr>
          <w:lang w:eastAsia="ko-KR"/>
        </w:rPr>
        <w:t>;</w:t>
      </w:r>
    </w:p>
    <w:p w14:paraId="04C1D0DA" w14:textId="77777777" w:rsidR="00A8221D" w:rsidRPr="00B55E3E" w:rsidRDefault="00A8221D" w:rsidP="00A8221D">
      <w:pPr>
        <w:pStyle w:val="B2"/>
        <w:rPr>
          <w:rFonts w:eastAsia="SimSun"/>
        </w:rPr>
      </w:pPr>
      <w:r w:rsidRPr="00B55E3E">
        <w:rPr>
          <w:rFonts w:eastAsia="SimSun"/>
          <w:lang w:eastAsia="zh-CN"/>
        </w:rPr>
        <w:t xml:space="preserve">2&gt; if </w:t>
      </w:r>
      <w:r w:rsidRPr="00B55E3E">
        <w:rPr>
          <w:i/>
          <w:iCs/>
          <w:lang w:eastAsia="ko-KR"/>
        </w:rPr>
        <w:t>msg1-SubcarrierSpacing</w:t>
      </w:r>
      <w:r w:rsidRPr="00B55E3E">
        <w:rPr>
          <w:lang w:eastAsia="ko-KR"/>
        </w:rPr>
        <w:t xml:space="preserve"> associated to the 4 step random-access resources used in the random-access procedure is available</w:t>
      </w:r>
      <w:r w:rsidRPr="00B55E3E">
        <w:rPr>
          <w:rFonts w:eastAsia="SimSun"/>
        </w:rPr>
        <w:t>:</w:t>
      </w:r>
    </w:p>
    <w:p w14:paraId="1A75E8C1"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CFRA </w:t>
      </w:r>
      <w:r w:rsidRPr="00B55E3E">
        <w:rPr>
          <w:lang w:eastAsia="ko-KR"/>
        </w:rPr>
        <w:t>associated to the 4 step random-access resources</w:t>
      </w:r>
      <w:r w:rsidRPr="00B55E3E">
        <w:t xml:space="preserve"> used in the random-access procedure</w:t>
      </w:r>
      <w:r w:rsidRPr="00B55E3E">
        <w:rPr>
          <w:rFonts w:eastAsia="DengXian"/>
        </w:rPr>
        <w:t>;</w:t>
      </w:r>
    </w:p>
    <w:p w14:paraId="386EF860" w14:textId="77777777" w:rsidR="00A8221D" w:rsidRPr="00B55E3E" w:rsidRDefault="00A8221D" w:rsidP="00A8221D">
      <w:pPr>
        <w:pStyle w:val="B2"/>
        <w:rPr>
          <w:rFonts w:eastAsia="SimSun"/>
        </w:rPr>
      </w:pPr>
      <w:r w:rsidRPr="00B55E3E">
        <w:rPr>
          <w:rFonts w:eastAsia="SimSun"/>
          <w:lang w:eastAsia="zh-CN"/>
        </w:rPr>
        <w:t>2&gt; else</w:t>
      </w:r>
      <w:r w:rsidRPr="00B55E3E">
        <w:rPr>
          <w:rFonts w:eastAsia="SimSun"/>
        </w:rPr>
        <w:t>:</w:t>
      </w:r>
    </w:p>
    <w:p w14:paraId="143B4090"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CFRA</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w:t>
      </w:r>
      <w:r w:rsidRPr="00B55E3E">
        <w:rPr>
          <w:lang w:eastAsia="ko-KR"/>
        </w:rPr>
        <w:t xml:space="preserve">4 step </w:t>
      </w:r>
      <w:r w:rsidRPr="00B55E3E">
        <w:t>random-access procedure</w:t>
      </w:r>
      <w:r w:rsidRPr="00B55E3E">
        <w:rPr>
          <w:rFonts w:eastAsia="DengXian"/>
        </w:rPr>
        <w:t>;</w:t>
      </w:r>
    </w:p>
    <w:p w14:paraId="402884F1" w14:textId="77777777" w:rsidR="00A8221D" w:rsidRPr="00B55E3E" w:rsidRDefault="00A8221D" w:rsidP="00A8221D">
      <w:pPr>
        <w:pStyle w:val="B2"/>
      </w:pPr>
      <w:r w:rsidRPr="00B55E3E">
        <w:lastRenderedPageBreak/>
        <w:t>2&gt;</w:t>
      </w:r>
      <w:r w:rsidRPr="00B55E3E">
        <w:tab/>
      </w:r>
      <w:r w:rsidRPr="00B55E3E">
        <w:rPr>
          <w:lang w:eastAsia="ko-KR"/>
        </w:rPr>
        <w:t xml:space="preserve">set the </w:t>
      </w:r>
      <w:r w:rsidRPr="00B55E3E">
        <w:rPr>
          <w:i/>
          <w:iCs/>
          <w:lang w:eastAsia="ko-KR"/>
        </w:rPr>
        <w:t>msgA-RO-FrequencyStartCFRA</w:t>
      </w:r>
      <w:r w:rsidRPr="00B55E3E">
        <w:rPr>
          <w:lang w:eastAsia="ko-KR"/>
        </w:rPr>
        <w:t xml:space="preserve"> and </w:t>
      </w:r>
      <w:r w:rsidRPr="00B55E3E">
        <w:rPr>
          <w:i/>
          <w:iCs/>
          <w:lang w:eastAsia="ko-KR"/>
        </w:rPr>
        <w:t>msgA-RO-FDMCFRA</w:t>
      </w:r>
      <w:r w:rsidRPr="00B55E3E">
        <w:rPr>
          <w:lang w:eastAsia="ko-KR"/>
        </w:rPr>
        <w:t xml:space="preserve"> associated to the 2 step contention free random access resources</w:t>
      </w:r>
      <w:r w:rsidRPr="00B55E3E">
        <w:t xml:space="preserve"> if used in the random-access procedure;</w:t>
      </w:r>
    </w:p>
    <w:p w14:paraId="6D80E6F7" w14:textId="77777777" w:rsidR="00A8221D" w:rsidRPr="00B55E3E" w:rsidRDefault="00A8221D" w:rsidP="00A8221D">
      <w:pPr>
        <w:pStyle w:val="B2"/>
        <w:rPr>
          <w:lang w:eastAsia="ko-KR"/>
        </w:rPr>
      </w:pPr>
      <w:r w:rsidRPr="00B55E3E">
        <w:t>2&gt;</w:t>
      </w:r>
      <w:r w:rsidRPr="00B55E3E">
        <w:tab/>
      </w:r>
      <w:r w:rsidRPr="00B55E3E">
        <w:rPr>
          <w:lang w:eastAsia="ko-KR"/>
        </w:rPr>
        <w:t xml:space="preserve">set the </w:t>
      </w:r>
      <w:r w:rsidRPr="00B55E3E">
        <w:rPr>
          <w:i/>
          <w:iCs/>
        </w:rPr>
        <w:t>msgA-MCS</w:t>
      </w:r>
      <w:r w:rsidRPr="00B55E3E">
        <w:t xml:space="preserve">, the </w:t>
      </w:r>
      <w:r w:rsidRPr="00B55E3E">
        <w:rPr>
          <w:i/>
          <w:iCs/>
        </w:rPr>
        <w:t>nrofPRBs-PerMsgA-PO</w:t>
      </w:r>
      <w:r w:rsidRPr="00B55E3E">
        <w:t xml:space="preserve">, the </w:t>
      </w:r>
      <w:r w:rsidRPr="00B55E3E">
        <w:rPr>
          <w:i/>
          <w:iCs/>
        </w:rPr>
        <w:t>msgA-PUSCH-TimeDomainAllocation</w:t>
      </w:r>
      <w:r w:rsidRPr="00B55E3E">
        <w:t xml:space="preserve">, the </w:t>
      </w:r>
      <w:r w:rsidRPr="00B55E3E">
        <w:rPr>
          <w:i/>
          <w:iCs/>
        </w:rPr>
        <w:t>frequencyStartMsgA-PUSCH</w:t>
      </w:r>
      <w:r w:rsidRPr="00B55E3E">
        <w:t xml:space="preserve">, the </w:t>
      </w:r>
      <w:r w:rsidRPr="00B55E3E">
        <w:rPr>
          <w:i/>
          <w:iCs/>
        </w:rPr>
        <w:t>nrofMsgA-PO-FDM</w:t>
      </w:r>
      <w:r w:rsidRPr="00B55E3E">
        <w:rPr>
          <w:i/>
          <w:iCs/>
          <w:lang w:eastAsia="ko-KR"/>
        </w:rPr>
        <w:t xml:space="preserve"> </w:t>
      </w:r>
      <w:r w:rsidRPr="00B55E3E">
        <w:rPr>
          <w:lang w:eastAsia="ko-KR"/>
        </w:rPr>
        <w:t>associated to the 2 step random-access resources</w:t>
      </w:r>
      <w:r w:rsidRPr="00B55E3E">
        <w:t xml:space="preserve"> if used in the random-access procedure;</w:t>
      </w:r>
    </w:p>
    <w:p w14:paraId="052994A2" w14:textId="77777777" w:rsidR="00A8221D" w:rsidRPr="00B55E3E" w:rsidRDefault="00A8221D" w:rsidP="00A8221D">
      <w:pPr>
        <w:pStyle w:val="B2"/>
        <w:rPr>
          <w:rFonts w:eastAsia="SimSun"/>
        </w:rPr>
      </w:pPr>
      <w:r w:rsidRPr="00B55E3E">
        <w:rPr>
          <w:rFonts w:eastAsia="SimSun"/>
          <w:lang w:eastAsia="zh-CN"/>
        </w:rPr>
        <w:t>2&gt;</w:t>
      </w:r>
      <w:r w:rsidRPr="00B55E3E">
        <w:tab/>
      </w:r>
      <w:r w:rsidRPr="00B55E3E">
        <w:rPr>
          <w:rFonts w:eastAsia="SimSun"/>
          <w:lang w:eastAsia="zh-CN"/>
        </w:rPr>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2737CAEB"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22705876" w14:textId="77777777" w:rsidR="00A8221D" w:rsidRPr="00B55E3E" w:rsidRDefault="00A8221D" w:rsidP="00A8221D">
      <w:pPr>
        <w:pStyle w:val="B2"/>
        <w:rPr>
          <w:rFonts w:eastAsia="SimSun"/>
        </w:rPr>
      </w:pPr>
      <w:r w:rsidRPr="00B55E3E">
        <w:rPr>
          <w:rFonts w:eastAsia="SimSun"/>
          <w:lang w:eastAsia="zh-CN"/>
        </w:rPr>
        <w:t>2&gt;</w:t>
      </w:r>
      <w:r w:rsidRPr="00B55E3E">
        <w:tab/>
      </w:r>
      <w:r w:rsidRPr="00B55E3E">
        <w:rPr>
          <w:rFonts w:eastAsia="SimSun"/>
          <w:lang w:eastAsia="zh-CN"/>
        </w:rPr>
        <w:t xml:space="preserve">else </w:t>
      </w:r>
      <w:r w:rsidRPr="00B55E3E">
        <w:rPr>
          <w:lang w:eastAsia="ko-KR"/>
        </w:rPr>
        <w:t>if only 2 step random-access resources are available in the UL BWP used in the random-access procedure</w:t>
      </w:r>
      <w:r w:rsidRPr="00B55E3E">
        <w:rPr>
          <w:rFonts w:eastAsia="SimSun"/>
        </w:rPr>
        <w:t>:</w:t>
      </w:r>
    </w:p>
    <w:p w14:paraId="4AFE7E75"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lang w:eastAsia="sv-SE"/>
        </w:rPr>
        <w:t xml:space="preserve"> </w:t>
      </w:r>
      <w:r w:rsidRPr="00B55E3E">
        <w:t>used in the 2-step random-access procedure</w:t>
      </w:r>
      <w:r w:rsidRPr="00B55E3E">
        <w:rPr>
          <w:rFonts w:eastAsia="DengXian"/>
        </w:rPr>
        <w:t>;</w:t>
      </w:r>
    </w:p>
    <w:p w14:paraId="2046354F" w14:textId="77777777" w:rsidR="00A8221D" w:rsidRPr="00B55E3E" w:rsidRDefault="00A8221D" w:rsidP="00A8221D">
      <w:pPr>
        <w:pStyle w:val="B2"/>
        <w:rPr>
          <w:lang w:eastAsia="ko-KR"/>
        </w:rPr>
      </w:pPr>
      <w:r w:rsidRPr="00B55E3E">
        <w:rPr>
          <w:lang w:eastAsia="ko-KR"/>
        </w:rPr>
        <w:t>2&gt;</w:t>
      </w:r>
      <w:r w:rsidRPr="00B55E3E">
        <w:rPr>
          <w:lang w:eastAsia="ko-KR"/>
        </w:rPr>
        <w:tab/>
        <w:t>else:</w:t>
      </w:r>
    </w:p>
    <w:p w14:paraId="4077D344" w14:textId="77777777" w:rsidR="00A8221D" w:rsidRPr="00B55E3E" w:rsidRDefault="00A8221D" w:rsidP="00A8221D">
      <w:pPr>
        <w:pStyle w:val="B3"/>
        <w:rPr>
          <w:rFonts w:eastAsia="DengXian"/>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4FF0C10D" w14:textId="77777777" w:rsidR="00A8221D" w:rsidRPr="00B55E3E" w:rsidRDefault="00A8221D" w:rsidP="00A8221D">
      <w:pPr>
        <w:pStyle w:val="B1"/>
        <w:rPr>
          <w:lang w:eastAsia="ko-KR"/>
        </w:rPr>
      </w:pPr>
      <w:r w:rsidRPr="00B55E3E">
        <w:t>1&gt;</w:t>
      </w:r>
      <w:r w:rsidRPr="00B55E3E">
        <w:tab/>
      </w:r>
      <w:r w:rsidRPr="00B55E3E">
        <w:rPr>
          <w:lang w:eastAsia="ko-KR"/>
        </w:rPr>
        <w:t xml:space="preserve">if the random access procedure is initialized with </w:t>
      </w:r>
      <w:r w:rsidRPr="00B55E3E">
        <w:rPr>
          <w:i/>
        </w:rPr>
        <w:t>RA_TYPE</w:t>
      </w:r>
      <w:r w:rsidRPr="00B55E3E">
        <w:t xml:space="preserve"> set to </w:t>
      </w:r>
      <w:r w:rsidRPr="00B55E3E">
        <w:rPr>
          <w:i/>
        </w:rPr>
        <w:t>2-stepRA</w:t>
      </w:r>
      <w:r w:rsidRPr="00B55E3E">
        <w:rPr>
          <w:rFonts w:eastAsia="SimSun"/>
          <w:i/>
        </w:rPr>
        <w:t xml:space="preserve"> </w:t>
      </w:r>
      <w:r w:rsidRPr="00B55E3E">
        <w:rPr>
          <w:rFonts w:eastAsia="SimSun"/>
          <w:iCs/>
        </w:rPr>
        <w:t>as described in TS 38.321 [3]</w:t>
      </w:r>
      <w:r w:rsidRPr="00B55E3E">
        <w:rPr>
          <w:lang w:eastAsia="ko-KR"/>
        </w:rPr>
        <w:t>:</w:t>
      </w:r>
    </w:p>
    <w:p w14:paraId="622AF865" w14:textId="77777777" w:rsidR="00A8221D" w:rsidRPr="00B55E3E" w:rsidRDefault="00A8221D" w:rsidP="00A8221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set the </w:t>
      </w:r>
      <w:r w:rsidRPr="00B55E3E">
        <w:rPr>
          <w:rFonts w:eastAsia="SimSun"/>
          <w:i/>
          <w:iCs/>
        </w:rPr>
        <w:t>dlPathlossRSRP</w:t>
      </w:r>
      <w:r w:rsidRPr="00B55E3E">
        <w:rPr>
          <w:rFonts w:eastAsia="SimSun"/>
        </w:rPr>
        <w:t xml:space="preserve"> to the </w:t>
      </w:r>
      <w:r w:rsidRPr="00B55E3E">
        <w:rPr>
          <w:lang w:eastAsia="en-GB"/>
        </w:rPr>
        <w:t xml:space="preserve">measeured </w:t>
      </w:r>
      <w:r w:rsidRPr="00B55E3E">
        <w:rPr>
          <w:rFonts w:eastAsia="SimSun"/>
        </w:rPr>
        <w:t xml:space="preserve">RSRP of the DL pathloss reference obtained at the time of </w:t>
      </w:r>
      <w:r w:rsidRPr="00B55E3E">
        <w:rPr>
          <w:rFonts w:eastAsia="SimSun"/>
          <w:i/>
          <w:iCs/>
        </w:rPr>
        <w:t>RA_Type</w:t>
      </w:r>
      <w:r w:rsidRPr="00B55E3E">
        <w:rPr>
          <w:rFonts w:eastAsia="SimSun"/>
        </w:rPr>
        <w:t xml:space="preserve"> selection stage of the initialization of the RA procedure as captured in TS 38.321 [3];</w:t>
      </w:r>
    </w:p>
    <w:p w14:paraId="25883161" w14:textId="77777777" w:rsidR="00A8221D" w:rsidRPr="00B55E3E" w:rsidRDefault="00A8221D" w:rsidP="00A8221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if the configuration for the random access </w:t>
      </w:r>
      <w:r w:rsidRPr="00B55E3E">
        <w:rPr>
          <w:rFonts w:eastAsia="SimSun"/>
          <w:i/>
          <w:iCs/>
        </w:rPr>
        <w:t>msgA-TransMax</w:t>
      </w:r>
      <w:r w:rsidRPr="00B55E3E">
        <w:rPr>
          <w:rFonts w:eastAsia="SimSun"/>
        </w:rPr>
        <w:t xml:space="preserve"> was configured in </w:t>
      </w:r>
      <w:r w:rsidRPr="00B55E3E">
        <w:rPr>
          <w:rFonts w:eastAsia="SimSun"/>
          <w:i/>
          <w:iCs/>
        </w:rPr>
        <w:t>RACH-ConfigDedicated</w:t>
      </w:r>
      <w:r w:rsidRPr="00B55E3E">
        <w:rPr>
          <w:rFonts w:eastAsia="SimSun"/>
        </w:rPr>
        <w:t xml:space="preserve"> for this random access procedure, and </w:t>
      </w:r>
      <w:r w:rsidRPr="00B55E3E">
        <w:rPr>
          <w:i/>
          <w:iCs/>
          <w:lang w:eastAsia="zh-CN"/>
        </w:rPr>
        <w:t>ra-Purpose</w:t>
      </w:r>
      <w:r w:rsidRPr="00B55E3E">
        <w:rPr>
          <w:lang w:eastAsia="zh-CN"/>
        </w:rPr>
        <w:t xml:space="preserve"> is set to </w:t>
      </w:r>
      <w:r w:rsidRPr="00B55E3E">
        <w:rPr>
          <w:i/>
          <w:iCs/>
        </w:rPr>
        <w:t>reconfigurationWithSync</w:t>
      </w:r>
      <w:r w:rsidRPr="00B55E3E">
        <w:rPr>
          <w:rFonts w:eastAsia="SimSun"/>
        </w:rPr>
        <w:t>:</w:t>
      </w:r>
    </w:p>
    <w:p w14:paraId="74DB2549"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Dedicated</w:t>
      </w:r>
      <w:r w:rsidRPr="00B55E3E">
        <w:rPr>
          <w:lang w:eastAsia="ko-KR"/>
        </w:rPr>
        <w:t>;</w:t>
      </w:r>
    </w:p>
    <w:p w14:paraId="16325390" w14:textId="77777777" w:rsidR="00A8221D" w:rsidRPr="00B55E3E" w:rsidRDefault="00A8221D" w:rsidP="00A8221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else if </w:t>
      </w:r>
      <w:r w:rsidRPr="00B55E3E">
        <w:rPr>
          <w:rFonts w:eastAsia="SimSun"/>
          <w:i/>
          <w:iCs/>
        </w:rPr>
        <w:t>msgA-TransMax</w:t>
      </w:r>
      <w:r w:rsidRPr="00B55E3E">
        <w:rPr>
          <w:rFonts w:eastAsia="SimSun"/>
        </w:rPr>
        <w:t xml:space="preserve"> was configured in </w:t>
      </w:r>
      <w:r w:rsidRPr="00B55E3E">
        <w:rPr>
          <w:rFonts w:eastAsia="SimSun"/>
          <w:i/>
          <w:iCs/>
        </w:rPr>
        <w:t>RACH-ConfigCommonTwoStepRA</w:t>
      </w:r>
      <w:r w:rsidRPr="00B55E3E">
        <w:rPr>
          <w:rFonts w:eastAsia="SimSun"/>
        </w:rPr>
        <w:t>:</w:t>
      </w:r>
    </w:p>
    <w:p w14:paraId="23BC8079" w14:textId="77777777" w:rsidR="00A8221D" w:rsidRPr="00B55E3E" w:rsidRDefault="00A8221D" w:rsidP="00A8221D">
      <w:pPr>
        <w:pStyle w:val="B3"/>
        <w:rPr>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CommonTwoStepRA</w:t>
      </w:r>
      <w:r w:rsidRPr="00B55E3E">
        <w:rPr>
          <w:lang w:eastAsia="ko-KR"/>
        </w:rPr>
        <w:t>;</w:t>
      </w:r>
    </w:p>
    <w:p w14:paraId="11996E89" w14:textId="77777777" w:rsidR="00A8221D" w:rsidRPr="00B55E3E" w:rsidRDefault="00A8221D" w:rsidP="00A8221D">
      <w:pPr>
        <w:pStyle w:val="B2"/>
        <w:rPr>
          <w:rFonts w:eastAsia="SimSun"/>
        </w:rPr>
      </w:pPr>
      <w:r w:rsidRPr="00B55E3E">
        <w:rPr>
          <w:rFonts w:eastAsia="SimSun"/>
        </w:rPr>
        <w:t>2&gt;</w:t>
      </w:r>
      <w:r w:rsidRPr="00B55E3E">
        <w:rPr>
          <w:rFonts w:eastAsia="SimSun"/>
        </w:rPr>
        <w:tab/>
        <w:t xml:space="preserve">set the </w:t>
      </w:r>
      <w:r w:rsidRPr="00B55E3E">
        <w:rPr>
          <w:rFonts w:eastAsia="SimSun"/>
          <w:i/>
          <w:iCs/>
        </w:rPr>
        <w:t>msgA-PUSCH-PayloadSize</w:t>
      </w:r>
      <w:r w:rsidRPr="00B55E3E">
        <w:rPr>
          <w:rFonts w:eastAsia="SimSun"/>
        </w:rPr>
        <w:t xml:space="preserve"> to the </w:t>
      </w:r>
      <w:r w:rsidRPr="00B55E3E">
        <w:rPr>
          <w:lang w:eastAsia="en-GB"/>
        </w:rPr>
        <w:t xml:space="preserve">size of the overall payload </w:t>
      </w:r>
      <w:r w:rsidRPr="00B55E3E">
        <w:t>available in the UE buffer at the time of initiating the 2 step RA procedure</w:t>
      </w:r>
      <w:r w:rsidRPr="00B55E3E">
        <w:rPr>
          <w:rFonts w:eastAsia="SimSun"/>
        </w:rPr>
        <w:t>;</w:t>
      </w:r>
    </w:p>
    <w:p w14:paraId="463249AC" w14:textId="77777777" w:rsidR="00A8221D" w:rsidRPr="00B55E3E" w:rsidRDefault="00A8221D" w:rsidP="00A8221D">
      <w:pPr>
        <w:pStyle w:val="B1"/>
      </w:pPr>
      <w:r w:rsidRPr="00B55E3E">
        <w:t>1&gt;</w:t>
      </w:r>
      <w:r w:rsidRPr="00B55E3E">
        <w:tab/>
        <w:t xml:space="preserve">if the purpose of the random access procedure is to request on-demand system information (i.e., if the </w:t>
      </w:r>
      <w:r w:rsidRPr="00B55E3E">
        <w:rPr>
          <w:i/>
          <w:iCs/>
        </w:rPr>
        <w:t>raPurpose</w:t>
      </w:r>
      <w:r w:rsidRPr="00B55E3E">
        <w:t xml:space="preserve"> is set to </w:t>
      </w:r>
      <w:r w:rsidRPr="00B55E3E">
        <w:rPr>
          <w:i/>
          <w:iCs/>
        </w:rPr>
        <w:t>requestForOtherSI</w:t>
      </w:r>
      <w:r w:rsidRPr="00B55E3E">
        <w:t xml:space="preserve"> or </w:t>
      </w:r>
      <w:r w:rsidRPr="00B55E3E">
        <w:rPr>
          <w:i/>
          <w:iCs/>
        </w:rPr>
        <w:t>msg3RequestForOtherSI</w:t>
      </w:r>
      <w:r w:rsidRPr="00B55E3E">
        <w:t>):</w:t>
      </w:r>
    </w:p>
    <w:p w14:paraId="12412567" w14:textId="77777777" w:rsidR="00A8221D" w:rsidRPr="00B55E3E" w:rsidRDefault="00A8221D" w:rsidP="00A8221D">
      <w:pPr>
        <w:pStyle w:val="B2"/>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lang w:eastAsia="zh-CN"/>
        </w:rPr>
        <w:t>intendedSIBs</w:t>
      </w:r>
      <w:r w:rsidRPr="00B55E3E">
        <w:rPr>
          <w:lang w:eastAsia="zh-CN"/>
        </w:rPr>
        <w:t xml:space="preserve"> to indicate the SIB(s) the UE </w:t>
      </w:r>
      <w:r w:rsidRPr="00B55E3E">
        <w:t>wanted to receive as a result of the SI request;</w:t>
      </w:r>
    </w:p>
    <w:p w14:paraId="684492B1" w14:textId="77777777" w:rsidR="00A8221D" w:rsidRPr="00B55E3E" w:rsidRDefault="00A8221D" w:rsidP="00A8221D">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rPr>
        <w:t>ssbsForSI-Acquisition</w:t>
      </w:r>
      <w:r w:rsidRPr="00B55E3E">
        <w:rPr>
          <w:lang w:eastAsia="zh-CN"/>
        </w:rPr>
        <w:t xml:space="preserve"> to indicate the SSB(s) used to receive the SI message;</w:t>
      </w:r>
    </w:p>
    <w:p w14:paraId="29BC8BEF" w14:textId="77777777" w:rsidR="00A8221D" w:rsidRPr="00B55E3E" w:rsidRDefault="00A8221D" w:rsidP="00A8221D">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t>if the on-demand system information acquisition was successful</w:t>
      </w:r>
      <w:r w:rsidRPr="00B55E3E">
        <w:rPr>
          <w:lang w:eastAsia="zh-CN"/>
        </w:rPr>
        <w:t>:</w:t>
      </w:r>
    </w:p>
    <w:p w14:paraId="41511E6D"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rPr>
        <w:t>onDemandSISuccess</w:t>
      </w:r>
      <w:r w:rsidRPr="00B55E3E">
        <w:t xml:space="preserve"> to </w:t>
      </w:r>
      <w:r w:rsidRPr="00B55E3E">
        <w:rPr>
          <w:i/>
        </w:rPr>
        <w:t>true</w:t>
      </w:r>
      <w:r w:rsidRPr="00B55E3E">
        <w:rPr>
          <w:rFonts w:eastAsia="DengXian"/>
        </w:rPr>
        <w:t>;</w:t>
      </w:r>
    </w:p>
    <w:p w14:paraId="600903D4" w14:textId="77777777" w:rsidR="00A8221D" w:rsidRPr="00B55E3E" w:rsidRDefault="00A8221D" w:rsidP="00A8221D">
      <w:pPr>
        <w:pStyle w:val="B1"/>
      </w:pPr>
      <w:r w:rsidRPr="00B55E3E">
        <w:t>1&gt;</w:t>
      </w:r>
      <w:r w:rsidRPr="00B55E3E">
        <w:tab/>
        <w:t>set the parameters associated to individual random-access attempt in the chronological order of att</w:t>
      </w:r>
      <w:r w:rsidRPr="00B55E3E">
        <w:rPr>
          <w:rFonts w:eastAsia="SimSun"/>
        </w:rPr>
        <w:t>e</w:t>
      </w:r>
      <w:r w:rsidRPr="00B55E3E">
        <w:t xml:space="preserve">mpts in the </w:t>
      </w:r>
      <w:r w:rsidRPr="00B55E3E">
        <w:rPr>
          <w:i/>
          <w:iCs/>
        </w:rPr>
        <w:t xml:space="preserve">perRAInfoList </w:t>
      </w:r>
      <w:r w:rsidRPr="00B55E3E">
        <w:t>as follows:</w:t>
      </w:r>
    </w:p>
    <w:p w14:paraId="54E4B9C0" w14:textId="77777777" w:rsidR="00A8221D" w:rsidRPr="00B55E3E" w:rsidRDefault="00A8221D" w:rsidP="00A8221D">
      <w:pPr>
        <w:pStyle w:val="B2"/>
        <w:rPr>
          <w:rFonts w:eastAsia="SimSun"/>
        </w:rPr>
      </w:pPr>
      <w:r w:rsidRPr="00B55E3E">
        <w:rPr>
          <w:rFonts w:eastAsia="SimSun"/>
          <w:lang w:eastAsia="zh-CN"/>
        </w:rPr>
        <w:t>2</w:t>
      </w:r>
      <w:r w:rsidRPr="00B55E3E">
        <w:rPr>
          <w:rFonts w:eastAsia="SimSun"/>
        </w:rPr>
        <w:t>&gt;</w:t>
      </w:r>
      <w:r w:rsidRPr="00B55E3E">
        <w:rPr>
          <w:rFonts w:eastAsia="SimSun"/>
        </w:rPr>
        <w:tab/>
        <w:t>if the random-access resource used is associated to a SS/PBCH block, set the associated random-access parameters for the successive random-access attempts associated to the same SS/PBCH block for one or more ra</w:t>
      </w:r>
      <w:r w:rsidRPr="00B55E3E">
        <w:rPr>
          <w:rFonts w:eastAsia="SimSun"/>
          <w:lang w:eastAsia="zh-CN"/>
        </w:rPr>
        <w:t>n</w:t>
      </w:r>
      <w:r w:rsidRPr="00B55E3E">
        <w:rPr>
          <w:rFonts w:eastAsia="SimSun"/>
        </w:rPr>
        <w:t>dom-access attempts as follows:</w:t>
      </w:r>
    </w:p>
    <w:p w14:paraId="65B6DD81"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ssb-Index</w:t>
      </w:r>
      <w:r w:rsidRPr="00B55E3E">
        <w:rPr>
          <w:rFonts w:eastAsia="DengXian"/>
        </w:rPr>
        <w:t xml:space="preserve"> to include the SS/PBCH block index associated to the used random-access resource;</w:t>
      </w:r>
    </w:p>
    <w:p w14:paraId="335C8723" w14:textId="77777777" w:rsidR="00A8221D" w:rsidRPr="00B55E3E" w:rsidRDefault="00A8221D" w:rsidP="00A8221D">
      <w:pPr>
        <w:pStyle w:val="B3"/>
        <w:rPr>
          <w:rFonts w:eastAsia="DengXian"/>
          <w:i/>
        </w:rPr>
      </w:pPr>
      <w:r w:rsidRPr="00B55E3E">
        <w:t>3&gt;</w:t>
      </w:r>
      <w:r w:rsidRPr="00B55E3E">
        <w:tab/>
      </w:r>
      <w:r w:rsidRPr="00B55E3E">
        <w:rPr>
          <w:rFonts w:eastAsia="DengXian"/>
        </w:rPr>
        <w:t xml:space="preserve">set the </w:t>
      </w:r>
      <w:r w:rsidRPr="00B55E3E">
        <w:rPr>
          <w:rFonts w:eastAsia="DengXian"/>
          <w:i/>
          <w:iCs/>
        </w:rPr>
        <w:t>numberOfPreamblesSentOnSSB</w:t>
      </w:r>
      <w:r w:rsidRPr="00B55E3E">
        <w:rPr>
          <w:rFonts w:eastAsia="DengXian"/>
        </w:rPr>
        <w:t xml:space="preserve"> to indicate the number of successive random-access attempts associated to the SS/PBCH block;</w:t>
      </w:r>
    </w:p>
    <w:p w14:paraId="7FB92B6B" w14:textId="77777777" w:rsidR="00A8221D" w:rsidRPr="00B55E3E" w:rsidRDefault="00A8221D" w:rsidP="00A8221D">
      <w:pPr>
        <w:pStyle w:val="B3"/>
      </w:pPr>
      <w:r w:rsidRPr="00B55E3E">
        <w:rPr>
          <w:lang w:eastAsia="zh-CN"/>
        </w:rPr>
        <w:t>3</w:t>
      </w:r>
      <w:r w:rsidRPr="00B55E3E">
        <w:t>&gt;</w:t>
      </w:r>
      <w:r w:rsidRPr="00B55E3E">
        <w:rPr>
          <w:lang w:eastAsia="zh-CN"/>
        </w:rPr>
        <w:tab/>
      </w:r>
      <w:r w:rsidRPr="00B55E3E">
        <w:t>for each random-access attempt performed on the random-access resource, include the following parameters in the chronological order of the random-access attempt:</w:t>
      </w:r>
    </w:p>
    <w:p w14:paraId="7DC3A2AD" w14:textId="77777777" w:rsidR="00A8221D" w:rsidRPr="00B55E3E" w:rsidRDefault="00A8221D" w:rsidP="00A8221D">
      <w:pPr>
        <w:pStyle w:val="B4"/>
      </w:pPr>
      <w:r w:rsidRPr="00B55E3E">
        <w:t>4&gt;</w:t>
      </w:r>
      <w:r w:rsidRPr="00B55E3E">
        <w:tab/>
        <w:t xml:space="preserve">if the random-access attempt is performed on the contention based random-access resource and if </w:t>
      </w:r>
      <w:r w:rsidRPr="00B55E3E">
        <w:rPr>
          <w:i/>
          <w:iCs/>
        </w:rPr>
        <w:t>raPurpose</w:t>
      </w:r>
      <w:r w:rsidRPr="00B55E3E">
        <w:t xml:space="preserve"> is not equal to '</w:t>
      </w:r>
      <w:r w:rsidRPr="00B55E3E">
        <w:rPr>
          <w:i/>
          <w:iCs/>
        </w:rPr>
        <w:t>requestForOtherSI</w:t>
      </w:r>
      <w:r w:rsidRPr="00B55E3E">
        <w:t xml:space="preserve">', include </w:t>
      </w:r>
      <w:r w:rsidRPr="00B55E3E">
        <w:rPr>
          <w:i/>
        </w:rPr>
        <w:t>contentionDetected</w:t>
      </w:r>
      <w:r w:rsidRPr="00B55E3E">
        <w:t xml:space="preserve"> as follows:</w:t>
      </w:r>
    </w:p>
    <w:p w14:paraId="5544BBF6" w14:textId="77777777" w:rsidR="00A8221D" w:rsidRPr="00B55E3E" w:rsidRDefault="00A8221D" w:rsidP="00A8221D">
      <w:pPr>
        <w:pStyle w:val="B5"/>
      </w:pPr>
      <w:r w:rsidRPr="00B55E3E">
        <w:rPr>
          <w:rFonts w:eastAsia="SimSun"/>
          <w:lang w:eastAsia="zh-CN"/>
        </w:rPr>
        <w:t>5</w:t>
      </w:r>
      <w:r w:rsidRPr="00B55E3E">
        <w:t>&gt;</w:t>
      </w:r>
      <w:r w:rsidRPr="00B55E3E">
        <w:rPr>
          <w:rFonts w:eastAsia="SimSun"/>
          <w:lang w:eastAsia="zh-CN"/>
        </w:rPr>
        <w:tab/>
      </w:r>
      <w:r w:rsidRPr="00B55E3E">
        <w:t>if contention resolution was not successful as specified in TS 38.321 [6] for the transmitted preamble:</w:t>
      </w:r>
    </w:p>
    <w:p w14:paraId="48EBA29C" w14:textId="77777777" w:rsidR="00A8221D" w:rsidRPr="00B55E3E" w:rsidRDefault="00A8221D" w:rsidP="00A8221D">
      <w:pPr>
        <w:pStyle w:val="B6"/>
      </w:pPr>
      <w:r w:rsidRPr="00B55E3E">
        <w:rPr>
          <w:rFonts w:eastAsia="SimSun"/>
          <w:lang w:eastAsia="zh-CN"/>
        </w:rPr>
        <w:t>6</w:t>
      </w:r>
      <w:r w:rsidRPr="00B55E3E">
        <w:t>&gt;</w:t>
      </w:r>
      <w:r w:rsidRPr="00B55E3E">
        <w:rPr>
          <w:rFonts w:eastAsia="SimSun"/>
          <w:lang w:eastAsia="zh-CN"/>
        </w:rPr>
        <w:tab/>
      </w:r>
      <w:r w:rsidRPr="00B55E3E">
        <w:t xml:space="preserve">set the </w:t>
      </w:r>
      <w:r w:rsidRPr="00B55E3E">
        <w:rPr>
          <w:i/>
        </w:rPr>
        <w:t>contentionDetected</w:t>
      </w:r>
      <w:r w:rsidRPr="00B55E3E">
        <w:t xml:space="preserve"> to </w:t>
      </w:r>
      <w:r w:rsidRPr="00B55E3E">
        <w:rPr>
          <w:i/>
          <w:lang w:eastAsia="zh-CN"/>
        </w:rPr>
        <w:t>true</w:t>
      </w:r>
      <w:r w:rsidRPr="00B55E3E">
        <w:t>;</w:t>
      </w:r>
    </w:p>
    <w:p w14:paraId="12CA1723" w14:textId="77777777" w:rsidR="00A8221D" w:rsidRPr="00B55E3E" w:rsidRDefault="00A8221D" w:rsidP="00A8221D">
      <w:pPr>
        <w:pStyle w:val="B5"/>
        <w:rPr>
          <w:rFonts w:eastAsia="SimSun"/>
          <w:lang w:eastAsia="zh-CN"/>
        </w:rPr>
      </w:pPr>
      <w:r w:rsidRPr="00B55E3E">
        <w:rPr>
          <w:rFonts w:eastAsia="SimSun"/>
          <w:lang w:eastAsia="zh-CN"/>
        </w:rPr>
        <w:t>5</w:t>
      </w:r>
      <w:r w:rsidRPr="00B55E3E">
        <w:t>&gt;</w:t>
      </w:r>
      <w:r w:rsidRPr="00B55E3E">
        <w:rPr>
          <w:rFonts w:eastAsia="SimSun"/>
          <w:lang w:eastAsia="zh-CN"/>
        </w:rPr>
        <w:tab/>
      </w:r>
      <w:r w:rsidRPr="00B55E3E">
        <w:t>else:</w:t>
      </w:r>
    </w:p>
    <w:p w14:paraId="6DE652BC" w14:textId="77777777" w:rsidR="00A8221D" w:rsidRPr="00B55E3E" w:rsidRDefault="00A8221D" w:rsidP="00A8221D">
      <w:pPr>
        <w:pStyle w:val="B6"/>
      </w:pPr>
      <w:r w:rsidRPr="00B55E3E">
        <w:rPr>
          <w:rFonts w:eastAsia="SimSun"/>
          <w:lang w:eastAsia="zh-CN"/>
        </w:rPr>
        <w:lastRenderedPageBreak/>
        <w:t>6</w:t>
      </w:r>
      <w:r w:rsidRPr="00B55E3E">
        <w:t>&gt;</w:t>
      </w:r>
      <w:r w:rsidRPr="00B55E3E">
        <w:rPr>
          <w:rFonts w:eastAsia="SimSun"/>
          <w:lang w:eastAsia="zh-CN"/>
        </w:rPr>
        <w:tab/>
      </w:r>
      <w:r w:rsidRPr="00B55E3E">
        <w:t xml:space="preserve">set the </w:t>
      </w:r>
      <w:r w:rsidRPr="00B55E3E">
        <w:rPr>
          <w:i/>
        </w:rPr>
        <w:t>contentionDetected</w:t>
      </w:r>
      <w:r w:rsidRPr="00B55E3E">
        <w:t xml:space="preserve"> to </w:t>
      </w:r>
      <w:r w:rsidRPr="00B55E3E">
        <w:rPr>
          <w:i/>
          <w:lang w:eastAsia="zh-CN"/>
        </w:rPr>
        <w:t>false</w:t>
      </w:r>
      <w:r w:rsidRPr="00B55E3E">
        <w:t>;</w:t>
      </w:r>
    </w:p>
    <w:p w14:paraId="3800D8E7" w14:textId="77777777" w:rsidR="00A8221D" w:rsidRPr="00B55E3E" w:rsidRDefault="00A8221D" w:rsidP="00A8221D">
      <w:pPr>
        <w:pStyle w:val="B4"/>
      </w:pPr>
      <w:r w:rsidRPr="00B55E3E">
        <w:t>4&gt;</w:t>
      </w:r>
      <w:r w:rsidRPr="00B55E3E">
        <w:tab/>
        <w:t>if the random access attempt is a 2-step random access attempt:</w:t>
      </w:r>
    </w:p>
    <w:p w14:paraId="138DF142" w14:textId="77777777" w:rsidR="00A8221D" w:rsidRPr="00B55E3E" w:rsidRDefault="00A8221D" w:rsidP="00A8221D">
      <w:pPr>
        <w:pStyle w:val="B5"/>
      </w:pPr>
      <w:r w:rsidRPr="00B55E3E">
        <w:rPr>
          <w:rFonts w:eastAsia="SimSun"/>
          <w:lang w:eastAsia="zh-CN"/>
        </w:rPr>
        <w:t>5</w:t>
      </w:r>
      <w:r w:rsidRPr="00B55E3E">
        <w:t>&gt;</w:t>
      </w:r>
      <w:r w:rsidRPr="00B55E3E">
        <w:rPr>
          <w:rFonts w:eastAsia="SimSun"/>
          <w:lang w:eastAsia="zh-CN"/>
        </w:rPr>
        <w:tab/>
      </w:r>
      <w:r w:rsidRPr="00B55E3E">
        <w:t>if fallback from 2-step random access to 4-step random access occurred during the random access attempt:</w:t>
      </w:r>
    </w:p>
    <w:p w14:paraId="476D3490" w14:textId="77777777" w:rsidR="00A8221D" w:rsidRPr="00B55E3E" w:rsidRDefault="00A8221D" w:rsidP="00A8221D">
      <w:pPr>
        <w:pStyle w:val="B6"/>
      </w:pPr>
      <w:r w:rsidRPr="00B55E3E">
        <w:rPr>
          <w:rFonts w:eastAsia="SimSun"/>
          <w:lang w:eastAsia="zh-CN"/>
        </w:rPr>
        <w:t>6</w:t>
      </w:r>
      <w:r w:rsidRPr="00B55E3E">
        <w:t>&gt;</w:t>
      </w:r>
      <w:r w:rsidRPr="00B55E3E">
        <w:rPr>
          <w:rFonts w:eastAsia="SimSun"/>
          <w:lang w:eastAsia="zh-CN"/>
        </w:rPr>
        <w:tab/>
      </w:r>
      <w:r w:rsidRPr="00B55E3E">
        <w:t xml:space="preserve">set </w:t>
      </w:r>
      <w:r w:rsidRPr="00B55E3E">
        <w:rPr>
          <w:i/>
        </w:rPr>
        <w:t xml:space="preserve">fallbackToFourStepRA </w:t>
      </w:r>
      <w:r w:rsidRPr="00B55E3E">
        <w:t xml:space="preserve">to </w:t>
      </w:r>
      <w:r w:rsidRPr="00B55E3E">
        <w:rPr>
          <w:i/>
          <w:lang w:eastAsia="zh-CN"/>
        </w:rPr>
        <w:t>true</w:t>
      </w:r>
      <w:r w:rsidRPr="00B55E3E">
        <w:t>;</w:t>
      </w:r>
    </w:p>
    <w:p w14:paraId="43864C02" w14:textId="77777777" w:rsidR="00A8221D" w:rsidRPr="00B55E3E" w:rsidRDefault="00A8221D" w:rsidP="00A8221D">
      <w:pPr>
        <w:pStyle w:val="B4"/>
      </w:pPr>
      <w:r w:rsidRPr="00B55E3E">
        <w:t>4&gt;</w:t>
      </w:r>
      <w:r w:rsidRPr="00B55E3E">
        <w:tab/>
        <w:t>if the random-access attempt is performed on the contention based random-access resource; or</w:t>
      </w:r>
    </w:p>
    <w:p w14:paraId="121EBE73" w14:textId="77777777" w:rsidR="00A8221D" w:rsidRPr="00B55E3E" w:rsidRDefault="00A8221D" w:rsidP="00A8221D">
      <w:pPr>
        <w:pStyle w:val="B4"/>
      </w:pPr>
      <w:r w:rsidRPr="00B55E3E">
        <w:t>4&gt;</w:t>
      </w:r>
      <w:r w:rsidRPr="00B55E3E">
        <w:tab/>
        <w:t>if the random-access attempt is performed on the contention free random-access resource and if the random-access procedure was initiated due to the PDCCH ordering:</w:t>
      </w:r>
    </w:p>
    <w:p w14:paraId="407CED76" w14:textId="77777777" w:rsidR="00A8221D" w:rsidRPr="00B55E3E" w:rsidRDefault="00A8221D" w:rsidP="00A8221D">
      <w:pPr>
        <w:pStyle w:val="B5"/>
      </w:pPr>
      <w:r w:rsidRPr="00B55E3E">
        <w:rPr>
          <w:lang w:eastAsia="zh-CN"/>
        </w:rPr>
        <w:t>5</w:t>
      </w:r>
      <w:r w:rsidRPr="00B55E3E">
        <w:t>&gt;</w:t>
      </w:r>
      <w:r w:rsidRPr="00B55E3E">
        <w:rPr>
          <w:lang w:eastAsia="zh-CN"/>
        </w:rPr>
        <w:tab/>
      </w:r>
      <w:r w:rsidRPr="00B55E3E">
        <w:t xml:space="preserve">if the random access attempt is a 4-step random access attempt and the SS/PBCH block RSRP of the SS/PBCH block corresponding to the random-access resource used in the random-access attempt is above </w:t>
      </w:r>
      <w:r w:rsidRPr="00B55E3E">
        <w:rPr>
          <w:i/>
          <w:iCs/>
        </w:rPr>
        <w:t>rsrp-ThresholdSSB</w:t>
      </w:r>
      <w:r w:rsidRPr="00B55E3E">
        <w:t>; or</w:t>
      </w:r>
    </w:p>
    <w:p w14:paraId="13AE9DBD" w14:textId="77777777" w:rsidR="00A8221D" w:rsidRPr="00B55E3E" w:rsidRDefault="00A8221D" w:rsidP="00A8221D">
      <w:pPr>
        <w:pStyle w:val="B5"/>
      </w:pPr>
      <w:r w:rsidRPr="00B55E3E">
        <w:t>5&gt;</w:t>
      </w:r>
      <w:r w:rsidRPr="00B55E3E">
        <w:tab/>
        <w:t xml:space="preserve">if the random access attempt is a 2-step random access attempt and the SS/PBCH block RSRP of the SS/PBCH block corresponding to the random-access resource used in the random-access attempt is above </w:t>
      </w:r>
      <w:r w:rsidRPr="00B55E3E">
        <w:rPr>
          <w:i/>
          <w:iCs/>
        </w:rPr>
        <w:t>msgA-RSRP-ThresholdSSB</w:t>
      </w:r>
      <w:r w:rsidRPr="00B55E3E">
        <w:t>:</w:t>
      </w:r>
    </w:p>
    <w:p w14:paraId="2CE61548" w14:textId="77777777" w:rsidR="00A8221D" w:rsidRPr="00B55E3E" w:rsidRDefault="00A8221D" w:rsidP="00A8221D">
      <w:pPr>
        <w:pStyle w:val="B6"/>
      </w:pPr>
      <w:r w:rsidRPr="00B55E3E">
        <w:rPr>
          <w:rFonts w:eastAsia="SimSun"/>
          <w:lang w:eastAsia="zh-CN"/>
        </w:rPr>
        <w:t>6</w:t>
      </w:r>
      <w:r w:rsidRPr="00B55E3E">
        <w:t>&gt;</w:t>
      </w:r>
      <w:r w:rsidRPr="00B55E3E">
        <w:rPr>
          <w:rFonts w:eastAsia="SimSun"/>
          <w:lang w:eastAsia="zh-CN"/>
        </w:rPr>
        <w:tab/>
      </w:r>
      <w:r w:rsidRPr="00B55E3E">
        <w:t xml:space="preserve">set the </w:t>
      </w:r>
      <w:r w:rsidRPr="00B55E3E">
        <w:rPr>
          <w:i/>
          <w:iCs/>
        </w:rPr>
        <w:t>dlRSRPAboveThreshold</w:t>
      </w:r>
      <w:r w:rsidRPr="00B55E3E">
        <w:t xml:space="preserve"> to </w:t>
      </w:r>
      <w:r w:rsidRPr="00B55E3E">
        <w:rPr>
          <w:i/>
          <w:iCs/>
        </w:rPr>
        <w:t>true</w:t>
      </w:r>
      <w:r w:rsidRPr="00B55E3E">
        <w:t>;</w:t>
      </w:r>
    </w:p>
    <w:p w14:paraId="11CB38C9" w14:textId="77777777" w:rsidR="00A8221D" w:rsidRPr="00B55E3E" w:rsidRDefault="00A8221D" w:rsidP="00A8221D">
      <w:pPr>
        <w:pStyle w:val="B5"/>
      </w:pPr>
      <w:r w:rsidRPr="00B55E3E">
        <w:rPr>
          <w:rFonts w:eastAsia="SimSun"/>
          <w:lang w:eastAsia="zh-CN"/>
        </w:rPr>
        <w:t>5</w:t>
      </w:r>
      <w:r w:rsidRPr="00B55E3E">
        <w:t>&gt;</w:t>
      </w:r>
      <w:r w:rsidRPr="00B55E3E">
        <w:rPr>
          <w:rFonts w:eastAsia="SimSun"/>
          <w:lang w:eastAsia="zh-CN"/>
        </w:rPr>
        <w:tab/>
      </w:r>
      <w:r w:rsidRPr="00B55E3E">
        <w:t>else:</w:t>
      </w:r>
    </w:p>
    <w:p w14:paraId="3C4E3164" w14:textId="77777777" w:rsidR="00A8221D" w:rsidRPr="00B55E3E" w:rsidRDefault="00A8221D" w:rsidP="00A8221D">
      <w:pPr>
        <w:pStyle w:val="B6"/>
      </w:pPr>
      <w:r w:rsidRPr="00B55E3E">
        <w:rPr>
          <w:rFonts w:eastAsia="SimSun"/>
          <w:lang w:eastAsia="zh-CN"/>
        </w:rPr>
        <w:t>6</w:t>
      </w:r>
      <w:r w:rsidRPr="00B55E3E">
        <w:t>&gt;</w:t>
      </w:r>
      <w:r w:rsidRPr="00B55E3E">
        <w:rPr>
          <w:rFonts w:eastAsia="SimSun"/>
          <w:lang w:eastAsia="zh-CN"/>
        </w:rPr>
        <w:tab/>
      </w:r>
      <w:r w:rsidRPr="00B55E3E">
        <w:t xml:space="preserve">set the </w:t>
      </w:r>
      <w:r w:rsidRPr="00B55E3E">
        <w:rPr>
          <w:i/>
          <w:iCs/>
        </w:rPr>
        <w:t>dlRSRPAboveThreshold</w:t>
      </w:r>
      <w:r w:rsidRPr="00B55E3E">
        <w:t xml:space="preserve"> to </w:t>
      </w:r>
      <w:r w:rsidRPr="00B55E3E">
        <w:rPr>
          <w:i/>
          <w:iCs/>
        </w:rPr>
        <w:t>false</w:t>
      </w:r>
      <w:r w:rsidRPr="00B55E3E">
        <w:t>;</w:t>
      </w:r>
    </w:p>
    <w:p w14:paraId="1EC98FEA" w14:textId="77777777" w:rsidR="00A8221D" w:rsidRPr="00B55E3E" w:rsidRDefault="00A8221D" w:rsidP="00A8221D">
      <w:pPr>
        <w:pStyle w:val="B2"/>
        <w:rPr>
          <w:rFonts w:eastAsia="SimSun"/>
        </w:rPr>
      </w:pPr>
      <w:r w:rsidRPr="00B55E3E">
        <w:rPr>
          <w:rFonts w:eastAsia="SimSun"/>
          <w:lang w:eastAsia="zh-CN"/>
        </w:rPr>
        <w:t>2</w:t>
      </w:r>
      <w:r w:rsidRPr="00B55E3E">
        <w:rPr>
          <w:rFonts w:eastAsia="SimSun"/>
        </w:rPr>
        <w:t>&gt;</w:t>
      </w:r>
      <w:r w:rsidRPr="00B55E3E">
        <w:rPr>
          <w:rFonts w:eastAsia="SimSun"/>
        </w:rPr>
        <w:tab/>
        <w:t>else if the random-access resource used is associated to a CSI-RS, set the associated random-access parameters for the successive random-access attempts associated to the same CSI-RS for one or more ra</w:t>
      </w:r>
      <w:r w:rsidRPr="00B55E3E">
        <w:rPr>
          <w:rFonts w:eastAsia="SimSun"/>
          <w:lang w:eastAsia="zh-CN"/>
        </w:rPr>
        <w:t>n</w:t>
      </w:r>
      <w:r w:rsidRPr="00B55E3E">
        <w:rPr>
          <w:rFonts w:eastAsia="SimSun"/>
        </w:rPr>
        <w:t>dom-access attempts as follows:</w:t>
      </w:r>
    </w:p>
    <w:p w14:paraId="35A2BB88"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csi-RS-Index</w:t>
      </w:r>
      <w:r w:rsidRPr="00B55E3E">
        <w:rPr>
          <w:rFonts w:eastAsia="DengXian"/>
        </w:rPr>
        <w:t xml:space="preserve"> to include the CSI-RS index associated to the used random-access resource;</w:t>
      </w:r>
    </w:p>
    <w:p w14:paraId="3F011ABC" w14:textId="77777777" w:rsidR="00A8221D" w:rsidRPr="00B55E3E" w:rsidRDefault="00A8221D" w:rsidP="00A8221D">
      <w:pPr>
        <w:pStyle w:val="B3"/>
        <w:rPr>
          <w:rFonts w:eastAsia="DengXian"/>
          <w:i/>
          <w:lang w:eastAsia="zh-C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numberOfPreamblesSentOnCSI-RS</w:t>
      </w:r>
      <w:r w:rsidRPr="00B55E3E">
        <w:rPr>
          <w:rFonts w:eastAsia="DengXian"/>
        </w:rPr>
        <w:t xml:space="preserve"> to indicate the number of successive random-access attempts associated to the CSI-RS</w:t>
      </w:r>
      <w:r w:rsidRPr="00B55E3E">
        <w:rPr>
          <w:rFonts w:eastAsia="DengXian"/>
          <w:lang w:eastAsia="zh-CN"/>
        </w:rPr>
        <w:t>.</w:t>
      </w:r>
    </w:p>
    <w:p w14:paraId="286B7F55" w14:textId="77777777" w:rsidR="00A8221D" w:rsidRPr="00B55E3E" w:rsidRDefault="00A8221D" w:rsidP="00A8221D">
      <w:pPr>
        <w:pStyle w:val="NO"/>
      </w:pPr>
      <w:r w:rsidRPr="00B55E3E">
        <w:t>NOTE 1:</w:t>
      </w:r>
      <w:r w:rsidRPr="00B55E3E">
        <w:tab/>
        <w:t>Void.</w:t>
      </w:r>
    </w:p>
    <w:p w14:paraId="3F009BF9" w14:textId="77777777" w:rsidR="00A8221D" w:rsidRPr="00B55E3E" w:rsidRDefault="00A8221D" w:rsidP="00A8221D">
      <w:pPr>
        <w:pStyle w:val="Heading4"/>
      </w:pPr>
      <w:bookmarkStart w:id="722" w:name="_Toc115428731"/>
      <w:bookmarkStart w:id="723" w:name="_Toc60776999"/>
      <w:r w:rsidRPr="00B55E3E">
        <w:t>5.7.10.6</w:t>
      </w:r>
      <w:r w:rsidRPr="00B55E3E">
        <w:tab/>
        <w:t>Actions for the successful handover report determination</w:t>
      </w:r>
      <w:bookmarkEnd w:id="722"/>
    </w:p>
    <w:p w14:paraId="156C6CDC" w14:textId="77777777" w:rsidR="00A8221D" w:rsidRPr="00B55E3E" w:rsidRDefault="00A8221D" w:rsidP="00A8221D">
      <w:r w:rsidRPr="00B55E3E">
        <w:t>The UE shall for the PCell:</w:t>
      </w:r>
    </w:p>
    <w:p w14:paraId="7B98FFBF" w14:textId="77777777" w:rsidR="00A8221D" w:rsidRPr="00B55E3E" w:rsidRDefault="00A8221D" w:rsidP="00A8221D">
      <w:pPr>
        <w:pStyle w:val="B1"/>
      </w:pPr>
      <w:r w:rsidRPr="00B55E3E">
        <w:t>1&gt;</w:t>
      </w:r>
      <w:r w:rsidRPr="00B55E3E">
        <w:tab/>
        <w:t xml:space="preserve">if the ratio between the value of the elapsed time of the timer T304 and the configured value of the timer T304,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is greater than </w:t>
      </w:r>
      <w:r w:rsidRPr="00B55E3E">
        <w:rPr>
          <w:i/>
          <w:iCs/>
        </w:rPr>
        <w:t>thresholdPercentageT304</w:t>
      </w:r>
      <w:r w:rsidRPr="00B55E3E">
        <w:t xml:space="preserve"> if included in the </w:t>
      </w:r>
      <w:r w:rsidRPr="00B55E3E">
        <w:rPr>
          <w:i/>
          <w:iCs/>
        </w:rPr>
        <w:t>successHO-Config</w:t>
      </w:r>
      <w:r w:rsidRPr="00B55E3E">
        <w:t xml:space="preserve"> received before executing the last reconfiguration with sync; or</w:t>
      </w:r>
    </w:p>
    <w:p w14:paraId="37983BB2" w14:textId="77777777" w:rsidR="00A8221D" w:rsidRPr="00B55E3E" w:rsidRDefault="00A8221D" w:rsidP="00A8221D">
      <w:pPr>
        <w:pStyle w:val="B1"/>
      </w:pPr>
      <w:r w:rsidRPr="00B55E3E">
        <w:t>1&gt;</w:t>
      </w:r>
      <w:r w:rsidRPr="00B55E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B55E3E">
        <w:rPr>
          <w:i/>
          <w:iCs/>
        </w:rPr>
        <w:t>thresholdPercentageT310</w:t>
      </w:r>
      <w:r w:rsidRPr="00B55E3E">
        <w:t xml:space="preserve"> included in the </w:t>
      </w:r>
      <w:r w:rsidRPr="00B55E3E">
        <w:rPr>
          <w:i/>
          <w:iCs/>
        </w:rPr>
        <w:t>successHO-Config</w:t>
      </w:r>
      <w:r w:rsidRPr="00B55E3E">
        <w:t xml:space="preserve"> if configured by the source PCell before executing the last reconfiguration with sync; or</w:t>
      </w:r>
    </w:p>
    <w:p w14:paraId="6636F880" w14:textId="77777777" w:rsidR="00A8221D" w:rsidRPr="00B55E3E" w:rsidRDefault="00A8221D" w:rsidP="00A8221D">
      <w:pPr>
        <w:pStyle w:val="B1"/>
      </w:pPr>
      <w:r w:rsidRPr="00B55E3E">
        <w:t>1&gt;</w:t>
      </w:r>
      <w:r w:rsidRPr="00B55E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if configured by the source PCell before executing the last reconfiguration with sync; or</w:t>
      </w:r>
    </w:p>
    <w:p w14:paraId="65E8225C" w14:textId="77777777" w:rsidR="00A8221D" w:rsidRPr="00B55E3E" w:rsidRDefault="00A8221D" w:rsidP="00A8221D">
      <w:pPr>
        <w:pStyle w:val="B1"/>
      </w:pPr>
      <w:r w:rsidRPr="00B55E3E">
        <w:t>1&gt;</w:t>
      </w:r>
      <w:r w:rsidRPr="00B55E3E">
        <w:tab/>
        <w:t xml:space="preserve">if </w:t>
      </w:r>
      <w:r w:rsidRPr="00B55E3E">
        <w:rPr>
          <w:i/>
          <w:iCs/>
        </w:rPr>
        <w:t>sourceDAPS-FailureReporting</w:t>
      </w:r>
      <w:r w:rsidRPr="00B55E3E">
        <w:t xml:space="preserve"> is included in the </w:t>
      </w:r>
      <w:r w:rsidRPr="00B55E3E">
        <w:rPr>
          <w:i/>
        </w:rPr>
        <w:t>successHO-Config</w:t>
      </w:r>
      <w:r w:rsidRPr="00B55E3E">
        <w:t xml:space="preserve"> before executing the last reconfiguration with sync and is set to </w:t>
      </w:r>
      <w:r w:rsidRPr="00B55E3E">
        <w:rPr>
          <w:i/>
        </w:rPr>
        <w:t>true</w:t>
      </w:r>
      <w:r w:rsidRPr="00B55E3E">
        <w:t xml:space="preserve"> and if the last executed handover was a DAPS handover and if an RLF occurred at the source PCell during the DAPS handover while T304 was running:</w:t>
      </w:r>
    </w:p>
    <w:p w14:paraId="157B17CA" w14:textId="77777777" w:rsidR="00A8221D" w:rsidRPr="00B55E3E" w:rsidRDefault="00A8221D" w:rsidP="00A8221D">
      <w:pPr>
        <w:pStyle w:val="B2"/>
      </w:pPr>
      <w:r w:rsidRPr="00B55E3E">
        <w:t>2&gt;</w:t>
      </w:r>
      <w:r w:rsidRPr="00B55E3E">
        <w:tab/>
        <w:t xml:space="preserve">store the successful handover information in </w:t>
      </w:r>
      <w:r w:rsidRPr="00B55E3E">
        <w:rPr>
          <w:i/>
        </w:rPr>
        <w:t>VarSuccessHO-Report</w:t>
      </w:r>
      <w:r w:rsidRPr="00B55E3E">
        <w:t xml:space="preserve"> and </w:t>
      </w:r>
      <w:r w:rsidRPr="00B55E3E">
        <w:rPr>
          <w:rFonts w:eastAsia="SimSun"/>
          <w:lang w:eastAsia="zh-CN"/>
        </w:rPr>
        <w:t>determine the content</w:t>
      </w:r>
      <w:r w:rsidRPr="00B55E3E">
        <w:t xml:space="preserve"> in </w:t>
      </w:r>
      <w:r w:rsidRPr="00B55E3E">
        <w:rPr>
          <w:i/>
        </w:rPr>
        <w:t>VarSuccessHO-Report</w:t>
      </w:r>
      <w:r w:rsidRPr="00B55E3E">
        <w:t xml:space="preserve"> as follows:</w:t>
      </w:r>
    </w:p>
    <w:p w14:paraId="2E4C573B" w14:textId="77777777" w:rsidR="00A8221D" w:rsidRPr="00B55E3E" w:rsidRDefault="00A8221D" w:rsidP="00A8221D">
      <w:pPr>
        <w:pStyle w:val="B3"/>
      </w:pPr>
      <w:r w:rsidRPr="00B55E3E">
        <w:t>3&gt;</w:t>
      </w:r>
      <w:r w:rsidRPr="00B55E3E">
        <w:tab/>
        <w:t xml:space="preserve">clear the information included in </w:t>
      </w:r>
      <w:r w:rsidRPr="00B55E3E">
        <w:rPr>
          <w:i/>
        </w:rPr>
        <w:t>VarSuccessHO-Report</w:t>
      </w:r>
      <w:r w:rsidRPr="00B55E3E">
        <w:t>, if any;</w:t>
      </w:r>
    </w:p>
    <w:p w14:paraId="41BB4AC6" w14:textId="77777777" w:rsidR="00A8221D" w:rsidRPr="00B55E3E" w:rsidRDefault="00A8221D" w:rsidP="00A8221D">
      <w:pPr>
        <w:pStyle w:val="B3"/>
      </w:pPr>
      <w:r w:rsidRPr="00B55E3E">
        <w:rPr>
          <w:lang w:eastAsia="zh-CN"/>
        </w:rPr>
        <w:t>3&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49306DB0" w14:textId="77777777" w:rsidR="00A8221D" w:rsidRPr="00B55E3E" w:rsidRDefault="00A8221D" w:rsidP="00A8221D">
      <w:pPr>
        <w:pStyle w:val="B3"/>
      </w:pPr>
      <w:r w:rsidRPr="00B55E3E">
        <w:t>3&gt;</w:t>
      </w:r>
      <w:r w:rsidRPr="00B55E3E">
        <w:tab/>
        <w:t xml:space="preserve">set the </w:t>
      </w:r>
      <w:r w:rsidRPr="00B55E3E">
        <w:rPr>
          <w:i/>
          <w:iCs/>
        </w:rPr>
        <w:t xml:space="preserve">c-RNTI </w:t>
      </w:r>
      <w:r w:rsidRPr="00B55E3E">
        <w:t xml:space="preserve">to the C-RNTI assigned by the </w:t>
      </w:r>
      <w:r w:rsidRPr="00B55E3E">
        <w:rPr>
          <w:rFonts w:eastAsia="SimSun"/>
          <w:lang w:eastAsia="zh-CN"/>
        </w:rPr>
        <w:t>target PCell of the handover</w:t>
      </w:r>
      <w:r w:rsidRPr="00B55E3E">
        <w:t>;</w:t>
      </w:r>
    </w:p>
    <w:p w14:paraId="61ECD805" w14:textId="77777777" w:rsidR="00A8221D" w:rsidRPr="00B55E3E" w:rsidRDefault="00A8221D" w:rsidP="00A8221D">
      <w:pPr>
        <w:pStyle w:val="B3"/>
        <w:rPr>
          <w:iCs/>
        </w:rPr>
      </w:pPr>
      <w:r w:rsidRPr="00B55E3E">
        <w:lastRenderedPageBreak/>
        <w:t>3&gt;</w:t>
      </w:r>
      <w:r w:rsidRPr="00B55E3E">
        <w:tab/>
        <w:t xml:space="preserve">for the source PCell </w:t>
      </w:r>
      <w:r w:rsidRPr="00B55E3E">
        <w:rPr>
          <w:lang w:eastAsia="en-GB"/>
        </w:rPr>
        <w:t xml:space="preserve">in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562824E9" w14:textId="77777777" w:rsidR="00A8221D" w:rsidRPr="00B55E3E" w:rsidRDefault="00A8221D" w:rsidP="00A8221D">
      <w:pPr>
        <w:pStyle w:val="B4"/>
      </w:pPr>
      <w:r w:rsidRPr="00B55E3E">
        <w:t>4&gt;</w:t>
      </w:r>
      <w:r w:rsidRPr="00B55E3E">
        <w:tab/>
        <w:t xml:space="preserve">set the </w:t>
      </w:r>
      <w:r w:rsidRPr="00B55E3E">
        <w:rPr>
          <w:i/>
          <w:iCs/>
        </w:rPr>
        <w:t>sourceCellID</w:t>
      </w:r>
      <w:r w:rsidRPr="00B55E3E">
        <w:t xml:space="preserve"> in </w:t>
      </w:r>
      <w:r w:rsidRPr="00B55E3E">
        <w:rPr>
          <w:i/>
        </w:rPr>
        <w:t>sourceCellInfo</w:t>
      </w:r>
      <w:r w:rsidRPr="00B55E3E">
        <w:t xml:space="preserve"> to the global cell identity and tracking area code, if available, of the source PCell;</w:t>
      </w:r>
    </w:p>
    <w:p w14:paraId="5D1CEA77" w14:textId="77777777" w:rsidR="00A8221D" w:rsidRPr="00B55E3E" w:rsidRDefault="00A8221D" w:rsidP="00A8221D">
      <w:pPr>
        <w:pStyle w:val="B4"/>
        <w:rPr>
          <w:i/>
          <w:iCs/>
        </w:rPr>
      </w:pPr>
      <w:r w:rsidRPr="00B55E3E">
        <w:t>4&gt;</w:t>
      </w:r>
      <w:r w:rsidRPr="00B55E3E">
        <w:tab/>
        <w:t xml:space="preserve">set the </w:t>
      </w:r>
      <w:r w:rsidRPr="00B55E3E">
        <w:rPr>
          <w:i/>
        </w:rPr>
        <w:t>sourceCellMeas</w:t>
      </w:r>
      <w:r w:rsidRPr="00B55E3E">
        <w:t xml:space="preserve"> in </w:t>
      </w:r>
      <w:r w:rsidRPr="00B55E3E">
        <w:rPr>
          <w:i/>
        </w:rPr>
        <w:t xml:space="preserve">sourceCellInfo </w:t>
      </w:r>
      <w:r w:rsidRPr="00B55E3E">
        <w:t xml:space="preserve">to include the cell level RSRP, RSRQ and the available SINR, of the </w:t>
      </w:r>
      <w:r w:rsidRPr="00B55E3E">
        <w:rPr>
          <w:rFonts w:eastAsia="SimSun"/>
          <w:lang w:eastAsia="zh-CN"/>
        </w:rPr>
        <w:t xml:space="preserve">source PCell </w:t>
      </w:r>
      <w:r w:rsidRPr="00B55E3E">
        <w:t xml:space="preserve">based on the available SSB and CSI-RS measurements collected up to the moment the UE sends </w:t>
      </w:r>
      <w:r w:rsidRPr="00B55E3E">
        <w:rPr>
          <w:i/>
          <w:iCs/>
        </w:rPr>
        <w:t>RRCReconfigurationComplete</w:t>
      </w:r>
      <w:r w:rsidRPr="00B55E3E">
        <w:t xml:space="preserve"> message</w:t>
      </w:r>
      <w:r w:rsidRPr="00B55E3E">
        <w:rPr>
          <w:i/>
          <w:iCs/>
        </w:rPr>
        <w:t>;</w:t>
      </w:r>
    </w:p>
    <w:p w14:paraId="395BBFAE" w14:textId="77777777" w:rsidR="00A8221D" w:rsidRPr="00B55E3E" w:rsidRDefault="00A8221D" w:rsidP="00A8221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sourceCellMeas</w:t>
      </w:r>
      <w:r w:rsidRPr="00B55E3E">
        <w:t xml:space="preserve"> to include all the available SSB and CSI-RS measurement quantities of the source PCell collected up to the moment the UE sends </w:t>
      </w:r>
      <w:r w:rsidRPr="00B55E3E">
        <w:rPr>
          <w:i/>
          <w:iCs/>
        </w:rPr>
        <w:t>RRCReconfigurationComplete</w:t>
      </w:r>
      <w:r w:rsidRPr="00B55E3E">
        <w:t xml:space="preserve"> message;</w:t>
      </w:r>
    </w:p>
    <w:p w14:paraId="0FD557FF" w14:textId="77777777" w:rsidR="00A8221D" w:rsidRPr="00B55E3E" w:rsidRDefault="00A8221D" w:rsidP="00A8221D">
      <w:pPr>
        <w:pStyle w:val="B4"/>
      </w:pPr>
      <w:r w:rsidRPr="00B55E3E">
        <w:t>4&gt;</w:t>
      </w:r>
      <w:r w:rsidRPr="00B55E3E">
        <w:tab/>
        <w:t>if the last executed handover was a DAPS handover and if an RLF occurred at the source PCell during the DAPS handover while T304 was running:</w:t>
      </w:r>
    </w:p>
    <w:p w14:paraId="069D86B1" w14:textId="77777777" w:rsidR="00A8221D" w:rsidRPr="00B55E3E" w:rsidRDefault="00A8221D" w:rsidP="00A8221D">
      <w:pPr>
        <w:pStyle w:val="B5"/>
        <w:rPr>
          <w:iCs/>
        </w:rPr>
      </w:pPr>
      <w:r w:rsidRPr="00B55E3E">
        <w:t>5&gt;</w:t>
      </w:r>
      <w:r w:rsidRPr="00B55E3E">
        <w:tab/>
        <w:t xml:space="preserve">set the </w:t>
      </w:r>
      <w:r w:rsidRPr="00B55E3E">
        <w:rPr>
          <w:rFonts w:eastAsia="DengXian"/>
          <w:i/>
        </w:rPr>
        <w:t>rlf-InSourceDAPS</w:t>
      </w:r>
      <w:r w:rsidRPr="00B55E3E">
        <w:t xml:space="preserve"> in </w:t>
      </w:r>
      <w:r w:rsidRPr="00B55E3E">
        <w:rPr>
          <w:i/>
        </w:rPr>
        <w:t>sourceCellInfo</w:t>
      </w:r>
      <w:r w:rsidRPr="00B55E3E">
        <w:t xml:space="preserve"> to </w:t>
      </w:r>
      <w:r w:rsidRPr="00B55E3E">
        <w:rPr>
          <w:i/>
        </w:rPr>
        <w:t>true</w:t>
      </w:r>
      <w:r w:rsidRPr="00B55E3E">
        <w:rPr>
          <w:iCs/>
        </w:rPr>
        <w:t>;</w:t>
      </w:r>
    </w:p>
    <w:p w14:paraId="6444D87D" w14:textId="77777777" w:rsidR="00A8221D" w:rsidRPr="00B55E3E" w:rsidRDefault="00A8221D" w:rsidP="00A8221D">
      <w:pPr>
        <w:pStyle w:val="B3"/>
      </w:pPr>
      <w:r w:rsidRPr="00B55E3E">
        <w:t>3&gt;</w:t>
      </w:r>
      <w:r w:rsidRPr="00B55E3E">
        <w:tab/>
        <w:t>for the target PCell indicated in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p w14:paraId="40322959" w14:textId="77777777" w:rsidR="00A8221D" w:rsidRPr="00B55E3E" w:rsidRDefault="00A8221D" w:rsidP="00A8221D">
      <w:pPr>
        <w:pStyle w:val="B4"/>
      </w:pPr>
      <w:r w:rsidRPr="00B55E3E">
        <w:t>4&gt;</w:t>
      </w:r>
      <w:r w:rsidRPr="00B55E3E">
        <w:tab/>
        <w:t xml:space="preserve">set the </w:t>
      </w:r>
      <w:r w:rsidRPr="00B55E3E">
        <w:rPr>
          <w:i/>
          <w:iCs/>
        </w:rPr>
        <w:t>targetCellID</w:t>
      </w:r>
      <w:r w:rsidRPr="00B55E3E">
        <w:t xml:space="preserve"> in </w:t>
      </w:r>
      <w:r w:rsidRPr="00B55E3E">
        <w:rPr>
          <w:i/>
        </w:rPr>
        <w:t>targetCellInfo</w:t>
      </w:r>
      <w:r w:rsidRPr="00B55E3E">
        <w:t xml:space="preserve"> to the global cell identity and tracking area code, if available, of the target PCell;</w:t>
      </w:r>
    </w:p>
    <w:p w14:paraId="5F69116C" w14:textId="77777777" w:rsidR="00A8221D" w:rsidRPr="00B55E3E" w:rsidRDefault="00A8221D" w:rsidP="00A8221D">
      <w:pPr>
        <w:pStyle w:val="B4"/>
      </w:pPr>
      <w:r w:rsidRPr="00B55E3E">
        <w:t>4&gt;</w:t>
      </w:r>
      <w:r w:rsidRPr="00B55E3E">
        <w:tab/>
        <w:t xml:space="preserve">set the </w:t>
      </w:r>
      <w:r w:rsidRPr="00B55E3E">
        <w:rPr>
          <w:i/>
        </w:rPr>
        <w:t>targetCellMeas</w:t>
      </w:r>
      <w:r w:rsidRPr="00B55E3E">
        <w:t xml:space="preserve"> in </w:t>
      </w:r>
      <w:r w:rsidRPr="00B55E3E">
        <w:rPr>
          <w:i/>
        </w:rPr>
        <w:t xml:space="preserve">targetCellInfo </w:t>
      </w:r>
      <w:r w:rsidRPr="00B55E3E">
        <w:t xml:space="preserve">to include the cell level RSRP, RSRQ and the available SINR, of the </w:t>
      </w:r>
      <w:r w:rsidRPr="00B55E3E">
        <w:rPr>
          <w:rFonts w:eastAsia="SimSun"/>
          <w:lang w:eastAsia="zh-CN"/>
        </w:rPr>
        <w:t xml:space="preserve">target PCell </w:t>
      </w:r>
      <w:r w:rsidRPr="00B55E3E">
        <w:t xml:space="preserve">based on the available SSB and CSI-RS measurements collected up to the moment the UE sends </w:t>
      </w:r>
      <w:r w:rsidRPr="00B55E3E">
        <w:rPr>
          <w:i/>
          <w:iCs/>
        </w:rPr>
        <w:t>RRCReconfigurationComplete</w:t>
      </w:r>
      <w:r w:rsidRPr="00B55E3E">
        <w:t xml:space="preserve"> message;</w:t>
      </w:r>
    </w:p>
    <w:p w14:paraId="5CCE511F" w14:textId="77777777" w:rsidR="00A8221D" w:rsidRPr="00B55E3E" w:rsidRDefault="00A8221D" w:rsidP="00A8221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targetCellMeas</w:t>
      </w:r>
      <w:r w:rsidRPr="00B55E3E">
        <w:t xml:space="preserve"> to include all the available SSB and CSI-RS measurement quantities of the target PCell collected up to the moment the UE sends </w:t>
      </w:r>
      <w:r w:rsidRPr="00B55E3E">
        <w:rPr>
          <w:i/>
          <w:iCs/>
        </w:rPr>
        <w:t>RRCReconfigurationComplete</w:t>
      </w:r>
      <w:r w:rsidRPr="00B55E3E">
        <w:t xml:space="preserve"> message;</w:t>
      </w:r>
    </w:p>
    <w:p w14:paraId="720AF9E3" w14:textId="77777777" w:rsidR="00A8221D" w:rsidRPr="00B55E3E" w:rsidRDefault="00A8221D" w:rsidP="00A8221D">
      <w:pPr>
        <w:pStyle w:val="B4"/>
      </w:pPr>
      <w:r w:rsidRPr="00B55E3E">
        <w:t>4&gt;</w:t>
      </w:r>
      <w:r w:rsidRPr="00B55E3E">
        <w:tab/>
        <w:t>if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t xml:space="preserve"> was included in the stored </w:t>
      </w:r>
      <w:r w:rsidRPr="00B55E3E">
        <w:rPr>
          <w:i/>
        </w:rPr>
        <w:t>condRRCReconfig</w:t>
      </w:r>
      <w:r w:rsidRPr="00B55E3E">
        <w:t>:</w:t>
      </w:r>
    </w:p>
    <w:p w14:paraId="2A215B53" w14:textId="77777777" w:rsidR="00A8221D" w:rsidRPr="00B55E3E" w:rsidRDefault="00A8221D" w:rsidP="00A8221D">
      <w:pPr>
        <w:pStyle w:val="B5"/>
      </w:pPr>
      <w:r w:rsidRPr="00B55E3E">
        <w:t>5&gt;</w:t>
      </w:r>
      <w:r w:rsidRPr="00B55E3E">
        <w:tab/>
        <w:t xml:space="preserve">set the </w:t>
      </w:r>
      <w:r w:rsidRPr="00B55E3E">
        <w:rPr>
          <w:i/>
        </w:rPr>
        <w:t>timeSinceCHO-Reconfig</w:t>
      </w:r>
      <w:r w:rsidRPr="00B55E3E">
        <w:t xml:space="preserve"> to the time elapsed between the initiation of the execution of conditional reconfiguration for the target PCell and the reception of the last </w:t>
      </w:r>
      <w:r w:rsidRPr="00B55E3E">
        <w:rPr>
          <w:i/>
          <w:iCs/>
        </w:rPr>
        <w:t>conditionalReconfiguration</w:t>
      </w:r>
      <w:r w:rsidRPr="00B55E3E">
        <w:t xml:space="preserve"> including the </w:t>
      </w:r>
      <w:r w:rsidRPr="00B55E3E">
        <w:rPr>
          <w:i/>
        </w:rPr>
        <w:t>condRRCReconfig</w:t>
      </w:r>
      <w:r w:rsidRPr="00B55E3E">
        <w:t xml:space="preserve"> of the target PCell in the source PCell;</w:t>
      </w:r>
    </w:p>
    <w:p w14:paraId="5CB93B51" w14:textId="77777777" w:rsidR="00A8221D" w:rsidRPr="00B55E3E" w:rsidRDefault="00A8221D" w:rsidP="00A8221D">
      <w:pPr>
        <w:pStyle w:val="B3"/>
      </w:pPr>
      <w:r w:rsidRPr="00B55E3E">
        <w:t>3&gt;</w:t>
      </w:r>
      <w:r w:rsidRPr="00B55E3E">
        <w:tab/>
        <w:t xml:space="preserve">if the ratio between the value of the elapsed time of the timer T304 and the configured value of the T304 timer,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is greater than </w:t>
      </w:r>
      <w:r w:rsidRPr="00B55E3E">
        <w:rPr>
          <w:i/>
          <w:iCs/>
        </w:rPr>
        <w:t>thresholdPercentageT304</w:t>
      </w:r>
      <w:r w:rsidRPr="00B55E3E">
        <w:t xml:space="preserve"> if included in the </w:t>
      </w:r>
      <w:r w:rsidRPr="00B55E3E">
        <w:rPr>
          <w:i/>
          <w:iCs/>
        </w:rPr>
        <w:t>successHO-Config</w:t>
      </w:r>
      <w:r w:rsidRPr="00B55E3E">
        <w:t xml:space="preserve"> received before executing the last reconfiguration with sync:</w:t>
      </w:r>
    </w:p>
    <w:p w14:paraId="49258D28" w14:textId="77777777" w:rsidR="00A8221D" w:rsidRPr="00B55E3E" w:rsidRDefault="00A8221D" w:rsidP="00A8221D">
      <w:pPr>
        <w:pStyle w:val="B4"/>
      </w:pPr>
      <w:r w:rsidRPr="00B55E3E">
        <w:t>4&gt;</w:t>
      </w:r>
      <w:r w:rsidRPr="00B55E3E">
        <w:tab/>
        <w:t xml:space="preserve">set </w:t>
      </w:r>
      <w:r w:rsidRPr="00B55E3E">
        <w:rPr>
          <w:i/>
          <w:iCs/>
        </w:rPr>
        <w:t>t304-cause</w:t>
      </w:r>
      <w:r w:rsidRPr="00B55E3E">
        <w:t xml:space="preserve"> in </w:t>
      </w:r>
      <w:r w:rsidRPr="00B55E3E">
        <w:rPr>
          <w:i/>
          <w:iCs/>
        </w:rPr>
        <w:t>shr-Cause</w:t>
      </w:r>
      <w:r w:rsidRPr="00B55E3E">
        <w:t xml:space="preserve"> to </w:t>
      </w:r>
      <w:r w:rsidRPr="00B55E3E">
        <w:rPr>
          <w:i/>
          <w:iCs/>
        </w:rPr>
        <w:t>true</w:t>
      </w:r>
      <w:r w:rsidRPr="00B55E3E">
        <w:t>;</w:t>
      </w:r>
    </w:p>
    <w:p w14:paraId="40A5259A" w14:textId="77777777" w:rsidR="00A8221D" w:rsidRPr="00B55E3E" w:rsidRDefault="00A8221D" w:rsidP="00A8221D">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to include the random-access related information associated to the random access procedure in the target PCell, as specified in clause 5.7.10.5;</w:t>
      </w:r>
    </w:p>
    <w:p w14:paraId="1AA05845" w14:textId="77777777" w:rsidR="00A8221D" w:rsidRPr="00B55E3E" w:rsidRDefault="00A8221D" w:rsidP="00A8221D">
      <w:pPr>
        <w:pStyle w:val="B3"/>
      </w:pPr>
      <w:r w:rsidRPr="00B55E3E">
        <w:t>3&gt;</w:t>
      </w:r>
      <w:r w:rsidRPr="00B55E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B55E3E">
        <w:rPr>
          <w:i/>
          <w:iCs/>
        </w:rPr>
        <w:t>thresholdPercentageT310</w:t>
      </w:r>
      <w:r w:rsidRPr="00B55E3E">
        <w:t xml:space="preserve"> included in the </w:t>
      </w:r>
      <w:r w:rsidRPr="00B55E3E">
        <w:rPr>
          <w:i/>
          <w:iCs/>
        </w:rPr>
        <w:t>successHO-Config</w:t>
      </w:r>
      <w:r w:rsidRPr="00B55E3E">
        <w:t xml:space="preserve"> if configured by the source PCell before executing the last reconfiguration with sync:</w:t>
      </w:r>
    </w:p>
    <w:p w14:paraId="146701F2" w14:textId="77777777" w:rsidR="00A8221D" w:rsidRPr="00B55E3E" w:rsidRDefault="00A8221D" w:rsidP="00A8221D">
      <w:pPr>
        <w:pStyle w:val="B4"/>
      </w:pPr>
      <w:r w:rsidRPr="00B55E3E">
        <w:t>4&gt;</w:t>
      </w:r>
      <w:r w:rsidRPr="00B55E3E">
        <w:tab/>
        <w:t xml:space="preserve">set </w:t>
      </w:r>
      <w:r w:rsidRPr="00B55E3E">
        <w:rPr>
          <w:i/>
          <w:iCs/>
        </w:rPr>
        <w:t xml:space="preserve">t310-cause </w:t>
      </w:r>
      <w:r w:rsidRPr="00B55E3E">
        <w:t>in</w:t>
      </w:r>
      <w:r w:rsidRPr="00B55E3E">
        <w:rPr>
          <w:i/>
          <w:iCs/>
        </w:rPr>
        <w:t xml:space="preserve"> shr-Cause</w:t>
      </w:r>
      <w:r w:rsidRPr="00B55E3E">
        <w:t xml:space="preserve"> to </w:t>
      </w:r>
      <w:r w:rsidRPr="00B55E3E">
        <w:rPr>
          <w:i/>
          <w:iCs/>
        </w:rPr>
        <w:t>true</w:t>
      </w:r>
      <w:r w:rsidRPr="00B55E3E">
        <w:t>;</w:t>
      </w:r>
    </w:p>
    <w:p w14:paraId="4EC26134" w14:textId="77777777" w:rsidR="00A8221D" w:rsidRPr="00B55E3E" w:rsidRDefault="00A8221D" w:rsidP="00A8221D">
      <w:pPr>
        <w:pStyle w:val="B3"/>
      </w:pPr>
      <w:r w:rsidRPr="00B55E3E">
        <w:t>3&gt;</w:t>
      </w:r>
      <w:r w:rsidRPr="00B55E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if configured by the source PCell before executing the last reconfiguration with sync:</w:t>
      </w:r>
    </w:p>
    <w:p w14:paraId="1217DBE3" w14:textId="77777777" w:rsidR="00A8221D" w:rsidRPr="00B55E3E" w:rsidRDefault="00A8221D" w:rsidP="00A8221D">
      <w:pPr>
        <w:pStyle w:val="B4"/>
      </w:pPr>
      <w:r w:rsidRPr="00B55E3E">
        <w:t>4&gt;</w:t>
      </w:r>
      <w:r w:rsidRPr="00B55E3E">
        <w:tab/>
        <w:t xml:space="preserve">set </w:t>
      </w:r>
      <w:r w:rsidRPr="00B55E3E">
        <w:rPr>
          <w:i/>
          <w:iCs/>
        </w:rPr>
        <w:t xml:space="preserve">t312-cause </w:t>
      </w:r>
      <w:r w:rsidRPr="00B55E3E">
        <w:t>in</w:t>
      </w:r>
      <w:r w:rsidRPr="00B55E3E">
        <w:rPr>
          <w:i/>
          <w:iCs/>
        </w:rPr>
        <w:t xml:space="preserve"> shr-Cause</w:t>
      </w:r>
      <w:r w:rsidRPr="00B55E3E">
        <w:t xml:space="preserve"> to </w:t>
      </w:r>
      <w:r w:rsidRPr="00B55E3E">
        <w:rPr>
          <w:i/>
          <w:iCs/>
        </w:rPr>
        <w:t>true</w:t>
      </w:r>
      <w:r w:rsidRPr="00B55E3E">
        <w:t>;</w:t>
      </w:r>
    </w:p>
    <w:p w14:paraId="385B5EB2" w14:textId="77777777" w:rsidR="00A8221D" w:rsidRPr="00B55E3E" w:rsidRDefault="00A8221D" w:rsidP="00A8221D">
      <w:pPr>
        <w:pStyle w:val="B3"/>
      </w:pPr>
      <w:r w:rsidRPr="00B55E3E">
        <w:t>3&gt;</w:t>
      </w:r>
      <w:r w:rsidRPr="00B55E3E">
        <w:tab/>
        <w:t xml:space="preserve">if </w:t>
      </w:r>
      <w:r w:rsidRPr="00B55E3E">
        <w:rPr>
          <w:i/>
          <w:iCs/>
        </w:rPr>
        <w:t>sourceDAPS-FailureReporting</w:t>
      </w:r>
      <w:r w:rsidRPr="00B55E3E">
        <w:t xml:space="preserve"> included in the </w:t>
      </w:r>
      <w:r w:rsidRPr="00B55E3E">
        <w:rPr>
          <w:i/>
          <w:iCs/>
        </w:rPr>
        <w:t>successHO-Config</w:t>
      </w:r>
      <w:r w:rsidRPr="00B55E3E">
        <w:t xml:space="preserve"> if configured by the source PCell before executing the last reconfiguration with sync is set to </w:t>
      </w:r>
      <w:r w:rsidRPr="00B55E3E">
        <w:rPr>
          <w:i/>
          <w:iCs/>
        </w:rPr>
        <w:t>true</w:t>
      </w:r>
      <w:r w:rsidRPr="00B55E3E">
        <w:rPr>
          <w:iCs/>
        </w:rPr>
        <w:t>,</w:t>
      </w:r>
      <w:r w:rsidRPr="00B55E3E">
        <w:t xml:space="preserve"> and if the last executed handover was a DAPS handover and if an RLF occurred at the source PCell during the DAPS handover while T304 was running:</w:t>
      </w:r>
    </w:p>
    <w:p w14:paraId="244C943A" w14:textId="77777777" w:rsidR="00A8221D" w:rsidRPr="00B55E3E" w:rsidRDefault="00A8221D" w:rsidP="00A8221D">
      <w:pPr>
        <w:pStyle w:val="B4"/>
      </w:pPr>
      <w:r w:rsidRPr="00B55E3E">
        <w:lastRenderedPageBreak/>
        <w:t>4&gt;</w:t>
      </w:r>
      <w:r w:rsidRPr="00B55E3E">
        <w:tab/>
        <w:t xml:space="preserve">set </w:t>
      </w:r>
      <w:r w:rsidRPr="00B55E3E">
        <w:rPr>
          <w:i/>
          <w:iCs/>
        </w:rPr>
        <w:t xml:space="preserve">sourceDAPS-Failure </w:t>
      </w:r>
      <w:r w:rsidRPr="00B55E3E">
        <w:t>in</w:t>
      </w:r>
      <w:r w:rsidRPr="00B55E3E">
        <w:rPr>
          <w:i/>
          <w:iCs/>
        </w:rPr>
        <w:t xml:space="preserve"> shr-Cause</w:t>
      </w:r>
      <w:r w:rsidRPr="00B55E3E">
        <w:t xml:space="preserve"> to </w:t>
      </w:r>
      <w:r w:rsidRPr="00B55E3E">
        <w:rPr>
          <w:i/>
          <w:iCs/>
        </w:rPr>
        <w:t>true</w:t>
      </w:r>
      <w:r w:rsidRPr="00B55E3E">
        <w:t>;</w:t>
      </w:r>
    </w:p>
    <w:p w14:paraId="28DF4C70" w14:textId="77777777" w:rsidR="00A8221D" w:rsidRPr="00B55E3E" w:rsidRDefault="00A8221D" w:rsidP="00A8221D">
      <w:pPr>
        <w:pStyle w:val="B3"/>
      </w:pPr>
      <w:r w:rsidRPr="00B55E3E">
        <w:t>3&gt;</w:t>
      </w:r>
      <w:r w:rsidRPr="00B55E3E">
        <w:tab/>
        <w:t xml:space="preserve">for each of the </w:t>
      </w:r>
      <w:r w:rsidRPr="00B55E3E">
        <w:rPr>
          <w:i/>
        </w:rPr>
        <w:t>measObjectNR</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19843696" w14:textId="77777777" w:rsidR="00A8221D" w:rsidRPr="00B55E3E" w:rsidRDefault="00A8221D" w:rsidP="00A8221D">
      <w:pPr>
        <w:pStyle w:val="B4"/>
        <w:rPr>
          <w:rFonts w:eastAsia="SimSun"/>
          <w:lang w:eastAsia="zh-CN"/>
        </w:rPr>
      </w:pPr>
      <w:r w:rsidRPr="00B55E3E">
        <w:t>4&gt;</w:t>
      </w:r>
      <w:r w:rsidRPr="00B55E3E">
        <w:tab/>
        <w:t xml:space="preserve">if measurements are available for the </w:t>
      </w:r>
      <w:r w:rsidRPr="00B55E3E">
        <w:rPr>
          <w:i/>
        </w:rPr>
        <w:t>measObjectNR</w:t>
      </w:r>
      <w:r w:rsidRPr="00B55E3E">
        <w:rPr>
          <w:rFonts w:eastAsia="SimSun"/>
          <w:lang w:eastAsia="zh-CN"/>
        </w:rPr>
        <w:t>:</w:t>
      </w:r>
    </w:p>
    <w:p w14:paraId="002EE06D" w14:textId="77777777" w:rsidR="00A8221D" w:rsidRPr="00B55E3E" w:rsidRDefault="00A8221D" w:rsidP="00A8221D">
      <w:pPr>
        <w:pStyle w:val="B5"/>
        <w:rPr>
          <w:rFonts w:eastAsia="SimSun"/>
          <w:lang w:eastAsia="zh-CN"/>
        </w:rPr>
      </w:pPr>
      <w:r w:rsidRPr="00B55E3E">
        <w:rPr>
          <w:rFonts w:eastAsia="SimSun"/>
          <w:lang w:eastAsia="zh-CN"/>
        </w:rPr>
        <w:t>5&gt;</w:t>
      </w:r>
      <w:r w:rsidRPr="00B55E3E">
        <w:tab/>
        <w:t>if the SS/PBCH block-based measurement quantities are available:</w:t>
      </w:r>
    </w:p>
    <w:p w14:paraId="21647776" w14:textId="77777777" w:rsidR="00A8221D" w:rsidRPr="00B55E3E" w:rsidRDefault="00A8221D" w:rsidP="00A8221D">
      <w:pPr>
        <w:pStyle w:val="B6"/>
        <w:rPr>
          <w:rFonts w:eastAsia="SimSun"/>
        </w:rPr>
      </w:pPr>
      <w:r w:rsidRPr="00B55E3E">
        <w:rPr>
          <w:rFonts w:eastAsia="DengXian"/>
        </w:rPr>
        <w:t>6&gt;</w:t>
      </w:r>
      <w:r w:rsidRPr="00B55E3E">
        <w:rPr>
          <w:rFonts w:eastAsia="DengXian"/>
          <w:lang w:eastAsia="zh-CN"/>
        </w:rPr>
        <w:tab/>
      </w:r>
      <w:r w:rsidRPr="00B55E3E">
        <w:rPr>
          <w:rFonts w:eastAsia="DengXian"/>
        </w:rPr>
        <w:t xml:space="preserve">set </w:t>
      </w:r>
      <w:r w:rsidRPr="00B55E3E">
        <w:rPr>
          <w:rFonts w:eastAsia="SimSun"/>
          <w:lang w:eastAsia="zh-CN"/>
        </w:rPr>
        <w:t xml:space="preserve">the </w:t>
      </w:r>
      <w:r w:rsidRPr="00B55E3E">
        <w:rPr>
          <w:rFonts w:eastAsia="SimSun"/>
          <w:i/>
          <w:iCs/>
          <w:lang w:eastAsia="zh-CN"/>
        </w:rPr>
        <w:t>measResultListNR</w:t>
      </w:r>
      <w:r w:rsidRPr="00B55E3E">
        <w:rPr>
          <w:rFonts w:eastAsia="SimSun"/>
          <w:lang w:eastAsia="zh-CN"/>
        </w:rPr>
        <w:t xml:space="preserve"> in </w:t>
      </w:r>
      <w:r w:rsidRPr="00B55E3E">
        <w:rPr>
          <w:rFonts w:eastAsia="SimSun"/>
          <w:i/>
          <w:iCs/>
          <w:lang w:eastAsia="zh-CN"/>
        </w:rPr>
        <w:t>measResultNeighCells</w:t>
      </w:r>
      <w:r w:rsidRPr="00B55E3E">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B55E3E">
        <w:rPr>
          <w:rFonts w:eastAsia="SimSun"/>
        </w:rPr>
        <w:t xml:space="preserve">UE </w:t>
      </w:r>
      <w:r w:rsidRPr="00B55E3E">
        <w:t xml:space="preserve">sends the </w:t>
      </w:r>
      <w:r w:rsidRPr="00B55E3E">
        <w:rPr>
          <w:i/>
          <w:iCs/>
        </w:rPr>
        <w:t>RRCReconfigurationComplete</w:t>
      </w:r>
      <w:r w:rsidRPr="00B55E3E">
        <w:t xml:space="preserve"> message</w:t>
      </w:r>
      <w:r w:rsidRPr="00B55E3E">
        <w:rPr>
          <w:rFonts w:eastAsia="SimSun"/>
          <w:lang w:eastAsia="zh-CN"/>
        </w:rPr>
        <w:t>;</w:t>
      </w:r>
    </w:p>
    <w:p w14:paraId="2647B6BF" w14:textId="77777777" w:rsidR="00A8221D" w:rsidRPr="00B55E3E" w:rsidRDefault="00A8221D" w:rsidP="00A8221D">
      <w:pPr>
        <w:pStyle w:val="B6"/>
        <w:rPr>
          <w:rFonts w:eastAsia="SimSun"/>
          <w:lang w:eastAsia="zh-CN"/>
        </w:rPr>
      </w:pPr>
      <w:r w:rsidRPr="00B55E3E">
        <w:t>6&gt;</w:t>
      </w:r>
      <w:r w:rsidRPr="00B55E3E">
        <w:tab/>
      </w:r>
      <w:r w:rsidRPr="00B55E3E">
        <w:rPr>
          <w:rFonts w:eastAsia="SimSun"/>
          <w:lang w:eastAsia="zh-CN"/>
        </w:rPr>
        <w:t>for each neighbour cell included, include the optional fields that are available;</w:t>
      </w:r>
    </w:p>
    <w:p w14:paraId="283A8D30" w14:textId="77777777" w:rsidR="00A8221D" w:rsidRPr="00B55E3E" w:rsidRDefault="00A8221D" w:rsidP="00A8221D">
      <w:pPr>
        <w:pStyle w:val="B5"/>
        <w:rPr>
          <w:rFonts w:eastAsia="SimSun"/>
          <w:lang w:eastAsia="zh-CN"/>
        </w:rPr>
      </w:pPr>
      <w:r w:rsidRPr="00B55E3E">
        <w:rPr>
          <w:rFonts w:eastAsia="SimSun"/>
          <w:lang w:eastAsia="zh-CN"/>
        </w:rPr>
        <w:t>5&gt;</w:t>
      </w:r>
      <w:r w:rsidRPr="00B55E3E">
        <w:tab/>
        <w:t>if the CSI-RS measurement quantities are available:</w:t>
      </w:r>
    </w:p>
    <w:p w14:paraId="69472F12" w14:textId="77777777" w:rsidR="00A8221D" w:rsidRPr="00B55E3E" w:rsidRDefault="00A8221D" w:rsidP="00A8221D">
      <w:pPr>
        <w:pStyle w:val="B6"/>
        <w:rPr>
          <w:rFonts w:eastAsia="SimSun"/>
          <w:lang w:eastAsia="zh-CN"/>
        </w:rPr>
      </w:pPr>
      <w:r w:rsidRPr="00B55E3E">
        <w:rPr>
          <w:rFonts w:eastAsia="DengXian"/>
        </w:rPr>
        <w:t>6&gt;</w:t>
      </w:r>
      <w:r w:rsidRPr="00B55E3E">
        <w:rPr>
          <w:rFonts w:eastAsia="DengXian"/>
          <w:lang w:eastAsia="zh-CN"/>
        </w:rPr>
        <w:tab/>
      </w:r>
      <w:r w:rsidRPr="00B55E3E">
        <w:rPr>
          <w:rFonts w:eastAsia="DengXian"/>
        </w:rPr>
        <w:t xml:space="preserve">set </w:t>
      </w:r>
      <w:r w:rsidRPr="00B55E3E">
        <w:rPr>
          <w:rFonts w:eastAsia="SimSun"/>
          <w:lang w:eastAsia="zh-CN"/>
        </w:rPr>
        <w:t xml:space="preserve">the </w:t>
      </w:r>
      <w:r w:rsidRPr="00B55E3E">
        <w:rPr>
          <w:rFonts w:eastAsia="SimSun"/>
          <w:i/>
          <w:iCs/>
          <w:lang w:eastAsia="zh-CN"/>
        </w:rPr>
        <w:t>measResultListNR</w:t>
      </w:r>
      <w:r w:rsidRPr="00B55E3E">
        <w:rPr>
          <w:rFonts w:eastAsia="SimSun"/>
          <w:lang w:eastAsia="zh-CN"/>
        </w:rPr>
        <w:t xml:space="preserve"> in </w:t>
      </w:r>
      <w:r w:rsidRPr="00B55E3E">
        <w:rPr>
          <w:rFonts w:eastAsia="SimSun"/>
          <w:i/>
          <w:iCs/>
          <w:lang w:eastAsia="zh-CN"/>
        </w:rPr>
        <w:t>measResultNeighCells</w:t>
      </w:r>
      <w:r w:rsidRPr="00B55E3E">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B55E3E">
        <w:rPr>
          <w:rFonts w:eastAsia="SimSun"/>
        </w:rPr>
        <w:t xml:space="preserve">UE </w:t>
      </w:r>
      <w:r w:rsidRPr="00B55E3E">
        <w:t xml:space="preserve">sends the </w:t>
      </w:r>
      <w:r w:rsidRPr="00B55E3E">
        <w:rPr>
          <w:i/>
          <w:iCs/>
        </w:rPr>
        <w:t>RRCReconfigurationComplete</w:t>
      </w:r>
      <w:r w:rsidRPr="00B55E3E">
        <w:t xml:space="preserve"> message</w:t>
      </w:r>
      <w:r w:rsidRPr="00B55E3E">
        <w:rPr>
          <w:rFonts w:eastAsia="SimSun"/>
          <w:lang w:eastAsia="zh-CN"/>
        </w:rPr>
        <w:t>;</w:t>
      </w:r>
    </w:p>
    <w:p w14:paraId="6AE5AE10" w14:textId="77777777" w:rsidR="00A8221D" w:rsidRPr="00B55E3E" w:rsidRDefault="00A8221D" w:rsidP="00A8221D">
      <w:pPr>
        <w:pStyle w:val="B6"/>
        <w:rPr>
          <w:rFonts w:eastAsia="SimSun"/>
          <w:lang w:eastAsia="zh-CN"/>
        </w:rPr>
      </w:pPr>
      <w:r w:rsidRPr="00B55E3E">
        <w:t>6&gt;</w:t>
      </w:r>
      <w:r w:rsidRPr="00B55E3E">
        <w:tab/>
      </w:r>
      <w:r w:rsidRPr="00B55E3E">
        <w:rPr>
          <w:rFonts w:eastAsia="SimSun"/>
          <w:lang w:eastAsia="zh-CN"/>
        </w:rPr>
        <w:t>for each neighbour cell included, include the optional fields that are available;</w:t>
      </w:r>
    </w:p>
    <w:p w14:paraId="08538491" w14:textId="77777777" w:rsidR="00A8221D" w:rsidRPr="00B55E3E" w:rsidRDefault="00A8221D" w:rsidP="00A8221D">
      <w:pPr>
        <w:pStyle w:val="B3"/>
      </w:pPr>
      <w:r w:rsidRPr="00B55E3E">
        <w:t>3&gt;</w:t>
      </w:r>
      <w:r w:rsidRPr="00B55E3E">
        <w:tab/>
        <w:t xml:space="preserve">for each of the </w:t>
      </w:r>
      <w:r w:rsidRPr="00B55E3E">
        <w:rPr>
          <w:i/>
          <w:iCs/>
        </w:rPr>
        <w:t>measObjectEUTRA</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07115FC2" w14:textId="77777777" w:rsidR="00A8221D" w:rsidRPr="00B55E3E" w:rsidRDefault="00A8221D" w:rsidP="00A8221D">
      <w:pPr>
        <w:pStyle w:val="B4"/>
      </w:pPr>
      <w:r w:rsidRPr="00B55E3E">
        <w:t>4&gt;</w:t>
      </w:r>
      <w:r w:rsidRPr="00B55E3E">
        <w:tab/>
        <w:t xml:space="preserve">if measurements are available for the </w:t>
      </w:r>
      <w:r w:rsidRPr="00B55E3E">
        <w:rPr>
          <w:i/>
          <w:iCs/>
        </w:rPr>
        <w:t>measObjectEUTRA</w:t>
      </w:r>
      <w:r w:rsidRPr="00B55E3E">
        <w:t>:</w:t>
      </w:r>
    </w:p>
    <w:p w14:paraId="409347FB" w14:textId="77777777" w:rsidR="00A8221D" w:rsidRPr="00B55E3E" w:rsidRDefault="00A8221D" w:rsidP="00A8221D">
      <w:pPr>
        <w:pStyle w:val="B5"/>
        <w:rPr>
          <w:rFonts w:eastAsia="SimSun"/>
        </w:rPr>
      </w:pPr>
      <w:r w:rsidRPr="00B55E3E">
        <w:rPr>
          <w:rFonts w:eastAsia="SimSun"/>
        </w:rPr>
        <w:t>5&gt;</w:t>
      </w:r>
      <w:r w:rsidRPr="00B55E3E">
        <w:rPr>
          <w:rFonts w:eastAsia="SimSun"/>
        </w:rPr>
        <w:tab/>
        <w:t xml:space="preserve">set the </w:t>
      </w:r>
      <w:r w:rsidRPr="00B55E3E">
        <w:rPr>
          <w:rFonts w:eastAsia="SimSun"/>
          <w:i/>
          <w:iCs/>
        </w:rPr>
        <w:t>measResultListEUTRA</w:t>
      </w:r>
      <w:r w:rsidRPr="00B55E3E">
        <w:rPr>
          <w:rFonts w:eastAsia="SimSun"/>
        </w:rPr>
        <w:t xml:space="preserve"> in </w:t>
      </w:r>
      <w:r w:rsidRPr="00B55E3E">
        <w:rPr>
          <w:rFonts w:eastAsia="SimSun"/>
          <w:i/>
          <w:iCs/>
        </w:rPr>
        <w:t>measResultNeighCells</w:t>
      </w:r>
      <w:r w:rsidRPr="00B55E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B55E3E">
        <w:rPr>
          <w:rFonts w:eastAsia="SimSun"/>
          <w:lang w:eastAsia="zh-CN"/>
        </w:rPr>
        <w:t xml:space="preserve">the </w:t>
      </w:r>
      <w:r w:rsidRPr="00B55E3E">
        <w:rPr>
          <w:rFonts w:eastAsia="SimSun"/>
        </w:rPr>
        <w:t xml:space="preserve">UE </w:t>
      </w:r>
      <w:r w:rsidRPr="00B55E3E">
        <w:t>sends the</w:t>
      </w:r>
      <w:r w:rsidRPr="00B55E3E">
        <w:rPr>
          <w:i/>
        </w:rPr>
        <w:t xml:space="preserve"> </w:t>
      </w:r>
      <w:r w:rsidRPr="00B55E3E">
        <w:rPr>
          <w:i/>
          <w:iCs/>
        </w:rPr>
        <w:t>RRCReconfigurationComplete</w:t>
      </w:r>
      <w:r w:rsidRPr="00B55E3E">
        <w:t xml:space="preserve"> message</w:t>
      </w:r>
      <w:r w:rsidRPr="00B55E3E">
        <w:rPr>
          <w:rFonts w:eastAsia="SimSun"/>
        </w:rPr>
        <w:t>;</w:t>
      </w:r>
    </w:p>
    <w:p w14:paraId="6D3D2BFE" w14:textId="77777777" w:rsidR="00A8221D" w:rsidRPr="00B55E3E" w:rsidRDefault="00A8221D" w:rsidP="00A8221D">
      <w:pPr>
        <w:pStyle w:val="B5"/>
        <w:rPr>
          <w:rFonts w:eastAsia="SimSun"/>
        </w:rPr>
      </w:pPr>
      <w:r w:rsidRPr="00B55E3E">
        <w:rPr>
          <w:rFonts w:eastAsia="SimSun"/>
        </w:rPr>
        <w:t>5&gt;</w:t>
      </w:r>
      <w:r w:rsidRPr="00B55E3E">
        <w:rPr>
          <w:rFonts w:eastAsia="SimSun"/>
        </w:rPr>
        <w:tab/>
        <w:t>for each neighbour cell included, include the optional fields that are available;</w:t>
      </w:r>
    </w:p>
    <w:p w14:paraId="5ECD97DF" w14:textId="77777777" w:rsidR="00A8221D" w:rsidRPr="00B55E3E" w:rsidRDefault="00A8221D" w:rsidP="00A8221D">
      <w:pPr>
        <w:pStyle w:val="B3"/>
      </w:pPr>
      <w:r w:rsidRPr="00B55E3E">
        <w:rPr>
          <w:rFonts w:eastAsia="SimSun"/>
          <w:lang w:eastAsia="zh-CN"/>
        </w:rPr>
        <w:t>3&gt;</w:t>
      </w:r>
      <w:r w:rsidRPr="00B55E3E">
        <w:rPr>
          <w:rFonts w:eastAsia="SimSun"/>
          <w:lang w:eastAsia="zh-CN"/>
        </w:rPr>
        <w:tab/>
      </w:r>
      <w:r w:rsidRPr="00B55E3E">
        <w:t xml:space="preserve">for each of the neighbour cells included in </w:t>
      </w:r>
      <w:r w:rsidRPr="00B55E3E">
        <w:rPr>
          <w:rFonts w:eastAsia="SimSun"/>
          <w:i/>
          <w:iCs/>
          <w:lang w:eastAsia="zh-CN"/>
        </w:rPr>
        <w:t>measResultNeighCells</w:t>
      </w:r>
      <w:r w:rsidRPr="00B55E3E">
        <w:t>:</w:t>
      </w:r>
    </w:p>
    <w:p w14:paraId="104835BC" w14:textId="77777777" w:rsidR="00A8221D" w:rsidRPr="00B55E3E" w:rsidRDefault="00A8221D" w:rsidP="00A8221D">
      <w:pPr>
        <w:pStyle w:val="B4"/>
      </w:pPr>
      <w:r w:rsidRPr="00B55E3E">
        <w:rPr>
          <w:rFonts w:eastAsia="SimSun"/>
          <w:lang w:eastAsia="zh-CN"/>
        </w:rPr>
        <w:t>4&gt;</w:t>
      </w:r>
      <w:r w:rsidRPr="00B55E3E">
        <w:tab/>
        <w:t xml:space="preserve">if the cell was a candidate target cell included in the </w:t>
      </w:r>
      <w:r w:rsidRPr="00B55E3E">
        <w:rPr>
          <w:i/>
        </w:rPr>
        <w:t>condRRCReconfig</w:t>
      </w:r>
      <w:r w:rsidRPr="00B55E3E">
        <w:rPr>
          <w:i/>
          <w:iCs/>
        </w:rPr>
        <w:t xml:space="preserve"> </w:t>
      </w:r>
      <w:r w:rsidRPr="00B55E3E">
        <w:t xml:space="preserve">within the </w:t>
      </w:r>
      <w:r w:rsidRPr="00B55E3E">
        <w:rPr>
          <w:i/>
          <w:iCs/>
        </w:rPr>
        <w:t>conditionalReconfiguration</w:t>
      </w:r>
      <w:r w:rsidRPr="00B55E3E">
        <w:t xml:space="preserve">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3D421A1B" w14:textId="77777777" w:rsidR="00A8221D" w:rsidRPr="00B55E3E" w:rsidRDefault="00A8221D" w:rsidP="00A8221D">
      <w:pPr>
        <w:pStyle w:val="B5"/>
      </w:pPr>
      <w:r w:rsidRPr="00B55E3E">
        <w:t>5&gt;</w:t>
      </w:r>
      <w:r w:rsidRPr="00B55E3E">
        <w:tab/>
        <w:t xml:space="preserve">set the </w:t>
      </w:r>
      <w:r w:rsidRPr="00B55E3E">
        <w:rPr>
          <w:i/>
        </w:rPr>
        <w:t>choCandidate</w:t>
      </w:r>
      <w:r w:rsidRPr="00B55E3E">
        <w:t xml:space="preserve"> to </w:t>
      </w:r>
      <w:r w:rsidRPr="00B55E3E">
        <w:rPr>
          <w:i/>
        </w:rPr>
        <w:t>true</w:t>
      </w:r>
      <w:r w:rsidRPr="00B55E3E">
        <w:t xml:space="preserve"> in </w:t>
      </w:r>
      <w:r w:rsidRPr="00B55E3E">
        <w:rPr>
          <w:i/>
        </w:rPr>
        <w:t>measResultNR</w:t>
      </w:r>
      <w:r w:rsidRPr="00B55E3E">
        <w:t>;</w:t>
      </w:r>
    </w:p>
    <w:p w14:paraId="2BF0491D" w14:textId="77777777" w:rsidR="00A8221D" w:rsidRPr="00B55E3E" w:rsidRDefault="00A8221D" w:rsidP="00A8221D">
      <w:pPr>
        <w:pStyle w:val="B3"/>
      </w:pPr>
      <w:r w:rsidRPr="00B55E3E">
        <w:t>3&gt;</w:t>
      </w:r>
      <w:r w:rsidRPr="00B55E3E">
        <w:tab/>
        <w:t xml:space="preserve">if available, set the </w:t>
      </w:r>
      <w:r w:rsidRPr="00B55E3E">
        <w:rPr>
          <w:i/>
        </w:rPr>
        <w:t xml:space="preserve">locationInfo </w:t>
      </w:r>
      <w:r w:rsidRPr="00B55E3E">
        <w:t>as in 5.3.3.7;</w:t>
      </w:r>
    </w:p>
    <w:p w14:paraId="3C31A611" w14:textId="77777777" w:rsidR="00A8221D" w:rsidRPr="00B55E3E" w:rsidRDefault="00A8221D" w:rsidP="00A8221D">
      <w:pPr>
        <w:pStyle w:val="B1"/>
      </w:pPr>
      <w:r w:rsidRPr="00B55E3E">
        <w:t>1&gt;</w:t>
      </w:r>
      <w:r w:rsidRPr="00B55E3E">
        <w:tab/>
        <w:t xml:space="preserve">release </w:t>
      </w:r>
      <w:r w:rsidRPr="00B55E3E">
        <w:rPr>
          <w:i/>
        </w:rPr>
        <w:t>successHO-Config</w:t>
      </w:r>
      <w:r w:rsidRPr="00B55E3E">
        <w:t xml:space="preserve"> configured by the source PCell and </w:t>
      </w:r>
      <w:r w:rsidRPr="00B55E3E">
        <w:rPr>
          <w:i/>
          <w:iCs/>
        </w:rPr>
        <w:t>thresholdPercentageT304</w:t>
      </w:r>
      <w:r w:rsidRPr="00B55E3E">
        <w:t xml:space="preserve"> if configured by the target PCell.</w:t>
      </w:r>
    </w:p>
    <w:p w14:paraId="57BCAD6C" w14:textId="77777777" w:rsidR="00A8221D" w:rsidRPr="00B55E3E" w:rsidRDefault="00A8221D" w:rsidP="00A8221D">
      <w:r w:rsidRPr="00B55E3E">
        <w:t xml:space="preserve">The UE may discard the successful handover information, i.e., release the UE variable </w:t>
      </w:r>
      <w:r w:rsidRPr="00B55E3E">
        <w:rPr>
          <w:i/>
        </w:rPr>
        <w:t>VarSuccessHO-Report</w:t>
      </w:r>
      <w:r w:rsidRPr="00B55E3E">
        <w:t xml:space="preserve">, 48 hours after the last successful handover information is added to the </w:t>
      </w:r>
      <w:r w:rsidRPr="00B55E3E">
        <w:rPr>
          <w:i/>
        </w:rPr>
        <w:t>VarSuccessHO-Report</w:t>
      </w:r>
      <w:r w:rsidRPr="00B55E3E">
        <w:t>.</w:t>
      </w:r>
    </w:p>
    <w:p w14:paraId="7C55DA81" w14:textId="77777777" w:rsidR="00A8221D" w:rsidRPr="00B55E3E" w:rsidRDefault="00A8221D" w:rsidP="00A8221D">
      <w:pPr>
        <w:pStyle w:val="Heading3"/>
      </w:pPr>
      <w:bookmarkStart w:id="724" w:name="_Toc115428732"/>
      <w:r w:rsidRPr="00B55E3E">
        <w:lastRenderedPageBreak/>
        <w:t>5.7.12</w:t>
      </w:r>
      <w:r w:rsidRPr="00B55E3E">
        <w:tab/>
        <w:t>IAB Other Information</w:t>
      </w:r>
      <w:bookmarkEnd w:id="723"/>
      <w:bookmarkEnd w:id="724"/>
    </w:p>
    <w:p w14:paraId="04AC71A4" w14:textId="77777777" w:rsidR="00A8221D" w:rsidRPr="00B55E3E" w:rsidRDefault="00A8221D" w:rsidP="00A8221D">
      <w:pPr>
        <w:pStyle w:val="Heading4"/>
      </w:pPr>
      <w:bookmarkStart w:id="725" w:name="_Toc60777000"/>
      <w:bookmarkStart w:id="726" w:name="_Toc115428733"/>
      <w:r w:rsidRPr="00B55E3E">
        <w:t>5.7.12.1</w:t>
      </w:r>
      <w:r w:rsidRPr="00B55E3E">
        <w:tab/>
        <w:t>General</w:t>
      </w:r>
      <w:bookmarkEnd w:id="725"/>
      <w:bookmarkEnd w:id="726"/>
    </w:p>
    <w:p w14:paraId="66904DE8" w14:textId="77777777" w:rsidR="00A8221D" w:rsidRPr="00B55E3E" w:rsidRDefault="00A8221D" w:rsidP="00A8221D">
      <w:pPr>
        <w:pStyle w:val="TH"/>
        <w:rPr>
          <w:sz w:val="22"/>
          <w:szCs w:val="22"/>
          <w:lang w:eastAsia="zh-CN"/>
        </w:rPr>
      </w:pPr>
      <w:r w:rsidRPr="00B55E3E">
        <w:object w:dxaOrig="6960" w:dyaOrig="2580" w14:anchorId="370B7EE8">
          <v:shape id="对象 44" o:spid="_x0000_i1069" type="#_x0000_t75" style="width:348pt;height:129.5pt" o:ole="">
            <v:imagedata r:id="rId101" o:title=""/>
          </v:shape>
          <o:OLEObject Type="Embed" ProgID="Word.Picture.8" ShapeID="对象 44" DrawAspect="Content" ObjectID="_1731120181" r:id="rId102"/>
        </w:object>
      </w:r>
    </w:p>
    <w:p w14:paraId="4909B95D" w14:textId="77777777" w:rsidR="00A8221D" w:rsidRPr="00B55E3E" w:rsidRDefault="00A8221D" w:rsidP="00A8221D">
      <w:pPr>
        <w:pStyle w:val="TF"/>
        <w:rPr>
          <w:lang w:eastAsia="zh-CN"/>
        </w:rPr>
      </w:pPr>
      <w:r w:rsidRPr="00B55E3E">
        <w:t>Figure 5.</w:t>
      </w:r>
      <w:r w:rsidRPr="00B55E3E">
        <w:rPr>
          <w:lang w:eastAsia="zh-CN"/>
        </w:rPr>
        <w:t>7.12.1-1</w:t>
      </w:r>
      <w:r w:rsidRPr="00B55E3E">
        <w:t>: IAB Other Information</w:t>
      </w:r>
      <w:r w:rsidRPr="00B55E3E">
        <w:rPr>
          <w:lang w:eastAsia="zh-CN"/>
        </w:rPr>
        <w:t xml:space="preserve"> procedure</w:t>
      </w:r>
    </w:p>
    <w:p w14:paraId="1518F6D6" w14:textId="77777777" w:rsidR="00A8221D" w:rsidRPr="00B55E3E" w:rsidRDefault="00A8221D" w:rsidP="00A8221D">
      <w:pPr>
        <w:rPr>
          <w:rFonts w:eastAsia="MS Mincho"/>
        </w:rPr>
      </w:pPr>
      <w:r w:rsidRPr="00B55E3E">
        <w:t xml:space="preserve">The IAB Other Information procedure is used by </w:t>
      </w:r>
      <w:r w:rsidRPr="00B55E3E">
        <w:rPr>
          <w:lang w:eastAsia="zh-CN"/>
        </w:rPr>
        <w:t xml:space="preserve">IAB-MT </w:t>
      </w:r>
      <w:r w:rsidRPr="00B55E3E">
        <w:t>to request the IAB-donor-CU to allocate IP address or inform the IAB-donor-CU of the IP address for the collocated IAB-DU.</w:t>
      </w:r>
    </w:p>
    <w:p w14:paraId="79C21F3E" w14:textId="77777777" w:rsidR="00A8221D" w:rsidRPr="00B55E3E" w:rsidRDefault="00A8221D" w:rsidP="00A8221D">
      <w:pPr>
        <w:pStyle w:val="Heading4"/>
      </w:pPr>
      <w:bookmarkStart w:id="727" w:name="_Toc60777001"/>
      <w:bookmarkStart w:id="728" w:name="_Toc115428734"/>
      <w:r w:rsidRPr="00B55E3E">
        <w:t>5.7.12.2</w:t>
      </w:r>
      <w:r w:rsidRPr="00B55E3E">
        <w:tab/>
        <w:t>Initiation</w:t>
      </w:r>
      <w:bookmarkEnd w:id="727"/>
      <w:bookmarkEnd w:id="728"/>
    </w:p>
    <w:p w14:paraId="273593DF" w14:textId="77777777" w:rsidR="00A8221D" w:rsidRPr="00B55E3E" w:rsidRDefault="00A8221D" w:rsidP="00A8221D">
      <w:r w:rsidRPr="00B55E3E">
        <w:t>Upon initiation of the procedure, the IAB-MT shall:</w:t>
      </w:r>
    </w:p>
    <w:p w14:paraId="4D769FB6" w14:textId="77777777" w:rsidR="00A8221D" w:rsidRPr="00B55E3E" w:rsidRDefault="00A8221D" w:rsidP="00A8221D">
      <w:pPr>
        <w:pStyle w:val="B1"/>
      </w:pPr>
      <w:r w:rsidRPr="00B55E3E">
        <w:t>1&gt;</w:t>
      </w:r>
      <w:r w:rsidRPr="00B55E3E">
        <w:tab/>
        <w:t xml:space="preserve">initiate transmission of the </w:t>
      </w:r>
      <w:r w:rsidRPr="00B55E3E">
        <w:rPr>
          <w:i/>
        </w:rPr>
        <w:t>IABOtherInformation</w:t>
      </w:r>
      <w:r w:rsidRPr="00B55E3E">
        <w:t xml:space="preserve"> message in accordance with 5.7.12.3;</w:t>
      </w:r>
    </w:p>
    <w:p w14:paraId="5AD9F0D1" w14:textId="77777777" w:rsidR="00A8221D" w:rsidRPr="00B55E3E" w:rsidRDefault="00A8221D" w:rsidP="00A8221D">
      <w:pPr>
        <w:pStyle w:val="Heading4"/>
      </w:pPr>
      <w:bookmarkStart w:id="729" w:name="_Toc60777002"/>
      <w:bookmarkStart w:id="730" w:name="_Toc115428735"/>
      <w:r w:rsidRPr="00B55E3E">
        <w:t>5.</w:t>
      </w:r>
      <w:r w:rsidRPr="00B55E3E">
        <w:rPr>
          <w:lang w:eastAsia="zh-CN"/>
        </w:rPr>
        <w:t>7</w:t>
      </w:r>
      <w:r w:rsidRPr="00B55E3E">
        <w:t>.</w:t>
      </w:r>
      <w:r w:rsidRPr="00B55E3E">
        <w:rPr>
          <w:lang w:eastAsia="zh-CN"/>
        </w:rPr>
        <w:t>12.3</w:t>
      </w:r>
      <w:r w:rsidRPr="00B55E3E">
        <w:rPr>
          <w:lang w:eastAsia="zh-CN"/>
        </w:rPr>
        <w:tab/>
      </w:r>
      <w:r w:rsidRPr="00B55E3E">
        <w:t xml:space="preserve">Actions related to transmission of </w:t>
      </w:r>
      <w:r w:rsidRPr="00B55E3E">
        <w:rPr>
          <w:i/>
        </w:rPr>
        <w:t xml:space="preserve">IABOtherInformation </w:t>
      </w:r>
      <w:r w:rsidRPr="00B55E3E">
        <w:t>message</w:t>
      </w:r>
      <w:bookmarkEnd w:id="729"/>
      <w:bookmarkEnd w:id="730"/>
    </w:p>
    <w:p w14:paraId="75F86ABF" w14:textId="77777777" w:rsidR="00A8221D" w:rsidRPr="00B55E3E" w:rsidRDefault="00A8221D" w:rsidP="00A8221D">
      <w:r w:rsidRPr="00B55E3E">
        <w:t xml:space="preserve">The IAB-MT shall set the contents of </w:t>
      </w:r>
      <w:r w:rsidRPr="00B55E3E">
        <w:rPr>
          <w:i/>
        </w:rPr>
        <w:t xml:space="preserve">IABOtherInformation </w:t>
      </w:r>
      <w:r w:rsidRPr="00B55E3E">
        <w:t>message as follows:</w:t>
      </w:r>
    </w:p>
    <w:p w14:paraId="56242602" w14:textId="77777777" w:rsidR="00A8221D" w:rsidRPr="00B55E3E" w:rsidRDefault="00A8221D" w:rsidP="00A8221D">
      <w:pPr>
        <w:pStyle w:val="B1"/>
      </w:pPr>
      <w:r w:rsidRPr="00B55E3E">
        <w:t>1&gt;</w:t>
      </w:r>
      <w:r w:rsidRPr="00B55E3E">
        <w:tab/>
        <w:t>if the procedure is used to request IP addresses:</w:t>
      </w:r>
    </w:p>
    <w:p w14:paraId="43D3080C" w14:textId="77777777" w:rsidR="00A8221D" w:rsidRPr="00B55E3E" w:rsidRDefault="00A8221D" w:rsidP="00A8221D">
      <w:pPr>
        <w:pStyle w:val="B2"/>
      </w:pPr>
      <w:r w:rsidRPr="00B55E3E">
        <w:t>2&gt;</w:t>
      </w:r>
      <w:r w:rsidRPr="00B55E3E">
        <w:tab/>
        <w:t>if IPv4 addresses are requested:</w:t>
      </w:r>
    </w:p>
    <w:p w14:paraId="11E88EBA" w14:textId="77777777" w:rsidR="00A8221D" w:rsidRPr="00B55E3E" w:rsidRDefault="00A8221D" w:rsidP="00A8221D">
      <w:pPr>
        <w:pStyle w:val="B3"/>
      </w:pPr>
      <w:r w:rsidRPr="00B55E3E">
        <w:t>3&gt;</w:t>
      </w:r>
      <w:r w:rsidRPr="00B55E3E">
        <w:tab/>
        <w:t xml:space="preserve">set the </w:t>
      </w:r>
      <w:r w:rsidRPr="00B55E3E">
        <w:rPr>
          <w:i/>
        </w:rPr>
        <w:t xml:space="preserve">iab-IPv4-AddressNumReq </w:t>
      </w:r>
      <w:r w:rsidRPr="00B55E3E">
        <w:t>to the number of IPv4 addresses requested per specific usage;</w:t>
      </w:r>
    </w:p>
    <w:p w14:paraId="21B82B4C" w14:textId="77777777" w:rsidR="00A8221D" w:rsidRPr="00B55E3E" w:rsidRDefault="00A8221D" w:rsidP="00A8221D">
      <w:pPr>
        <w:pStyle w:val="B2"/>
      </w:pPr>
      <w:r w:rsidRPr="00B55E3E">
        <w:t>2&gt;</w:t>
      </w:r>
      <w:r w:rsidRPr="00B55E3E">
        <w:tab/>
        <w:t>if IPv6 addresses or IPv6 address prefixes are requested:</w:t>
      </w:r>
    </w:p>
    <w:p w14:paraId="3161BF27" w14:textId="77777777" w:rsidR="00A8221D" w:rsidRPr="00B55E3E" w:rsidRDefault="00A8221D" w:rsidP="00A8221D">
      <w:pPr>
        <w:pStyle w:val="B3"/>
      </w:pPr>
      <w:r w:rsidRPr="00B55E3E">
        <w:t>3&gt;</w:t>
      </w:r>
      <w:r w:rsidRPr="00B55E3E">
        <w:tab/>
        <w:t>if IPv6 addresses are requested:</w:t>
      </w:r>
    </w:p>
    <w:p w14:paraId="0DEF0C05" w14:textId="77777777" w:rsidR="00A8221D" w:rsidRPr="00B55E3E" w:rsidRDefault="00A8221D" w:rsidP="00A8221D">
      <w:pPr>
        <w:pStyle w:val="B3"/>
        <w:ind w:firstLine="0"/>
      </w:pPr>
      <w:r w:rsidRPr="00B55E3E">
        <w:rPr>
          <w:lang w:eastAsia="zh-CN"/>
        </w:rPr>
        <w:t>4&gt;</w:t>
      </w:r>
      <w:r w:rsidRPr="00B55E3E">
        <w:rPr>
          <w:lang w:eastAsia="zh-CN"/>
        </w:rPr>
        <w:tab/>
        <w:t>set</w:t>
      </w:r>
      <w:r w:rsidRPr="00B55E3E">
        <w:t xml:space="preserve"> the </w:t>
      </w:r>
      <w:r w:rsidRPr="00B55E3E">
        <w:rPr>
          <w:i/>
        </w:rPr>
        <w:t xml:space="preserve">iab-IPv6-AddressNumReq </w:t>
      </w:r>
      <w:r w:rsidRPr="00B55E3E">
        <w:t>to the number of IPv6 addresses requested per specific usage;</w:t>
      </w:r>
    </w:p>
    <w:p w14:paraId="26ACCEEB" w14:textId="77777777" w:rsidR="00A8221D" w:rsidRPr="00B55E3E" w:rsidRDefault="00A8221D" w:rsidP="00A8221D">
      <w:pPr>
        <w:pStyle w:val="B3"/>
      </w:pPr>
      <w:r w:rsidRPr="00B55E3E">
        <w:t>3&gt;</w:t>
      </w:r>
      <w:r w:rsidRPr="00B55E3E">
        <w:tab/>
        <w:t>else if IPv6 address prefixes are requested:</w:t>
      </w:r>
    </w:p>
    <w:p w14:paraId="4E8AE290" w14:textId="77777777" w:rsidR="00A8221D" w:rsidRPr="00B55E3E" w:rsidRDefault="00A8221D" w:rsidP="00A8221D">
      <w:pPr>
        <w:pStyle w:val="B4"/>
      </w:pPr>
      <w:r w:rsidRPr="00B55E3E">
        <w:t>4&gt;</w:t>
      </w:r>
      <w:r w:rsidRPr="00B55E3E">
        <w:tab/>
      </w:r>
      <w:r w:rsidRPr="00B55E3E">
        <w:rPr>
          <w:lang w:eastAsia="zh-CN"/>
        </w:rPr>
        <w:t>set</w:t>
      </w:r>
      <w:r w:rsidRPr="00B55E3E">
        <w:t xml:space="preserve"> the </w:t>
      </w:r>
      <w:r w:rsidRPr="00B55E3E">
        <w:rPr>
          <w:i/>
        </w:rPr>
        <w:t xml:space="preserve">iab-IPv6-AddressPrefixReq </w:t>
      </w:r>
      <w:r w:rsidRPr="00B55E3E">
        <w:t>to</w:t>
      </w:r>
      <w:r w:rsidRPr="00B55E3E">
        <w:rPr>
          <w:i/>
          <w:iCs/>
        </w:rPr>
        <w:t xml:space="preserve"> true</w:t>
      </w:r>
      <w:r w:rsidRPr="00B55E3E">
        <w:t xml:space="preserve"> per specific usage;</w:t>
      </w:r>
    </w:p>
    <w:p w14:paraId="41229C4F" w14:textId="77777777" w:rsidR="00A8221D" w:rsidRPr="00B55E3E" w:rsidRDefault="00A8221D" w:rsidP="00A8221D">
      <w:pPr>
        <w:pStyle w:val="B1"/>
      </w:pPr>
      <w:r w:rsidRPr="00B55E3E">
        <w:t>1&gt;</w:t>
      </w:r>
      <w:r w:rsidRPr="00B55E3E">
        <w:tab/>
        <w:t>if the procedure is used to report IP addresses:</w:t>
      </w:r>
    </w:p>
    <w:p w14:paraId="67D34F0D" w14:textId="77777777" w:rsidR="00A8221D" w:rsidRPr="00B55E3E" w:rsidRDefault="00A8221D" w:rsidP="00A8221D">
      <w:pPr>
        <w:pStyle w:val="B2"/>
      </w:pPr>
      <w:r w:rsidRPr="00B55E3E">
        <w:t>2&gt;</w:t>
      </w:r>
      <w:r w:rsidRPr="00B55E3E">
        <w:tab/>
        <w:t>if IPv4 addresses are reported:</w:t>
      </w:r>
    </w:p>
    <w:p w14:paraId="308C8316" w14:textId="77777777" w:rsidR="00A8221D" w:rsidRPr="00B55E3E" w:rsidRDefault="00A8221D" w:rsidP="00A8221D">
      <w:pPr>
        <w:pStyle w:val="B3"/>
      </w:pPr>
      <w:r w:rsidRPr="00B55E3E">
        <w:t>3&gt;</w:t>
      </w:r>
      <w:r w:rsidRPr="00B55E3E">
        <w:tab/>
        <w:t xml:space="preserve">include </w:t>
      </w:r>
      <w:r w:rsidRPr="00B55E3E">
        <w:rPr>
          <w:i/>
        </w:rPr>
        <w:t>iPv4-Address</w:t>
      </w:r>
      <w:r w:rsidRPr="00B55E3E">
        <w:t xml:space="preserve"> in </w:t>
      </w:r>
      <w:r w:rsidRPr="00B55E3E">
        <w:rPr>
          <w:i/>
        </w:rPr>
        <w:t>iab-IPv4-AddressReport</w:t>
      </w:r>
      <w:r w:rsidRPr="00B55E3E">
        <w:rPr>
          <w:iCs/>
        </w:rPr>
        <w:t>, and for each IP address included</w:t>
      </w:r>
      <w:r w:rsidRPr="00B55E3E">
        <w:t>:</w:t>
      </w:r>
    </w:p>
    <w:p w14:paraId="198DA2E9" w14:textId="77777777" w:rsidR="00A8221D" w:rsidRPr="00B55E3E" w:rsidRDefault="00A8221D" w:rsidP="00A8221D">
      <w:pPr>
        <w:pStyle w:val="B4"/>
      </w:pPr>
      <w:r w:rsidRPr="00B55E3E">
        <w:t>4&gt;</w:t>
      </w:r>
      <w:r w:rsidRPr="00B55E3E">
        <w:tab/>
        <w:t>if IPv4 addresses are used for F1-C traffic:</w:t>
      </w:r>
    </w:p>
    <w:p w14:paraId="69AF75CC" w14:textId="77777777" w:rsidR="00A8221D" w:rsidRPr="00B55E3E" w:rsidRDefault="00A8221D" w:rsidP="00A8221D">
      <w:pPr>
        <w:pStyle w:val="B5"/>
      </w:pPr>
      <w:r w:rsidRPr="00B55E3E">
        <w:t>5&gt;</w:t>
      </w:r>
      <w:r w:rsidRPr="00B55E3E">
        <w:tab/>
        <w:t xml:space="preserve">include these addresses in </w:t>
      </w:r>
      <w:r w:rsidRPr="00B55E3E">
        <w:rPr>
          <w:i/>
        </w:rPr>
        <w:t>f1-C-Traffic-IP-Address</w:t>
      </w:r>
      <w:r w:rsidRPr="00B55E3E">
        <w:t>.</w:t>
      </w:r>
    </w:p>
    <w:p w14:paraId="0B46F2F2" w14:textId="77777777" w:rsidR="00A8221D" w:rsidRPr="00B55E3E" w:rsidRDefault="00A8221D" w:rsidP="00A8221D">
      <w:pPr>
        <w:pStyle w:val="B4"/>
      </w:pPr>
      <w:r w:rsidRPr="00B55E3E">
        <w:t>4&gt;</w:t>
      </w:r>
      <w:r w:rsidRPr="00B55E3E">
        <w:tab/>
        <w:t>if IPv4 addresses are used for F1-U traffic:</w:t>
      </w:r>
    </w:p>
    <w:p w14:paraId="3BE2ED9B" w14:textId="77777777" w:rsidR="00A8221D" w:rsidRPr="00B55E3E" w:rsidRDefault="00A8221D" w:rsidP="00A8221D">
      <w:pPr>
        <w:pStyle w:val="B5"/>
      </w:pPr>
      <w:r w:rsidRPr="00B55E3E">
        <w:t>5&gt;</w:t>
      </w:r>
      <w:r w:rsidRPr="00B55E3E">
        <w:tab/>
        <w:t xml:space="preserve">include these addresses in </w:t>
      </w:r>
      <w:r w:rsidRPr="00B55E3E">
        <w:rPr>
          <w:i/>
        </w:rPr>
        <w:t>f1-U-Traffic-IP-Address</w:t>
      </w:r>
      <w:r w:rsidRPr="00B55E3E">
        <w:t>.</w:t>
      </w:r>
    </w:p>
    <w:p w14:paraId="0BC215EC" w14:textId="77777777" w:rsidR="00A8221D" w:rsidRPr="00B55E3E" w:rsidRDefault="00A8221D" w:rsidP="00A8221D">
      <w:pPr>
        <w:pStyle w:val="B4"/>
      </w:pPr>
      <w:r w:rsidRPr="00B55E3E">
        <w:t>4&gt;</w:t>
      </w:r>
      <w:r w:rsidRPr="00B55E3E">
        <w:tab/>
        <w:t>if IPv4 address are used for non-F1 traffic:</w:t>
      </w:r>
    </w:p>
    <w:p w14:paraId="2FCFC492" w14:textId="77777777" w:rsidR="00A8221D" w:rsidRPr="00B55E3E" w:rsidRDefault="00A8221D" w:rsidP="00A8221D">
      <w:pPr>
        <w:pStyle w:val="B5"/>
      </w:pPr>
      <w:r w:rsidRPr="00B55E3E">
        <w:t>5&gt;</w:t>
      </w:r>
      <w:r w:rsidRPr="00B55E3E">
        <w:tab/>
        <w:t xml:space="preserve">include these addresses in </w:t>
      </w:r>
      <w:r w:rsidRPr="00B55E3E">
        <w:rPr>
          <w:i/>
        </w:rPr>
        <w:t>non-f1-Traffic-IP-Address</w:t>
      </w:r>
      <w:r w:rsidRPr="00B55E3E">
        <w:t>.</w:t>
      </w:r>
    </w:p>
    <w:p w14:paraId="50B4D39A" w14:textId="77777777" w:rsidR="00A8221D" w:rsidRPr="00B55E3E" w:rsidRDefault="00A8221D" w:rsidP="00A8221D">
      <w:pPr>
        <w:pStyle w:val="B4"/>
      </w:pPr>
      <w:r w:rsidRPr="00B55E3E">
        <w:t>4&gt;</w:t>
      </w:r>
      <w:r w:rsidRPr="00B55E3E">
        <w:tab/>
        <w:t>if IPv4 addresses are used for all traffic:</w:t>
      </w:r>
    </w:p>
    <w:p w14:paraId="4426AE7C" w14:textId="77777777" w:rsidR="00A8221D" w:rsidRPr="00B55E3E" w:rsidRDefault="00A8221D" w:rsidP="00A8221D">
      <w:pPr>
        <w:pStyle w:val="B5"/>
      </w:pPr>
      <w:r w:rsidRPr="00B55E3E">
        <w:t>5&gt;</w:t>
      </w:r>
      <w:r w:rsidRPr="00B55E3E">
        <w:tab/>
        <w:t xml:space="preserve">include these addresses in </w:t>
      </w:r>
      <w:r w:rsidRPr="00B55E3E">
        <w:rPr>
          <w:i/>
        </w:rPr>
        <w:t>all-Traffic-IAB-IP-Address</w:t>
      </w:r>
      <w:r w:rsidRPr="00B55E3E">
        <w:t>.</w:t>
      </w:r>
    </w:p>
    <w:p w14:paraId="1B00A856" w14:textId="77777777" w:rsidR="00A8221D" w:rsidRPr="00B55E3E" w:rsidRDefault="00A8221D" w:rsidP="00A8221D">
      <w:pPr>
        <w:pStyle w:val="B2"/>
      </w:pPr>
      <w:r w:rsidRPr="00B55E3E">
        <w:t>2&gt;</w:t>
      </w:r>
      <w:r w:rsidRPr="00B55E3E">
        <w:tab/>
        <w:t>if IPv6 addresses or IPv6 address prefixes are reported:</w:t>
      </w:r>
    </w:p>
    <w:p w14:paraId="0346A431" w14:textId="77777777" w:rsidR="00A8221D" w:rsidRPr="00B55E3E" w:rsidRDefault="00A8221D" w:rsidP="00A8221D">
      <w:pPr>
        <w:pStyle w:val="B3"/>
      </w:pPr>
      <w:r w:rsidRPr="00B55E3E">
        <w:lastRenderedPageBreak/>
        <w:t>3&gt;</w:t>
      </w:r>
      <w:r w:rsidRPr="00B55E3E">
        <w:tab/>
        <w:t>if IPv6 addresses are reported:</w:t>
      </w:r>
    </w:p>
    <w:p w14:paraId="4815A113" w14:textId="77777777" w:rsidR="00A8221D" w:rsidRPr="00B55E3E" w:rsidRDefault="00A8221D" w:rsidP="00A8221D">
      <w:pPr>
        <w:pStyle w:val="B4"/>
      </w:pPr>
      <w:r w:rsidRPr="00B55E3E">
        <w:t>4&gt;</w:t>
      </w:r>
      <w:r w:rsidRPr="00B55E3E">
        <w:tab/>
        <w:t xml:space="preserve">include </w:t>
      </w:r>
      <w:r w:rsidRPr="00B55E3E">
        <w:rPr>
          <w:i/>
          <w:iCs/>
        </w:rPr>
        <w:t>iPv6-Address</w:t>
      </w:r>
      <w:r w:rsidRPr="00B55E3E">
        <w:t xml:space="preserve"> in </w:t>
      </w:r>
      <w:r w:rsidRPr="00B55E3E">
        <w:rPr>
          <w:i/>
          <w:iCs/>
        </w:rPr>
        <w:t>iab-IPv6-AddressReport</w:t>
      </w:r>
      <w:r w:rsidRPr="00B55E3E">
        <w:t>, and for each IP address included;</w:t>
      </w:r>
    </w:p>
    <w:p w14:paraId="00D1355E" w14:textId="77777777" w:rsidR="00A8221D" w:rsidRPr="00B55E3E" w:rsidRDefault="00A8221D" w:rsidP="00A8221D">
      <w:pPr>
        <w:pStyle w:val="B5"/>
      </w:pPr>
      <w:r w:rsidRPr="00B55E3E">
        <w:t>5&gt;</w:t>
      </w:r>
      <w:r w:rsidRPr="00B55E3E">
        <w:tab/>
        <w:t>if IPv6 addresses are used for F1-C traffic:</w:t>
      </w:r>
    </w:p>
    <w:p w14:paraId="74F90AFF" w14:textId="77777777" w:rsidR="00A8221D" w:rsidRPr="00B55E3E" w:rsidRDefault="00A8221D" w:rsidP="00A8221D">
      <w:pPr>
        <w:pStyle w:val="B6"/>
      </w:pPr>
      <w:r w:rsidRPr="00B55E3E">
        <w:t>6&gt;</w:t>
      </w:r>
      <w:r w:rsidRPr="00B55E3E">
        <w:rPr>
          <w:rStyle w:val="B5Char"/>
        </w:rPr>
        <w:tab/>
      </w:r>
      <w:r w:rsidRPr="00B55E3E">
        <w:t xml:space="preserve">include these addresses in </w:t>
      </w:r>
      <w:r w:rsidRPr="00B55E3E">
        <w:rPr>
          <w:i/>
        </w:rPr>
        <w:t>f1-C-Traffic-IP-Address</w:t>
      </w:r>
      <w:r w:rsidRPr="00B55E3E">
        <w:t>.</w:t>
      </w:r>
    </w:p>
    <w:p w14:paraId="1127CD28" w14:textId="77777777" w:rsidR="00A8221D" w:rsidRPr="00B55E3E" w:rsidRDefault="00A8221D" w:rsidP="00A8221D">
      <w:pPr>
        <w:pStyle w:val="B5"/>
      </w:pPr>
      <w:r w:rsidRPr="00B55E3E">
        <w:t>5&gt;</w:t>
      </w:r>
      <w:r w:rsidRPr="00B55E3E">
        <w:tab/>
        <w:t>if IPv6 addresses are used for F1-U traffic:</w:t>
      </w:r>
    </w:p>
    <w:p w14:paraId="3EF62191" w14:textId="77777777" w:rsidR="00A8221D" w:rsidRPr="00B55E3E" w:rsidRDefault="00A8221D" w:rsidP="00A8221D">
      <w:pPr>
        <w:pStyle w:val="B6"/>
      </w:pPr>
      <w:r w:rsidRPr="00B55E3E">
        <w:t>6&gt;</w:t>
      </w:r>
      <w:r w:rsidRPr="00B55E3E">
        <w:tab/>
        <w:t xml:space="preserve">include these addresses in </w:t>
      </w:r>
      <w:r w:rsidRPr="00B55E3E">
        <w:rPr>
          <w:i/>
        </w:rPr>
        <w:t>f1-U-Traffic-IP-Address</w:t>
      </w:r>
      <w:r w:rsidRPr="00B55E3E">
        <w:t>.</w:t>
      </w:r>
    </w:p>
    <w:p w14:paraId="03728DB3" w14:textId="77777777" w:rsidR="00A8221D" w:rsidRPr="00B55E3E" w:rsidRDefault="00A8221D" w:rsidP="00A8221D">
      <w:pPr>
        <w:pStyle w:val="B5"/>
      </w:pPr>
      <w:r w:rsidRPr="00B55E3E">
        <w:t>5&gt;</w:t>
      </w:r>
      <w:r w:rsidRPr="00B55E3E">
        <w:tab/>
        <w:t>if IPv6 addresses are used for non-F1 traffic:</w:t>
      </w:r>
    </w:p>
    <w:p w14:paraId="5CB2AD38" w14:textId="77777777" w:rsidR="00A8221D" w:rsidRPr="00B55E3E" w:rsidRDefault="00A8221D" w:rsidP="00A8221D">
      <w:pPr>
        <w:pStyle w:val="B6"/>
      </w:pPr>
      <w:r w:rsidRPr="00B55E3E">
        <w:t>6&gt;</w:t>
      </w:r>
      <w:r w:rsidRPr="00B55E3E">
        <w:tab/>
        <w:t xml:space="preserve">include these addresses in </w:t>
      </w:r>
      <w:r w:rsidRPr="00B55E3E">
        <w:rPr>
          <w:i/>
        </w:rPr>
        <w:t>non-f1-Traffic-IP-Address</w:t>
      </w:r>
      <w:r w:rsidRPr="00B55E3E">
        <w:t>.</w:t>
      </w:r>
    </w:p>
    <w:p w14:paraId="4DAC2917" w14:textId="77777777" w:rsidR="00A8221D" w:rsidRPr="00B55E3E" w:rsidRDefault="00A8221D" w:rsidP="00A8221D">
      <w:pPr>
        <w:pStyle w:val="B5"/>
      </w:pPr>
      <w:r w:rsidRPr="00B55E3E">
        <w:t>5&gt;</w:t>
      </w:r>
      <w:r w:rsidRPr="00B55E3E">
        <w:tab/>
        <w:t>if IPv6 addresses are used for all traffic:</w:t>
      </w:r>
    </w:p>
    <w:p w14:paraId="60B138D6" w14:textId="77777777" w:rsidR="00A8221D" w:rsidRPr="00B55E3E" w:rsidRDefault="00A8221D" w:rsidP="00A8221D">
      <w:pPr>
        <w:pStyle w:val="B6"/>
      </w:pPr>
      <w:r w:rsidRPr="00B55E3E">
        <w:t>6&gt;</w:t>
      </w:r>
      <w:r w:rsidRPr="00B55E3E">
        <w:tab/>
        <w:t xml:space="preserve">include these addresses in </w:t>
      </w:r>
      <w:r w:rsidRPr="00B55E3E">
        <w:rPr>
          <w:i/>
        </w:rPr>
        <w:t>all-Traffic-IAB-IP-Address</w:t>
      </w:r>
      <w:r w:rsidRPr="00B55E3E">
        <w:t>.</w:t>
      </w:r>
    </w:p>
    <w:p w14:paraId="09DE4FA6" w14:textId="77777777" w:rsidR="00A8221D" w:rsidRPr="00B55E3E" w:rsidRDefault="00A8221D" w:rsidP="00A8221D">
      <w:pPr>
        <w:pStyle w:val="B3"/>
      </w:pPr>
      <w:r w:rsidRPr="00B55E3E">
        <w:t>3&gt;</w:t>
      </w:r>
      <w:r w:rsidRPr="00B55E3E">
        <w:tab/>
      </w:r>
      <w:r w:rsidRPr="00B55E3E">
        <w:rPr>
          <w:lang w:eastAsia="zh-CN"/>
        </w:rPr>
        <w:t xml:space="preserve">else </w:t>
      </w:r>
      <w:r w:rsidRPr="00B55E3E">
        <w:t>if IPv6 address prefixes are reported:</w:t>
      </w:r>
    </w:p>
    <w:p w14:paraId="30A247FB" w14:textId="77777777" w:rsidR="00A8221D" w:rsidRPr="00B55E3E" w:rsidRDefault="00A8221D" w:rsidP="00A8221D">
      <w:pPr>
        <w:pStyle w:val="B4"/>
      </w:pPr>
      <w:r w:rsidRPr="00B55E3E">
        <w:t>4&gt;</w:t>
      </w:r>
      <w:r w:rsidRPr="00B55E3E">
        <w:tab/>
        <w:t xml:space="preserve">include these </w:t>
      </w:r>
      <w:r w:rsidRPr="00B55E3E">
        <w:rPr>
          <w:i/>
          <w:iCs/>
        </w:rPr>
        <w:t>iPv6-Prefix</w:t>
      </w:r>
      <w:r w:rsidRPr="00B55E3E">
        <w:t xml:space="preserve"> in </w:t>
      </w:r>
      <w:r w:rsidRPr="00B55E3E">
        <w:rPr>
          <w:i/>
          <w:iCs/>
        </w:rPr>
        <w:t>iab-IPv6-PrefixReport</w:t>
      </w:r>
      <w:r w:rsidRPr="00B55E3E">
        <w:t xml:space="preserve">, and for </w:t>
      </w:r>
      <w:r w:rsidRPr="00B55E3E">
        <w:rPr>
          <w:rFonts w:eastAsia="SimSun"/>
          <w:lang w:eastAsia="zh-CN"/>
        </w:rPr>
        <w:t xml:space="preserve">each </w:t>
      </w:r>
      <w:r w:rsidRPr="00B55E3E">
        <w:t>IP address prefix included;</w:t>
      </w:r>
    </w:p>
    <w:p w14:paraId="5CB03642" w14:textId="77777777" w:rsidR="00A8221D" w:rsidRPr="00B55E3E" w:rsidRDefault="00A8221D" w:rsidP="00A8221D">
      <w:pPr>
        <w:pStyle w:val="B5"/>
      </w:pPr>
      <w:r w:rsidRPr="00B55E3E">
        <w:t>5&gt;</w:t>
      </w:r>
      <w:r w:rsidRPr="00B55E3E">
        <w:tab/>
        <w:t>if this IPv6 address prefix is used for F1-C traffic:</w:t>
      </w:r>
    </w:p>
    <w:p w14:paraId="6F1E6627" w14:textId="77777777" w:rsidR="00A8221D" w:rsidRPr="00B55E3E" w:rsidRDefault="00A8221D" w:rsidP="00A8221D">
      <w:pPr>
        <w:pStyle w:val="B6"/>
      </w:pPr>
      <w:r w:rsidRPr="00B55E3E">
        <w:t>6&gt;</w:t>
      </w:r>
      <w:r w:rsidRPr="00B55E3E">
        <w:tab/>
        <w:t xml:space="preserve">include this prefix in </w:t>
      </w:r>
      <w:r w:rsidRPr="00B55E3E">
        <w:rPr>
          <w:i/>
        </w:rPr>
        <w:t>f1-C-Traffic-IP-Address</w:t>
      </w:r>
      <w:r w:rsidRPr="00B55E3E">
        <w:t>.</w:t>
      </w:r>
    </w:p>
    <w:p w14:paraId="7C41E0BF" w14:textId="77777777" w:rsidR="00A8221D" w:rsidRPr="00B55E3E" w:rsidRDefault="00A8221D" w:rsidP="00A8221D">
      <w:pPr>
        <w:pStyle w:val="B5"/>
      </w:pPr>
      <w:r w:rsidRPr="00B55E3E">
        <w:t>5&gt;</w:t>
      </w:r>
      <w:r w:rsidRPr="00B55E3E">
        <w:tab/>
        <w:t>if this IPv6 address prefix is used for F1-U traffic:</w:t>
      </w:r>
    </w:p>
    <w:p w14:paraId="065805E3" w14:textId="77777777" w:rsidR="00A8221D" w:rsidRPr="00B55E3E" w:rsidRDefault="00A8221D" w:rsidP="00A8221D">
      <w:pPr>
        <w:pStyle w:val="B6"/>
      </w:pPr>
      <w:r w:rsidRPr="00B55E3E">
        <w:t>6&gt;</w:t>
      </w:r>
      <w:r w:rsidRPr="00B55E3E">
        <w:tab/>
        <w:t xml:space="preserve">include this prefix in </w:t>
      </w:r>
      <w:r w:rsidRPr="00B55E3E">
        <w:rPr>
          <w:i/>
        </w:rPr>
        <w:t>f1-U-Traffic-IP-Address</w:t>
      </w:r>
      <w:r w:rsidRPr="00B55E3E">
        <w:t>.</w:t>
      </w:r>
    </w:p>
    <w:p w14:paraId="79E68ABC" w14:textId="77777777" w:rsidR="00A8221D" w:rsidRPr="00B55E3E" w:rsidRDefault="00A8221D" w:rsidP="00A8221D">
      <w:pPr>
        <w:pStyle w:val="B5"/>
      </w:pPr>
      <w:r w:rsidRPr="00B55E3E">
        <w:t>5&gt;</w:t>
      </w:r>
      <w:r w:rsidRPr="00B55E3E">
        <w:tab/>
        <w:t>if this IPv6 address prefix is used for non-F1 traffic:</w:t>
      </w:r>
    </w:p>
    <w:p w14:paraId="1C65541F" w14:textId="77777777" w:rsidR="00A8221D" w:rsidRPr="00B55E3E" w:rsidRDefault="00A8221D" w:rsidP="00A8221D">
      <w:pPr>
        <w:pStyle w:val="B6"/>
      </w:pPr>
      <w:r w:rsidRPr="00B55E3E">
        <w:t>6&gt;</w:t>
      </w:r>
      <w:r w:rsidRPr="00B55E3E">
        <w:tab/>
        <w:t xml:space="preserve">include this prefix in </w:t>
      </w:r>
      <w:r w:rsidRPr="00B55E3E">
        <w:rPr>
          <w:i/>
        </w:rPr>
        <w:t>non-f1-Traffic-IP-Address</w:t>
      </w:r>
      <w:r w:rsidRPr="00B55E3E">
        <w:t>.</w:t>
      </w:r>
    </w:p>
    <w:p w14:paraId="7658EC9F" w14:textId="77777777" w:rsidR="00A8221D" w:rsidRPr="00B55E3E" w:rsidRDefault="00A8221D" w:rsidP="00A8221D">
      <w:pPr>
        <w:pStyle w:val="B5"/>
      </w:pPr>
      <w:r w:rsidRPr="00B55E3E">
        <w:t>5&gt;</w:t>
      </w:r>
      <w:r w:rsidRPr="00B55E3E">
        <w:tab/>
        <w:t>if this IPv6 address prefix is used for all traffic:</w:t>
      </w:r>
    </w:p>
    <w:p w14:paraId="4C7A74EA" w14:textId="77777777" w:rsidR="00A8221D" w:rsidRPr="00B55E3E" w:rsidRDefault="00A8221D" w:rsidP="00A8221D">
      <w:pPr>
        <w:pStyle w:val="B6"/>
      </w:pPr>
      <w:r w:rsidRPr="00B55E3E">
        <w:t>6&gt;</w:t>
      </w:r>
      <w:r w:rsidRPr="00B55E3E">
        <w:tab/>
        <w:t xml:space="preserve">include this prefix in </w:t>
      </w:r>
      <w:r w:rsidRPr="00B55E3E">
        <w:rPr>
          <w:i/>
        </w:rPr>
        <w:t>all-Traffic-IAB-IP-Address.</w:t>
      </w:r>
    </w:p>
    <w:p w14:paraId="10E4173E" w14:textId="77777777" w:rsidR="00A8221D" w:rsidRPr="00B55E3E" w:rsidRDefault="00A8221D" w:rsidP="00A8221D">
      <w:pPr>
        <w:pStyle w:val="B1"/>
        <w:rPr>
          <w:lang w:eastAsia="en-US"/>
        </w:rPr>
      </w:pPr>
      <w:r w:rsidRPr="00B55E3E">
        <w:t>1&gt;</w:t>
      </w:r>
      <w:r w:rsidRPr="00B55E3E">
        <w:tab/>
        <w:t>if the IAB-MT is in (NG)EN-DC, or</w:t>
      </w:r>
    </w:p>
    <w:p w14:paraId="195C5E06" w14:textId="77777777" w:rsidR="00A8221D" w:rsidRPr="00B55E3E" w:rsidRDefault="00A8221D" w:rsidP="00A8221D">
      <w:pPr>
        <w:pStyle w:val="B1"/>
        <w:rPr>
          <w:lang w:eastAsia="en-US"/>
        </w:rPr>
      </w:pPr>
      <w:r w:rsidRPr="00B55E3E">
        <w:rPr>
          <w:lang w:eastAsia="en-US"/>
        </w:rPr>
        <w:t>1&gt;</w:t>
      </w:r>
      <w:r w:rsidRPr="00B55E3E">
        <w:rPr>
          <w:lang w:eastAsia="en-US"/>
        </w:rPr>
        <w:tab/>
        <w:t xml:space="preserve">if the </w:t>
      </w:r>
      <w:r w:rsidRPr="00B55E3E">
        <w:t>IAB-MT is in NR-DC and the IAB Other Information procedure is towards the IAB-donor-CU in the SN:</w:t>
      </w:r>
    </w:p>
    <w:p w14:paraId="078FBE03" w14:textId="77777777" w:rsidR="00A8221D" w:rsidRPr="00B55E3E" w:rsidRDefault="00A8221D" w:rsidP="00A8221D">
      <w:pPr>
        <w:pStyle w:val="B2"/>
      </w:pPr>
      <w:r w:rsidRPr="00B55E3E">
        <w:t>2&gt;</w:t>
      </w:r>
      <w:r w:rsidRPr="00B55E3E">
        <w:tab/>
        <w:t>if SRB3 is configured:</w:t>
      </w:r>
    </w:p>
    <w:p w14:paraId="3079248D" w14:textId="77777777" w:rsidR="00A8221D" w:rsidRPr="00B55E3E" w:rsidRDefault="00A8221D" w:rsidP="00A8221D">
      <w:pPr>
        <w:pStyle w:val="B3"/>
      </w:pPr>
      <w:r w:rsidRPr="00B55E3E">
        <w:t>3&gt;</w:t>
      </w:r>
      <w:r w:rsidRPr="00B55E3E">
        <w:tab/>
        <w:t xml:space="preserve">submit the </w:t>
      </w:r>
      <w:r w:rsidRPr="00B55E3E">
        <w:rPr>
          <w:i/>
          <w:lang w:eastAsia="zh-CN"/>
        </w:rPr>
        <w:t xml:space="preserve">IABOtherInformation </w:t>
      </w:r>
      <w:r w:rsidRPr="00B55E3E">
        <w:t>message via SRB3 to lower layers for transmission;</w:t>
      </w:r>
    </w:p>
    <w:p w14:paraId="327BF630" w14:textId="77777777" w:rsidR="00A8221D" w:rsidRPr="00B55E3E" w:rsidRDefault="00A8221D" w:rsidP="00A8221D">
      <w:pPr>
        <w:pStyle w:val="B2"/>
      </w:pPr>
      <w:r w:rsidRPr="00B55E3E">
        <w:t>2&gt;</w:t>
      </w:r>
      <w:r w:rsidRPr="00B55E3E">
        <w:tab/>
        <w:t>else if the IAB-MT is in (NG)EN-DC:</w:t>
      </w:r>
    </w:p>
    <w:p w14:paraId="58A0556B" w14:textId="77777777" w:rsidR="00A8221D" w:rsidRPr="00B55E3E" w:rsidRDefault="00A8221D" w:rsidP="00A8221D">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p>
    <w:p w14:paraId="19F9DCBD" w14:textId="77777777" w:rsidR="00A8221D" w:rsidRPr="00B55E3E" w:rsidRDefault="00A8221D" w:rsidP="00A8221D">
      <w:pPr>
        <w:pStyle w:val="B2"/>
      </w:pPr>
      <w:r w:rsidRPr="00B55E3E">
        <w:t>2&gt;</w:t>
      </w:r>
      <w:r w:rsidRPr="00B55E3E">
        <w:tab/>
        <w:t>else:</w:t>
      </w:r>
    </w:p>
    <w:p w14:paraId="21960399" w14:textId="77777777" w:rsidR="00A8221D" w:rsidRPr="00B55E3E" w:rsidRDefault="00A8221D" w:rsidP="00A8221D">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NR MCG embedded in NR RRC message </w:t>
      </w:r>
      <w:r w:rsidRPr="00B55E3E">
        <w:rPr>
          <w:i/>
          <w:iCs/>
        </w:rPr>
        <w:t>ULInformationTransferMRDC</w:t>
      </w:r>
      <w:r w:rsidRPr="00B55E3E">
        <w:t xml:space="preserve"> as specified in clause 5.7.2a.3;</w:t>
      </w:r>
    </w:p>
    <w:p w14:paraId="1314BC42" w14:textId="77777777" w:rsidR="00A8221D" w:rsidRPr="00B55E3E" w:rsidRDefault="00A8221D" w:rsidP="00A8221D">
      <w:pPr>
        <w:pStyle w:val="B1"/>
      </w:pPr>
      <w:r w:rsidRPr="00B55E3E">
        <w:t>1&gt;</w:t>
      </w:r>
      <w:r w:rsidRPr="00B55E3E">
        <w:tab/>
        <w:t>else:</w:t>
      </w:r>
    </w:p>
    <w:p w14:paraId="1D86E1E2" w14:textId="77777777" w:rsidR="00A8221D" w:rsidRPr="00B55E3E" w:rsidRDefault="00A8221D" w:rsidP="00A8221D">
      <w:pPr>
        <w:pStyle w:val="B2"/>
      </w:pPr>
      <w:r w:rsidRPr="00B55E3E">
        <w:t>2&gt;</w:t>
      </w:r>
      <w:r w:rsidRPr="00B55E3E">
        <w:tab/>
        <w:t xml:space="preserve">submit the </w:t>
      </w:r>
      <w:r w:rsidRPr="00B55E3E">
        <w:rPr>
          <w:i/>
          <w:lang w:eastAsia="zh-CN"/>
        </w:rPr>
        <w:t>IABOtherInformation</w:t>
      </w:r>
      <w:r w:rsidRPr="00B55E3E">
        <w:t xml:space="preserve"> message to lower layers for transmission.</w:t>
      </w:r>
    </w:p>
    <w:p w14:paraId="5A944D87" w14:textId="77777777" w:rsidR="00A8221D" w:rsidRPr="00B55E3E" w:rsidRDefault="00A8221D" w:rsidP="00A8221D">
      <w:pPr>
        <w:pStyle w:val="Heading3"/>
      </w:pPr>
      <w:bookmarkStart w:id="731" w:name="_Toc115428736"/>
      <w:r w:rsidRPr="00B55E3E">
        <w:t>5.7.13</w:t>
      </w:r>
      <w:r w:rsidRPr="00B55E3E">
        <w:tab/>
        <w:t>RLM/BFD relaxation</w:t>
      </w:r>
      <w:bookmarkEnd w:id="731"/>
    </w:p>
    <w:p w14:paraId="066F1740" w14:textId="77777777" w:rsidR="00A8221D" w:rsidRPr="00B55E3E" w:rsidRDefault="00A8221D" w:rsidP="00A8221D">
      <w:r w:rsidRPr="00B55E3E">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sidRPr="00B55E3E">
        <w:rPr>
          <w:lang w:eastAsia="en-US"/>
        </w:rPr>
        <w:t>relaxed measurement criterion</w:t>
      </w:r>
      <w:r w:rsidRPr="00B55E3E">
        <w:t xml:space="preserve"> for good serving cell quality are met.</w:t>
      </w:r>
    </w:p>
    <w:p w14:paraId="6EDBB89B" w14:textId="77777777" w:rsidR="00A8221D" w:rsidRPr="00B55E3E" w:rsidRDefault="00A8221D" w:rsidP="00A8221D">
      <w:r w:rsidRPr="00B55E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7E4601A6" w14:textId="77777777" w:rsidR="00A8221D" w:rsidRPr="00B55E3E" w:rsidRDefault="00A8221D" w:rsidP="00A8221D">
      <w:pPr>
        <w:pStyle w:val="Heading4"/>
        <w:rPr>
          <w:rFonts w:eastAsia="DengXian"/>
          <w:lang w:eastAsia="zh-CN"/>
        </w:rPr>
      </w:pPr>
      <w:bookmarkStart w:id="732" w:name="_Toc115428737"/>
      <w:r w:rsidRPr="00B55E3E">
        <w:rPr>
          <w:rFonts w:eastAsiaTheme="minorEastAsia"/>
        </w:rPr>
        <w:t>5.7.13.</w:t>
      </w:r>
      <w:r w:rsidRPr="00B55E3E">
        <w:rPr>
          <w:rFonts w:eastAsia="DengXian"/>
          <w:lang w:eastAsia="zh-CN"/>
        </w:rPr>
        <w:t>1</w:t>
      </w:r>
      <w:r w:rsidRPr="00B55E3E">
        <w:rPr>
          <w:rFonts w:eastAsiaTheme="minorEastAsia"/>
        </w:rPr>
        <w:tab/>
      </w:r>
      <w:r w:rsidRPr="00B55E3E">
        <w:t xml:space="preserve">Relaxed measurement criterion for </w:t>
      </w:r>
      <w:r w:rsidRPr="00B55E3E">
        <w:rPr>
          <w:rFonts w:eastAsia="DengXian"/>
          <w:lang w:eastAsia="zh-CN"/>
        </w:rPr>
        <w:t>low mobility</w:t>
      </w:r>
      <w:bookmarkEnd w:id="732"/>
    </w:p>
    <w:p w14:paraId="5EBA3A82" w14:textId="77777777" w:rsidR="00A8221D" w:rsidRPr="00B55E3E" w:rsidRDefault="00A8221D" w:rsidP="00A8221D">
      <w:bookmarkStart w:id="733" w:name="OLE_LINK11"/>
      <w:bookmarkStart w:id="734" w:name="OLE_LINK12"/>
      <w:r w:rsidRPr="00B55E3E">
        <w:t>The relaxed measurement criterion for UE with low mobility</w:t>
      </w:r>
      <w:r w:rsidRPr="00B55E3E">
        <w:rPr>
          <w:rFonts w:eastAsia="DengXian"/>
          <w:lang w:eastAsia="zh-CN"/>
        </w:rPr>
        <w:t xml:space="preserve"> in RRC_CONNECTED</w:t>
      </w:r>
      <w:r w:rsidRPr="00B55E3E">
        <w:t xml:space="preserve"> is fulfilled when:</w:t>
      </w:r>
    </w:p>
    <w:p w14:paraId="29637B26" w14:textId="77777777" w:rsidR="00A8221D" w:rsidRPr="00B55E3E" w:rsidRDefault="00A8221D" w:rsidP="00A8221D">
      <w:pPr>
        <w:pStyle w:val="B1"/>
      </w:pPr>
      <w:r w:rsidRPr="00B55E3E">
        <w:lastRenderedPageBreak/>
        <w:t>-</w:t>
      </w:r>
      <w:r w:rsidRPr="00B55E3E">
        <w:tab/>
        <w:t>(SS-RSRP</w:t>
      </w:r>
      <w:r w:rsidRPr="00B55E3E">
        <w:rPr>
          <w:vertAlign w:val="subscript"/>
        </w:rPr>
        <w:t>Ref</w:t>
      </w:r>
      <w:r w:rsidRPr="00B55E3E">
        <w:t xml:space="preserve"> – SS-RSRP) &lt; S</w:t>
      </w:r>
      <w:r w:rsidRPr="00B55E3E">
        <w:rPr>
          <w:vertAlign w:val="subscript"/>
        </w:rPr>
        <w:t>SearchDeltaP</w:t>
      </w:r>
      <w:r w:rsidRPr="00B55E3E">
        <w:rPr>
          <w:rFonts w:eastAsia="DengXian"/>
          <w:vertAlign w:val="subscript"/>
        </w:rPr>
        <w:t>-Connected</w:t>
      </w:r>
      <w:r w:rsidRPr="00B55E3E">
        <w:t>,</w:t>
      </w:r>
    </w:p>
    <w:bookmarkEnd w:id="733"/>
    <w:bookmarkEnd w:id="734"/>
    <w:p w14:paraId="68782630" w14:textId="77777777" w:rsidR="00A8221D" w:rsidRPr="00B55E3E" w:rsidRDefault="00A8221D" w:rsidP="00A8221D">
      <w:r w:rsidRPr="00B55E3E">
        <w:t>Where:</w:t>
      </w:r>
    </w:p>
    <w:p w14:paraId="645DE0EB" w14:textId="77777777" w:rsidR="00A8221D" w:rsidRPr="00B55E3E" w:rsidRDefault="00A8221D" w:rsidP="00A8221D">
      <w:pPr>
        <w:pStyle w:val="B1"/>
      </w:pPr>
      <w:r w:rsidRPr="00B55E3E">
        <w:t>-</w:t>
      </w:r>
      <w:r w:rsidRPr="00B55E3E">
        <w:tab/>
        <w:t xml:space="preserve">SS-RSRP = current L3 RSRP </w:t>
      </w:r>
      <w:r w:rsidRPr="00B55E3E">
        <w:rPr>
          <w:rFonts w:eastAsia="DengXian"/>
        </w:rPr>
        <w:t>measurement</w:t>
      </w:r>
      <w:r w:rsidRPr="00B55E3E">
        <w:t xml:space="preserve"> of the SpCell </w:t>
      </w:r>
      <w:r w:rsidRPr="00B55E3E">
        <w:rPr>
          <w:rFonts w:eastAsia="DengXian"/>
        </w:rPr>
        <w:t xml:space="preserve">based on SSB </w:t>
      </w:r>
      <w:r w:rsidRPr="00B55E3E">
        <w:t>(dB).</w:t>
      </w:r>
    </w:p>
    <w:p w14:paraId="008A7D47" w14:textId="77777777" w:rsidR="00A8221D" w:rsidRPr="00B55E3E" w:rsidRDefault="00A8221D" w:rsidP="00A8221D">
      <w:pPr>
        <w:pStyle w:val="B1"/>
      </w:pPr>
      <w:r w:rsidRPr="00B55E3E">
        <w:t>-</w:t>
      </w:r>
      <w:r w:rsidRPr="00B55E3E">
        <w:tab/>
        <w:t>SS-RSRP</w:t>
      </w:r>
      <w:r w:rsidRPr="00B55E3E">
        <w:rPr>
          <w:vertAlign w:val="subscript"/>
        </w:rPr>
        <w:t>Ref</w:t>
      </w:r>
      <w:r w:rsidRPr="00B55E3E">
        <w:t xml:space="preserve"> = reference L3 RSRP </w:t>
      </w:r>
      <w:r w:rsidRPr="00B55E3E">
        <w:rPr>
          <w:rFonts w:eastAsia="DengXian"/>
        </w:rPr>
        <w:t>measurement</w:t>
      </w:r>
      <w:r w:rsidRPr="00B55E3E">
        <w:t xml:space="preserve"> of the SpCell </w:t>
      </w:r>
      <w:r w:rsidRPr="00B55E3E">
        <w:rPr>
          <w:rFonts w:eastAsia="DengXian"/>
        </w:rPr>
        <w:t xml:space="preserve">based on SSB </w:t>
      </w:r>
      <w:r w:rsidRPr="00B55E3E">
        <w:t>(dB), set as follows:</w:t>
      </w:r>
    </w:p>
    <w:p w14:paraId="5BF4C177" w14:textId="77777777" w:rsidR="00A8221D" w:rsidRPr="00B55E3E" w:rsidRDefault="00A8221D" w:rsidP="00A8221D">
      <w:pPr>
        <w:pStyle w:val="B2"/>
        <w:rPr>
          <w:rFonts w:eastAsia="DengXian"/>
          <w:lang w:eastAsia="zh-CN"/>
        </w:rPr>
      </w:pPr>
      <w:r w:rsidRPr="00B55E3E">
        <w:t>-</w:t>
      </w:r>
      <w:r w:rsidRPr="00B55E3E">
        <w:tab/>
        <w:t xml:space="preserve">After </w:t>
      </w:r>
      <w:r w:rsidRPr="00B55E3E">
        <w:rPr>
          <w:rFonts w:eastAsia="DengXian"/>
          <w:lang w:eastAsia="zh-CN"/>
        </w:rPr>
        <w:t xml:space="preserve">receiving </w:t>
      </w:r>
      <w:r w:rsidRPr="00B55E3E">
        <w:t xml:space="preserve">low mobility </w:t>
      </w:r>
      <w:r w:rsidRPr="00B55E3E">
        <w:rPr>
          <w:rFonts w:eastAsia="DengXian"/>
          <w:lang w:eastAsia="zh-CN"/>
        </w:rPr>
        <w:t>criterion configuration, or</w:t>
      </w:r>
    </w:p>
    <w:p w14:paraId="57AEE6AB" w14:textId="77777777" w:rsidR="00A8221D" w:rsidRPr="00B55E3E" w:rsidRDefault="00A8221D" w:rsidP="00A8221D">
      <w:pPr>
        <w:pStyle w:val="B2"/>
      </w:pPr>
      <w:r w:rsidRPr="00B55E3E">
        <w:rPr>
          <w:rFonts w:eastAsia="DengXian"/>
          <w:lang w:eastAsia="zh-CN"/>
        </w:rPr>
        <w:t>-</w:t>
      </w:r>
      <w:r w:rsidRPr="00B55E3E">
        <w:rPr>
          <w:rFonts w:eastAsia="DengXian"/>
          <w:lang w:eastAsia="zh-CN"/>
        </w:rPr>
        <w:tab/>
        <w:t xml:space="preserve">After </w:t>
      </w:r>
      <w:r w:rsidRPr="00B55E3E">
        <w:t xml:space="preserve">MAC of </w:t>
      </w:r>
      <w:r w:rsidRPr="00B55E3E">
        <w:rPr>
          <w:rFonts w:eastAsia="DengXian"/>
          <w:lang w:eastAsia="zh-CN"/>
        </w:rPr>
        <w:t xml:space="preserve">the </w:t>
      </w:r>
      <w:r w:rsidRPr="00B55E3E">
        <w:t xml:space="preserve">CG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w:t>
      </w:r>
      <w:r w:rsidRPr="00B55E3E">
        <w:rPr>
          <w:rFonts w:eastAsia="DengXian"/>
          <w:lang w:eastAsia="zh-CN"/>
        </w:rPr>
        <w:t>the</w:t>
      </w:r>
      <w:r w:rsidRPr="00B55E3E">
        <w:rPr>
          <w:rFonts w:eastAsia="Malgun Gothic"/>
          <w:lang w:eastAsia="ko-KR"/>
        </w:rPr>
        <w:t xml:space="preserve"> CG while low mobility criterion is configured</w:t>
      </w:r>
      <w:r w:rsidRPr="00B55E3E">
        <w:t>, or</w:t>
      </w:r>
    </w:p>
    <w:p w14:paraId="6BD41DC3" w14:textId="77777777" w:rsidR="00A8221D" w:rsidRPr="00B55E3E" w:rsidRDefault="00A8221D" w:rsidP="00A8221D">
      <w:pPr>
        <w:pStyle w:val="B2"/>
      </w:pPr>
      <w:r w:rsidRPr="00B55E3E">
        <w:t>-</w:t>
      </w:r>
      <w:r w:rsidRPr="00B55E3E">
        <w:tab/>
        <w:t>If (SS-RSRP - SS-RSRP</w:t>
      </w:r>
      <w:r w:rsidRPr="00B55E3E">
        <w:rPr>
          <w:vertAlign w:val="subscript"/>
        </w:rPr>
        <w:t>Ref</w:t>
      </w:r>
      <w:r w:rsidRPr="00B55E3E">
        <w:t>) &gt; 0, or</w:t>
      </w:r>
    </w:p>
    <w:p w14:paraId="4386B468" w14:textId="77777777" w:rsidR="00A8221D" w:rsidRPr="00B55E3E" w:rsidRDefault="00A8221D" w:rsidP="00A8221D">
      <w:pPr>
        <w:pStyle w:val="B2"/>
      </w:pPr>
      <w:r w:rsidRPr="00B55E3E">
        <w:t>-</w:t>
      </w:r>
      <w:r w:rsidRPr="00B55E3E">
        <w:tab/>
        <w:t>If the relaxed measurement criterion has not been met for T</w:t>
      </w:r>
      <w:r w:rsidRPr="00B55E3E">
        <w:rPr>
          <w:vertAlign w:val="subscript"/>
        </w:rPr>
        <w:t>SearchDeltaP</w:t>
      </w:r>
      <w:r w:rsidRPr="00B55E3E">
        <w:rPr>
          <w:rFonts w:eastAsia="DengXian"/>
          <w:vertAlign w:val="subscript"/>
          <w:lang w:eastAsia="zh-CN"/>
        </w:rPr>
        <w:t>-Connected</w:t>
      </w:r>
      <w:r w:rsidRPr="00B55E3E">
        <w:t>:</w:t>
      </w:r>
    </w:p>
    <w:p w14:paraId="21C3C948" w14:textId="77777777" w:rsidR="00A8221D" w:rsidRPr="00B55E3E" w:rsidRDefault="00A8221D" w:rsidP="00A8221D">
      <w:pPr>
        <w:pStyle w:val="B3"/>
        <w:rPr>
          <w:rFonts w:eastAsia="DengXian"/>
          <w:lang w:eastAsia="zh-CN"/>
        </w:rPr>
      </w:pPr>
      <w:r w:rsidRPr="00B55E3E">
        <w:t>-</w:t>
      </w:r>
      <w:r w:rsidRPr="00B55E3E">
        <w:tab/>
        <w:t>The UE shall set the value of SS-RSRP</w:t>
      </w:r>
      <w:r w:rsidRPr="00B55E3E">
        <w:rPr>
          <w:vertAlign w:val="subscript"/>
        </w:rPr>
        <w:t>Ref</w:t>
      </w:r>
      <w:r w:rsidRPr="00B55E3E">
        <w:t xml:space="preserve"> to the current SS-RSRP value of the SpCell.</w:t>
      </w:r>
    </w:p>
    <w:p w14:paraId="6F0D9E47" w14:textId="77777777" w:rsidR="00A8221D" w:rsidRPr="00B55E3E" w:rsidRDefault="00A8221D" w:rsidP="00A8221D">
      <w:pPr>
        <w:pStyle w:val="Heading4"/>
        <w:rPr>
          <w:rFonts w:eastAsia="DengXian"/>
          <w:lang w:eastAsia="zh-CN"/>
        </w:rPr>
      </w:pPr>
      <w:bookmarkStart w:id="735" w:name="_Toc115428738"/>
      <w:r w:rsidRPr="00B55E3E">
        <w:rPr>
          <w:rFonts w:eastAsiaTheme="minorEastAsia"/>
        </w:rPr>
        <w:t>5.7.13.</w:t>
      </w:r>
      <w:r w:rsidRPr="00B55E3E">
        <w:rPr>
          <w:rFonts w:eastAsia="DengXian"/>
          <w:lang w:eastAsia="zh-CN"/>
        </w:rPr>
        <w:t>2</w:t>
      </w:r>
      <w:r w:rsidRPr="00B55E3E">
        <w:rPr>
          <w:rFonts w:eastAsiaTheme="minorEastAsia"/>
        </w:rPr>
        <w:tab/>
        <w:t xml:space="preserve">Relaxed measurement criterion for </w:t>
      </w:r>
      <w:r w:rsidRPr="00B55E3E">
        <w:rPr>
          <w:rFonts w:eastAsia="DengXian"/>
          <w:lang w:eastAsia="zh-CN"/>
        </w:rPr>
        <w:t>good serving cell quality</w:t>
      </w:r>
      <w:bookmarkEnd w:id="735"/>
    </w:p>
    <w:p w14:paraId="787E02CD" w14:textId="77777777" w:rsidR="00A8221D" w:rsidRPr="00B55E3E" w:rsidRDefault="00A8221D" w:rsidP="00A8221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RLM </w:t>
      </w:r>
      <w:r w:rsidRPr="00B55E3E">
        <w:t xml:space="preserve">is fulfilled when the downlink radio link quality </w:t>
      </w:r>
      <w:r w:rsidRPr="00B55E3E">
        <w:rPr>
          <w:rFonts w:eastAsia="?? ??"/>
        </w:rPr>
        <w:t xml:space="preserve">on the configured RLM-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153E59CD" w14:textId="77777777" w:rsidR="00A8221D" w:rsidRPr="00B55E3E" w:rsidRDefault="00A8221D" w:rsidP="00A8221D">
      <w:pPr>
        <w:pStyle w:val="B1"/>
      </w:pPr>
      <w:r w:rsidRPr="00B55E3E">
        <w:t>-</w:t>
      </w:r>
      <w:r w:rsidRPr="00B55E3E">
        <w:tab/>
        <w:t>Q</w:t>
      </w:r>
      <w:r w:rsidRPr="00B55E3E">
        <w:rPr>
          <w:vertAlign w:val="subscript"/>
        </w:rPr>
        <w:t>in</w:t>
      </w:r>
      <w:r w:rsidRPr="00B55E3E">
        <w:t xml:space="preserve"> is </w:t>
      </w:r>
      <w:r w:rsidRPr="00B55E3E">
        <w:rPr>
          <w:lang w:eastAsia="sv-SE"/>
        </w:rPr>
        <w:t xml:space="preserve">specified in </w:t>
      </w:r>
      <w:r w:rsidRPr="00B55E3E">
        <w:t>clause 8.1</w:t>
      </w:r>
      <w:r w:rsidRPr="00B55E3E">
        <w:rPr>
          <w:rFonts w:eastAsia="DengXian"/>
        </w:rPr>
        <w:t xml:space="preserve"> of </w:t>
      </w:r>
      <w:r w:rsidRPr="00B55E3E">
        <w:rPr>
          <w:lang w:eastAsia="sv-SE"/>
        </w:rPr>
        <w:t>TS 38.133 [14]</w:t>
      </w:r>
      <w:r w:rsidRPr="00B55E3E">
        <w:t>.</w:t>
      </w:r>
    </w:p>
    <w:p w14:paraId="1407D389" w14:textId="77777777" w:rsidR="00A8221D" w:rsidRPr="00B55E3E" w:rsidRDefault="00A8221D" w:rsidP="00A8221D">
      <w:pPr>
        <w:pStyle w:val="B1"/>
      </w:pPr>
      <w:r w:rsidRPr="00B55E3E">
        <w:t>-</w:t>
      </w:r>
      <w:r w:rsidRPr="00B55E3E">
        <w:tab/>
        <w:t xml:space="preserve">X is </w:t>
      </w:r>
      <w:r w:rsidRPr="00B55E3E">
        <w:rPr>
          <w:rFonts w:eastAsia="DengXian"/>
        </w:rPr>
        <w:t xml:space="preserve">the parameter </w:t>
      </w:r>
      <w:r w:rsidRPr="00B55E3E">
        <w:rPr>
          <w:rFonts w:eastAsia="DengXian"/>
          <w:i/>
          <w:iCs/>
        </w:rPr>
        <w:t xml:space="preserve">offset </w:t>
      </w:r>
      <w:r w:rsidRPr="00B55E3E">
        <w:rPr>
          <w:rFonts w:eastAsia="DengXian"/>
          <w:iCs/>
        </w:rPr>
        <w:t xml:space="preserve">in </w:t>
      </w:r>
      <w:r w:rsidRPr="00B55E3E">
        <w:rPr>
          <w:rFonts w:eastAsia="DengXian"/>
          <w:i/>
        </w:rPr>
        <w:t>goodServingCellEvaluationRLM</w:t>
      </w:r>
      <w:r w:rsidRPr="00B55E3E">
        <w:rPr>
          <w:rFonts w:eastAsia="DengXian"/>
        </w:rPr>
        <w:t>.</w:t>
      </w:r>
    </w:p>
    <w:p w14:paraId="0B4ADBE1" w14:textId="77777777" w:rsidR="00A8221D" w:rsidRPr="00B55E3E" w:rsidRDefault="00A8221D" w:rsidP="00A8221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BFD </w:t>
      </w:r>
      <w:r w:rsidRPr="00B55E3E">
        <w:t xml:space="preserve">is fulfilled when the downlink radio link quality </w:t>
      </w:r>
      <w:r w:rsidRPr="00B55E3E">
        <w:rPr>
          <w:rFonts w:eastAsia="?? ??"/>
        </w:rPr>
        <w:t xml:space="preserve">on the configured </w:t>
      </w:r>
      <w:r w:rsidRPr="00B55E3E">
        <w:rPr>
          <w:rFonts w:eastAsia="DengXian"/>
          <w:lang w:eastAsia="zh-CN"/>
        </w:rPr>
        <w:t>BFD</w:t>
      </w:r>
      <w:r w:rsidRPr="00B55E3E">
        <w:rPr>
          <w:rFonts w:eastAsia="?? ??"/>
        </w:rPr>
        <w:t xml:space="preserve">-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51E2078D" w14:textId="77777777" w:rsidR="00A8221D" w:rsidRPr="00B55E3E" w:rsidRDefault="00A8221D" w:rsidP="00A8221D">
      <w:pPr>
        <w:pStyle w:val="B1"/>
      </w:pPr>
      <w:r w:rsidRPr="00B55E3E">
        <w:t>-</w:t>
      </w:r>
      <w:r w:rsidRPr="00B55E3E">
        <w:tab/>
        <w:t>Q</w:t>
      </w:r>
      <w:r w:rsidRPr="00B55E3E">
        <w:rPr>
          <w:vertAlign w:val="subscript"/>
        </w:rPr>
        <w:t xml:space="preserve"> in</w:t>
      </w:r>
      <w:r w:rsidRPr="00B55E3E">
        <w:t xml:space="preserve"> is </w:t>
      </w:r>
      <w:r w:rsidRPr="00B55E3E">
        <w:rPr>
          <w:lang w:eastAsia="sv-SE"/>
        </w:rPr>
        <w:t xml:space="preserve">specified in </w:t>
      </w:r>
      <w:r w:rsidRPr="00B55E3E">
        <w:t>clause 8.1</w:t>
      </w:r>
      <w:r w:rsidRPr="00B55E3E">
        <w:rPr>
          <w:rFonts w:eastAsia="DengXian"/>
        </w:rPr>
        <w:t xml:space="preserve"> of </w:t>
      </w:r>
      <w:r w:rsidRPr="00B55E3E">
        <w:rPr>
          <w:lang w:eastAsia="sv-SE"/>
        </w:rPr>
        <w:t>TS 38.133 [14]</w:t>
      </w:r>
      <w:r w:rsidRPr="00B55E3E">
        <w:t>.</w:t>
      </w:r>
    </w:p>
    <w:p w14:paraId="67488AA1" w14:textId="77777777" w:rsidR="00A8221D" w:rsidRPr="00B55E3E" w:rsidRDefault="00A8221D" w:rsidP="00A8221D">
      <w:pPr>
        <w:pStyle w:val="B1"/>
      </w:pPr>
      <w:r w:rsidRPr="00B55E3E">
        <w:t>-</w:t>
      </w:r>
      <w:r w:rsidRPr="00B55E3E">
        <w:tab/>
        <w:t xml:space="preserve">X is </w:t>
      </w:r>
      <w:r w:rsidRPr="00B55E3E">
        <w:rPr>
          <w:rFonts w:eastAsia="DengXian"/>
        </w:rPr>
        <w:t xml:space="preserve">the parameter </w:t>
      </w:r>
      <w:r w:rsidRPr="00B55E3E">
        <w:rPr>
          <w:rFonts w:eastAsia="DengXian"/>
          <w:i/>
        </w:rPr>
        <w:t>offset</w:t>
      </w:r>
      <w:r w:rsidRPr="00B55E3E">
        <w:rPr>
          <w:rFonts w:eastAsia="DengXian"/>
          <w:iCs/>
        </w:rPr>
        <w:t xml:space="preserve"> in </w:t>
      </w:r>
      <w:r w:rsidRPr="00B55E3E">
        <w:rPr>
          <w:rFonts w:eastAsia="DengXian"/>
          <w:i/>
          <w:iCs/>
        </w:rPr>
        <w:t>goodServingCellEvaluationBFD</w:t>
      </w:r>
      <w:r w:rsidRPr="00B55E3E">
        <w:t>.</w:t>
      </w:r>
    </w:p>
    <w:p w14:paraId="64FB3D98" w14:textId="77777777" w:rsidR="00A8221D" w:rsidRPr="00B55E3E" w:rsidRDefault="00A8221D" w:rsidP="00A8221D">
      <w:pPr>
        <w:pStyle w:val="Heading3"/>
      </w:pPr>
      <w:bookmarkStart w:id="736" w:name="_Toc115428739"/>
      <w:r w:rsidRPr="00B55E3E">
        <w:t>5.7.14</w:t>
      </w:r>
      <w:r w:rsidRPr="00B55E3E">
        <w:tab/>
        <w:t>UE Positioning Assistance Information</w:t>
      </w:r>
      <w:bookmarkEnd w:id="736"/>
    </w:p>
    <w:p w14:paraId="1576DAC5" w14:textId="77777777" w:rsidR="00A8221D" w:rsidRPr="00B55E3E" w:rsidRDefault="00A8221D" w:rsidP="00A8221D">
      <w:pPr>
        <w:pStyle w:val="Heading4"/>
      </w:pPr>
      <w:bookmarkStart w:id="737" w:name="_Toc115428740"/>
      <w:r w:rsidRPr="00B55E3E">
        <w:t>5.7.14.1</w:t>
      </w:r>
      <w:r w:rsidRPr="00B55E3E">
        <w:tab/>
        <w:t>General</w:t>
      </w:r>
      <w:bookmarkEnd w:id="737"/>
    </w:p>
    <w:p w14:paraId="0BB37649" w14:textId="77777777" w:rsidR="00A8221D" w:rsidRPr="00B55E3E" w:rsidRDefault="00A8221D" w:rsidP="00A8221D">
      <w:pPr>
        <w:pStyle w:val="TH"/>
        <w:rPr>
          <w:sz w:val="22"/>
          <w:szCs w:val="22"/>
          <w:lang w:eastAsia="zh-CN"/>
        </w:rPr>
      </w:pPr>
      <w:r w:rsidRPr="00B55E3E">
        <w:rPr>
          <w:noProof/>
        </w:rPr>
        <w:object w:dxaOrig="7575" w:dyaOrig="2715" w14:anchorId="4F10586E">
          <v:shape id="_x0000_i1070" type="#_x0000_t75" style="width:382.5pt;height:136.5pt" o:ole="">
            <v:imagedata r:id="rId103" o:title=""/>
          </v:shape>
          <o:OLEObject Type="Embed" ProgID="Word.Picture.8" ShapeID="_x0000_i1070" DrawAspect="Content" ObjectID="_1731120182" r:id="rId104"/>
        </w:object>
      </w:r>
    </w:p>
    <w:p w14:paraId="7ECD8344" w14:textId="77777777" w:rsidR="00A8221D" w:rsidRPr="00B55E3E" w:rsidRDefault="00A8221D" w:rsidP="00A8221D">
      <w:pPr>
        <w:pStyle w:val="TF"/>
        <w:rPr>
          <w:lang w:eastAsia="zh-CN"/>
        </w:rPr>
      </w:pPr>
      <w:r w:rsidRPr="00B55E3E">
        <w:t>Figure 5.7.14</w:t>
      </w:r>
      <w:r w:rsidRPr="00B55E3E">
        <w:rPr>
          <w:lang w:eastAsia="zh-CN"/>
        </w:rPr>
        <w:t>.1-1</w:t>
      </w:r>
      <w:r w:rsidRPr="00B55E3E">
        <w:t>: UE Positioning Assistance Information</w:t>
      </w:r>
      <w:r w:rsidRPr="00B55E3E">
        <w:rPr>
          <w:lang w:eastAsia="zh-CN"/>
        </w:rPr>
        <w:t xml:space="preserve"> procedure</w:t>
      </w:r>
    </w:p>
    <w:p w14:paraId="2D31C31D" w14:textId="77777777" w:rsidR="00A8221D" w:rsidRPr="00B55E3E" w:rsidRDefault="00A8221D" w:rsidP="00A8221D">
      <w:pPr>
        <w:rPr>
          <w:rFonts w:eastAsia="MS Mincho"/>
        </w:rPr>
      </w:pPr>
      <w:r w:rsidRPr="00B55E3E">
        <w:t xml:space="preserve">The UE Positioning Assistance Information procedure is used by </w:t>
      </w:r>
      <w:r w:rsidRPr="00B55E3E">
        <w:rPr>
          <w:lang w:eastAsia="zh-CN"/>
        </w:rPr>
        <w:t xml:space="preserve">UE </w:t>
      </w:r>
      <w:r w:rsidRPr="00B55E3E">
        <w:t>to report the UE Positioning Assistance Information. The UE reports the association between UL-SRS resources for positioning and the UE Tx TEG ID as defined in TS 38.305 [73].</w:t>
      </w:r>
    </w:p>
    <w:p w14:paraId="6916E94D" w14:textId="77777777" w:rsidR="00A8221D" w:rsidRPr="00B55E3E" w:rsidRDefault="00A8221D" w:rsidP="00A8221D">
      <w:pPr>
        <w:pStyle w:val="Heading4"/>
      </w:pPr>
      <w:bookmarkStart w:id="738" w:name="_Toc115428741"/>
      <w:r w:rsidRPr="00B55E3E">
        <w:t>5.7.14.2</w:t>
      </w:r>
      <w:r w:rsidRPr="00B55E3E">
        <w:tab/>
        <w:t>Initiation</w:t>
      </w:r>
      <w:bookmarkEnd w:id="738"/>
    </w:p>
    <w:p w14:paraId="2F0130E6" w14:textId="77777777" w:rsidR="00A8221D" w:rsidRPr="00B55E3E" w:rsidRDefault="00A8221D" w:rsidP="00A8221D">
      <w:r w:rsidRPr="00B55E3E">
        <w:rPr>
          <w:lang w:eastAsia="zh-CN"/>
        </w:rPr>
        <w:t xml:space="preserve">A UE capable of providing the association between UL SRS Resource for positioning and UE Tx TEG ID in RRC_CONNECTED may initiate the procedure </w:t>
      </w:r>
      <w:r w:rsidRPr="00B55E3E">
        <w:t>upon being configured to provide this association information</w:t>
      </w:r>
      <w:r w:rsidRPr="00B55E3E">
        <w:rPr>
          <w:lang w:eastAsia="zh-CN"/>
        </w:rPr>
        <w:t>.</w:t>
      </w:r>
    </w:p>
    <w:p w14:paraId="5BBDC00B" w14:textId="77777777" w:rsidR="00A8221D" w:rsidRPr="00B55E3E" w:rsidRDefault="00A8221D" w:rsidP="00A8221D">
      <w:r w:rsidRPr="00B55E3E">
        <w:t>Upon initiation of the procedure, the UE shall:</w:t>
      </w:r>
    </w:p>
    <w:p w14:paraId="197D53B2" w14:textId="77777777" w:rsidR="00A8221D" w:rsidRPr="00B55E3E" w:rsidRDefault="00A8221D" w:rsidP="00A8221D">
      <w:pPr>
        <w:pStyle w:val="B1"/>
      </w:pPr>
      <w:r w:rsidRPr="00B55E3E">
        <w:t>1&gt;</w:t>
      </w:r>
      <w:r w:rsidRPr="00B55E3E">
        <w:tab/>
        <w:t xml:space="preserve">initiate transmission of the </w:t>
      </w:r>
      <w:r w:rsidRPr="00B55E3E">
        <w:rPr>
          <w:i/>
          <w:iCs/>
        </w:rPr>
        <w:t>UEPositioningAssistanceInfo</w:t>
      </w:r>
      <w:r w:rsidRPr="00B55E3E">
        <w:t xml:space="preserve"> message in accordance with 5.7.14.3 to provide the association.</w:t>
      </w:r>
    </w:p>
    <w:p w14:paraId="78008424" w14:textId="77777777" w:rsidR="00A8221D" w:rsidRPr="00B55E3E" w:rsidRDefault="00A8221D" w:rsidP="00A8221D">
      <w:pPr>
        <w:pStyle w:val="Heading4"/>
      </w:pPr>
      <w:bookmarkStart w:id="739" w:name="_Toc115428742"/>
      <w:r w:rsidRPr="00B55E3E">
        <w:lastRenderedPageBreak/>
        <w:t>5.7.14</w:t>
      </w:r>
      <w:r w:rsidRPr="00B55E3E">
        <w:rPr>
          <w:lang w:eastAsia="zh-CN"/>
        </w:rPr>
        <w:t>.3</w:t>
      </w:r>
      <w:r w:rsidRPr="00B55E3E">
        <w:rPr>
          <w:lang w:eastAsia="zh-CN"/>
        </w:rPr>
        <w:tab/>
      </w:r>
      <w:r w:rsidRPr="00B55E3E">
        <w:t xml:space="preserve">Actions related to transmission of </w:t>
      </w:r>
      <w:r w:rsidRPr="00B55E3E">
        <w:rPr>
          <w:i/>
        </w:rPr>
        <w:t xml:space="preserve">UEPositioningAssistanceInfo </w:t>
      </w:r>
      <w:r w:rsidRPr="00B55E3E">
        <w:t>message</w:t>
      </w:r>
      <w:bookmarkEnd w:id="739"/>
    </w:p>
    <w:p w14:paraId="46DA46EC" w14:textId="77777777" w:rsidR="00A8221D" w:rsidRPr="00B55E3E" w:rsidRDefault="00A8221D" w:rsidP="00A8221D">
      <w:r w:rsidRPr="00B55E3E">
        <w:t xml:space="preserve">The UE shall set the contents of the </w:t>
      </w:r>
      <w:r w:rsidRPr="00B55E3E">
        <w:rPr>
          <w:i/>
        </w:rPr>
        <w:t>UEPositioningAssistanceInfo</w:t>
      </w:r>
      <w:r w:rsidRPr="00B55E3E">
        <w:t xml:space="preserve"> message as follows:</w:t>
      </w:r>
    </w:p>
    <w:p w14:paraId="3EDFB0AA" w14:textId="77777777" w:rsidR="00A8221D" w:rsidRPr="00B55E3E" w:rsidRDefault="00A8221D" w:rsidP="00A8221D">
      <w:pPr>
        <w:pStyle w:val="B1"/>
      </w:pPr>
      <w:r w:rsidRPr="00B55E3E">
        <w:t>1&gt;</w:t>
      </w:r>
      <w:r w:rsidRPr="00B55E3E">
        <w:tab/>
        <w:t xml:space="preserve">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periodicReporting</w:t>
      </w:r>
      <w:r w:rsidRPr="00B55E3E">
        <w:t>:</w:t>
      </w:r>
    </w:p>
    <w:p w14:paraId="268936F0" w14:textId="77777777" w:rsidR="00A8221D" w:rsidRPr="00B55E3E" w:rsidRDefault="00A8221D" w:rsidP="00A8221D">
      <w:pPr>
        <w:pStyle w:val="B2"/>
        <w:ind w:left="852" w:hanging="285"/>
      </w:pPr>
      <w:r w:rsidRPr="00B55E3E">
        <w:t>2&gt;</w:t>
      </w:r>
      <w:r w:rsidRPr="00B55E3E">
        <w:rPr>
          <w:lang w:eastAsia="ko-KR"/>
        </w:rPr>
        <w:tab/>
        <w:t xml:space="preserve">for </w:t>
      </w:r>
      <w:r w:rsidRPr="00B55E3E">
        <w:t>all the association changes</w:t>
      </w:r>
      <w:r w:rsidRPr="00B55E3E">
        <w:rPr>
          <w:lang w:eastAsia="ko-KR"/>
        </w:rPr>
        <w:t xml:space="preserve"> store</w:t>
      </w:r>
      <w:r w:rsidRPr="00B55E3E">
        <w:t xml:space="preserv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t>;</w:t>
      </w:r>
    </w:p>
    <w:p w14:paraId="790D4C1B" w14:textId="77777777" w:rsidR="00A8221D" w:rsidRPr="00B55E3E" w:rsidRDefault="00A8221D" w:rsidP="00A8221D">
      <w:pPr>
        <w:pStyle w:val="B2"/>
      </w:pPr>
      <w:r w:rsidRPr="00B55E3E">
        <w:t>2&gt;</w:t>
      </w:r>
      <w:r w:rsidRPr="00B55E3E">
        <w:rPr>
          <w:lang w:eastAsia="ko-KR"/>
        </w:rPr>
        <w:tab/>
      </w:r>
      <w:r w:rsidRPr="00B55E3E">
        <w:t xml:space="preserve">include the results in </w:t>
      </w:r>
      <w:r w:rsidRPr="00B55E3E">
        <w:rPr>
          <w:i/>
        </w:rPr>
        <w:t>ue-TxTEG-AssociationList</w:t>
      </w:r>
      <w:r w:rsidRPr="00B55E3E">
        <w:rPr>
          <w:i/>
          <w:iCs/>
        </w:rPr>
        <w:t xml:space="preserve"> </w:t>
      </w:r>
      <w:r w:rsidRPr="00B55E3E">
        <w:t xml:space="preserve">in the </w:t>
      </w:r>
      <w:r w:rsidRPr="00B55E3E">
        <w:rPr>
          <w:i/>
        </w:rPr>
        <w:t>UEPositioningAssistanceInfo</w:t>
      </w:r>
      <w:r w:rsidRPr="00B55E3E">
        <w:rPr>
          <w:lang w:eastAsia="zh-CN"/>
        </w:rPr>
        <w:t xml:space="preserve"> message on expiry of each configured period</w:t>
      </w:r>
      <w:r w:rsidRPr="00B55E3E">
        <w:t>;</w:t>
      </w:r>
    </w:p>
    <w:p w14:paraId="0E2DAD7C" w14:textId="77777777" w:rsidR="00A8221D" w:rsidRPr="00B55E3E" w:rsidRDefault="00A8221D" w:rsidP="00A8221D">
      <w:pPr>
        <w:pStyle w:val="B2"/>
        <w:rPr>
          <w:rFonts w:eastAsia="MS Mincho"/>
          <w:iCs/>
        </w:rPr>
      </w:pPr>
      <w:r w:rsidRPr="00B55E3E">
        <w:t>2&gt;</w:t>
      </w:r>
      <w:r w:rsidRPr="00B55E3E">
        <w:rPr>
          <w:lang w:eastAsia="zh-CN"/>
        </w:rPr>
        <w:tab/>
        <w:t xml:space="preserve">optionally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09652353" w14:textId="77777777" w:rsidR="00A8221D" w:rsidRPr="00B55E3E" w:rsidRDefault="00A8221D" w:rsidP="00A8221D">
      <w:pPr>
        <w:pStyle w:val="B1"/>
      </w:pPr>
      <w:r w:rsidRPr="00B55E3E">
        <w:t>1&gt;</w:t>
      </w:r>
      <w:r w:rsidRPr="00B55E3E">
        <w:tab/>
        <w:t xml:space="preserve">else 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oneShot</w:t>
      </w:r>
      <w:r w:rsidRPr="00B55E3E">
        <w:t>:</w:t>
      </w:r>
    </w:p>
    <w:p w14:paraId="0808E040" w14:textId="77777777" w:rsidR="00A8221D" w:rsidRPr="00B55E3E" w:rsidRDefault="00A8221D" w:rsidP="00A8221D">
      <w:pPr>
        <w:pStyle w:val="B2"/>
        <w:rPr>
          <w:lang w:eastAsia="zh-CN"/>
        </w:rPr>
      </w:pPr>
      <w:r w:rsidRPr="00B55E3E">
        <w:t>2&gt;</w:t>
      </w:r>
      <w:r w:rsidRPr="00B55E3E">
        <w:rPr>
          <w:lang w:eastAsia="ko-KR"/>
        </w:rPr>
        <w:tab/>
      </w:r>
      <w:r w:rsidRPr="00B55E3E">
        <w:t xml:space="preserve">identify th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rPr>
          <w:lang w:eastAsia="zh-CN"/>
        </w:rPr>
        <w:t>;</w:t>
      </w:r>
    </w:p>
    <w:p w14:paraId="578FBA76" w14:textId="77777777" w:rsidR="00A8221D" w:rsidRPr="00B55E3E" w:rsidRDefault="00A8221D" w:rsidP="00A8221D">
      <w:pPr>
        <w:pStyle w:val="B2"/>
        <w:rPr>
          <w:lang w:eastAsia="zh-CN"/>
        </w:rPr>
      </w:pPr>
      <w:r w:rsidRPr="00B55E3E">
        <w:t>2&gt;</w:t>
      </w:r>
      <w:r w:rsidRPr="00B55E3E">
        <w:rPr>
          <w:lang w:eastAsia="ko-KR"/>
        </w:rPr>
        <w:tab/>
      </w:r>
      <w:r w:rsidRPr="00B55E3E">
        <w:t xml:space="preserve">include the results in </w:t>
      </w:r>
      <w:r w:rsidRPr="00B55E3E">
        <w:rPr>
          <w:i/>
        </w:rPr>
        <w:t>ue-TxTEG-AssociationList</w:t>
      </w:r>
      <w:r w:rsidRPr="00B55E3E">
        <w:rPr>
          <w:iCs/>
        </w:rPr>
        <w:t xml:space="preserve"> </w:t>
      </w:r>
      <w:r w:rsidRPr="00B55E3E">
        <w:t xml:space="preserve">in the </w:t>
      </w:r>
      <w:r w:rsidRPr="00B55E3E">
        <w:rPr>
          <w:i/>
        </w:rPr>
        <w:t>UEPositioningAssistanceInfo</w:t>
      </w:r>
      <w:r w:rsidRPr="00B55E3E">
        <w:rPr>
          <w:i/>
          <w:lang w:eastAsia="zh-CN"/>
        </w:rPr>
        <w:t xml:space="preserve"> </w:t>
      </w:r>
      <w:r w:rsidRPr="00B55E3E">
        <w:rPr>
          <w:lang w:eastAsia="zh-CN"/>
        </w:rPr>
        <w:t>message only one time;</w:t>
      </w:r>
    </w:p>
    <w:p w14:paraId="3FF11816" w14:textId="77777777" w:rsidR="00A8221D" w:rsidRPr="00B55E3E" w:rsidRDefault="00A8221D" w:rsidP="00A8221D">
      <w:pPr>
        <w:pStyle w:val="B2"/>
        <w:rPr>
          <w:rFonts w:eastAsia="MS Mincho"/>
          <w:iCs/>
        </w:rPr>
      </w:pPr>
      <w:r w:rsidRPr="00B55E3E">
        <w:t>2&gt;</w:t>
      </w:r>
      <w:r w:rsidRPr="00B55E3E">
        <w:tab/>
        <w:t>optionally</w:t>
      </w:r>
      <w:r w:rsidRPr="00B55E3E">
        <w:rPr>
          <w:lang w:eastAsia="zh-CN"/>
        </w:rPr>
        <w:t xml:space="preserve">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1F35C7F4" w14:textId="77777777" w:rsidR="00A8221D" w:rsidRPr="00B55E3E" w:rsidRDefault="00A8221D" w:rsidP="00A8221D">
      <w:r w:rsidRPr="00B55E3E">
        <w:t xml:space="preserve">The UE shall submit the </w:t>
      </w:r>
      <w:r w:rsidRPr="00B55E3E">
        <w:rPr>
          <w:i/>
        </w:rPr>
        <w:t>UEPositioningAssistanceInfo</w:t>
      </w:r>
      <w:r w:rsidRPr="00B55E3E">
        <w:t xml:space="preserve"> message to lower layers for transmission.</w:t>
      </w:r>
    </w:p>
    <w:p w14:paraId="6D44ABD0" w14:textId="77777777" w:rsidR="00A8221D" w:rsidRPr="00B55E3E" w:rsidRDefault="00A8221D" w:rsidP="00A8221D">
      <w:pPr>
        <w:pStyle w:val="Heading3"/>
      </w:pPr>
      <w:bookmarkStart w:id="740" w:name="_Toc115428743"/>
      <w:r w:rsidRPr="00B55E3E">
        <w:t>5.7.15</w:t>
      </w:r>
      <w:r w:rsidRPr="00B55E3E">
        <w:tab/>
        <w:t>Void</w:t>
      </w:r>
      <w:bookmarkEnd w:id="740"/>
    </w:p>
    <w:p w14:paraId="7E803209" w14:textId="77777777" w:rsidR="00A8221D" w:rsidRPr="00B55E3E" w:rsidRDefault="00A8221D" w:rsidP="00A8221D">
      <w:pPr>
        <w:keepNext/>
        <w:keepLines/>
        <w:spacing w:before="120"/>
        <w:ind w:left="1134" w:hanging="1134"/>
        <w:outlineLvl w:val="2"/>
        <w:rPr>
          <w:rFonts w:ascii="Arial" w:hAnsi="Arial"/>
          <w:sz w:val="28"/>
        </w:rPr>
      </w:pPr>
      <w:bookmarkStart w:id="741" w:name="_Toc46480779"/>
      <w:bookmarkStart w:id="742" w:name="_Toc46483247"/>
      <w:bookmarkStart w:id="743" w:name="_Toc37082152"/>
      <w:bookmarkStart w:id="744" w:name="_Toc46482013"/>
      <w:bookmarkStart w:id="745" w:name="_Toc29343487"/>
      <w:bookmarkStart w:id="746" w:name="_Toc67997053"/>
      <w:bookmarkStart w:id="747" w:name="_Toc36939172"/>
      <w:bookmarkStart w:id="748" w:name="_Toc29342348"/>
      <w:bookmarkStart w:id="749" w:name="_Toc20487056"/>
      <w:bookmarkStart w:id="750" w:name="_Toc36846519"/>
      <w:bookmarkStart w:id="751" w:name="_Toc36566739"/>
      <w:bookmarkStart w:id="752" w:name="_Toc36810155"/>
      <w:r w:rsidRPr="00B55E3E">
        <w:rPr>
          <w:rFonts w:ascii="Arial" w:hAnsi="Arial"/>
          <w:sz w:val="28"/>
        </w:rPr>
        <w:t>5.7.16</w:t>
      </w:r>
      <w:r w:rsidRPr="00B55E3E">
        <w:rPr>
          <w:rFonts w:ascii="Arial" w:hAnsi="Arial"/>
          <w:sz w:val="28"/>
        </w:rPr>
        <w:tab/>
        <w:t>Application layer measurement reporting</w:t>
      </w:r>
      <w:bookmarkEnd w:id="741"/>
      <w:bookmarkEnd w:id="742"/>
      <w:bookmarkEnd w:id="743"/>
      <w:bookmarkEnd w:id="744"/>
      <w:bookmarkEnd w:id="745"/>
      <w:bookmarkEnd w:id="746"/>
      <w:bookmarkEnd w:id="747"/>
      <w:bookmarkEnd w:id="748"/>
      <w:bookmarkEnd w:id="749"/>
      <w:bookmarkEnd w:id="750"/>
      <w:bookmarkEnd w:id="751"/>
      <w:bookmarkEnd w:id="752"/>
    </w:p>
    <w:p w14:paraId="170C7DA1" w14:textId="77777777" w:rsidR="00A8221D" w:rsidRPr="00B55E3E" w:rsidRDefault="00A8221D" w:rsidP="00A8221D">
      <w:pPr>
        <w:keepNext/>
        <w:keepLines/>
        <w:spacing w:before="120"/>
        <w:ind w:left="1418" w:hanging="1418"/>
        <w:outlineLvl w:val="3"/>
        <w:rPr>
          <w:rFonts w:ascii="Arial" w:hAnsi="Arial"/>
          <w:sz w:val="24"/>
        </w:rPr>
      </w:pPr>
      <w:bookmarkStart w:id="753" w:name="_Toc20487057"/>
      <w:bookmarkStart w:id="754" w:name="_Toc36810156"/>
      <w:bookmarkStart w:id="755" w:name="_Toc37082153"/>
      <w:bookmarkStart w:id="756" w:name="_Toc36939173"/>
      <w:bookmarkStart w:id="757" w:name="_Toc29342349"/>
      <w:bookmarkStart w:id="758" w:name="_Toc36846520"/>
      <w:bookmarkStart w:id="759" w:name="_Toc46482014"/>
      <w:bookmarkStart w:id="760" w:name="_Toc67997054"/>
      <w:bookmarkStart w:id="761" w:name="_Toc29343488"/>
      <w:bookmarkStart w:id="762" w:name="_Toc36566740"/>
      <w:bookmarkStart w:id="763" w:name="_Toc46480780"/>
      <w:bookmarkStart w:id="764" w:name="_Toc46483248"/>
      <w:r w:rsidRPr="00B55E3E">
        <w:rPr>
          <w:rFonts w:ascii="Arial" w:hAnsi="Arial"/>
          <w:sz w:val="24"/>
        </w:rPr>
        <w:t>5.7.16.1</w:t>
      </w:r>
      <w:r w:rsidRPr="00B55E3E">
        <w:rPr>
          <w:rFonts w:ascii="Arial" w:hAnsi="Arial"/>
          <w:sz w:val="24"/>
        </w:rPr>
        <w:tab/>
        <w:t>General</w:t>
      </w:r>
      <w:bookmarkEnd w:id="753"/>
      <w:bookmarkEnd w:id="754"/>
      <w:bookmarkEnd w:id="755"/>
      <w:bookmarkEnd w:id="756"/>
      <w:bookmarkEnd w:id="757"/>
      <w:bookmarkEnd w:id="758"/>
      <w:bookmarkEnd w:id="759"/>
      <w:bookmarkEnd w:id="760"/>
      <w:bookmarkEnd w:id="761"/>
      <w:bookmarkEnd w:id="762"/>
      <w:bookmarkEnd w:id="763"/>
      <w:bookmarkEnd w:id="764"/>
    </w:p>
    <w:bookmarkStart w:id="765" w:name="_MON_1681668510"/>
    <w:bookmarkEnd w:id="765"/>
    <w:p w14:paraId="553C54CA" w14:textId="77777777" w:rsidR="00A8221D" w:rsidRPr="00B55E3E" w:rsidRDefault="00A8221D" w:rsidP="00A8221D">
      <w:pPr>
        <w:pStyle w:val="TH"/>
      </w:pPr>
      <w:r w:rsidRPr="00B55E3E">
        <w:object w:dxaOrig="6855" w:dyaOrig="2535" w14:anchorId="411D5F1C">
          <v:shape id="_x0000_i1071" type="#_x0000_t75" style="width:346.5pt;height:130pt" o:ole="">
            <v:imagedata r:id="rId105" o:title=""/>
          </v:shape>
          <o:OLEObject Type="Embed" ProgID="Word.Picture.8" ShapeID="_x0000_i1071" DrawAspect="Content" ObjectID="_1731120183" r:id="rId106"/>
        </w:object>
      </w:r>
    </w:p>
    <w:p w14:paraId="068DB848" w14:textId="77777777" w:rsidR="00A8221D" w:rsidRPr="00B55E3E" w:rsidRDefault="00A8221D" w:rsidP="00A8221D">
      <w:pPr>
        <w:pStyle w:val="TF"/>
      </w:pPr>
      <w:r w:rsidRPr="00B55E3E">
        <w:t>Figure 5.7.16.1-1: Application layer measurement reporting</w:t>
      </w:r>
    </w:p>
    <w:p w14:paraId="05E34F0B" w14:textId="77777777" w:rsidR="00A8221D" w:rsidRPr="00B55E3E" w:rsidRDefault="00A8221D" w:rsidP="00A8221D">
      <w:bookmarkStart w:id="766" w:name="_Hlk73096151"/>
      <w:r w:rsidRPr="00B55E3E">
        <w:t>The purpose of this procedure is to send application layer measurement reports to the network.</w:t>
      </w:r>
    </w:p>
    <w:p w14:paraId="7C5C04E7" w14:textId="77777777" w:rsidR="00A8221D" w:rsidRPr="00B55E3E" w:rsidRDefault="00A8221D" w:rsidP="00A8221D">
      <w:pPr>
        <w:keepNext/>
        <w:keepLines/>
        <w:spacing w:before="120"/>
        <w:ind w:left="1418" w:hanging="1418"/>
        <w:outlineLvl w:val="3"/>
        <w:rPr>
          <w:rFonts w:ascii="Arial" w:hAnsi="Arial"/>
          <w:sz w:val="24"/>
        </w:rPr>
      </w:pPr>
      <w:bookmarkStart w:id="767" w:name="_Toc20487058"/>
      <w:bookmarkStart w:id="768" w:name="_Toc29342350"/>
      <w:bookmarkStart w:id="769" w:name="_Toc29343489"/>
      <w:bookmarkStart w:id="770" w:name="_Toc36939174"/>
      <w:bookmarkStart w:id="771" w:name="_Toc37082154"/>
      <w:bookmarkStart w:id="772" w:name="_Toc46480781"/>
      <w:bookmarkStart w:id="773" w:name="_Toc46482015"/>
      <w:bookmarkStart w:id="774" w:name="_Toc36566741"/>
      <w:bookmarkStart w:id="775" w:name="_Toc36810157"/>
      <w:bookmarkStart w:id="776" w:name="_Toc36846521"/>
      <w:bookmarkStart w:id="777" w:name="_Toc46483249"/>
      <w:bookmarkStart w:id="778" w:name="_Toc67997055"/>
      <w:bookmarkEnd w:id="766"/>
      <w:r w:rsidRPr="00B55E3E">
        <w:rPr>
          <w:rFonts w:ascii="Arial" w:hAnsi="Arial"/>
          <w:sz w:val="24"/>
        </w:rPr>
        <w:t>5.7.16.2</w:t>
      </w:r>
      <w:r w:rsidRPr="00B55E3E">
        <w:rPr>
          <w:rFonts w:ascii="Arial" w:hAnsi="Arial"/>
          <w:sz w:val="24"/>
        </w:rPr>
        <w:tab/>
        <w:t>Initiation</w:t>
      </w:r>
      <w:bookmarkEnd w:id="767"/>
      <w:bookmarkEnd w:id="768"/>
      <w:bookmarkEnd w:id="769"/>
      <w:bookmarkEnd w:id="770"/>
      <w:bookmarkEnd w:id="771"/>
      <w:bookmarkEnd w:id="772"/>
      <w:bookmarkEnd w:id="773"/>
      <w:bookmarkEnd w:id="774"/>
      <w:bookmarkEnd w:id="775"/>
      <w:bookmarkEnd w:id="776"/>
      <w:bookmarkEnd w:id="777"/>
      <w:bookmarkEnd w:id="778"/>
    </w:p>
    <w:p w14:paraId="7134FCB0" w14:textId="77777777" w:rsidR="00A8221D" w:rsidRPr="00B55E3E" w:rsidRDefault="00A8221D" w:rsidP="00A8221D">
      <w:pPr>
        <w:rPr>
          <w:lang w:eastAsia="zh-CN"/>
        </w:rPr>
      </w:pPr>
      <w:r w:rsidRPr="00B55E3E">
        <w:rPr>
          <w:lang w:eastAsia="zh-CN"/>
        </w:rPr>
        <w:t xml:space="preserve">A UE capable of </w:t>
      </w:r>
      <w:r w:rsidRPr="00B55E3E">
        <w:t xml:space="preserve">application layer </w:t>
      </w:r>
      <w:r w:rsidRPr="00B55E3E">
        <w:rPr>
          <w:lang w:eastAsia="zh-CN"/>
        </w:rPr>
        <w:t xml:space="preserve">measurement reporting in RRC_CONNECTED may initiate the procedure when configured with </w:t>
      </w:r>
      <w:r w:rsidRPr="00B55E3E">
        <w:t xml:space="preserve">application layer </w:t>
      </w:r>
      <w:r w:rsidRPr="00B55E3E">
        <w:rPr>
          <w:lang w:eastAsia="zh-CN"/>
        </w:rPr>
        <w:t>measurement, i.e. when</w:t>
      </w:r>
      <w:r w:rsidRPr="00B55E3E">
        <w:rPr>
          <w:i/>
          <w:lang w:eastAsia="zh-CN"/>
        </w:rPr>
        <w:t xml:space="preserve"> appLayerMeasConfig</w:t>
      </w:r>
      <w:r w:rsidRPr="00B55E3E">
        <w:rPr>
          <w:lang w:eastAsia="zh-CN"/>
        </w:rPr>
        <w:t xml:space="preserve"> and SRB4 have been configured by the network.</w:t>
      </w:r>
    </w:p>
    <w:p w14:paraId="18CEE600" w14:textId="77777777" w:rsidR="00A8221D" w:rsidRPr="00B55E3E" w:rsidRDefault="00A8221D" w:rsidP="00A8221D">
      <w:r w:rsidRPr="00B55E3E">
        <w:t>Upon initiating the procedure, the UE shall:</w:t>
      </w:r>
    </w:p>
    <w:p w14:paraId="545A3D6E" w14:textId="77777777" w:rsidR="00A8221D" w:rsidRPr="00B55E3E" w:rsidRDefault="00A8221D" w:rsidP="00A8221D">
      <w:pPr>
        <w:pStyle w:val="B1"/>
      </w:pPr>
      <w:r w:rsidRPr="00B55E3E">
        <w:t>1&gt;</w:t>
      </w:r>
      <w:r w:rsidRPr="00B55E3E">
        <w:tab/>
        <w:t xml:space="preserve">for each </w:t>
      </w:r>
      <w:r w:rsidRPr="00B55E3E">
        <w:rPr>
          <w:i/>
        </w:rPr>
        <w:t>measConfigAppLayerId</w:t>
      </w:r>
      <w:r w:rsidRPr="00B55E3E">
        <w:rPr>
          <w:iCs/>
        </w:rPr>
        <w:t xml:space="preserve"> received from upper layers</w:t>
      </w:r>
      <w:r w:rsidRPr="00B55E3E">
        <w:t>:</w:t>
      </w:r>
    </w:p>
    <w:p w14:paraId="24F37DFA" w14:textId="77777777" w:rsidR="00A8221D" w:rsidRPr="00B55E3E" w:rsidRDefault="00A8221D" w:rsidP="00A8221D">
      <w:pPr>
        <w:pStyle w:val="B2"/>
      </w:pPr>
      <w:r w:rsidRPr="00B55E3E">
        <w:t>2&gt;</w:t>
      </w:r>
      <w:r w:rsidRPr="00B55E3E">
        <w:tab/>
        <w:t xml:space="preserve">if </w:t>
      </w:r>
      <w:r w:rsidRPr="00B55E3E">
        <w:rPr>
          <w:lang w:eastAsia="zh-CN"/>
        </w:rPr>
        <w:t>the UE</w:t>
      </w:r>
      <w:r w:rsidRPr="00B55E3E">
        <w:t xml:space="preserve"> AS has received application layer measurement report from upper layers which has not been transmitted; and</w:t>
      </w:r>
    </w:p>
    <w:p w14:paraId="2C34B192" w14:textId="77777777" w:rsidR="00A8221D" w:rsidRPr="00B55E3E" w:rsidRDefault="00A8221D" w:rsidP="00A8221D">
      <w:pPr>
        <w:pStyle w:val="B2"/>
      </w:pPr>
      <w:r w:rsidRPr="00B55E3E">
        <w:t>2&gt;</w:t>
      </w:r>
      <w:r w:rsidRPr="00B55E3E">
        <w:tab/>
        <w:t xml:space="preserve">if the application layer measurement reporting has not been suspended for the </w:t>
      </w:r>
      <w:r w:rsidRPr="00B55E3E">
        <w:rPr>
          <w:i/>
          <w:iCs/>
        </w:rPr>
        <w:t>measConfigAppLayerId</w:t>
      </w:r>
      <w:r w:rsidRPr="00B55E3E">
        <w:t xml:space="preserve"> associated with the application layer measurement report according to clause 5.3.5.13d:</w:t>
      </w:r>
    </w:p>
    <w:p w14:paraId="7C8CE808" w14:textId="77777777" w:rsidR="00A8221D" w:rsidRPr="00B55E3E" w:rsidRDefault="00A8221D" w:rsidP="00A8221D">
      <w:pPr>
        <w:pStyle w:val="B3"/>
      </w:pPr>
      <w:r w:rsidRPr="00B55E3E">
        <w:t>3&gt;</w:t>
      </w:r>
      <w:r w:rsidRPr="00B55E3E">
        <w:tab/>
        <w:t xml:space="preserve">set the </w:t>
      </w:r>
      <w:r w:rsidRPr="00B55E3E">
        <w:rPr>
          <w:i/>
          <w:lang w:eastAsia="zh-CN"/>
        </w:rPr>
        <w:t>measReportAppLayerContainer</w:t>
      </w:r>
      <w:r w:rsidRPr="00B55E3E">
        <w:t xml:space="preserve"> in the </w:t>
      </w:r>
      <w:r w:rsidRPr="00B55E3E">
        <w:rPr>
          <w:i/>
        </w:rPr>
        <w:t>MeasurementReportAppLayer</w:t>
      </w:r>
      <w:r w:rsidRPr="00B55E3E">
        <w:t xml:space="preserve"> message to the received value in the application layer measurement report;</w:t>
      </w:r>
    </w:p>
    <w:p w14:paraId="44AE6B60" w14:textId="77777777" w:rsidR="00A8221D" w:rsidRPr="00B55E3E" w:rsidRDefault="00A8221D" w:rsidP="00A8221D">
      <w:pPr>
        <w:pStyle w:val="B2"/>
      </w:pPr>
      <w:r w:rsidRPr="00B55E3E">
        <w:lastRenderedPageBreak/>
        <w:t>2&gt;</w:t>
      </w:r>
      <w:r w:rsidRPr="00B55E3E">
        <w:tab/>
        <w:t xml:space="preserve">set the </w:t>
      </w:r>
      <w:r w:rsidRPr="00B55E3E">
        <w:rPr>
          <w:i/>
          <w:lang w:eastAsia="zh-CN"/>
        </w:rPr>
        <w:t>measConfigAppLayerId</w:t>
      </w:r>
      <w:r w:rsidRPr="00B55E3E">
        <w:t xml:space="preserve"> in the </w:t>
      </w:r>
      <w:r w:rsidRPr="00B55E3E">
        <w:rPr>
          <w:i/>
        </w:rPr>
        <w:t>MeasurementReportAppLayer</w:t>
      </w:r>
      <w:r w:rsidRPr="00B55E3E">
        <w:t xml:space="preserve"> message to the value of the </w:t>
      </w:r>
      <w:r w:rsidRPr="00B55E3E">
        <w:rPr>
          <w:i/>
        </w:rPr>
        <w:t>measConfigAppLayerId</w:t>
      </w:r>
      <w:r w:rsidRPr="00B55E3E">
        <w:t xml:space="preserve"> received together with application layer measurement report information;</w:t>
      </w:r>
    </w:p>
    <w:p w14:paraId="725A0E13" w14:textId="77777777" w:rsidR="00A8221D" w:rsidRPr="00B55E3E" w:rsidRDefault="00A8221D" w:rsidP="00A8221D">
      <w:pPr>
        <w:pStyle w:val="B2"/>
      </w:pPr>
      <w:r w:rsidRPr="00B55E3E">
        <w:t>2&gt;</w:t>
      </w:r>
      <w:r w:rsidRPr="00B55E3E">
        <w:tab/>
        <w:t xml:space="preserve">if session start or stop information has been received from upper layers for the </w:t>
      </w:r>
      <w:r w:rsidRPr="00B55E3E">
        <w:rPr>
          <w:i/>
        </w:rPr>
        <w:t>measConfigAppLayerId</w:t>
      </w:r>
      <w:r w:rsidRPr="00B55E3E">
        <w:t>:</w:t>
      </w:r>
    </w:p>
    <w:p w14:paraId="03DAE4B2" w14:textId="77777777" w:rsidR="00A8221D" w:rsidRPr="00B55E3E" w:rsidRDefault="00A8221D" w:rsidP="00A8221D">
      <w:pPr>
        <w:pStyle w:val="B3"/>
      </w:pPr>
      <w:r w:rsidRPr="00B55E3E">
        <w:t>3&gt;</w:t>
      </w:r>
      <w:r w:rsidRPr="00B55E3E">
        <w:tab/>
        <w:t xml:space="preserve">set the </w:t>
      </w:r>
      <w:r w:rsidRPr="00B55E3E">
        <w:rPr>
          <w:i/>
        </w:rPr>
        <w:t>appLayerSessionStatus</w:t>
      </w:r>
      <w:r w:rsidRPr="00B55E3E">
        <w:t xml:space="preserve"> in the </w:t>
      </w:r>
      <w:r w:rsidRPr="00B55E3E">
        <w:rPr>
          <w:i/>
        </w:rPr>
        <w:t>MeasurementReportAppLayer</w:t>
      </w:r>
      <w:r w:rsidRPr="00B55E3E">
        <w:t xml:space="preserve"> message to the received value of session start or stop information;</w:t>
      </w:r>
    </w:p>
    <w:p w14:paraId="7F842274" w14:textId="77777777" w:rsidR="00A8221D" w:rsidRPr="00B55E3E" w:rsidRDefault="00A8221D" w:rsidP="00A8221D">
      <w:pPr>
        <w:pStyle w:val="B2"/>
      </w:pPr>
      <w:r w:rsidRPr="00B55E3E">
        <w:t>2&gt;</w:t>
      </w:r>
      <w:r w:rsidRPr="00B55E3E">
        <w:tab/>
        <w:t>if RAN visible application layer measurement report has been received from upper layers:</w:t>
      </w:r>
    </w:p>
    <w:p w14:paraId="0B2AB946" w14:textId="77777777" w:rsidR="00A8221D" w:rsidRPr="00B55E3E" w:rsidRDefault="00A8221D" w:rsidP="00A8221D">
      <w:pPr>
        <w:pStyle w:val="B3"/>
      </w:pPr>
      <w:r w:rsidRPr="00B55E3E">
        <w:t>3&gt;</w:t>
      </w:r>
      <w:r w:rsidRPr="00B55E3E">
        <w:tab/>
        <w:t xml:space="preserve">for each </w:t>
      </w:r>
      <w:r w:rsidRPr="00B55E3E">
        <w:rPr>
          <w:i/>
        </w:rPr>
        <w:t>appLayerBufferLevel</w:t>
      </w:r>
      <w:r w:rsidRPr="00B55E3E">
        <w:t xml:space="preserve"> value in the received RAN visible application layer measurement report:</w:t>
      </w:r>
    </w:p>
    <w:p w14:paraId="01127319" w14:textId="77777777" w:rsidR="00A8221D" w:rsidRPr="00B55E3E" w:rsidRDefault="00A8221D" w:rsidP="00A8221D">
      <w:pPr>
        <w:pStyle w:val="B4"/>
      </w:pPr>
      <w:r w:rsidRPr="00B55E3E">
        <w:t>4&gt;</w:t>
      </w:r>
      <w:r w:rsidRPr="00B55E3E">
        <w:rPr>
          <w:shd w:val="clear" w:color="auto" w:fill="FFFFFF"/>
        </w:rPr>
        <w:tab/>
      </w:r>
      <w:r w:rsidRPr="00B55E3E">
        <w:t xml:space="preserve">set the </w:t>
      </w:r>
      <w:r w:rsidRPr="00B55E3E">
        <w:rPr>
          <w:i/>
          <w:iCs/>
        </w:rPr>
        <w:t xml:space="preserve">appLayerBufferLevel </w:t>
      </w:r>
      <w:r w:rsidRPr="00B55E3E">
        <w:t xml:space="preserve">values in the </w:t>
      </w:r>
      <w:r w:rsidRPr="00B55E3E">
        <w:rPr>
          <w:i/>
          <w:iCs/>
        </w:rPr>
        <w:t xml:space="preserve">appLayerBufferLevelList </w:t>
      </w:r>
      <w:r w:rsidRPr="00B55E3E">
        <w:t xml:space="preserve">in the </w:t>
      </w:r>
      <w:r w:rsidRPr="00B55E3E">
        <w:rPr>
          <w:i/>
        </w:rPr>
        <w:t>MeasurementReportAppLayer</w:t>
      </w:r>
      <w:r w:rsidRPr="00B55E3E">
        <w:t xml:space="preserve"> message to the buffer level values received from the upper layer in the order with the first </w:t>
      </w:r>
      <w:r w:rsidRPr="00B55E3E">
        <w:rPr>
          <w:i/>
          <w:iCs/>
        </w:rPr>
        <w:t xml:space="preserve">appLayerBufferLevel </w:t>
      </w:r>
      <w:r w:rsidRPr="00B55E3E">
        <w:t xml:space="preserve">value set to the newest received buffer level value, the second </w:t>
      </w:r>
      <w:r w:rsidRPr="00B55E3E">
        <w:rPr>
          <w:i/>
          <w:iCs/>
        </w:rPr>
        <w:t xml:space="preserve">appLayerBufferLevel </w:t>
      </w:r>
      <w:r w:rsidRPr="00B55E3E">
        <w:t>value set to the second newest received buffer level value, and so on until all the buffer level values received from the upper layer have been assigned or the maximum number of values have been set according to</w:t>
      </w:r>
      <w:r w:rsidRPr="00B55E3E">
        <w:rPr>
          <w:i/>
          <w:iCs/>
        </w:rPr>
        <w:t xml:space="preserve"> appLayerBufferLevel</w:t>
      </w:r>
      <w:r w:rsidRPr="00B55E3E">
        <w:rPr>
          <w:iCs/>
        </w:rPr>
        <w:t>, if configured</w:t>
      </w:r>
      <w:r w:rsidRPr="00B55E3E">
        <w:t>;</w:t>
      </w:r>
    </w:p>
    <w:p w14:paraId="3BD63031" w14:textId="77777777" w:rsidR="00A8221D" w:rsidRPr="00B55E3E" w:rsidRDefault="00A8221D" w:rsidP="00A8221D">
      <w:pPr>
        <w:pStyle w:val="B3"/>
      </w:pPr>
      <w:r w:rsidRPr="00B55E3E">
        <w:t>3&gt;</w:t>
      </w:r>
      <w:r w:rsidRPr="00B55E3E">
        <w:tab/>
        <w:t xml:space="preserve">set the </w:t>
      </w:r>
      <w:r w:rsidRPr="00B55E3E">
        <w:rPr>
          <w:i/>
        </w:rPr>
        <w:t>playoutDelayForMediaStartup</w:t>
      </w:r>
      <w:r w:rsidRPr="00B55E3E">
        <w:t xml:space="preserve"> in the </w:t>
      </w:r>
      <w:r w:rsidRPr="00B55E3E">
        <w:rPr>
          <w:i/>
        </w:rPr>
        <w:t>MeasurementReportAppLayer</w:t>
      </w:r>
      <w:r w:rsidRPr="00B55E3E">
        <w:t xml:space="preserve"> message to the received value of playout delay for media startup in the RAN visible application layer measurement report, if any;</w:t>
      </w:r>
    </w:p>
    <w:p w14:paraId="2303A4CA" w14:textId="77777777" w:rsidR="00A8221D" w:rsidRPr="00B55E3E" w:rsidRDefault="00A8221D" w:rsidP="00A8221D">
      <w:pPr>
        <w:pStyle w:val="B3"/>
      </w:pPr>
      <w:r w:rsidRPr="00B55E3E">
        <w:t>3&gt;</w:t>
      </w:r>
      <w:r w:rsidRPr="00B55E3E">
        <w:tab/>
        <w:t>for each PDU session ID value indicated in the received RAN visible application layer measurement report, if any:</w:t>
      </w:r>
    </w:p>
    <w:p w14:paraId="5DD5A848" w14:textId="77777777" w:rsidR="00A8221D" w:rsidRPr="00B55E3E" w:rsidRDefault="00A8221D" w:rsidP="00A8221D">
      <w:pPr>
        <w:pStyle w:val="B3"/>
        <w:ind w:left="1418"/>
      </w:pPr>
      <w:r w:rsidRPr="00B55E3E">
        <w:t>4&gt;</w:t>
      </w:r>
      <w:r w:rsidRPr="00B55E3E">
        <w:tab/>
        <w:t xml:space="preserve">set the </w:t>
      </w:r>
      <w:r w:rsidRPr="00B55E3E">
        <w:rPr>
          <w:i/>
          <w:iCs/>
        </w:rPr>
        <w:t>PDU-SessionID</w:t>
      </w:r>
      <w:r w:rsidRPr="00B55E3E">
        <w:t xml:space="preserve"> field in the </w:t>
      </w:r>
      <w:r w:rsidRPr="00B55E3E">
        <w:rPr>
          <w:i/>
          <w:iCs/>
        </w:rPr>
        <w:t xml:space="preserve">pdu-SessionIdList </w:t>
      </w:r>
      <w:r w:rsidRPr="00B55E3E">
        <w:t xml:space="preserve">in the </w:t>
      </w:r>
      <w:r w:rsidRPr="00B55E3E">
        <w:rPr>
          <w:i/>
        </w:rPr>
        <w:t>MeasurementReportAppLayer</w:t>
      </w:r>
      <w:r w:rsidRPr="00B55E3E">
        <w:t xml:space="preserve"> message to the indicated PDU session ID value;</w:t>
      </w:r>
    </w:p>
    <w:p w14:paraId="68A5B642" w14:textId="77777777" w:rsidR="00A8221D" w:rsidRPr="00B55E3E" w:rsidRDefault="00A8221D" w:rsidP="00A8221D">
      <w:pPr>
        <w:pStyle w:val="B1"/>
      </w:pPr>
      <w:r w:rsidRPr="00B55E3E">
        <w:t>1&gt;</w:t>
      </w:r>
      <w:r w:rsidRPr="00B55E3E">
        <w:tab/>
        <w:t>if the encoded RRC message is larger than the maximum supported size of one PDCP SDU specified in TS 38.323 [5]:</w:t>
      </w:r>
    </w:p>
    <w:p w14:paraId="384DF597" w14:textId="77777777" w:rsidR="00A8221D" w:rsidRPr="00B55E3E" w:rsidRDefault="00A8221D" w:rsidP="00A8221D">
      <w:pPr>
        <w:pStyle w:val="B2"/>
        <w:rPr>
          <w:rFonts w:eastAsia="SimSun"/>
          <w:lang w:eastAsia="zh-CN"/>
        </w:rPr>
      </w:pPr>
      <w:r w:rsidRPr="00B55E3E">
        <w:t>2&gt;</w:t>
      </w:r>
      <w:r w:rsidRPr="00B55E3E">
        <w:tab/>
        <w:t xml:space="preserve">if the RRC message segmentation is enabled based on the field </w:t>
      </w:r>
      <w:r w:rsidRPr="00B55E3E">
        <w:rPr>
          <w:i/>
          <w:iCs/>
        </w:rPr>
        <w:t>rrc-SegAllowed</w:t>
      </w:r>
      <w:r w:rsidRPr="00B55E3E">
        <w:t xml:space="preserve"> received in </w:t>
      </w:r>
      <w:r w:rsidRPr="00B55E3E">
        <w:rPr>
          <w:i/>
        </w:rPr>
        <w:t>appLayerMeasConfig</w:t>
      </w:r>
      <w:r w:rsidRPr="00B55E3E">
        <w:rPr>
          <w:rFonts w:eastAsia="SimSun"/>
          <w:lang w:eastAsia="zh-CN"/>
        </w:rPr>
        <w:t>:</w:t>
      </w:r>
    </w:p>
    <w:p w14:paraId="21D3861D" w14:textId="77777777" w:rsidR="00A8221D" w:rsidRPr="00B55E3E" w:rsidRDefault="00A8221D" w:rsidP="00A8221D">
      <w:pPr>
        <w:pStyle w:val="B3"/>
        <w:rPr>
          <w:rFonts w:eastAsia="SimSun"/>
          <w:lang w:eastAsia="zh-CN"/>
        </w:rPr>
      </w:pPr>
      <w:r w:rsidRPr="00B55E3E">
        <w:t>3&gt;</w:t>
      </w:r>
      <w:r w:rsidRPr="00B55E3E">
        <w:tab/>
        <w:t>in</w:t>
      </w:r>
      <w:r w:rsidRPr="00B55E3E">
        <w:rPr>
          <w:rFonts w:eastAsia="SimSun"/>
          <w:lang w:eastAsia="zh-CN"/>
        </w:rPr>
        <w:t xml:space="preserve">itiate </w:t>
      </w:r>
      <w:r w:rsidRPr="00B55E3E">
        <w:t>the UL message segment transfe</w:t>
      </w:r>
      <w:r w:rsidRPr="00B55E3E">
        <w:rPr>
          <w:rFonts w:eastAsia="SimSun"/>
          <w:lang w:eastAsia="zh-CN"/>
        </w:rPr>
        <w:t>r procedure as specified in clause 5.7.7;</w:t>
      </w:r>
    </w:p>
    <w:p w14:paraId="4ACCBB5C"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else:</w:t>
      </w:r>
    </w:p>
    <w:p w14:paraId="2B3C946F" w14:textId="77777777" w:rsidR="00A8221D" w:rsidRPr="00B55E3E" w:rsidRDefault="00A8221D" w:rsidP="00A8221D">
      <w:pPr>
        <w:pStyle w:val="B3"/>
        <w:rPr>
          <w:rFonts w:eastAsia="SimSun"/>
          <w:lang w:eastAsia="zh-CN"/>
        </w:rPr>
      </w:pPr>
      <w:r w:rsidRPr="00B55E3E">
        <w:rPr>
          <w:rFonts w:eastAsia="SimSun"/>
          <w:lang w:eastAsia="zh-CN"/>
        </w:rPr>
        <w:t>3&gt;</w:t>
      </w:r>
      <w:r w:rsidRPr="00B55E3E">
        <w:rPr>
          <w:rFonts w:eastAsia="SimSun"/>
          <w:lang w:eastAsia="zh-CN"/>
        </w:rPr>
        <w:tab/>
        <w:t>discard the RRC message;</w:t>
      </w:r>
    </w:p>
    <w:p w14:paraId="4E174243" w14:textId="77777777" w:rsidR="00A8221D" w:rsidRPr="00B55E3E" w:rsidRDefault="00A8221D" w:rsidP="00A8221D">
      <w:pPr>
        <w:pStyle w:val="B1"/>
        <w:rPr>
          <w:rFonts w:eastAsia="SimSun"/>
        </w:rPr>
      </w:pPr>
      <w:r w:rsidRPr="00B55E3E">
        <w:t>1&gt;</w:t>
      </w:r>
      <w:r w:rsidRPr="00B55E3E">
        <w:tab/>
      </w:r>
      <w:r w:rsidRPr="00B55E3E">
        <w:rPr>
          <w:rFonts w:eastAsia="SimSun"/>
        </w:rPr>
        <w:t>else:</w:t>
      </w:r>
    </w:p>
    <w:p w14:paraId="6D55D94E" w14:textId="77777777" w:rsidR="00A8221D" w:rsidRPr="00B55E3E" w:rsidRDefault="00A8221D" w:rsidP="00A8221D">
      <w:pPr>
        <w:pStyle w:val="B2"/>
      </w:pPr>
      <w:r w:rsidRPr="00B55E3E">
        <w:t>2&gt;</w:t>
      </w:r>
      <w:r w:rsidRPr="00B55E3E">
        <w:tab/>
        <w:t xml:space="preserve">submit the </w:t>
      </w:r>
      <w:r w:rsidRPr="00B55E3E">
        <w:rPr>
          <w:i/>
        </w:rPr>
        <w:t>MeasurementReportAppLayer</w:t>
      </w:r>
      <w:r w:rsidRPr="00B55E3E">
        <w:t xml:space="preserve"> message to lower layers for transmission upon which the procedure ends.</w:t>
      </w:r>
    </w:p>
    <w:p w14:paraId="117E84CB" w14:textId="77777777" w:rsidR="00A8221D" w:rsidRPr="00B55E3E" w:rsidRDefault="00A8221D" w:rsidP="00A8221D">
      <w:pPr>
        <w:pStyle w:val="Heading3"/>
      </w:pPr>
      <w:bookmarkStart w:id="779" w:name="_Toc115428744"/>
      <w:bookmarkStart w:id="780" w:name="_Toc60777003"/>
      <w:r w:rsidRPr="00B55E3E">
        <w:t>5.7.17</w:t>
      </w:r>
      <w:r w:rsidRPr="00B55E3E">
        <w:tab/>
        <w:t>Derivation of pathloss reference for TA validation of SRS for Positioning transmission and CG-SDT in RRC_INACTIVE</w:t>
      </w:r>
      <w:bookmarkEnd w:id="779"/>
    </w:p>
    <w:p w14:paraId="3DB9122C" w14:textId="77777777" w:rsidR="00A8221D" w:rsidRPr="00B55E3E" w:rsidRDefault="00A8221D" w:rsidP="00A8221D">
      <w:pPr>
        <w:rPr>
          <w:rFonts w:eastAsia="DengXian"/>
          <w:lang w:eastAsia="zh-CN"/>
        </w:rPr>
      </w:pPr>
      <w:r w:rsidRPr="00B55E3E">
        <w:rPr>
          <w:rFonts w:eastAsia="DengXian"/>
          <w:lang w:eastAsia="zh-CN"/>
        </w:rPr>
        <w:t>Upon request from lower layer for pathloss reference derivation for TA validation for SRS for Positioning transmission or CG-SDT in RRC_INACTIVE, the UE shall:</w:t>
      </w:r>
    </w:p>
    <w:p w14:paraId="7FFB0530" w14:textId="77777777" w:rsidR="00A8221D" w:rsidRPr="00B55E3E" w:rsidRDefault="00A8221D" w:rsidP="00A8221D">
      <w:pPr>
        <w:pStyle w:val="B1"/>
      </w:pPr>
      <w:r w:rsidRPr="00B55E3E">
        <w:t>1&gt;</w:t>
      </w:r>
      <w:r w:rsidRPr="00B55E3E">
        <w:tab/>
        <w:t xml:space="preserve">acquire </w:t>
      </w:r>
      <w:r w:rsidRPr="00B55E3E">
        <w:rPr>
          <w:i/>
        </w:rPr>
        <w:t xml:space="preserve">SIB2, </w:t>
      </w:r>
      <w:r w:rsidRPr="00B55E3E">
        <w:t>if stored version is invalid;</w:t>
      </w:r>
    </w:p>
    <w:p w14:paraId="5C02EF28" w14:textId="77777777" w:rsidR="00A8221D" w:rsidRPr="00B55E3E" w:rsidRDefault="00A8221D" w:rsidP="00A8221D">
      <w:pPr>
        <w:pStyle w:val="B1"/>
      </w:pPr>
      <w:r w:rsidRPr="00B55E3E">
        <w:t>1&gt;</w:t>
      </w:r>
      <w:r w:rsidRPr="00B55E3E">
        <w:tab/>
        <w:t xml:space="preserve">if </w:t>
      </w:r>
      <w:r w:rsidRPr="00B55E3E">
        <w:rPr>
          <w:i/>
        </w:rPr>
        <w:t>absThreshSS-BlocksConsolidation</w:t>
      </w:r>
      <w:r w:rsidRPr="00B55E3E">
        <w:t xml:space="preserve"> is not present or if a</w:t>
      </w:r>
      <w:r w:rsidRPr="00B55E3E">
        <w:rPr>
          <w:i/>
        </w:rPr>
        <w:t>bsThreshSS-BlocksConsolidation</w:t>
      </w:r>
      <w:r w:rsidRPr="00B55E3E">
        <w:t xml:space="preserve"> is present and the highest beam measurement quantity value is below or equal to </w:t>
      </w:r>
      <w:r w:rsidRPr="00B55E3E">
        <w:rPr>
          <w:i/>
        </w:rPr>
        <w:t>absThreshSS-BlocksConsolidation</w:t>
      </w:r>
      <w:r w:rsidRPr="00B55E3E">
        <w:t>:</w:t>
      </w:r>
    </w:p>
    <w:p w14:paraId="779DC0F2" w14:textId="77777777" w:rsidR="00A8221D" w:rsidRPr="00B55E3E" w:rsidRDefault="00A8221D" w:rsidP="00A8221D">
      <w:pPr>
        <w:pStyle w:val="B2"/>
        <w:rPr>
          <w:rFonts w:eastAsia="DengXian"/>
          <w:lang w:eastAsia="zh-CN"/>
        </w:rPr>
      </w:pPr>
      <w:r w:rsidRPr="00B55E3E">
        <w:rPr>
          <w:lang w:eastAsia="zh-CN"/>
        </w:rPr>
        <w:t>2&gt;</w:t>
      </w:r>
      <w:r w:rsidRPr="00B55E3E">
        <w:rPr>
          <w:lang w:eastAsia="zh-CN"/>
        </w:rPr>
        <w:tab/>
      </w:r>
      <w:r w:rsidRPr="00B55E3E">
        <w:rPr>
          <w:rFonts w:eastAsia="DengXian"/>
          <w:lang w:eastAsia="zh-CN"/>
        </w:rPr>
        <w:t>derive the downlink pathloss reference RSRP for TA validation as the highest beam measurement quantity value, where each beam measurement quantity is described in TS 38.215 [24];</w:t>
      </w:r>
    </w:p>
    <w:p w14:paraId="7A0007EF" w14:textId="77777777" w:rsidR="00A8221D" w:rsidRPr="00B55E3E" w:rsidRDefault="00A8221D" w:rsidP="00A8221D">
      <w:pPr>
        <w:pStyle w:val="B1"/>
      </w:pPr>
      <w:r w:rsidRPr="00B55E3E">
        <w:t>1&gt;</w:t>
      </w:r>
      <w:r w:rsidRPr="00B55E3E">
        <w:tab/>
        <w:t>else:</w:t>
      </w:r>
    </w:p>
    <w:p w14:paraId="6E3D5E1F" w14:textId="77777777" w:rsidR="00A8221D" w:rsidRPr="00B55E3E" w:rsidRDefault="00A8221D" w:rsidP="00A8221D">
      <w:pPr>
        <w:pStyle w:val="B2"/>
      </w:pPr>
      <w:r w:rsidRPr="00B55E3E">
        <w:rPr>
          <w:rFonts w:eastAsia="DengXian"/>
          <w:lang w:eastAsia="zh-CN"/>
        </w:rPr>
        <w:t>2&gt;</w:t>
      </w:r>
      <w:r w:rsidRPr="00B55E3E">
        <w:rPr>
          <w:rFonts w:eastAsia="DengXian"/>
          <w:lang w:eastAsia="zh-CN"/>
        </w:rPr>
        <w:tab/>
        <w:t xml:space="preserve">derive the downlink pathloss reference RSRP for TA validation as the linear average of the power values of up to </w:t>
      </w:r>
      <w:r w:rsidRPr="00B55E3E">
        <w:rPr>
          <w:rFonts w:eastAsia="DengXian"/>
          <w:i/>
          <w:lang w:eastAsia="zh-CN"/>
        </w:rPr>
        <w:t>nrofSS-BlocksToAverage</w:t>
      </w:r>
      <w:r w:rsidRPr="00B55E3E">
        <w:rPr>
          <w:rFonts w:eastAsia="DengXian"/>
          <w:lang w:eastAsia="zh-CN"/>
        </w:rPr>
        <w:t xml:space="preserve"> of the highest beam measurement quantity values above </w:t>
      </w:r>
      <w:r w:rsidRPr="00B55E3E">
        <w:rPr>
          <w:rFonts w:eastAsia="DengXian"/>
          <w:i/>
          <w:lang w:eastAsia="zh-CN"/>
        </w:rPr>
        <w:t>absThreshSS-BlocksConsolidation</w:t>
      </w:r>
      <w:r w:rsidRPr="00B55E3E">
        <w:rPr>
          <w:rFonts w:eastAsia="DengXian"/>
          <w:lang w:eastAsia="zh-CN"/>
        </w:rPr>
        <w:t>, where each beam measurement quantity is described in TS 38.215 [24].</w:t>
      </w:r>
    </w:p>
    <w:p w14:paraId="4350C6AB" w14:textId="77777777" w:rsidR="00A8221D" w:rsidRPr="00B55E3E" w:rsidRDefault="00A8221D" w:rsidP="00A8221D">
      <w:pPr>
        <w:pStyle w:val="Heading2"/>
      </w:pPr>
      <w:bookmarkStart w:id="781" w:name="_Toc115428745"/>
      <w:r w:rsidRPr="00B55E3E">
        <w:lastRenderedPageBreak/>
        <w:t>5.8</w:t>
      </w:r>
      <w:r w:rsidRPr="00B55E3E">
        <w:tab/>
        <w:t>Sidelink</w:t>
      </w:r>
      <w:bookmarkEnd w:id="780"/>
      <w:bookmarkEnd w:id="781"/>
    </w:p>
    <w:p w14:paraId="0CE26E42" w14:textId="77777777" w:rsidR="00A8221D" w:rsidRPr="00B55E3E" w:rsidRDefault="00A8221D" w:rsidP="00A8221D">
      <w:pPr>
        <w:pStyle w:val="Heading3"/>
      </w:pPr>
      <w:bookmarkStart w:id="782" w:name="_Toc60777004"/>
      <w:bookmarkStart w:id="783" w:name="_Toc115428746"/>
      <w:r w:rsidRPr="00B55E3E">
        <w:t>5.8.1</w:t>
      </w:r>
      <w:r w:rsidRPr="00B55E3E">
        <w:tab/>
        <w:t>General</w:t>
      </w:r>
      <w:bookmarkEnd w:id="782"/>
      <w:bookmarkEnd w:id="783"/>
    </w:p>
    <w:p w14:paraId="65AC8F2C" w14:textId="77777777" w:rsidR="00A8221D" w:rsidRPr="00B55E3E" w:rsidRDefault="00A8221D" w:rsidP="00A8221D">
      <w:r w:rsidRPr="00B55E3E">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B55E3E">
        <w:rPr>
          <w:lang w:eastAsia="zh-CN"/>
        </w:rPr>
        <w:t>287</w:t>
      </w:r>
      <w:r w:rsidRPr="00B55E3E">
        <w:t xml:space="preserve"> [55]). The PC5-RRC connection and the corresponding sidelink SRBs and sidelink DRB(s) are released when the PC5 unicast link is released as indicated by upper layers.</w:t>
      </w:r>
    </w:p>
    <w:p w14:paraId="27FD89D7" w14:textId="77777777" w:rsidR="00A8221D" w:rsidRPr="00B55E3E" w:rsidRDefault="00A8221D" w:rsidP="00A8221D">
      <w:r w:rsidRPr="00B55E3E">
        <w:t xml:space="preserve">For each PC5-RRC connection of unicast, one sidelink SRB (i.e. </w:t>
      </w:r>
      <w:r w:rsidRPr="00B55E3E">
        <w:rPr>
          <w:rFonts w:eastAsia="DengXian"/>
          <w:lang w:eastAsia="zh-CN"/>
        </w:rPr>
        <w:t>SL-SRB0</w:t>
      </w:r>
      <w:r w:rsidRPr="00B55E3E">
        <w:t>) is used to transmit the PC5-S message(s) before the PC5-S security has been established</w:t>
      </w:r>
      <w:r w:rsidRPr="00B55E3E">
        <w:rPr>
          <w:lang w:eastAsia="ko-KR"/>
        </w:rPr>
        <w:t>. One sidelink SRB</w:t>
      </w:r>
      <w:r w:rsidRPr="00B55E3E">
        <w:t xml:space="preserve"> (i.e. </w:t>
      </w:r>
      <w:r w:rsidRPr="00B55E3E">
        <w:rPr>
          <w:rFonts w:eastAsia="DengXian"/>
          <w:lang w:eastAsia="zh-CN"/>
        </w:rPr>
        <w:t>SL-SRB1</w:t>
      </w:r>
      <w:r w:rsidRPr="00B55E3E">
        <w:t>)</w:t>
      </w:r>
      <w:r w:rsidRPr="00B55E3E">
        <w:rPr>
          <w:lang w:eastAsia="ko-KR"/>
        </w:rPr>
        <w:t xml:space="preserve"> </w:t>
      </w:r>
      <w:r w:rsidRPr="00B55E3E">
        <w:t xml:space="preserve">is used to transmit the PC5-S messages </w:t>
      </w:r>
      <w:r w:rsidRPr="00B55E3E">
        <w:rPr>
          <w:lang w:eastAsia="ko-KR"/>
        </w:rPr>
        <w:t>to establish the PC5-S security. One sidelink SRB</w:t>
      </w:r>
      <w:r w:rsidRPr="00B55E3E">
        <w:t xml:space="preserve"> (i.e. </w:t>
      </w:r>
      <w:r w:rsidRPr="00B55E3E">
        <w:rPr>
          <w:rFonts w:eastAsia="DengXian"/>
          <w:lang w:eastAsia="zh-CN"/>
        </w:rPr>
        <w:t>SL-SRB2</w:t>
      </w:r>
      <w:r w:rsidRPr="00B55E3E">
        <w:t>)</w:t>
      </w:r>
      <w:r w:rsidRPr="00B55E3E">
        <w:rPr>
          <w:lang w:eastAsia="ko-KR"/>
        </w:rPr>
        <w:t xml:space="preserve"> </w:t>
      </w:r>
      <w:r w:rsidRPr="00B55E3E">
        <w:t xml:space="preserve">is used to transmit the PC5-S messages </w:t>
      </w:r>
      <w:r w:rsidRPr="00B55E3E">
        <w:rPr>
          <w:lang w:eastAsia="ko-KR"/>
        </w:rPr>
        <w:t>after the PC5-S security has been established</w:t>
      </w:r>
      <w:r w:rsidRPr="00B55E3E">
        <w:t xml:space="preserve">, which is </w:t>
      </w:r>
      <w:r w:rsidRPr="00B55E3E">
        <w:rPr>
          <w:lang w:eastAsia="ko-KR"/>
        </w:rPr>
        <w:t>protected. One sidelink SRB</w:t>
      </w:r>
      <w:r w:rsidRPr="00B55E3E">
        <w:t xml:space="preserve"> (i.e. </w:t>
      </w:r>
      <w:r w:rsidRPr="00B55E3E">
        <w:rPr>
          <w:rFonts w:eastAsia="DengXian"/>
          <w:lang w:eastAsia="zh-CN"/>
        </w:rPr>
        <w:t>SL-SRB3</w:t>
      </w:r>
      <w:r w:rsidRPr="00B55E3E">
        <w:t>)</w:t>
      </w:r>
      <w:r w:rsidRPr="00B55E3E">
        <w:rPr>
          <w:lang w:eastAsia="ko-KR"/>
        </w:rPr>
        <w:t xml:space="preserve"> is used to </w:t>
      </w:r>
      <w:r w:rsidRPr="00B55E3E">
        <w:t xml:space="preserve">transmit the PC5-RRC signalling, which is protected and only sent after the </w:t>
      </w:r>
      <w:r w:rsidRPr="00B55E3E">
        <w:rPr>
          <w:lang w:eastAsia="ko-KR"/>
        </w:rPr>
        <w:t>PC5-S security</w:t>
      </w:r>
      <w:r w:rsidRPr="00B55E3E">
        <w:t xml:space="preserve"> has been established. O</w:t>
      </w:r>
      <w:r w:rsidRPr="00B55E3E">
        <w:rPr>
          <w:lang w:eastAsia="ko-KR"/>
        </w:rPr>
        <w:t>ne sidelink SRB</w:t>
      </w:r>
      <w:r w:rsidRPr="00B55E3E">
        <w:t xml:space="preserve"> (i.e. </w:t>
      </w:r>
      <w:r w:rsidRPr="00B55E3E">
        <w:rPr>
          <w:rFonts w:eastAsia="DengXian"/>
          <w:lang w:eastAsia="zh-CN"/>
        </w:rPr>
        <w:t>SL-SRB4</w:t>
      </w:r>
      <w:r w:rsidRPr="00B55E3E">
        <w:t>)</w:t>
      </w:r>
      <w:r w:rsidRPr="00B55E3E">
        <w:rPr>
          <w:lang w:eastAsia="ko-KR"/>
        </w:rPr>
        <w:t xml:space="preserve"> is used to </w:t>
      </w:r>
      <w:r w:rsidRPr="00B55E3E">
        <w:t>transmit/receive the NR sidelink discovery messages.</w:t>
      </w:r>
    </w:p>
    <w:p w14:paraId="449DC470" w14:textId="77777777" w:rsidR="00A8221D" w:rsidRPr="00B55E3E" w:rsidRDefault="00A8221D" w:rsidP="00A8221D">
      <w:r w:rsidRPr="00B55E3E">
        <w:t xml:space="preserve">For unicast of NR sidelink communication, AS security comprises of integrity protection </w:t>
      </w:r>
      <w:r w:rsidRPr="00B55E3E">
        <w:rPr>
          <w:lang w:eastAsia="zh-CN"/>
        </w:rPr>
        <w:t xml:space="preserve">of PC5 signalling (SL-SRB1, SL-SRB2 and SL-SRB3) and user data (SL-DRBs), </w:t>
      </w:r>
      <w:r w:rsidRPr="00B55E3E">
        <w:t xml:space="preserve">and </w:t>
      </w:r>
      <w:r w:rsidRPr="00B55E3E">
        <w:rPr>
          <w:lang w:eastAsia="zh-CN"/>
        </w:rPr>
        <w:t>it further comprises</w:t>
      </w:r>
      <w:r w:rsidRPr="00B55E3E">
        <w:t xml:space="preserve"> </w:t>
      </w:r>
      <w:r w:rsidRPr="00B55E3E">
        <w:rPr>
          <w:lang w:eastAsia="zh-CN"/>
        </w:rPr>
        <w:t xml:space="preserve">of </w:t>
      </w:r>
      <w:r w:rsidRPr="00B55E3E">
        <w:t xml:space="preserve">ciphering of PC5 signaling (SL-SRB1 </w:t>
      </w:r>
      <w:r w:rsidRPr="00B55E3E">
        <w:rPr>
          <w:lang w:eastAsia="zh-CN"/>
        </w:rPr>
        <w:t xml:space="preserve">only for the </w:t>
      </w:r>
      <w:r w:rsidRPr="00B55E3E">
        <w:rPr>
          <w:rFonts w:eastAsia="SimSun"/>
          <w:lang w:eastAsia="zh-CN"/>
        </w:rPr>
        <w:t>Direct Link Security Mode Complete message</w:t>
      </w:r>
      <w:r w:rsidRPr="00B55E3E">
        <w:rPr>
          <w:noProof/>
          <w:lang w:eastAsia="zh-CN"/>
        </w:rPr>
        <w:t xml:space="preserve"> as specified in TS 24.587 [57]</w:t>
      </w:r>
      <w:r w:rsidRPr="00B55E3E">
        <w:rPr>
          <w:lang w:eastAsia="zh-CN"/>
        </w:rPr>
        <w:t xml:space="preserve"> for </w:t>
      </w:r>
      <w:r w:rsidRPr="00B55E3E">
        <w:t>V2X service</w:t>
      </w:r>
      <w:r w:rsidRPr="00B55E3E">
        <w:rPr>
          <w:lang w:eastAsia="zh-CN"/>
        </w:rPr>
        <w:t xml:space="preserve"> or TS 24.554 [72] for </w:t>
      </w:r>
      <w:r w:rsidRPr="00B55E3E">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385D387" w14:textId="77777777" w:rsidR="00A8221D" w:rsidRPr="00B55E3E" w:rsidRDefault="00A8221D" w:rsidP="00A8221D">
      <w:r w:rsidRPr="00B55E3E">
        <w:t>For unicast of NR sidelink communication, if the change of the key is indicated by the upper layers as specified in TS 24.587 [57], UE re-establishes the PDCP entity of the SL-SRB1, SL-SRB2, SL-SRB3 and SL-DRBs on the corresponding PC5-RRC connection.</w:t>
      </w:r>
    </w:p>
    <w:p w14:paraId="7010CFE3" w14:textId="77777777" w:rsidR="00A8221D" w:rsidRPr="00B55E3E" w:rsidRDefault="00A8221D" w:rsidP="00A8221D">
      <w:pPr>
        <w:pStyle w:val="NO"/>
      </w:pPr>
      <w:r w:rsidRPr="00B55E3E">
        <w:t>NOTE 1:</w:t>
      </w:r>
      <w:r w:rsidRPr="00B55E3E">
        <w:tab/>
        <w:t xml:space="preserve">In case the configurations for NR sidelink communication are acquired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clause 5.8 are provided by the configurations in </w:t>
      </w:r>
      <w:r w:rsidRPr="00B55E3E">
        <w:rPr>
          <w:i/>
        </w:rPr>
        <w:t>SystemInformationBlockType28</w:t>
      </w:r>
      <w:r w:rsidRPr="00B55E3E">
        <w:t xml:space="preserve"> and </w:t>
      </w:r>
      <w:r w:rsidRPr="00B55E3E">
        <w:rPr>
          <w:i/>
        </w:rPr>
        <w:t>sl-ConfigDedicatedForNR</w:t>
      </w:r>
      <w:r w:rsidRPr="00B55E3E">
        <w:t xml:space="preserve"> within </w:t>
      </w:r>
      <w:r w:rsidRPr="00B55E3E">
        <w:rPr>
          <w:i/>
        </w:rPr>
        <w:t>RRCConnectionReconfiguration</w:t>
      </w:r>
      <w:r w:rsidRPr="00B55E3E">
        <w:t xml:space="preserve"> as specified in TS 36.331 [10], respectively.</w:t>
      </w:r>
    </w:p>
    <w:p w14:paraId="50041C65" w14:textId="77777777" w:rsidR="00A8221D" w:rsidRPr="00B55E3E" w:rsidRDefault="00A8221D" w:rsidP="00A8221D">
      <w:pPr>
        <w:pStyle w:val="NO"/>
      </w:pPr>
      <w:r w:rsidRPr="00B55E3E">
        <w:t>NOTE 2:</w:t>
      </w:r>
      <w:r w:rsidRPr="00B55E3E">
        <w:tab/>
        <w:t>In this release, there is one-to-one correspondence between the PC5-RRC connection and the PC5 unicast link as specified in TS 38.300[2].</w:t>
      </w:r>
    </w:p>
    <w:p w14:paraId="48C21BF1" w14:textId="77777777" w:rsidR="00A8221D" w:rsidRPr="00B55E3E" w:rsidRDefault="00A8221D" w:rsidP="00A8221D">
      <w:pPr>
        <w:pStyle w:val="NO"/>
      </w:pPr>
      <w:r w:rsidRPr="00B55E3E">
        <w:t>NOTE 3:</w:t>
      </w:r>
      <w:r w:rsidRPr="00B55E3E">
        <w:tab/>
        <w:t>All SL-DRBs related to the same PC5-RRC connection have the same activation/deactivation setting for ciphering and the same activation/deactivation setting for integrity protection as specified in TS 33.536 [60].</w:t>
      </w:r>
    </w:p>
    <w:p w14:paraId="59B6D0CE" w14:textId="77777777" w:rsidR="00A8221D" w:rsidRPr="00B55E3E" w:rsidRDefault="00A8221D" w:rsidP="00A8221D">
      <w:pPr>
        <w:pStyle w:val="NO"/>
      </w:pPr>
      <w:r w:rsidRPr="00B55E3E">
        <w:rPr>
          <w:rFonts w:eastAsia="Malgun Gothic"/>
          <w:lang w:eastAsia="ko-KR"/>
        </w:rPr>
        <w:t>NOTE 4:</w:t>
      </w:r>
      <w:r w:rsidRPr="00B55E3E">
        <w:rPr>
          <w:rFonts w:eastAsia="Malgun Gothic"/>
          <w:lang w:eastAsia="ko-KR"/>
        </w:rPr>
        <w:tab/>
        <w:t>When integrity check failure concerning SL-SRB1 for a specific destination is detected, the UE sends an indication to the upper layers [57].</w:t>
      </w:r>
    </w:p>
    <w:p w14:paraId="55754A06" w14:textId="77777777" w:rsidR="00A8221D" w:rsidRPr="00B55E3E" w:rsidRDefault="00A8221D" w:rsidP="00A8221D">
      <w:pPr>
        <w:pStyle w:val="NO"/>
      </w:pPr>
      <w:bookmarkStart w:id="784" w:name="_Toc60777005"/>
      <w:r w:rsidRPr="00B55E3E">
        <w:rPr>
          <w:rFonts w:eastAsia="SimSun"/>
          <w:lang w:eastAsia="zh-CN"/>
        </w:rPr>
        <w:t>NOTE 5:</w:t>
      </w:r>
      <w:r w:rsidRPr="00B55E3E">
        <w:rPr>
          <w:rFonts w:eastAsia="SimSun"/>
          <w:lang w:eastAsia="zh-CN"/>
        </w:rPr>
        <w:tab/>
        <w:t>The selection of NULL algorithms means that the PC5 messages are considered protected for the purposes of being allowed to be sent or received.</w:t>
      </w:r>
    </w:p>
    <w:p w14:paraId="0FA5A432" w14:textId="77777777" w:rsidR="00A8221D" w:rsidRPr="00B55E3E" w:rsidRDefault="00A8221D" w:rsidP="00A8221D">
      <w:pPr>
        <w:pStyle w:val="Heading3"/>
      </w:pPr>
      <w:bookmarkStart w:id="785" w:name="_Toc115428747"/>
      <w:r w:rsidRPr="00B55E3E">
        <w:t>5.8.2</w:t>
      </w:r>
      <w:r w:rsidRPr="00B55E3E">
        <w:tab/>
        <w:t>Conditions for NR sidelink communication/discovery operation</w:t>
      </w:r>
      <w:bookmarkEnd w:id="784"/>
      <w:bookmarkEnd w:id="785"/>
    </w:p>
    <w:p w14:paraId="6098C7BC" w14:textId="77777777" w:rsidR="00A8221D" w:rsidRPr="00B55E3E" w:rsidRDefault="00A8221D" w:rsidP="00A8221D">
      <w:r w:rsidRPr="00B55E3E">
        <w:t xml:space="preserve">The UE shall perform NR sidelink </w:t>
      </w:r>
      <w:r w:rsidRPr="00B55E3E">
        <w:rPr>
          <w:lang w:eastAsia="zh-CN"/>
        </w:rPr>
        <w:t xml:space="preserve">communication </w:t>
      </w:r>
      <w:r w:rsidRPr="00B55E3E">
        <w:t>operation only if the conditions defined in this clause are met:</w:t>
      </w:r>
    </w:p>
    <w:p w14:paraId="603372A1" w14:textId="77777777" w:rsidR="00A8221D" w:rsidRPr="00B55E3E" w:rsidRDefault="00A8221D" w:rsidP="00A8221D">
      <w:pPr>
        <w:pStyle w:val="B1"/>
      </w:pPr>
      <w:r w:rsidRPr="00B55E3E">
        <w:t>1&gt;</w:t>
      </w:r>
      <w:r w:rsidRPr="00B55E3E">
        <w:tab/>
        <w:t>if the UE's serving cell is suitable (RRC_IDLE or RRC_INACTIVE or RRC_CONNECTED); and if either the selected cell on the frequency used for NR sidelink communication/discovery operation belongs to the registered or equivalent PLMN as specified in TS 24.587 [57] or the UE is out of coverage on the frequency used for NR sidelink communication/discovery operation as defined in TS 38.304 [20] and TS 36.304 [27]; or</w:t>
      </w:r>
    </w:p>
    <w:p w14:paraId="30C16394" w14:textId="77777777" w:rsidR="00A8221D" w:rsidRPr="00B55E3E" w:rsidRDefault="00A8221D" w:rsidP="00A8221D">
      <w:pPr>
        <w:pStyle w:val="B1"/>
      </w:pPr>
      <w:r w:rsidRPr="00B55E3E">
        <w:t>1&gt;</w:t>
      </w:r>
      <w:r w:rsidRPr="00B55E3E">
        <w:tab/>
        <w:t xml:space="preserve">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w:t>
      </w:r>
      <w:r w:rsidRPr="00B55E3E">
        <w:lastRenderedPageBreak/>
        <w:t>frequency used for NR sidelink communication/discovery operation as defined in TS 38.304 [20] and TS 36.304 [27]; or</w:t>
      </w:r>
    </w:p>
    <w:p w14:paraId="0615FD7C" w14:textId="77777777" w:rsidR="00A8221D" w:rsidRPr="00B55E3E" w:rsidRDefault="00A8221D" w:rsidP="00A8221D">
      <w:pPr>
        <w:pStyle w:val="B1"/>
        <w:rPr>
          <w:lang w:eastAsia="ko-KR"/>
        </w:rPr>
      </w:pPr>
      <w:r w:rsidRPr="00B55E3E">
        <w:t>1&gt;</w:t>
      </w:r>
      <w:r w:rsidRPr="00B55E3E">
        <w:tab/>
        <w:t>if the UE has no serving cell (RRC_IDLE);</w:t>
      </w:r>
    </w:p>
    <w:p w14:paraId="14AA33EC" w14:textId="77777777" w:rsidR="00A8221D" w:rsidRPr="00B55E3E" w:rsidRDefault="00A8221D" w:rsidP="00A8221D">
      <w:pPr>
        <w:pStyle w:val="Heading3"/>
      </w:pPr>
      <w:bookmarkStart w:id="786" w:name="_Toc60777006"/>
      <w:bookmarkStart w:id="787" w:name="_Toc115428748"/>
      <w:r w:rsidRPr="00B55E3E">
        <w:t>5.8.3</w:t>
      </w:r>
      <w:r w:rsidRPr="00B55E3E">
        <w:tab/>
        <w:t>Sidelink UE information for NR sidelink communication</w:t>
      </w:r>
      <w:bookmarkEnd w:id="786"/>
      <w:r w:rsidRPr="00B55E3E">
        <w:t>/discovery</w:t>
      </w:r>
      <w:bookmarkEnd w:id="787"/>
    </w:p>
    <w:p w14:paraId="6096AF36" w14:textId="77777777" w:rsidR="00A8221D" w:rsidRPr="00B55E3E" w:rsidRDefault="00A8221D" w:rsidP="00A8221D">
      <w:pPr>
        <w:pStyle w:val="Heading4"/>
        <w:rPr>
          <w:noProof/>
        </w:rPr>
      </w:pPr>
      <w:bookmarkStart w:id="788" w:name="_Toc60777007"/>
      <w:bookmarkStart w:id="789" w:name="_Toc115428749"/>
      <w:r w:rsidRPr="00B55E3E">
        <w:t>5.8.</w:t>
      </w:r>
      <w:r w:rsidRPr="00B55E3E">
        <w:rPr>
          <w:lang w:eastAsia="zh-CN"/>
        </w:rPr>
        <w:t>3</w:t>
      </w:r>
      <w:r w:rsidRPr="00B55E3E">
        <w:t>.1</w:t>
      </w:r>
      <w:r w:rsidRPr="00B55E3E">
        <w:tab/>
        <w:t>General</w:t>
      </w:r>
      <w:bookmarkEnd w:id="788"/>
      <w:bookmarkEnd w:id="789"/>
    </w:p>
    <w:p w14:paraId="0FCC9997" w14:textId="77777777" w:rsidR="00A8221D" w:rsidRPr="00B55E3E" w:rsidRDefault="00A8221D" w:rsidP="00A8221D">
      <w:pPr>
        <w:pStyle w:val="TH"/>
      </w:pPr>
      <w:r w:rsidRPr="00B55E3E">
        <w:rPr>
          <w:rFonts w:ascii="Calibri Light" w:eastAsia="DotumChe" w:hAnsi="Calibri Light"/>
          <w:noProof/>
          <w:lang w:eastAsia="en-US"/>
        </w:rPr>
        <w:object w:dxaOrig="4065" w:dyaOrig="2040" w14:anchorId="1ED68546">
          <v:shape id="_x0000_i1072" type="#_x0000_t75" style="width:204pt;height:102pt" o:ole="">
            <v:imagedata r:id="rId107" o:title=""/>
          </v:shape>
          <o:OLEObject Type="Embed" ProgID="Mscgen.Chart" ShapeID="_x0000_i1072" DrawAspect="Content" ObjectID="_1731120184" r:id="rId108"/>
        </w:object>
      </w:r>
    </w:p>
    <w:p w14:paraId="372CE9B5" w14:textId="77777777" w:rsidR="00A8221D" w:rsidRPr="00B55E3E" w:rsidRDefault="00A8221D" w:rsidP="00A8221D">
      <w:pPr>
        <w:pStyle w:val="TF"/>
      </w:pPr>
      <w:r w:rsidRPr="00B55E3E">
        <w:t>Figure 5.8.3.1-1: Sidelink UE information for NR sidelink communication/discovery</w:t>
      </w:r>
    </w:p>
    <w:p w14:paraId="510E92E7" w14:textId="77777777" w:rsidR="00A8221D" w:rsidRPr="00B55E3E" w:rsidRDefault="00A8221D" w:rsidP="00A8221D">
      <w:r w:rsidRPr="00B55E3E">
        <w:t xml:space="preserve">The purpose of this procedure is to inform </w:t>
      </w:r>
      <w:r w:rsidRPr="00B55E3E">
        <w:rPr>
          <w:lang w:eastAsia="zh-CN"/>
        </w:rPr>
        <w:t>the network</w:t>
      </w:r>
      <w:r w:rsidRPr="00B55E3E">
        <w:t xml:space="preserve"> that the UE:</w:t>
      </w:r>
    </w:p>
    <w:p w14:paraId="37269311" w14:textId="77777777" w:rsidR="00A8221D" w:rsidRPr="00B55E3E" w:rsidRDefault="00A8221D" w:rsidP="00A8221D">
      <w:pPr>
        <w:pStyle w:val="B1"/>
      </w:pPr>
      <w:r w:rsidRPr="00B55E3E">
        <w:t>-</w:t>
      </w:r>
      <w:r w:rsidRPr="00B55E3E">
        <w:tab/>
        <w:t>is interested or no longer interested to receive or transmit NR sidelink communication/discovery,</w:t>
      </w:r>
    </w:p>
    <w:p w14:paraId="5DE4C346" w14:textId="77777777" w:rsidR="00A8221D" w:rsidRPr="00B55E3E" w:rsidRDefault="00A8221D" w:rsidP="00A8221D">
      <w:pPr>
        <w:pStyle w:val="B1"/>
      </w:pPr>
      <w:r w:rsidRPr="00B55E3E">
        <w:t>-</w:t>
      </w:r>
      <w:r w:rsidRPr="00B55E3E">
        <w:tab/>
        <w:t>is requesting assignment or release of transmission resource for NR sidelink communication/discovery,</w:t>
      </w:r>
    </w:p>
    <w:p w14:paraId="2C2434F0" w14:textId="77777777" w:rsidR="00A8221D" w:rsidRPr="00B55E3E" w:rsidRDefault="00A8221D" w:rsidP="00A8221D">
      <w:pPr>
        <w:pStyle w:val="B1"/>
      </w:pPr>
      <w:r w:rsidRPr="00B55E3E">
        <w:t>-</w:t>
      </w:r>
      <w:r w:rsidRPr="00B55E3E">
        <w:tab/>
        <w:t>is reporting QoS parameters and QoS profile(s) related to NR sidelink communication,</w:t>
      </w:r>
    </w:p>
    <w:p w14:paraId="040FB33B" w14:textId="77777777" w:rsidR="00A8221D" w:rsidRPr="00B55E3E" w:rsidRDefault="00A8221D" w:rsidP="00A8221D">
      <w:pPr>
        <w:pStyle w:val="B1"/>
      </w:pPr>
      <w:r w:rsidRPr="00B55E3E">
        <w:t>-</w:t>
      </w:r>
      <w:r w:rsidRPr="00B55E3E">
        <w:tab/>
        <w:t>is reporting that a sidelink radio link failure or sidelink RRC reconfiguration failure has been detected,</w:t>
      </w:r>
    </w:p>
    <w:p w14:paraId="695BA251" w14:textId="77777777" w:rsidR="00A8221D" w:rsidRPr="00B55E3E" w:rsidRDefault="00A8221D" w:rsidP="00A8221D">
      <w:pPr>
        <w:pStyle w:val="B1"/>
      </w:pPr>
      <w:r w:rsidRPr="00B55E3E">
        <w:t>-</w:t>
      </w:r>
      <w:r w:rsidRPr="00B55E3E">
        <w:tab/>
        <w:t>is reporting the sidelink UE capability information of the associated peer UE for unicast communication,</w:t>
      </w:r>
    </w:p>
    <w:p w14:paraId="7B6EECFE" w14:textId="77777777" w:rsidR="00A8221D" w:rsidRPr="00B55E3E" w:rsidRDefault="00A8221D" w:rsidP="00A8221D">
      <w:pPr>
        <w:pStyle w:val="B1"/>
      </w:pPr>
      <w:r w:rsidRPr="00B55E3E">
        <w:t>-</w:t>
      </w:r>
      <w:r w:rsidRPr="00B55E3E">
        <w:tab/>
        <w:t>is reporting the RLC mode information of the sidelink data radio bearer(s) received from the associated peer UE for unicast communication,</w:t>
      </w:r>
    </w:p>
    <w:p w14:paraId="6986B7DE" w14:textId="77777777" w:rsidR="00A8221D" w:rsidRPr="00B55E3E" w:rsidRDefault="00A8221D" w:rsidP="00A8221D">
      <w:pPr>
        <w:pStyle w:val="B1"/>
      </w:pPr>
      <w:bookmarkStart w:id="790" w:name="_Toc60777008"/>
      <w:r w:rsidRPr="00B55E3E">
        <w:t>-</w:t>
      </w:r>
      <w:r w:rsidRPr="00B55E3E">
        <w:tab/>
        <w:t>is reporting the accepted sidelink DRX configuration received from the associated peer UE for NR sidelink unicast reception,</w:t>
      </w:r>
    </w:p>
    <w:p w14:paraId="7048B98E" w14:textId="77777777" w:rsidR="00A8221D" w:rsidRPr="00B55E3E" w:rsidRDefault="00A8221D" w:rsidP="00A8221D">
      <w:pPr>
        <w:pStyle w:val="B1"/>
      </w:pPr>
      <w:r w:rsidRPr="00B55E3E">
        <w:t>-</w:t>
      </w:r>
      <w:r w:rsidRPr="00B55E3E">
        <w:tab/>
        <w:t xml:space="preserve">is reporting the sidelink DRX assistance information received from the associated peer UE for NR sidelink unicast transmission, when the UE is configured with </w:t>
      </w:r>
      <w:r w:rsidRPr="00B55E3E">
        <w:rPr>
          <w:i/>
        </w:rPr>
        <w:t>sl-ScheduledConfig</w:t>
      </w:r>
      <w:r w:rsidRPr="00B55E3E">
        <w:t>,</w:t>
      </w:r>
    </w:p>
    <w:p w14:paraId="31036ABB" w14:textId="77777777" w:rsidR="00A8221D" w:rsidRPr="00B55E3E" w:rsidRDefault="00A8221D" w:rsidP="00A8221D">
      <w:pPr>
        <w:pStyle w:val="B1"/>
      </w:pPr>
      <w:r w:rsidRPr="00B55E3E">
        <w:t>-</w:t>
      </w:r>
      <w:r w:rsidRPr="00B55E3E">
        <w:tab/>
        <w:t>is reporting, for NR sidelink groupcast transmission, the sidelink DRX on/off indication for the associated Destination Layer-2 ID,</w:t>
      </w:r>
    </w:p>
    <w:p w14:paraId="6B22625F" w14:textId="77777777" w:rsidR="00A8221D" w:rsidRPr="00B55E3E" w:rsidRDefault="00A8221D" w:rsidP="00A8221D">
      <w:pPr>
        <w:pStyle w:val="B1"/>
      </w:pPr>
      <w:r w:rsidRPr="00B55E3E">
        <w:t>-</w:t>
      </w:r>
      <w:r w:rsidRPr="00B55E3E">
        <w:tab/>
        <w:t>is reporting, for NR sidelink groupcast or broadcast reception, the Destination Layer-2 ID and QoS profile(s) associated with its interested services to which sidelink DRX is applied,</w:t>
      </w:r>
    </w:p>
    <w:p w14:paraId="2124B992" w14:textId="77777777" w:rsidR="00A8221D" w:rsidRPr="00B55E3E" w:rsidRDefault="00A8221D" w:rsidP="00A8221D">
      <w:pPr>
        <w:pStyle w:val="B1"/>
      </w:pPr>
      <w:r w:rsidRPr="00B55E3E">
        <w:t>-</w:t>
      </w:r>
      <w:r w:rsidRPr="00B55E3E">
        <w:tab/>
        <w:t xml:space="preserve">is reporting DRX configuration reject information from its associated peer UE for NR sidelink unicast transmission, when the UE is configured with </w:t>
      </w:r>
      <w:r w:rsidRPr="00B55E3E">
        <w:rPr>
          <w:i/>
        </w:rPr>
        <w:t>sl-ScheduledConfig</w:t>
      </w:r>
      <w:r w:rsidRPr="00B55E3E">
        <w:t>,</w:t>
      </w:r>
    </w:p>
    <w:p w14:paraId="18EFCE9D" w14:textId="77777777" w:rsidR="00A8221D" w:rsidRPr="00B55E3E" w:rsidRDefault="00A8221D" w:rsidP="00A8221D">
      <w:pPr>
        <w:pStyle w:val="B1"/>
      </w:pPr>
      <w:r w:rsidRPr="00B55E3E">
        <w:t>-</w:t>
      </w:r>
      <w:r w:rsidRPr="00B55E3E">
        <w:tab/>
        <w:t>is reporting parameters related to U2N relay operation.</w:t>
      </w:r>
    </w:p>
    <w:p w14:paraId="42D615D5" w14:textId="77777777" w:rsidR="00A8221D" w:rsidRPr="00B55E3E" w:rsidRDefault="00A8221D" w:rsidP="00A8221D">
      <w:pPr>
        <w:pStyle w:val="Heading4"/>
      </w:pPr>
      <w:bookmarkStart w:id="791" w:name="_Toc115428750"/>
      <w:r w:rsidRPr="00B55E3E">
        <w:t>5.8.</w:t>
      </w:r>
      <w:r w:rsidRPr="00B55E3E">
        <w:rPr>
          <w:lang w:eastAsia="zh-CN"/>
        </w:rPr>
        <w:t>3</w:t>
      </w:r>
      <w:r w:rsidRPr="00B55E3E">
        <w:t>.2</w:t>
      </w:r>
      <w:r w:rsidRPr="00B55E3E">
        <w:tab/>
        <w:t>Initiation</w:t>
      </w:r>
      <w:bookmarkEnd w:id="790"/>
      <w:bookmarkEnd w:id="791"/>
    </w:p>
    <w:p w14:paraId="2A105A15" w14:textId="77777777" w:rsidR="00A8221D" w:rsidRPr="00B55E3E" w:rsidRDefault="00A8221D" w:rsidP="00A8221D">
      <w:pPr>
        <w:rPr>
          <w:lang w:eastAsia="zh-CN"/>
        </w:rPr>
      </w:pPr>
      <w:r w:rsidRPr="00B55E3E">
        <w:rPr>
          <w:lang w:eastAsia="zh-CN"/>
        </w:rPr>
        <w:t xml:space="preserve">A UE capable of NR sidelink communication or NR sidelink discovery or NR sidelink U2N relay operation that is in RRC_CONNECTED may initiate the procedure to indicate it is </w:t>
      </w:r>
      <w:r w:rsidRPr="00B55E3E">
        <w:t>(interested in) receiving or transmitting NR sidelink communication</w:t>
      </w:r>
      <w:r w:rsidRPr="00B55E3E">
        <w:rPr>
          <w:lang w:eastAsia="zh-CN"/>
        </w:rPr>
        <w:t xml:space="preserve"> or NR sidelink discovery or NR sidelink U2N relay operation </w:t>
      </w:r>
      <w:r w:rsidRPr="00B55E3E">
        <w:t xml:space="preserve">in several cases including upon successful connection establishment or resuming, upon change of interest, upon changing QoS profiles, upon receiving </w:t>
      </w:r>
      <w:r w:rsidRPr="00B55E3E">
        <w:rPr>
          <w:i/>
        </w:rPr>
        <w:t>UECapabilityInformationSidelink</w:t>
      </w:r>
      <w:r w:rsidRPr="00B55E3E">
        <w:t xml:space="preserve"> from the associated peer UE, upon RLC mode information updated from the associated peer UE or upon change to a PCell providing </w:t>
      </w:r>
      <w:r w:rsidRPr="00B55E3E">
        <w:rPr>
          <w:i/>
        </w:rPr>
        <w:t>SIB12</w:t>
      </w:r>
      <w:r w:rsidRPr="00B55E3E">
        <w:t xml:space="preserve"> includ</w:t>
      </w:r>
      <w:r w:rsidRPr="00B55E3E">
        <w:rPr>
          <w:lang w:eastAsia="zh-CN"/>
        </w:rPr>
        <w:t>ing</w:t>
      </w:r>
      <w:r w:rsidRPr="00B55E3E">
        <w:t xml:space="preserve"> </w:t>
      </w:r>
      <w:r w:rsidRPr="00B55E3E">
        <w:rPr>
          <w:i/>
        </w:rPr>
        <w:t>sl-ConfigCommonNR</w:t>
      </w:r>
      <w:r w:rsidRPr="00B55E3E">
        <w:rPr>
          <w:lang w:eastAsia="zh-CN"/>
        </w:rPr>
        <w:t>. A UE capable of NR sidelink communication may initiate the procedure to request assignment of dedicated sidelink DRB configuration and transmission resources for NR sidelink communication transmission.</w:t>
      </w:r>
      <w:r w:rsidRPr="00B55E3E">
        <w:t xml:space="preserve"> </w:t>
      </w:r>
      <w:r w:rsidRPr="00B55E3E">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sidRPr="00B55E3E">
        <w:rPr>
          <w:rFonts w:eastAsia="SimSun"/>
          <w:lang w:eastAsia="zh-CN"/>
        </w:rPr>
        <w:t xml:space="preserve">NR </w:t>
      </w:r>
      <w:r w:rsidRPr="00B55E3E">
        <w:rPr>
          <w:lang w:eastAsia="zh-CN"/>
        </w:rPr>
        <w:t xml:space="preserve">sidelink discovery transmission or </w:t>
      </w:r>
      <w:r w:rsidRPr="00B55E3E">
        <w:rPr>
          <w:rFonts w:eastAsia="SimSun"/>
          <w:lang w:eastAsia="zh-CN"/>
        </w:rPr>
        <w:t xml:space="preserve">NR </w:t>
      </w:r>
      <w:r w:rsidRPr="00B55E3E">
        <w:rPr>
          <w:lang w:eastAsia="zh-CN"/>
        </w:rPr>
        <w:t xml:space="preserve">sidelink discovery reception. A UE capable of U2N </w:t>
      </w:r>
      <w:r w:rsidRPr="00B55E3E">
        <w:rPr>
          <w:lang w:eastAsia="zh-CN"/>
        </w:rPr>
        <w:lastRenderedPageBreak/>
        <w:t>relay operation may initiate the procedure to report/update parameters for acting as U2N Relay UE or U2N Remote UE (including L2 Remote UE's source L2 ID).</w:t>
      </w:r>
    </w:p>
    <w:p w14:paraId="505C98F7" w14:textId="77777777" w:rsidR="00A8221D" w:rsidRPr="00B55E3E" w:rsidRDefault="00A8221D" w:rsidP="00A8221D">
      <w:pPr>
        <w:rPr>
          <w:lang w:eastAsia="zh-CN"/>
        </w:rPr>
      </w:pPr>
      <w:r w:rsidRPr="00B55E3E">
        <w:rPr>
          <w:lang w:eastAsia="zh-CN"/>
        </w:rPr>
        <w:t>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in RRC_CONNECTED and is performing sidelink unicast transmission with resource allocation mode 1 may initiate the procedure to report the sidelink DRX assistance information or the sidelink DRX configuration reject information received from the associated peer UE, upon receiving either of them from the associated peer UE.</w:t>
      </w:r>
      <w:r w:rsidRPr="00B55E3E">
        <w:t xml:space="preserve"> </w:t>
      </w:r>
      <w:r w:rsidRPr="00B55E3E">
        <w:rPr>
          <w:lang w:eastAsia="zh-CN"/>
        </w:rPr>
        <w:t>A UE capable of NR sidelink communication that is performing sidelink groupcast transmission may initiate the procedure to report the sidelink DRX on/off indication for the associated Destination Layer-2 ID.</w:t>
      </w:r>
    </w:p>
    <w:p w14:paraId="0B65248F" w14:textId="77777777" w:rsidR="00A8221D" w:rsidRPr="00B55E3E" w:rsidRDefault="00A8221D" w:rsidP="00A8221D">
      <w:pPr>
        <w:rPr>
          <w:lang w:eastAsia="zh-CN"/>
        </w:rPr>
      </w:pPr>
      <w:r w:rsidRPr="00B55E3E">
        <w:rPr>
          <w:lang w:eastAsia="zh-CN"/>
        </w:rPr>
        <w:t>A UE capable of NR sidelink operation that is in RRC_CONNECTED may initiate the procedure to report the Destination Layer-2 ID and QoS profile associated with its interested services that sidelink DRX is applied, for NR sidelink groupcast or broadcast reception.</w:t>
      </w:r>
    </w:p>
    <w:p w14:paraId="423839D9" w14:textId="77777777" w:rsidR="00A8221D" w:rsidRPr="00B55E3E" w:rsidRDefault="00A8221D" w:rsidP="00A8221D">
      <w:pPr>
        <w:rPr>
          <w:lang w:eastAsia="zh-CN"/>
        </w:rPr>
      </w:pPr>
      <w:r w:rsidRPr="00B55E3E">
        <w:rPr>
          <w:lang w:eastAsia="zh-CN"/>
        </w:rPr>
        <w:t>Upon initiating this procedure, the UE shall:</w:t>
      </w:r>
    </w:p>
    <w:p w14:paraId="021000A5" w14:textId="77777777" w:rsidR="00A8221D" w:rsidRPr="00B55E3E" w:rsidRDefault="00A8221D" w:rsidP="00A8221D">
      <w:pPr>
        <w:pStyle w:val="B1"/>
      </w:pPr>
      <w:r w:rsidRPr="00B55E3E">
        <w:t>1&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w:t>
      </w:r>
      <w:r w:rsidRPr="00B55E3E">
        <w:rPr>
          <w:lang w:eastAsia="ko-KR"/>
        </w:rPr>
        <w:t>provided</w:t>
      </w:r>
      <w:r w:rsidRPr="00B55E3E">
        <w:t xml:space="preserve"> by the PCell:</w:t>
      </w:r>
    </w:p>
    <w:p w14:paraId="3AF56001" w14:textId="77777777" w:rsidR="00A8221D" w:rsidRPr="00B55E3E" w:rsidRDefault="00A8221D" w:rsidP="00A8221D">
      <w:pPr>
        <w:pStyle w:val="B2"/>
      </w:pPr>
      <w:r w:rsidRPr="00B55E3E">
        <w:t>2&gt;</w:t>
      </w:r>
      <w:r w:rsidRPr="00B55E3E">
        <w:tab/>
        <w:t xml:space="preserve">ensure having a valid version of </w:t>
      </w:r>
      <w:r w:rsidRPr="00B55E3E">
        <w:rPr>
          <w:i/>
          <w:iCs/>
        </w:rPr>
        <w:t xml:space="preserve">SIB12 </w:t>
      </w:r>
      <w:r w:rsidRPr="00B55E3E">
        <w:t>for the PCell;</w:t>
      </w:r>
    </w:p>
    <w:p w14:paraId="7270EAB1" w14:textId="77777777" w:rsidR="00A8221D" w:rsidRPr="00B55E3E" w:rsidRDefault="00A8221D" w:rsidP="00A8221D">
      <w:pPr>
        <w:pStyle w:val="B2"/>
      </w:pPr>
      <w:r w:rsidRPr="00B55E3E">
        <w:t>2&gt;</w:t>
      </w:r>
      <w:r w:rsidRPr="00B55E3E">
        <w:tab/>
        <w:t xml:space="preserve">if configured by upper layers to receive </w:t>
      </w:r>
      <w:r w:rsidRPr="00B55E3E">
        <w:rPr>
          <w:lang w:eastAsia="zh-CN"/>
        </w:rPr>
        <w:t xml:space="preserve">NR </w:t>
      </w:r>
      <w:r w:rsidRPr="00B55E3E">
        <w:t xml:space="preserve">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70E88175" w14:textId="77777777" w:rsidR="00A8221D" w:rsidRPr="00B55E3E" w:rsidRDefault="00A8221D" w:rsidP="00A8221D">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22BB5AC5" w14:textId="77777777" w:rsidR="00A8221D" w:rsidRPr="00B55E3E" w:rsidRDefault="00A8221D" w:rsidP="00A8221D">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or</w:t>
      </w:r>
    </w:p>
    <w:p w14:paraId="0895F563" w14:textId="77777777" w:rsidR="00A8221D" w:rsidRPr="00B55E3E" w:rsidRDefault="00A8221D" w:rsidP="00A8221D">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w:t>
      </w:r>
      <w:r w:rsidRPr="00B55E3E">
        <w:t xml:space="preserve">; or if the frequency configured by upper layers to receive </w:t>
      </w:r>
      <w:r w:rsidRPr="00B55E3E">
        <w:rPr>
          <w:lang w:eastAsia="zh-CN"/>
        </w:rPr>
        <w:t xml:space="preserve">NR </w:t>
      </w:r>
      <w:r w:rsidRPr="00B55E3E">
        <w:t xml:space="preserve">sidelink communication on has changed since the last transmission of the </w:t>
      </w:r>
      <w:r w:rsidRPr="00B55E3E">
        <w:rPr>
          <w:i/>
        </w:rPr>
        <w:t>SidelinkUEInformationNR</w:t>
      </w:r>
      <w:r w:rsidRPr="00B55E3E">
        <w:t xml:space="preserve"> message:</w:t>
      </w:r>
    </w:p>
    <w:p w14:paraId="7BF384D1" w14:textId="77777777" w:rsidR="00A8221D" w:rsidRPr="00B55E3E" w:rsidRDefault="00A8221D" w:rsidP="00A8221D">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communication reception frequency of interest in accordance with 5.8.3.3;</w:t>
      </w:r>
    </w:p>
    <w:p w14:paraId="483B4C6C" w14:textId="77777777" w:rsidR="00A8221D" w:rsidRPr="00B55E3E" w:rsidRDefault="00A8221D" w:rsidP="00A8221D">
      <w:pPr>
        <w:pStyle w:val="B2"/>
      </w:pPr>
      <w:r w:rsidRPr="00B55E3E">
        <w:t>2&gt;</w:t>
      </w:r>
      <w:r w:rsidRPr="00B55E3E">
        <w:tab/>
        <w:t>else:</w:t>
      </w:r>
    </w:p>
    <w:p w14:paraId="25EFA6E0" w14:textId="77777777" w:rsidR="00A8221D" w:rsidRPr="00B55E3E" w:rsidRDefault="00A8221D" w:rsidP="00A8221D">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w:t>
      </w:r>
      <w:r w:rsidRPr="00B55E3E">
        <w:t>:</w:t>
      </w:r>
    </w:p>
    <w:p w14:paraId="75E19878" w14:textId="77777777" w:rsidR="00A8221D" w:rsidRPr="00B55E3E" w:rsidRDefault="00A8221D" w:rsidP="00A8221D">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sidelink communication reception in accordance with 5.8.3.3;</w:t>
      </w:r>
    </w:p>
    <w:p w14:paraId="6AA31D2A" w14:textId="77777777" w:rsidR="00A8221D" w:rsidRPr="00B55E3E" w:rsidRDefault="00A8221D" w:rsidP="00A8221D">
      <w:pPr>
        <w:pStyle w:val="B2"/>
      </w:pPr>
      <w:r w:rsidRPr="00B55E3E">
        <w:t>2&gt;</w:t>
      </w:r>
      <w:r w:rsidRPr="00B55E3E">
        <w:tab/>
        <w:t xml:space="preserve">if configured by upper layers to transmit non-relay </w:t>
      </w:r>
      <w:r w:rsidRPr="00B55E3E">
        <w:rPr>
          <w:lang w:eastAsia="zh-CN"/>
        </w:rPr>
        <w:t>NR</w:t>
      </w:r>
      <w:r w:rsidRPr="00B55E3E">
        <w:t xml:space="preserve"> 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EA2D1EA" w14:textId="77777777" w:rsidR="00A8221D" w:rsidRPr="00B55E3E" w:rsidRDefault="00A8221D" w:rsidP="00A8221D">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75BC8F0" w14:textId="77777777" w:rsidR="00A8221D" w:rsidRPr="00B55E3E" w:rsidRDefault="00A8221D" w:rsidP="00A8221D">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or</w:t>
      </w:r>
    </w:p>
    <w:p w14:paraId="37386B3E" w14:textId="77777777" w:rsidR="00A8221D" w:rsidRPr="00B55E3E" w:rsidRDefault="00A8221D" w:rsidP="00A8221D">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w:t>
      </w:r>
      <w:r w:rsidRPr="00B55E3E">
        <w:t xml:space="preserve">; or if the information carried by the </w:t>
      </w:r>
      <w:r w:rsidRPr="00B55E3E">
        <w:rPr>
          <w:i/>
        </w:rPr>
        <w:t>sl-TxResourceReqList</w:t>
      </w:r>
      <w:r w:rsidRPr="00B55E3E">
        <w:t xml:space="preserve"> has changed since the last transmission of the </w:t>
      </w:r>
      <w:r w:rsidRPr="00B55E3E">
        <w:rPr>
          <w:i/>
        </w:rPr>
        <w:t>SidelinkUEInformationNR</w:t>
      </w:r>
      <w:r w:rsidRPr="00B55E3E">
        <w:t xml:space="preserve"> message:</w:t>
      </w:r>
    </w:p>
    <w:p w14:paraId="0A76EB04" w14:textId="77777777" w:rsidR="00A8221D" w:rsidRPr="00B55E3E" w:rsidRDefault="00A8221D" w:rsidP="00A8221D">
      <w:pPr>
        <w:pStyle w:val="B4"/>
      </w:pPr>
      <w:r w:rsidRPr="00B55E3E">
        <w:t>4&gt;</w:t>
      </w:r>
      <w:r w:rsidRPr="00B55E3E">
        <w:tab/>
        <w:t xml:space="preserve">initiate transmission of the </w:t>
      </w:r>
      <w:r w:rsidRPr="00B55E3E">
        <w:rPr>
          <w:i/>
        </w:rPr>
        <w:t>SidelinkUEInformationNR</w:t>
      </w:r>
      <w:r w:rsidRPr="00B55E3E">
        <w:t xml:space="preserve"> message to indicate the NR sidelink communication transmission resources required by the UE in accordance with 5.8.3.3;</w:t>
      </w:r>
    </w:p>
    <w:p w14:paraId="0F22A27E" w14:textId="77777777" w:rsidR="00A8221D" w:rsidRPr="00B55E3E" w:rsidRDefault="00A8221D" w:rsidP="00A8221D">
      <w:pPr>
        <w:pStyle w:val="B2"/>
      </w:pPr>
      <w:r w:rsidRPr="00B55E3E">
        <w:t>2&gt;</w:t>
      </w:r>
      <w:r w:rsidRPr="00B55E3E">
        <w:tab/>
        <w:t>else:</w:t>
      </w:r>
    </w:p>
    <w:p w14:paraId="3EC06B6E" w14:textId="77777777" w:rsidR="00A8221D" w:rsidRPr="00B55E3E" w:rsidRDefault="00A8221D" w:rsidP="00A8221D">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w:t>
      </w:r>
      <w:r w:rsidRPr="00B55E3E">
        <w:t>:</w:t>
      </w:r>
    </w:p>
    <w:p w14:paraId="76E62284" w14:textId="77777777" w:rsidR="00A8221D" w:rsidRPr="00B55E3E" w:rsidRDefault="00A8221D" w:rsidP="00A8221D">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communication transmission resources in accordance with 5.8.3.3.</w:t>
      </w:r>
    </w:p>
    <w:p w14:paraId="75C70DB2" w14:textId="77777777" w:rsidR="00A8221D" w:rsidRPr="00B55E3E" w:rsidRDefault="00A8221D" w:rsidP="00A8221D">
      <w:pPr>
        <w:pStyle w:val="B2"/>
      </w:pPr>
      <w:r w:rsidRPr="00B55E3E">
        <w:t>2&gt;</w:t>
      </w:r>
      <w:r w:rsidRPr="00B55E3E">
        <w:tab/>
        <w:t xml:space="preserve">if configured by upper layer to receive NR sidelink non-relay discovery messages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70656DA8" w14:textId="77777777" w:rsidR="00A8221D" w:rsidRPr="00B55E3E" w:rsidRDefault="00A8221D" w:rsidP="00A8221D">
      <w:pPr>
        <w:pStyle w:val="B3"/>
      </w:pPr>
      <w:r w:rsidRPr="00B55E3E">
        <w:lastRenderedPageBreak/>
        <w:t>3&gt;</w:t>
      </w:r>
      <w:r w:rsidRPr="00B55E3E">
        <w:tab/>
        <w:t xml:space="preserve">if the UE did not transmit a </w:t>
      </w:r>
      <w:r w:rsidRPr="00B55E3E">
        <w:rPr>
          <w:i/>
        </w:rPr>
        <w:t>SidelinkUEInformationNR</w:t>
      </w:r>
      <w:r w:rsidRPr="00B55E3E">
        <w:t xml:space="preserve"> message since last entering RRC_CONNECTED state; or</w:t>
      </w:r>
    </w:p>
    <w:p w14:paraId="7E2CB9F1" w14:textId="77777777" w:rsidR="00A8221D" w:rsidRPr="00B55E3E" w:rsidRDefault="00A8221D" w:rsidP="00A8221D">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14E652C2" w14:textId="77777777" w:rsidR="00A8221D" w:rsidRPr="00B55E3E" w:rsidRDefault="00A8221D" w:rsidP="00A8221D">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L2 U2N relay discovery messages or NR sidelink L3 U2N relay discovery messages on has changed since the last transmission of the </w:t>
      </w:r>
      <w:r w:rsidRPr="00B55E3E">
        <w:rPr>
          <w:i/>
        </w:rPr>
        <w:t>SidelinkUEInformationNR</w:t>
      </w:r>
      <w:r w:rsidRPr="00B55E3E">
        <w:t xml:space="preserve"> message:</w:t>
      </w:r>
    </w:p>
    <w:p w14:paraId="630187DC" w14:textId="77777777" w:rsidR="00A8221D" w:rsidRPr="00B55E3E" w:rsidRDefault="00A8221D" w:rsidP="00A8221D">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discovery reception frequency of interest in accordance with 5.8.3.3;</w:t>
      </w:r>
    </w:p>
    <w:p w14:paraId="4CC5E347" w14:textId="77777777" w:rsidR="00A8221D" w:rsidRPr="00B55E3E" w:rsidRDefault="00A8221D" w:rsidP="00A8221D">
      <w:pPr>
        <w:pStyle w:val="B2"/>
      </w:pPr>
      <w:r w:rsidRPr="00B55E3E">
        <w:t>2&gt;</w:t>
      </w:r>
      <w:r w:rsidRPr="00B55E3E">
        <w:tab/>
        <w:t>else:</w:t>
      </w:r>
    </w:p>
    <w:p w14:paraId="5EAD0B42" w14:textId="77777777" w:rsidR="00A8221D" w:rsidRPr="00B55E3E" w:rsidRDefault="00A8221D" w:rsidP="00A8221D">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2F95D578" w14:textId="77777777" w:rsidR="00A8221D" w:rsidRPr="00B55E3E" w:rsidRDefault="00A8221D" w:rsidP="00A8221D">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sidelink discovery messages reception in accordance with 5.8.3.3;</w:t>
      </w:r>
    </w:p>
    <w:p w14:paraId="222B250D" w14:textId="77777777" w:rsidR="00A8221D" w:rsidRPr="00B55E3E" w:rsidRDefault="00A8221D" w:rsidP="00A8221D">
      <w:pPr>
        <w:pStyle w:val="B2"/>
      </w:pPr>
      <w:r w:rsidRPr="00B55E3E">
        <w:t>2&gt;</w:t>
      </w:r>
      <w:r w:rsidRPr="00B55E3E">
        <w:tab/>
        <w:t xml:space="preserve">if configured by upper layer to receive NR sidelink L2 U2N relay discovery messages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or if configured by upper layer to receive NR sidelink L3 U2N relay discovery messages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6C392FFF" w14:textId="77777777" w:rsidR="00A8221D" w:rsidRPr="00B55E3E" w:rsidRDefault="00A8221D" w:rsidP="00A8221D">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68F34664" w14:textId="77777777" w:rsidR="00A8221D" w:rsidRPr="00B55E3E" w:rsidRDefault="00A8221D" w:rsidP="00A8221D">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of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57E054CD" w14:textId="77777777" w:rsidR="00A8221D" w:rsidRPr="00B55E3E" w:rsidRDefault="00A8221D" w:rsidP="00A8221D">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discovery messages on has changed since the last transmission of the </w:t>
      </w:r>
      <w:r w:rsidRPr="00B55E3E">
        <w:rPr>
          <w:i/>
        </w:rPr>
        <w:t>SidelinkUEInformationNR</w:t>
      </w:r>
      <w:r w:rsidRPr="00B55E3E">
        <w:t xml:space="preserve"> message:</w:t>
      </w:r>
    </w:p>
    <w:p w14:paraId="54221A95" w14:textId="77777777" w:rsidR="00A8221D" w:rsidRPr="00B55E3E" w:rsidRDefault="00A8221D" w:rsidP="00A8221D">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and if the U2N Relay UE threshold conditions as specified in 5.8.14.2 are met; or</w:t>
      </w:r>
    </w:p>
    <w:p w14:paraId="3B62A55D" w14:textId="77777777" w:rsidR="00A8221D" w:rsidRPr="00B55E3E" w:rsidRDefault="00A8221D" w:rsidP="00A8221D">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and if the U2N Remote UE threshold conditions as specified in 5.8.15.2 are met:</w:t>
      </w:r>
    </w:p>
    <w:p w14:paraId="526EB574" w14:textId="77777777" w:rsidR="00A8221D" w:rsidRPr="00B55E3E" w:rsidRDefault="00A8221D" w:rsidP="00A8221D">
      <w:pPr>
        <w:pStyle w:val="B5"/>
      </w:pPr>
      <w:r w:rsidRPr="00B55E3E">
        <w:t>5&gt;</w:t>
      </w:r>
      <w:r w:rsidRPr="00B55E3E">
        <w:tab/>
        <w:t xml:space="preserve">initiate transmission of the </w:t>
      </w:r>
      <w:r w:rsidRPr="00B55E3E">
        <w:rPr>
          <w:i/>
        </w:rPr>
        <w:t>SidelinkUEInformationNR</w:t>
      </w:r>
      <w:r w:rsidRPr="00B55E3E">
        <w:t xml:space="preserve"> message to indicate the NR relay sidelink discovery reception frequency of interest in accordance with 5.8.3.3;</w:t>
      </w:r>
    </w:p>
    <w:p w14:paraId="7C3406B8" w14:textId="77777777" w:rsidR="00A8221D" w:rsidRPr="00B55E3E" w:rsidRDefault="00A8221D" w:rsidP="00A8221D">
      <w:pPr>
        <w:pStyle w:val="B2"/>
      </w:pPr>
      <w:r w:rsidRPr="00B55E3E">
        <w:t>2&gt;</w:t>
      </w:r>
      <w:r w:rsidRPr="00B55E3E">
        <w:tab/>
        <w:t>else:</w:t>
      </w:r>
    </w:p>
    <w:p w14:paraId="72F2AA0A" w14:textId="77777777" w:rsidR="00A8221D" w:rsidRPr="00B55E3E" w:rsidRDefault="00A8221D" w:rsidP="00A8221D">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627242BC" w14:textId="77777777" w:rsidR="00A8221D" w:rsidRPr="00B55E3E" w:rsidRDefault="00A8221D" w:rsidP="00A8221D">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relay sidelink discovery messages reception in accordance with 5.8.3.3;</w:t>
      </w:r>
    </w:p>
    <w:p w14:paraId="5476FEF0" w14:textId="77777777" w:rsidR="00A8221D" w:rsidRPr="00B55E3E" w:rsidRDefault="00A8221D" w:rsidP="00A8221D">
      <w:pPr>
        <w:pStyle w:val="B2"/>
      </w:pPr>
      <w:r w:rsidRPr="00B55E3E">
        <w:t>2&gt;</w:t>
      </w:r>
      <w:r w:rsidRPr="00B55E3E">
        <w:tab/>
        <w:t xml:space="preserve">if configured by upper layer to transmit NR sidelink non-relay discovery messages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741F1274" w14:textId="77777777" w:rsidR="00A8221D" w:rsidRPr="00B55E3E" w:rsidRDefault="00A8221D" w:rsidP="00A8221D">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6713E11A" w14:textId="77777777" w:rsidR="00A8221D" w:rsidRPr="00B55E3E" w:rsidRDefault="00A8221D" w:rsidP="00A8221D">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00AF911E" w14:textId="77777777" w:rsidR="00A8221D" w:rsidRPr="00B55E3E" w:rsidRDefault="00A8221D" w:rsidP="00A8221D">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6A5EEA3D" w14:textId="77777777" w:rsidR="00A8221D" w:rsidRPr="00B55E3E" w:rsidRDefault="00A8221D" w:rsidP="00A8221D">
      <w:pPr>
        <w:pStyle w:val="B4"/>
      </w:pPr>
      <w:r w:rsidRPr="00B55E3E">
        <w:t>4&gt;</w:t>
      </w:r>
      <w:r w:rsidRPr="00B55E3E">
        <w:tab/>
        <w:t xml:space="preserve">initiate transmission of the </w:t>
      </w:r>
      <w:r w:rsidRPr="00B55E3E">
        <w:rPr>
          <w:i/>
        </w:rPr>
        <w:t>SidelinkUEInformationNR</w:t>
      </w:r>
      <w:r w:rsidRPr="00B55E3E">
        <w:t xml:space="preserve"> message to indicate the NR sidelink non-relay discovery messages resources required by the UE in accordance with 5.8.3.3;</w:t>
      </w:r>
    </w:p>
    <w:p w14:paraId="564D04CB" w14:textId="77777777" w:rsidR="00A8221D" w:rsidRPr="00B55E3E" w:rsidRDefault="00A8221D" w:rsidP="00A8221D">
      <w:pPr>
        <w:pStyle w:val="B2"/>
      </w:pPr>
      <w:r w:rsidRPr="00B55E3E">
        <w:lastRenderedPageBreak/>
        <w:t>2&gt;</w:t>
      </w:r>
      <w:r w:rsidRPr="00B55E3E">
        <w:tab/>
        <w:t>else:</w:t>
      </w:r>
    </w:p>
    <w:p w14:paraId="63BDD4DB" w14:textId="77777777" w:rsidR="00A8221D" w:rsidRPr="00B55E3E" w:rsidRDefault="00A8221D" w:rsidP="00A8221D">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049BD218" w14:textId="77777777" w:rsidR="00A8221D" w:rsidRPr="00B55E3E" w:rsidRDefault="00A8221D" w:rsidP="00A8221D">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non-relay discovery messages resources in accordance with 5.8.3.3;</w:t>
      </w:r>
    </w:p>
    <w:p w14:paraId="68D791D9" w14:textId="77777777" w:rsidR="00A8221D" w:rsidRPr="00B55E3E" w:rsidRDefault="00A8221D" w:rsidP="00A8221D">
      <w:pPr>
        <w:pStyle w:val="B2"/>
      </w:pPr>
      <w:r w:rsidRPr="00B55E3E">
        <w:t>2&gt;</w:t>
      </w:r>
      <w:r w:rsidRPr="00B55E3E">
        <w:tab/>
        <w:t xml:space="preserve">if configured by upper layer to transmit NR sidelink L2 U2N relay discovery messages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or if configured by upper layer to transmit NR sidelink L3 U2N relay discovery messages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31031557" w14:textId="77777777" w:rsidR="00A8221D" w:rsidRPr="00B55E3E" w:rsidRDefault="00A8221D" w:rsidP="00A8221D">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5E566679" w14:textId="77777777" w:rsidR="00A8221D" w:rsidRPr="00B55E3E" w:rsidRDefault="00A8221D" w:rsidP="00A8221D">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33A60ED1" w14:textId="77777777" w:rsidR="00A8221D" w:rsidRPr="00B55E3E" w:rsidRDefault="00A8221D" w:rsidP="00A8221D">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0493401F" w14:textId="77777777" w:rsidR="00A8221D" w:rsidRPr="00B55E3E" w:rsidRDefault="00A8221D" w:rsidP="00A8221D">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and if the U2N Relay UE threshold conditions as specified in 5.8.14.2 are met; or</w:t>
      </w:r>
    </w:p>
    <w:p w14:paraId="200F90B9" w14:textId="77777777" w:rsidR="00A8221D" w:rsidRPr="00B55E3E" w:rsidRDefault="00A8221D" w:rsidP="00A8221D">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and if the U2N Remote UE threshold conditions as specified in 5.8.15.2 are met:</w:t>
      </w:r>
    </w:p>
    <w:p w14:paraId="102FCA2C" w14:textId="77777777" w:rsidR="00A8221D" w:rsidRPr="00B55E3E" w:rsidRDefault="00A8221D" w:rsidP="00A8221D">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discovery messages resources required by the UE in accordance with 5.8.3.3;</w:t>
      </w:r>
    </w:p>
    <w:p w14:paraId="146BBFF8" w14:textId="77777777" w:rsidR="00A8221D" w:rsidRPr="00B55E3E" w:rsidRDefault="00A8221D" w:rsidP="00A8221D">
      <w:pPr>
        <w:pStyle w:val="B2"/>
      </w:pPr>
      <w:r w:rsidRPr="00B55E3E">
        <w:t>2&gt;</w:t>
      </w:r>
      <w:r w:rsidRPr="00B55E3E">
        <w:tab/>
        <w:t>else:</w:t>
      </w:r>
    </w:p>
    <w:p w14:paraId="04B05999" w14:textId="77777777" w:rsidR="00A8221D" w:rsidRPr="00B55E3E" w:rsidRDefault="00A8221D" w:rsidP="00A8221D">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7C6A0783" w14:textId="77777777" w:rsidR="00A8221D" w:rsidRPr="00B55E3E" w:rsidRDefault="00A8221D" w:rsidP="00A8221D">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discovery messages resources in accordance with 5.8.3.3;</w:t>
      </w:r>
    </w:p>
    <w:p w14:paraId="0AAF30FE" w14:textId="77777777" w:rsidR="00A8221D" w:rsidRPr="00B55E3E" w:rsidRDefault="00A8221D" w:rsidP="00A8221D">
      <w:pPr>
        <w:pStyle w:val="B2"/>
      </w:pPr>
      <w:r w:rsidRPr="00B55E3E">
        <w:t>2&gt;</w:t>
      </w:r>
      <w:r w:rsidRPr="00B55E3E">
        <w:tab/>
        <w:t xml:space="preserve">if configured by upper layer to transmit NR sidelink L2 U2N relay communication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communication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7DF7323F" w14:textId="77777777" w:rsidR="00A8221D" w:rsidRPr="00B55E3E" w:rsidRDefault="00A8221D" w:rsidP="00A8221D">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0F4FA103" w14:textId="77777777" w:rsidR="00A8221D" w:rsidRPr="00B55E3E" w:rsidRDefault="00A8221D" w:rsidP="00A8221D">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7CE0A8F5" w14:textId="77777777" w:rsidR="00A8221D" w:rsidRPr="00B55E3E" w:rsidRDefault="00A8221D" w:rsidP="00A8221D">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w:t>
      </w:r>
      <w:r w:rsidRPr="00B55E3E">
        <w:rPr>
          <w:rFonts w:eastAsia="Yu Mincho"/>
          <w:i/>
          <w:iCs/>
        </w:rPr>
        <w:t>L2U2N-Relay</w:t>
      </w:r>
      <w:r w:rsidRPr="00B55E3E">
        <w:t xml:space="preserve">; or if the information carried by the </w:t>
      </w:r>
      <w:r w:rsidRPr="00B55E3E">
        <w:rPr>
          <w:i/>
        </w:rPr>
        <w:t>sl-TxResourceReq</w:t>
      </w:r>
      <w:r w:rsidRPr="00B55E3E">
        <w:rPr>
          <w:rFonts w:eastAsia="Yu Mincho"/>
          <w:i/>
          <w:iCs/>
        </w:rPr>
        <w:t>L2U2N-Relay</w:t>
      </w:r>
      <w:r w:rsidRPr="00B55E3E">
        <w:t xml:space="preserve"> has changed since the last transmission of the </w:t>
      </w:r>
      <w:r w:rsidRPr="00B55E3E">
        <w:rPr>
          <w:i/>
        </w:rPr>
        <w:t>SidelinkUEInformationNR</w:t>
      </w:r>
      <w:r w:rsidRPr="00B55E3E">
        <w:t xml:space="preserve"> message; or if the last transmission of the </w:t>
      </w:r>
      <w:r w:rsidRPr="00B55E3E">
        <w:rPr>
          <w:i/>
        </w:rPr>
        <w:t>SidelinkUEInformationNR</w:t>
      </w:r>
      <w:r w:rsidRPr="00B55E3E">
        <w:t xml:space="preserve"> message did not include </w:t>
      </w:r>
      <w:r w:rsidRPr="00B55E3E">
        <w:rPr>
          <w:i/>
        </w:rPr>
        <w:t>sl-TxResourceReqL3U2N-Relay</w:t>
      </w:r>
      <w:r w:rsidRPr="00B55E3E">
        <w:t xml:space="preserve">; or if the information carried by the </w:t>
      </w:r>
      <w:r w:rsidRPr="00B55E3E">
        <w:rPr>
          <w:i/>
        </w:rPr>
        <w:t>sl-TxResourceReqL3U2N-Relay</w:t>
      </w:r>
      <w:r w:rsidRPr="00B55E3E">
        <w:t xml:space="preserve"> has changed since the last transmission of the </w:t>
      </w:r>
      <w:r w:rsidRPr="00B55E3E">
        <w:rPr>
          <w:i/>
        </w:rPr>
        <w:t>SidelinkUEInformationNR</w:t>
      </w:r>
      <w:r w:rsidRPr="00B55E3E">
        <w:t xml:space="preserve"> message:</w:t>
      </w:r>
    </w:p>
    <w:p w14:paraId="51BEBA09" w14:textId="77777777" w:rsidR="00A8221D" w:rsidRPr="00B55E3E" w:rsidRDefault="00A8221D" w:rsidP="00A8221D">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and if the U2N Relay UE threshold conditions as specified in 5.8.14.2 are met; or</w:t>
      </w:r>
    </w:p>
    <w:p w14:paraId="1CF3CF00" w14:textId="77777777" w:rsidR="00A8221D" w:rsidRPr="00B55E3E" w:rsidRDefault="00A8221D" w:rsidP="00A8221D">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and if the U2N Remote UE threshold conditions as specified in 5.8.15.2 are met:</w:t>
      </w:r>
    </w:p>
    <w:p w14:paraId="505903C6" w14:textId="77777777" w:rsidR="00A8221D" w:rsidRPr="00B55E3E" w:rsidRDefault="00A8221D" w:rsidP="00A8221D">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communication transmission resources required by the UE in accordance with 5.8.3.3;</w:t>
      </w:r>
    </w:p>
    <w:p w14:paraId="01F2956E" w14:textId="77777777" w:rsidR="00A8221D" w:rsidRPr="00B55E3E" w:rsidRDefault="00A8221D" w:rsidP="00A8221D">
      <w:pPr>
        <w:pStyle w:val="B2"/>
      </w:pPr>
      <w:r w:rsidRPr="00B55E3E">
        <w:lastRenderedPageBreak/>
        <w:t>2&gt;</w:t>
      </w:r>
      <w:r w:rsidRPr="00B55E3E">
        <w:tab/>
        <w:t>else:</w:t>
      </w:r>
    </w:p>
    <w:p w14:paraId="525B4FE9" w14:textId="77777777" w:rsidR="00A8221D" w:rsidRPr="00B55E3E" w:rsidRDefault="00A8221D" w:rsidP="00A8221D">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 xml:space="preserve">sl-TxResourceReqL2U2N-Relay </w:t>
      </w:r>
      <w:r w:rsidRPr="00B55E3E">
        <w:rPr>
          <w:iCs/>
        </w:rPr>
        <w:t xml:space="preserve">or </w:t>
      </w:r>
      <w:r w:rsidRPr="00B55E3E">
        <w:rPr>
          <w:i/>
        </w:rPr>
        <w:t>sl-TxResourceReqL3U2N-Relay</w:t>
      </w:r>
      <w:r w:rsidRPr="00B55E3E">
        <w:t>:</w:t>
      </w:r>
    </w:p>
    <w:p w14:paraId="14158B45" w14:textId="77777777" w:rsidR="00A8221D" w:rsidRPr="00B55E3E" w:rsidRDefault="00A8221D" w:rsidP="00A8221D">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communication transmission resources in accordance with 5.8.3.3;</w:t>
      </w:r>
    </w:p>
    <w:p w14:paraId="198C9695" w14:textId="77777777" w:rsidR="00A8221D" w:rsidRPr="00B55E3E" w:rsidRDefault="00A8221D" w:rsidP="00A8221D">
      <w:pPr>
        <w:pStyle w:val="B2"/>
        <w:rPr>
          <w:rFonts w:eastAsia="SimSun"/>
          <w:lang w:eastAsia="zh-CN"/>
        </w:rPr>
      </w:pPr>
      <w:bookmarkStart w:id="792" w:name="_Toc60777009"/>
      <w:r w:rsidRPr="00B55E3E">
        <w:t>2&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 xml:space="preserve">recept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and if </w:t>
      </w:r>
      <w:r w:rsidRPr="00B55E3E">
        <w:rPr>
          <w:i/>
        </w:rPr>
        <w:t>sl-DRX-ConfigCommonGC-BC</w:t>
      </w:r>
      <w:r w:rsidRPr="00B55E3E">
        <w:t xml:space="preserve"> is included in </w:t>
      </w:r>
      <w:r w:rsidRPr="00B55E3E">
        <w:rPr>
          <w:i/>
        </w:rPr>
        <w:t>SIB12-IEs</w:t>
      </w:r>
      <w:r w:rsidRPr="00B55E3E">
        <w:t>:</w:t>
      </w:r>
    </w:p>
    <w:p w14:paraId="417994AA" w14:textId="77777777" w:rsidR="00A8221D" w:rsidRPr="00B55E3E" w:rsidRDefault="00A8221D" w:rsidP="00A8221D">
      <w:pPr>
        <w:pStyle w:val="B3"/>
      </w:pPr>
      <w:r w:rsidRPr="00B55E3E">
        <w:t>3&gt;</w:t>
      </w:r>
      <w:r w:rsidRPr="00B55E3E">
        <w:tab/>
        <w:t xml:space="preserve">if the UE received a sidelink DRX configuration in the </w:t>
      </w:r>
      <w:r w:rsidRPr="00B55E3E">
        <w:rPr>
          <w:i/>
        </w:rPr>
        <w:t>RRCReconfigurationSidelink</w:t>
      </w:r>
      <w:r w:rsidRPr="00B55E3E">
        <w:t xml:space="preserve"> message for NR sidelink unicast reception from the associated peer UE and the UE accepted the sidelink DRX configuration:</w:t>
      </w:r>
    </w:p>
    <w:p w14:paraId="704922FC" w14:textId="77777777" w:rsidR="00A8221D" w:rsidRPr="00B55E3E" w:rsidRDefault="00A8221D" w:rsidP="00A8221D">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40D00699" w14:textId="77777777" w:rsidR="00A8221D" w:rsidRPr="00B55E3E" w:rsidRDefault="00A8221D" w:rsidP="00A8221D">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0799E88A" w14:textId="77777777" w:rsidR="00A8221D" w:rsidRPr="00B55E3E" w:rsidRDefault="00A8221D" w:rsidP="00A8221D">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DRX-ReportList</w:t>
      </w:r>
      <w:r w:rsidRPr="00B55E3E">
        <w:t xml:space="preserve">; or if the information carried by </w:t>
      </w:r>
      <w:r w:rsidRPr="00B55E3E">
        <w:rPr>
          <w:i/>
          <w:iCs/>
        </w:rPr>
        <w:t>sl-RxDRX-ReportList</w:t>
      </w:r>
      <w:r w:rsidRPr="00B55E3E">
        <w:t xml:space="preserve"> has changed since the last transmission of the </w:t>
      </w:r>
      <w:r w:rsidRPr="00B55E3E">
        <w:rPr>
          <w:i/>
        </w:rPr>
        <w:t>SidelinkUEInformationNR</w:t>
      </w:r>
      <w:r w:rsidRPr="00B55E3E">
        <w:t xml:space="preserve"> message:</w:t>
      </w:r>
    </w:p>
    <w:p w14:paraId="367A9827" w14:textId="77777777" w:rsidR="00A8221D" w:rsidRPr="00B55E3E" w:rsidRDefault="00A8221D" w:rsidP="00A8221D">
      <w:pPr>
        <w:pStyle w:val="B5"/>
      </w:pPr>
      <w:r w:rsidRPr="00B55E3E">
        <w:t>5&gt;</w:t>
      </w:r>
      <w:r w:rsidRPr="00B55E3E">
        <w:tab/>
        <w:t xml:space="preserve">initiate transmission of the </w:t>
      </w:r>
      <w:r w:rsidRPr="00B55E3E">
        <w:rPr>
          <w:i/>
        </w:rPr>
        <w:t>SidelinkUEInformationNR</w:t>
      </w:r>
      <w:r w:rsidRPr="00B55E3E">
        <w:t xml:space="preserve"> message to report the sidelink DRX configuration in accordance with 5.8.3.3;</w:t>
      </w:r>
    </w:p>
    <w:p w14:paraId="182BD57B" w14:textId="77777777" w:rsidR="00A8221D" w:rsidRPr="00B55E3E" w:rsidRDefault="00A8221D" w:rsidP="00A8221D">
      <w:pPr>
        <w:pStyle w:val="B3"/>
        <w:rPr>
          <w:rFonts w:eastAsia="Batang"/>
        </w:rPr>
      </w:pPr>
      <w:r w:rsidRPr="00B55E3E">
        <w:rPr>
          <w:rFonts w:eastAsia="Batang"/>
        </w:rPr>
        <w:t>3&gt;</w:t>
      </w:r>
      <w:r w:rsidRPr="00B55E3E">
        <w:rPr>
          <w:rFonts w:eastAsia="Batang"/>
        </w:rPr>
        <w:tab/>
        <w:t>else:</w:t>
      </w:r>
    </w:p>
    <w:p w14:paraId="64A983D5" w14:textId="77777777" w:rsidR="00A8221D" w:rsidRPr="00B55E3E" w:rsidRDefault="00A8221D" w:rsidP="00A8221D">
      <w:pPr>
        <w:pStyle w:val="B4"/>
        <w:rPr>
          <w:rFonts w:eastAsia="Batang"/>
        </w:rPr>
      </w:pPr>
      <w:r w:rsidRPr="00B55E3E">
        <w:rPr>
          <w:rFonts w:eastAsia="Batang"/>
        </w:rPr>
        <w:t>4&gt;</w:t>
      </w:r>
      <w:r w:rsidRPr="00B55E3E">
        <w:rPr>
          <w:rFonts w:eastAsia="Batang"/>
        </w:rPr>
        <w:tab/>
        <w:t xml:space="preserve">if the last transmission of the </w:t>
      </w:r>
      <w:r w:rsidRPr="00B55E3E">
        <w:rPr>
          <w:rFonts w:eastAsia="Batang"/>
          <w:i/>
        </w:rPr>
        <w:t>SidelinkUEInformationNR</w:t>
      </w:r>
      <w:r w:rsidRPr="00B55E3E">
        <w:rPr>
          <w:rFonts w:eastAsia="Batang"/>
        </w:rPr>
        <w:t xml:space="preserve"> message included </w:t>
      </w:r>
      <w:r w:rsidRPr="00B55E3E">
        <w:rPr>
          <w:rFonts w:eastAsia="Batang"/>
          <w:i/>
          <w:iCs/>
        </w:rPr>
        <w:t>sl-RxDRX-ReportList</w:t>
      </w:r>
      <w:r w:rsidRPr="00B55E3E">
        <w:rPr>
          <w:rFonts w:eastAsia="Batang"/>
        </w:rPr>
        <w:t>:</w:t>
      </w:r>
    </w:p>
    <w:p w14:paraId="56336C67" w14:textId="77777777" w:rsidR="00A8221D" w:rsidRPr="00B55E3E" w:rsidRDefault="00A8221D" w:rsidP="00A8221D">
      <w:pPr>
        <w:pStyle w:val="B5"/>
      </w:pPr>
      <w:r w:rsidRPr="00B55E3E">
        <w:rPr>
          <w:rFonts w:eastAsia="Batang"/>
        </w:rPr>
        <w:t>5&gt;</w:t>
      </w:r>
      <w:r w:rsidRPr="00B55E3E">
        <w:rPr>
          <w:rFonts w:eastAsia="Batang"/>
        </w:rPr>
        <w:tab/>
        <w:t xml:space="preserve">initiate transmission of the </w:t>
      </w:r>
      <w:r w:rsidRPr="00B55E3E">
        <w:rPr>
          <w:rFonts w:eastAsia="Batang"/>
          <w:i/>
        </w:rPr>
        <w:t>SidelinkUEInformationNR</w:t>
      </w:r>
      <w:r w:rsidRPr="00B55E3E">
        <w:rPr>
          <w:rFonts w:eastAsia="Batang"/>
        </w:rPr>
        <w:t xml:space="preserve"> message to indicate the sidelink DRX configuration is no longer used in accordance with 5.8.3.3;</w:t>
      </w:r>
    </w:p>
    <w:p w14:paraId="0DD28616" w14:textId="77777777" w:rsidR="00A8221D" w:rsidRPr="00B55E3E" w:rsidRDefault="00A8221D" w:rsidP="00A8221D">
      <w:pPr>
        <w:pStyle w:val="B3"/>
      </w:pPr>
      <w:r w:rsidRPr="00B55E3E">
        <w:t>3&gt;</w:t>
      </w:r>
      <w:r w:rsidRPr="00B55E3E">
        <w:tab/>
        <w:t>if the UE is performing NR sidelink groupcast or broadcast reception and is interested in a service that sidelink DRX is applied:</w:t>
      </w:r>
    </w:p>
    <w:p w14:paraId="606EA539" w14:textId="77777777" w:rsidR="00A8221D" w:rsidRPr="00B55E3E" w:rsidRDefault="00A8221D" w:rsidP="00A8221D">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0FC5747F" w14:textId="77777777" w:rsidR="00A8221D" w:rsidRPr="00B55E3E" w:rsidRDefault="00A8221D" w:rsidP="00A8221D">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2512D81F" w14:textId="77777777" w:rsidR="00A8221D" w:rsidRPr="00B55E3E" w:rsidRDefault="00A8221D" w:rsidP="00A8221D">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InterestedGC-BC-DestList</w:t>
      </w:r>
      <w:r w:rsidRPr="00B55E3E">
        <w:t xml:space="preserve">; or if the information carried by </w:t>
      </w:r>
      <w:r w:rsidRPr="00B55E3E">
        <w:rPr>
          <w:i/>
          <w:iCs/>
        </w:rPr>
        <w:t>sl-RxInterestedGC-BC-DestList</w:t>
      </w:r>
      <w:r w:rsidRPr="00B55E3E">
        <w:t xml:space="preserve"> has changed since the last transmission of the </w:t>
      </w:r>
      <w:r w:rsidRPr="00B55E3E">
        <w:rPr>
          <w:i/>
        </w:rPr>
        <w:t>SidelinkUEInformationNR</w:t>
      </w:r>
      <w:r w:rsidRPr="00B55E3E">
        <w:t xml:space="preserve"> message:</w:t>
      </w:r>
    </w:p>
    <w:p w14:paraId="5EF9E8A3" w14:textId="77777777" w:rsidR="00A8221D" w:rsidRPr="00B55E3E" w:rsidRDefault="00A8221D" w:rsidP="00A8221D">
      <w:pPr>
        <w:pStyle w:val="B5"/>
      </w:pPr>
      <w:r w:rsidRPr="00B55E3E">
        <w:t>5&gt;</w:t>
      </w:r>
      <w:r w:rsidRPr="00B55E3E">
        <w:tab/>
        <w:t xml:space="preserve">initiate transmission of the </w:t>
      </w:r>
      <w:r w:rsidRPr="00B55E3E">
        <w:rPr>
          <w:i/>
        </w:rPr>
        <w:t>SidelinkUEInformationNR</w:t>
      </w:r>
      <w:r w:rsidRPr="00B55E3E">
        <w:t xml:space="preserve"> message to report the Destination Layer-2 ID and QoS profile associated with the service in accordance with 5.8.3.3;</w:t>
      </w:r>
    </w:p>
    <w:p w14:paraId="345EAB14" w14:textId="77777777" w:rsidR="00A8221D" w:rsidRPr="00B55E3E" w:rsidRDefault="00A8221D" w:rsidP="00A8221D">
      <w:pPr>
        <w:pStyle w:val="B3"/>
      </w:pPr>
      <w:r w:rsidRPr="00B55E3E">
        <w:t>3&gt;</w:t>
      </w:r>
      <w:r w:rsidRPr="00B55E3E">
        <w:tab/>
        <w:t>else:</w:t>
      </w:r>
    </w:p>
    <w:p w14:paraId="2ED5ED64" w14:textId="77777777" w:rsidR="00A8221D" w:rsidRPr="00B55E3E" w:rsidRDefault="00A8221D" w:rsidP="00A8221D">
      <w:pPr>
        <w:pStyle w:val="B4"/>
      </w:pPr>
      <w:r w:rsidRPr="00B55E3E">
        <w:t>4&gt;</w:t>
      </w:r>
      <w:r w:rsidRPr="00B55E3E">
        <w:tab/>
        <w:t xml:space="preserve">if the last transmission of the </w:t>
      </w:r>
      <w:r w:rsidRPr="00B55E3E">
        <w:rPr>
          <w:i/>
        </w:rPr>
        <w:t>SidelinkUEInformationNR</w:t>
      </w:r>
      <w:r w:rsidRPr="00B55E3E">
        <w:t xml:space="preserve"> message included </w:t>
      </w:r>
      <w:r w:rsidRPr="00B55E3E">
        <w:rPr>
          <w:i/>
          <w:iCs/>
        </w:rPr>
        <w:t>sl-RxInterestedGC-BC-DestList</w:t>
      </w:r>
      <w:r w:rsidRPr="00B55E3E">
        <w:t>:</w:t>
      </w:r>
    </w:p>
    <w:p w14:paraId="6000E7F9" w14:textId="77777777" w:rsidR="00A8221D" w:rsidRPr="00B55E3E" w:rsidRDefault="00A8221D" w:rsidP="00A8221D">
      <w:pPr>
        <w:pStyle w:val="B5"/>
      </w:pPr>
      <w:r w:rsidRPr="00B55E3E">
        <w:t>5&gt;</w:t>
      </w:r>
      <w:r w:rsidRPr="00B55E3E">
        <w:tab/>
        <w:t xml:space="preserve">initiate transmission of the </w:t>
      </w:r>
      <w:r w:rsidRPr="00B55E3E">
        <w:rPr>
          <w:i/>
        </w:rPr>
        <w:t>SidelinkUEInformationNR</w:t>
      </w:r>
      <w:r w:rsidRPr="00B55E3E">
        <w:t xml:space="preserve"> message to indicate it is no longer interested in the service that sidelink DRX is applied in accordance with 5.8.3.3;</w:t>
      </w:r>
    </w:p>
    <w:p w14:paraId="1DD022B6" w14:textId="77777777" w:rsidR="00A8221D" w:rsidRPr="00B55E3E" w:rsidRDefault="00A8221D" w:rsidP="00A8221D">
      <w:pPr>
        <w:pStyle w:val="B2"/>
      </w:pPr>
      <w:r w:rsidRPr="00B55E3E">
        <w:t>2&gt;</w:t>
      </w:r>
      <w:r w:rsidRPr="00B55E3E">
        <w:tab/>
        <w:t xml:space="preserve">if configured by upper layers to </w:t>
      </w:r>
      <w:r w:rsidRPr="00B55E3E">
        <w:rPr>
          <w:rFonts w:eastAsia="SimSun"/>
          <w:lang w:eastAsia="zh-CN"/>
        </w:rPr>
        <w:t xml:space="preserve">perform </w:t>
      </w:r>
      <w:r w:rsidRPr="00B55E3E">
        <w:rPr>
          <w:lang w:eastAsia="zh-CN"/>
        </w:rPr>
        <w:t>NR</w:t>
      </w:r>
      <w:r w:rsidRPr="00B55E3E">
        <w:t xml:space="preserve"> sidelink </w:t>
      </w:r>
      <w:r w:rsidRPr="00B55E3E">
        <w:rPr>
          <w:rFonts w:eastAsia="SimSun"/>
          <w:lang w:eastAsia="zh-CN"/>
        </w:rPr>
        <w:t xml:space="preserve">transmiss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and </w:t>
      </w:r>
      <w:r w:rsidRPr="00B55E3E">
        <w:rPr>
          <w:i/>
        </w:rPr>
        <w:t>if sl-DRX-ConfigCommonGC-BC</w:t>
      </w:r>
      <w:r w:rsidRPr="00B55E3E">
        <w:t xml:space="preserve"> is included in </w:t>
      </w:r>
      <w:r w:rsidRPr="00B55E3E">
        <w:rPr>
          <w:i/>
        </w:rPr>
        <w:t>SIB12-IEs</w:t>
      </w:r>
      <w:r w:rsidRPr="00B55E3E">
        <w:t xml:space="preserve"> </w:t>
      </w:r>
      <w:r w:rsidRPr="00B55E3E">
        <w:rPr>
          <w:iCs/>
        </w:rPr>
        <w:t>and</w:t>
      </w:r>
      <w:r w:rsidRPr="00B55E3E">
        <w:rPr>
          <w:i/>
        </w:rPr>
        <w:t xml:space="preserve"> </w:t>
      </w:r>
      <w:r w:rsidRPr="00B55E3E">
        <w:t>if the UE is configured with</w:t>
      </w:r>
      <w:r w:rsidRPr="00B55E3E">
        <w:rPr>
          <w:i/>
        </w:rPr>
        <w:t xml:space="preserve"> sl-ScheduledConfig</w:t>
      </w:r>
      <w:r w:rsidRPr="00B55E3E">
        <w:t>:</w:t>
      </w:r>
    </w:p>
    <w:p w14:paraId="54D05F22" w14:textId="77777777" w:rsidR="00A8221D" w:rsidRPr="00B55E3E" w:rsidRDefault="00A8221D" w:rsidP="00A8221D">
      <w:pPr>
        <w:pStyle w:val="B3"/>
      </w:pPr>
      <w:r w:rsidRPr="00B55E3E">
        <w:t>3&gt;</w:t>
      </w:r>
      <w:r w:rsidRPr="00B55E3E">
        <w:tab/>
        <w:t>if the UE received a sidelink DRX assistance information or a sidelink DRX configuration reject information from the associated peer UE for NR sidelink unicast transmission:</w:t>
      </w:r>
    </w:p>
    <w:p w14:paraId="58DE6BF9" w14:textId="77777777" w:rsidR="00A8221D" w:rsidRPr="00B55E3E" w:rsidRDefault="00A8221D" w:rsidP="00A8221D">
      <w:pPr>
        <w:pStyle w:val="B4"/>
      </w:pPr>
      <w:r w:rsidRPr="00B55E3E">
        <w:t>4&gt;</w:t>
      </w:r>
      <w:r w:rsidRPr="00B55E3E">
        <w:tab/>
        <w:t xml:space="preserve">initiate transmission of the </w:t>
      </w:r>
      <w:r w:rsidRPr="00B55E3E">
        <w:rPr>
          <w:i/>
        </w:rPr>
        <w:t>SidelinkUEInformationNR</w:t>
      </w:r>
      <w:r w:rsidRPr="00B55E3E">
        <w:t xml:space="preserve"> message to report the sidelink DRX assistance information or the sidelink DRX configuration reject information in accordance with 5.8.3.3;</w:t>
      </w:r>
    </w:p>
    <w:p w14:paraId="67E11A61" w14:textId="77777777" w:rsidR="00A8221D" w:rsidRPr="00B55E3E" w:rsidRDefault="00A8221D" w:rsidP="00A8221D">
      <w:pPr>
        <w:pStyle w:val="B3"/>
        <w:rPr>
          <w:rFonts w:eastAsiaTheme="minorEastAsia"/>
        </w:rPr>
      </w:pPr>
      <w:r w:rsidRPr="00B55E3E">
        <w:rPr>
          <w:rFonts w:eastAsiaTheme="minorEastAsia"/>
        </w:rPr>
        <w:t>3&gt;</w:t>
      </w:r>
      <w:r w:rsidRPr="00B55E3E">
        <w:rPr>
          <w:rFonts w:eastAsiaTheme="minorEastAsia"/>
        </w:rPr>
        <w:tab/>
        <w:t>if the UE is performing NR sidelink groupcast transmission:</w:t>
      </w:r>
    </w:p>
    <w:p w14:paraId="41BDDCCC" w14:textId="77777777" w:rsidR="00A8221D" w:rsidRPr="00B55E3E" w:rsidRDefault="00A8221D" w:rsidP="00A8221D">
      <w:pPr>
        <w:pStyle w:val="B4"/>
        <w:rPr>
          <w:rFonts w:eastAsiaTheme="minorEastAsia"/>
        </w:rPr>
      </w:pPr>
      <w:r w:rsidRPr="00B55E3E">
        <w:rPr>
          <w:rFonts w:eastAsiaTheme="minorEastAsia"/>
        </w:rPr>
        <w:t>4&gt;</w:t>
      </w:r>
      <w:r w:rsidRPr="00B55E3E">
        <w:rPr>
          <w:rFonts w:eastAsiaTheme="minorEastAsia"/>
        </w:rPr>
        <w:tab/>
        <w:t xml:space="preserve">initiate transmission of the </w:t>
      </w:r>
      <w:r w:rsidRPr="00B55E3E">
        <w:rPr>
          <w:rFonts w:eastAsiaTheme="minorEastAsia"/>
          <w:i/>
        </w:rPr>
        <w:t>SidelinkUEInformationNR</w:t>
      </w:r>
      <w:r w:rsidRPr="00B55E3E">
        <w:rPr>
          <w:rFonts w:eastAsiaTheme="minorEastAsia"/>
        </w:rPr>
        <w:t xml:space="preserve"> message to report sidelink DRX on/off indication for the corresponding destination in accordance with 5.8.3.3;</w:t>
      </w:r>
    </w:p>
    <w:p w14:paraId="2BCC449E" w14:textId="77777777" w:rsidR="00A8221D" w:rsidRPr="00B55E3E" w:rsidRDefault="00A8221D" w:rsidP="00A8221D">
      <w:pPr>
        <w:pStyle w:val="Heading4"/>
      </w:pPr>
      <w:bookmarkStart w:id="793" w:name="_Toc115428751"/>
      <w:r w:rsidRPr="00B55E3E">
        <w:lastRenderedPageBreak/>
        <w:t>5.8.</w:t>
      </w:r>
      <w:r w:rsidRPr="00B55E3E">
        <w:rPr>
          <w:lang w:eastAsia="zh-CN"/>
        </w:rPr>
        <w:t>3</w:t>
      </w:r>
      <w:r w:rsidRPr="00B55E3E">
        <w:t>.3</w:t>
      </w:r>
      <w:r w:rsidRPr="00B55E3E">
        <w:tab/>
        <w:t xml:space="preserve">Actions related to transmission of </w:t>
      </w:r>
      <w:r w:rsidRPr="00B55E3E">
        <w:rPr>
          <w:i/>
        </w:rPr>
        <w:t>SidelinkUEInformationNR</w:t>
      </w:r>
      <w:r w:rsidRPr="00B55E3E">
        <w:t xml:space="preserve"> message</w:t>
      </w:r>
      <w:bookmarkEnd w:id="792"/>
      <w:bookmarkEnd w:id="793"/>
    </w:p>
    <w:p w14:paraId="56713850" w14:textId="77777777" w:rsidR="00A8221D" w:rsidRPr="00B55E3E" w:rsidRDefault="00A8221D" w:rsidP="00A8221D">
      <w:r w:rsidRPr="00B55E3E">
        <w:t xml:space="preserve">The UE shall set the contents of the </w:t>
      </w:r>
      <w:r w:rsidRPr="00B55E3E">
        <w:rPr>
          <w:i/>
        </w:rPr>
        <w:t>SidelinkUEInformationNR</w:t>
      </w:r>
      <w:r w:rsidRPr="00B55E3E">
        <w:t xml:space="preserve"> message as follows:</w:t>
      </w:r>
    </w:p>
    <w:p w14:paraId="508A49E0" w14:textId="77777777" w:rsidR="00A8221D" w:rsidRPr="00B55E3E" w:rsidRDefault="00A8221D" w:rsidP="00A8221D">
      <w:pPr>
        <w:pStyle w:val="B1"/>
      </w:pPr>
      <w:r w:rsidRPr="00B55E3E">
        <w:t>1&gt;</w:t>
      </w:r>
      <w:r w:rsidRPr="00B55E3E">
        <w:tab/>
        <w:t>if the UE initiates the procedure to indicate it is (no more) interested to receive NR sidelink communication or to request (configuration/ release) of NR sidelink communication transmission resources or to report to the network that a sidelink radio link failure or sidelink RRC reconfiguration failure has been declared or to report to the network the sidelink DRX configuration for NR sidelink unicast reception or to report to the network the sidelink DRX assistance information or the sidelink DRX configuration reject information for NR sidelink unicast transmission or to report to the network the Destination Layer-2 ID and QoS profile associated with its interested services that sidelink DRX is applied for NR sidelink groupcast or broadcast reception or to report to the network the Destination Layer-2 ID and the sidelink DRX on/off indication for the corresponding destination for NR sidelink groupcast transmission or to indicate it is (no more) interested to receive NR sidelink discovery messages or to request (configuration/ release) of NR sidelink discovery messages transmission resources or to request (configuration/ release) of NR sidelink U2N relay communication transmission resources (i.e. UE includes all concerned information, irrespective of what triggered the procedure):</w:t>
      </w:r>
    </w:p>
    <w:p w14:paraId="6440F708" w14:textId="77777777" w:rsidR="00A8221D" w:rsidRPr="00B55E3E" w:rsidRDefault="00A8221D" w:rsidP="00A8221D">
      <w:pPr>
        <w:pStyle w:val="B2"/>
      </w:pPr>
      <w:r w:rsidRPr="00B55E3E">
        <w:t>2&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provided by the PCell:</w:t>
      </w:r>
    </w:p>
    <w:p w14:paraId="2B51D3E3" w14:textId="77777777" w:rsidR="00A8221D" w:rsidRPr="00B55E3E" w:rsidRDefault="00A8221D" w:rsidP="00A8221D">
      <w:pPr>
        <w:pStyle w:val="B3"/>
      </w:pPr>
      <w:r w:rsidRPr="00B55E3E">
        <w:t>3&gt;</w:t>
      </w:r>
      <w:r w:rsidRPr="00B55E3E">
        <w:tab/>
        <w:t xml:space="preserve">if configured by upper layers to receive </w:t>
      </w:r>
      <w:r w:rsidRPr="00B55E3E">
        <w:rPr>
          <w:lang w:eastAsia="zh-CN"/>
        </w:rPr>
        <w:t xml:space="preserve">NR </w:t>
      </w:r>
      <w:r w:rsidRPr="00B55E3E">
        <w:t>sidelink communication:</w:t>
      </w:r>
    </w:p>
    <w:p w14:paraId="7D3A671B" w14:textId="77777777" w:rsidR="00A8221D" w:rsidRPr="00B55E3E" w:rsidRDefault="00A8221D" w:rsidP="00A8221D">
      <w:pPr>
        <w:pStyle w:val="B4"/>
      </w:pPr>
      <w:r w:rsidRPr="00B55E3E">
        <w:t>4&gt;</w:t>
      </w:r>
      <w:r w:rsidRPr="00B55E3E">
        <w:tab/>
        <w:t xml:space="preserve">include </w:t>
      </w:r>
      <w:r w:rsidRPr="00B55E3E">
        <w:rPr>
          <w:i/>
        </w:rPr>
        <w:t xml:space="preserve">sl-RxInterestedFreqList </w:t>
      </w:r>
      <w:r w:rsidRPr="00B55E3E">
        <w:t>and set it to the frequency for NR sidelink communication reception;</w:t>
      </w:r>
    </w:p>
    <w:p w14:paraId="44926720" w14:textId="77777777" w:rsidR="00A8221D" w:rsidRPr="00B55E3E" w:rsidRDefault="00A8221D" w:rsidP="00A8221D">
      <w:pPr>
        <w:pStyle w:val="B3"/>
      </w:pPr>
      <w:r w:rsidRPr="00B55E3E">
        <w:t>3&gt;</w:t>
      </w:r>
      <w:r w:rsidRPr="00B55E3E">
        <w:tab/>
        <w:t xml:space="preserve">if configured by upper layers to transmit non-relay </w:t>
      </w:r>
      <w:r w:rsidRPr="00B55E3E">
        <w:rPr>
          <w:lang w:eastAsia="zh-CN"/>
        </w:rPr>
        <w:t xml:space="preserve">NR </w:t>
      </w:r>
      <w:r w:rsidRPr="00B55E3E">
        <w:t>sidelink communication:</w:t>
      </w:r>
    </w:p>
    <w:p w14:paraId="3F8B1B41" w14:textId="77777777" w:rsidR="00A8221D" w:rsidRPr="00B55E3E" w:rsidRDefault="00A8221D" w:rsidP="00A8221D">
      <w:pPr>
        <w:pStyle w:val="B4"/>
      </w:pPr>
      <w:r w:rsidRPr="00B55E3E">
        <w:t>4&gt;</w:t>
      </w:r>
      <w:r w:rsidRPr="00B55E3E">
        <w:tab/>
        <w:t xml:space="preserve">include </w:t>
      </w:r>
      <w:r w:rsidRPr="00B55E3E">
        <w:rPr>
          <w:i/>
        </w:rPr>
        <w:t>sl-TxResourceReqList</w:t>
      </w:r>
      <w:r w:rsidRPr="00B55E3E">
        <w:t xml:space="preserve"> and set its fields (if needed) as follows for each destination for which it requests network to assign NR sidelink communication resource:</w:t>
      </w:r>
    </w:p>
    <w:p w14:paraId="56A16447" w14:textId="77777777" w:rsidR="00A8221D" w:rsidRPr="00B55E3E" w:rsidRDefault="00A8221D" w:rsidP="00A8221D">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communication</w:t>
      </w:r>
      <w:r w:rsidRPr="00B55E3E">
        <w:rPr>
          <w:lang w:eastAsia="zh-CN"/>
        </w:rPr>
        <w:t xml:space="preserve"> transmission</w:t>
      </w:r>
      <w:r w:rsidRPr="00B55E3E">
        <w:t>;</w:t>
      </w:r>
    </w:p>
    <w:p w14:paraId="0890E591" w14:textId="77777777" w:rsidR="00A8221D" w:rsidRPr="00B55E3E" w:rsidRDefault="00A8221D" w:rsidP="00A8221D">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communication</w:t>
      </w:r>
      <w:r w:rsidRPr="00B55E3E">
        <w:rPr>
          <w:lang w:eastAsia="zh-CN"/>
        </w:rPr>
        <w:t xml:space="preserve"> transmission</w:t>
      </w:r>
      <w:r w:rsidRPr="00B55E3E">
        <w:t>;</w:t>
      </w:r>
    </w:p>
    <w:p w14:paraId="39C3A320" w14:textId="77777777" w:rsidR="00A8221D" w:rsidRPr="00B55E3E" w:rsidRDefault="00A8221D" w:rsidP="00A8221D">
      <w:pPr>
        <w:pStyle w:val="B5"/>
        <w:ind w:left="1704"/>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2155C5FD" w14:textId="77777777" w:rsidR="00A8221D" w:rsidRPr="00B55E3E" w:rsidRDefault="00A8221D" w:rsidP="00A8221D">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communication transmission;</w:t>
      </w:r>
    </w:p>
    <w:p w14:paraId="729939B3" w14:textId="77777777" w:rsidR="00A8221D" w:rsidRPr="00B55E3E" w:rsidRDefault="00A8221D" w:rsidP="00A8221D">
      <w:pPr>
        <w:pStyle w:val="B5"/>
      </w:pPr>
      <w:r w:rsidRPr="00B55E3E">
        <w:t>5&gt;</w:t>
      </w:r>
      <w:r w:rsidRPr="00B55E3E">
        <w:tab/>
        <w:t xml:space="preserve">set </w:t>
      </w:r>
      <w:r w:rsidRPr="00B55E3E">
        <w:rPr>
          <w:i/>
        </w:rPr>
        <w:t>sl-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communication</w:t>
      </w:r>
      <w:r w:rsidRPr="00B55E3E">
        <w:rPr>
          <w:lang w:eastAsia="zh-CN"/>
        </w:rPr>
        <w:t xml:space="preserve"> transmission</w:t>
      </w:r>
      <w:r w:rsidRPr="00B55E3E">
        <w:t>;</w:t>
      </w:r>
    </w:p>
    <w:p w14:paraId="7B476A1B" w14:textId="77777777" w:rsidR="00A8221D" w:rsidRPr="00B55E3E" w:rsidRDefault="00A8221D" w:rsidP="00A8221D">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communication</w:t>
      </w:r>
      <w:r w:rsidRPr="00B55E3E">
        <w:rPr>
          <w:lang w:eastAsia="zh-CN"/>
        </w:rPr>
        <w:t xml:space="preserve"> transmission</w:t>
      </w:r>
      <w:r w:rsidRPr="00B55E3E">
        <w:t>.</w:t>
      </w:r>
    </w:p>
    <w:p w14:paraId="7DBE852A" w14:textId="77777777" w:rsidR="00A8221D" w:rsidRPr="00B55E3E" w:rsidRDefault="00A8221D" w:rsidP="00A8221D">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the associated peer UE.</w:t>
      </w:r>
    </w:p>
    <w:p w14:paraId="1107AA1A" w14:textId="77777777" w:rsidR="00A8221D" w:rsidRPr="00B55E3E" w:rsidRDefault="00A8221D" w:rsidP="00A8221D">
      <w:pPr>
        <w:pStyle w:val="B4"/>
      </w:pPr>
      <w:r w:rsidRPr="00B55E3E">
        <w:t>4&gt;</w:t>
      </w:r>
      <w:r w:rsidRPr="00B55E3E">
        <w:tab/>
        <w:t>if a sidelink radio link failure or a sidelink RRC reconfiguration failure has been declared, according to clauses 5.8.9.3 and 5.8.9.1.8, respectively;</w:t>
      </w:r>
    </w:p>
    <w:p w14:paraId="6E155513" w14:textId="77777777" w:rsidR="00A8221D" w:rsidRPr="00B55E3E" w:rsidRDefault="00A8221D" w:rsidP="00A8221D">
      <w:pPr>
        <w:pStyle w:val="B5"/>
      </w:pPr>
      <w:r w:rsidRPr="00B55E3E">
        <w:t>5&gt;</w:t>
      </w:r>
      <w:r w:rsidRPr="00B55E3E">
        <w:tab/>
        <w:t xml:space="preserve">include </w:t>
      </w:r>
      <w:r w:rsidRPr="00B55E3E">
        <w:rPr>
          <w:i/>
        </w:rPr>
        <w:t>sl-FailureList</w:t>
      </w:r>
      <w:r w:rsidRPr="00B55E3E">
        <w:t xml:space="preserve"> and set its fields as follows for each destination for which it reports the NR sidelink communication failure:</w:t>
      </w:r>
    </w:p>
    <w:p w14:paraId="436DAB7E" w14:textId="77777777" w:rsidR="00A8221D" w:rsidRPr="00B55E3E" w:rsidRDefault="00A8221D" w:rsidP="00A8221D">
      <w:pPr>
        <w:pStyle w:val="B6"/>
      </w:pPr>
      <w:r w:rsidRPr="00B55E3E">
        <w:t>6&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communication</w:t>
      </w:r>
      <w:r w:rsidRPr="00B55E3E">
        <w:rPr>
          <w:lang w:eastAsia="zh-CN"/>
        </w:rPr>
        <w:t xml:space="preserve"> transmission</w:t>
      </w:r>
      <w:r w:rsidRPr="00B55E3E">
        <w:t>;</w:t>
      </w:r>
    </w:p>
    <w:p w14:paraId="6158E8B3" w14:textId="77777777" w:rsidR="00A8221D" w:rsidRPr="00B55E3E" w:rsidRDefault="00A8221D" w:rsidP="00A8221D">
      <w:pPr>
        <w:pStyle w:val="B6"/>
      </w:pPr>
      <w:r w:rsidRPr="00B55E3E">
        <w:t>6&gt;</w:t>
      </w:r>
      <w:r w:rsidRPr="00B55E3E">
        <w:tab/>
        <w:t>if the sidelink RLF is detected as specified in clause 5.8.9.3:</w:t>
      </w:r>
    </w:p>
    <w:p w14:paraId="2AE3F265" w14:textId="77777777" w:rsidR="00A8221D" w:rsidRPr="00B55E3E" w:rsidRDefault="00A8221D" w:rsidP="00A8221D">
      <w:pPr>
        <w:pStyle w:val="B7"/>
      </w:pPr>
      <w:r w:rsidRPr="00B55E3E">
        <w:t>7&gt;</w:t>
      </w:r>
      <w:r w:rsidRPr="00B55E3E">
        <w:tab/>
        <w:t xml:space="preserve">set </w:t>
      </w:r>
      <w:r w:rsidRPr="00B55E3E">
        <w:rPr>
          <w:i/>
        </w:rPr>
        <w:t>sl-Failure</w:t>
      </w:r>
      <w:r w:rsidRPr="00B55E3E">
        <w:t xml:space="preserve"> as </w:t>
      </w:r>
      <w:r w:rsidRPr="00B55E3E">
        <w:rPr>
          <w:i/>
        </w:rPr>
        <w:t>rlf</w:t>
      </w:r>
      <w:r w:rsidRPr="00B55E3E">
        <w:t xml:space="preserve"> for the associated destination for the NR sidelink communication transmission;</w:t>
      </w:r>
    </w:p>
    <w:p w14:paraId="05D6DE98" w14:textId="77777777" w:rsidR="00A8221D" w:rsidRPr="00B55E3E" w:rsidRDefault="00A8221D" w:rsidP="00A8221D">
      <w:pPr>
        <w:pStyle w:val="B6"/>
      </w:pPr>
      <w:r w:rsidRPr="00B55E3E">
        <w:t>6&gt;</w:t>
      </w:r>
      <w:r w:rsidRPr="00B55E3E">
        <w:tab/>
        <w:t xml:space="preserve">else if </w:t>
      </w:r>
      <w:r w:rsidRPr="00B55E3E">
        <w:rPr>
          <w:i/>
          <w:iCs/>
        </w:rPr>
        <w:t>RRCReconfigurationFailureSidelink</w:t>
      </w:r>
      <w:r w:rsidRPr="00B55E3E">
        <w:t xml:space="preserve"> is received:</w:t>
      </w:r>
    </w:p>
    <w:p w14:paraId="1F260ECA" w14:textId="77777777" w:rsidR="00A8221D" w:rsidRPr="00B55E3E" w:rsidRDefault="00A8221D" w:rsidP="00A8221D">
      <w:pPr>
        <w:pStyle w:val="B7"/>
      </w:pPr>
      <w:r w:rsidRPr="00B55E3E">
        <w:t>7&gt;</w:t>
      </w:r>
      <w:r w:rsidRPr="00B55E3E">
        <w:tab/>
        <w:t xml:space="preserve">set </w:t>
      </w:r>
      <w:r w:rsidRPr="00B55E3E">
        <w:rPr>
          <w:i/>
        </w:rPr>
        <w:t>sl-Failure</w:t>
      </w:r>
      <w:r w:rsidRPr="00B55E3E">
        <w:t xml:space="preserve"> as </w:t>
      </w:r>
      <w:r w:rsidRPr="00B55E3E">
        <w:rPr>
          <w:i/>
        </w:rPr>
        <w:t xml:space="preserve">configFailure </w:t>
      </w:r>
      <w:r w:rsidRPr="00B55E3E">
        <w:t>for the associated destination for the NR sidelink communication transmission;</w:t>
      </w:r>
    </w:p>
    <w:p w14:paraId="12121D3F" w14:textId="77777777" w:rsidR="00A8221D" w:rsidRPr="00B55E3E" w:rsidRDefault="00A8221D" w:rsidP="00A8221D">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receive </w:t>
      </w:r>
      <w:r w:rsidRPr="00B55E3E">
        <w:rPr>
          <w:lang w:eastAsia="zh-CN"/>
        </w:rPr>
        <w:t xml:space="preserve">NR </w:t>
      </w:r>
      <w:r w:rsidRPr="00B55E3E">
        <w:t xml:space="preserve">sidelink non-relay discovery messages, or if </w:t>
      </w:r>
      <w:r w:rsidRPr="00B55E3E">
        <w:rPr>
          <w:i/>
        </w:rPr>
        <w:t>SIB12</w:t>
      </w:r>
      <w:r w:rsidRPr="00B55E3E">
        <w:t xml:space="preserve"> including </w:t>
      </w:r>
      <w:r w:rsidRPr="00B55E3E">
        <w:rPr>
          <w:i/>
        </w:rPr>
        <w:t>sl-L2U2N-Relay</w:t>
      </w:r>
      <w:r w:rsidRPr="00B55E3E">
        <w:t xml:space="preserve"> and if configured by upper layers to </w:t>
      </w:r>
      <w:r w:rsidRPr="00B55E3E">
        <w:lastRenderedPageBreak/>
        <w:t xml:space="preserve">receive </w:t>
      </w:r>
      <w:r w:rsidRPr="00B55E3E">
        <w:rPr>
          <w:lang w:eastAsia="zh-CN"/>
        </w:rPr>
        <w:t xml:space="preserve">NR </w:t>
      </w:r>
      <w:r w:rsidRPr="00B55E3E">
        <w:t xml:space="preserve">sidelink L2 U2N relay discovery messages, or if </w:t>
      </w:r>
      <w:r w:rsidRPr="00B55E3E">
        <w:rPr>
          <w:i/>
        </w:rPr>
        <w:t>SIB12</w:t>
      </w:r>
      <w:r w:rsidRPr="00B55E3E">
        <w:t xml:space="preserve"> including </w:t>
      </w:r>
      <w:r w:rsidRPr="00B55E3E">
        <w:rPr>
          <w:i/>
        </w:rPr>
        <w:t>sl-L3U2N-RelayDiscovery</w:t>
      </w:r>
      <w:r w:rsidRPr="00B55E3E">
        <w:t xml:space="preserve"> and if configured by upper layers to receive </w:t>
      </w:r>
      <w:r w:rsidRPr="00B55E3E">
        <w:rPr>
          <w:lang w:eastAsia="zh-CN"/>
        </w:rPr>
        <w:t xml:space="preserve">NR </w:t>
      </w:r>
      <w:r w:rsidRPr="00B55E3E">
        <w:t>sidelink L3 U2N relay discovery messages:</w:t>
      </w:r>
    </w:p>
    <w:p w14:paraId="5BF8C6C3" w14:textId="77777777" w:rsidR="00A8221D" w:rsidRPr="00B55E3E" w:rsidRDefault="00A8221D" w:rsidP="00A8221D">
      <w:pPr>
        <w:pStyle w:val="B4"/>
      </w:pPr>
      <w:r w:rsidRPr="00B55E3E">
        <w:t>4&gt;</w:t>
      </w:r>
      <w:r w:rsidRPr="00B55E3E">
        <w:tab/>
        <w:t xml:space="preserve">include </w:t>
      </w:r>
      <w:r w:rsidRPr="00B55E3E">
        <w:rPr>
          <w:i/>
        </w:rPr>
        <w:t xml:space="preserve">sl-RxInterestedFreqListDisc </w:t>
      </w:r>
      <w:r w:rsidRPr="00B55E3E">
        <w:t>and set it to the frequency for NR sidelink discovery messages reception;</w:t>
      </w:r>
    </w:p>
    <w:p w14:paraId="71EE0E9D" w14:textId="77777777" w:rsidR="00A8221D" w:rsidRPr="00B55E3E" w:rsidRDefault="00A8221D" w:rsidP="00A8221D">
      <w:pPr>
        <w:pStyle w:val="B4"/>
      </w:pPr>
      <w:r w:rsidRPr="00B55E3E">
        <w:t>4&gt;</w:t>
      </w:r>
      <w:r w:rsidRPr="00B55E3E">
        <w:tab/>
        <w:t>if the UE is capable of L2 U2N remote UE:</w:t>
      </w:r>
    </w:p>
    <w:p w14:paraId="54B38CD4" w14:textId="77777777" w:rsidR="00A8221D" w:rsidRPr="00B55E3E" w:rsidRDefault="00A8221D" w:rsidP="00A8221D">
      <w:pPr>
        <w:pStyle w:val="B5"/>
      </w:pPr>
      <w:r w:rsidRPr="00B55E3E">
        <w:rPr>
          <w:rFonts w:eastAsia="DengXian"/>
          <w:lang w:eastAsia="zh-CN"/>
        </w:rPr>
        <w:t>5&gt;</w:t>
      </w:r>
      <w:r w:rsidRPr="00B55E3E">
        <w:rPr>
          <w:rFonts w:eastAsia="DengXian"/>
          <w:lang w:eastAsia="zh-CN"/>
        </w:rPr>
        <w:tab/>
        <w:t xml:space="preserve">include </w:t>
      </w:r>
      <w:r w:rsidRPr="00B55E3E">
        <w:rPr>
          <w:rFonts w:eastAsia="DengXian"/>
          <w:i/>
          <w:lang w:eastAsia="zh-CN"/>
        </w:rPr>
        <w:t>sl-SourceIdentityRemoteUE</w:t>
      </w:r>
      <w:r w:rsidRPr="00B55E3E">
        <w:rPr>
          <w:rFonts w:eastAsia="DengXian"/>
          <w:lang w:eastAsia="zh-CN"/>
        </w:rPr>
        <w:t xml:space="preserve"> and set it to the source identity configured by upper layer for NR sidelink L2 U2N relay communication transmission;</w:t>
      </w:r>
    </w:p>
    <w:p w14:paraId="072E7B28" w14:textId="77777777" w:rsidR="00A8221D" w:rsidRPr="00B55E3E" w:rsidRDefault="00A8221D" w:rsidP="00A8221D">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transmit </w:t>
      </w:r>
      <w:r w:rsidRPr="00B55E3E">
        <w:rPr>
          <w:lang w:eastAsia="zh-CN"/>
        </w:rPr>
        <w:t xml:space="preserve">NR </w:t>
      </w:r>
      <w:r w:rsidRPr="00B55E3E">
        <w:t xml:space="preserve">sidelink non-relay discovery messages, or if </w:t>
      </w:r>
      <w:r w:rsidRPr="00B55E3E">
        <w:rPr>
          <w:i/>
        </w:rPr>
        <w:t>SIB12</w:t>
      </w:r>
      <w:r w:rsidRPr="00B55E3E">
        <w:t xml:space="preserve"> including </w:t>
      </w:r>
      <w:r w:rsidRPr="00B55E3E">
        <w:rPr>
          <w:i/>
        </w:rPr>
        <w:t>sl-L2U2N-Relay</w:t>
      </w:r>
      <w:r w:rsidRPr="00B55E3E">
        <w:t xml:space="preserve"> and if configured by upper layers to transmit </w:t>
      </w:r>
      <w:r w:rsidRPr="00B55E3E">
        <w:rPr>
          <w:lang w:eastAsia="zh-CN"/>
        </w:rPr>
        <w:t xml:space="preserve">NR </w:t>
      </w:r>
      <w:r w:rsidRPr="00B55E3E">
        <w:t xml:space="preserve">sidelink L2 U2N relay discovery messages, or if </w:t>
      </w:r>
      <w:r w:rsidRPr="00B55E3E">
        <w:rPr>
          <w:i/>
        </w:rPr>
        <w:t>SIB12</w:t>
      </w:r>
      <w:r w:rsidRPr="00B55E3E">
        <w:t xml:space="preserve"> including </w:t>
      </w:r>
      <w:r w:rsidRPr="00B55E3E">
        <w:rPr>
          <w:i/>
        </w:rPr>
        <w:t>sl-L3U2N-RelayDiscovery</w:t>
      </w:r>
      <w:r w:rsidRPr="00B55E3E">
        <w:t xml:space="preserve"> and if configured by upper layers to transmit </w:t>
      </w:r>
      <w:r w:rsidRPr="00B55E3E">
        <w:rPr>
          <w:lang w:eastAsia="zh-CN"/>
        </w:rPr>
        <w:t xml:space="preserve">NR </w:t>
      </w:r>
      <w:r w:rsidRPr="00B55E3E">
        <w:t>sidelink L3 U2N relay discovery messages:</w:t>
      </w:r>
    </w:p>
    <w:p w14:paraId="1D3774B7" w14:textId="77777777" w:rsidR="00A8221D" w:rsidRPr="00B55E3E" w:rsidRDefault="00A8221D" w:rsidP="00A8221D">
      <w:pPr>
        <w:pStyle w:val="B4"/>
      </w:pPr>
      <w:r w:rsidRPr="00B55E3E">
        <w:t>4&gt;</w:t>
      </w:r>
      <w:r w:rsidRPr="00B55E3E">
        <w:tab/>
        <w:t xml:space="preserve">include </w:t>
      </w:r>
      <w:r w:rsidRPr="00B55E3E">
        <w:rPr>
          <w:i/>
        </w:rPr>
        <w:t>sl-TxResourceReqListDisc</w:t>
      </w:r>
      <w:r w:rsidRPr="00B55E3E">
        <w:t xml:space="preserve"> and set its fields (if needed) as follows for each destination for which it requests network to assign NR sidelink discovery messages resource:</w:t>
      </w:r>
    </w:p>
    <w:p w14:paraId="73855962" w14:textId="77777777" w:rsidR="00A8221D" w:rsidRPr="00B55E3E" w:rsidRDefault="00A8221D" w:rsidP="00A8221D">
      <w:pPr>
        <w:pStyle w:val="B5"/>
      </w:pPr>
      <w:r w:rsidRPr="00B55E3E">
        <w:t>5&gt;</w:t>
      </w:r>
      <w:r w:rsidRPr="00B55E3E">
        <w:tab/>
        <w:t xml:space="preserve">set </w:t>
      </w:r>
      <w:r w:rsidRPr="00B55E3E">
        <w:rPr>
          <w:i/>
        </w:rPr>
        <w:t xml:space="preserve">sl-DestinationIdentityDisc </w:t>
      </w:r>
      <w:r w:rsidRPr="00B55E3E">
        <w:t>to the destination identity configured by upper layer</w:t>
      </w:r>
      <w:r w:rsidRPr="00B55E3E">
        <w:rPr>
          <w:lang w:eastAsia="zh-CN"/>
        </w:rPr>
        <w:t xml:space="preserve"> for NR </w:t>
      </w:r>
      <w:r w:rsidRPr="00B55E3E">
        <w:t xml:space="preserve">sidelink discoverymessages </w:t>
      </w:r>
      <w:r w:rsidRPr="00B55E3E">
        <w:rPr>
          <w:lang w:eastAsia="zh-CN"/>
        </w:rPr>
        <w:t>transmission</w:t>
      </w:r>
      <w:r w:rsidRPr="00B55E3E">
        <w:t>;</w:t>
      </w:r>
    </w:p>
    <w:p w14:paraId="5DC2FAB0" w14:textId="77777777" w:rsidR="00A8221D" w:rsidRPr="00B55E3E" w:rsidRDefault="00A8221D" w:rsidP="00A8221D">
      <w:pPr>
        <w:pStyle w:val="B5"/>
      </w:pPr>
      <w:r w:rsidRPr="00B55E3E">
        <w:t>5&gt;</w:t>
      </w:r>
      <w:r w:rsidRPr="00B55E3E">
        <w:tab/>
        <w:t>if the UE is acting as L2 U2N Relay UE:</w:t>
      </w:r>
    </w:p>
    <w:p w14:paraId="1C1815F8" w14:textId="77777777" w:rsidR="00A8221D" w:rsidRPr="00B55E3E" w:rsidRDefault="00A8221D" w:rsidP="00A8221D">
      <w:pPr>
        <w:pStyle w:val="B6"/>
      </w:pPr>
      <w:r w:rsidRPr="00B55E3E">
        <w:t>6&gt;</w:t>
      </w:r>
      <w:r w:rsidRPr="00B55E3E">
        <w:tab/>
        <w:t xml:space="preserve">set </w:t>
      </w:r>
      <w:r w:rsidRPr="00B55E3E">
        <w:rPr>
          <w:i/>
        </w:rPr>
        <w:t>sl-SourceIdentityRelayUE</w:t>
      </w:r>
      <w:r w:rsidRPr="00B55E3E">
        <w:t xml:space="preserve"> to the source identity configured by upper layer for NR sidelink L2 U2N relay discovery messages transmission;</w:t>
      </w:r>
    </w:p>
    <w:p w14:paraId="630F9160" w14:textId="77777777" w:rsidR="00A8221D" w:rsidRPr="00B55E3E" w:rsidRDefault="00A8221D" w:rsidP="00A8221D">
      <w:pPr>
        <w:pStyle w:val="B5"/>
      </w:pPr>
      <w:r w:rsidRPr="00B55E3E">
        <w:t>5&gt;</w:t>
      </w:r>
      <w:r w:rsidRPr="00B55E3E">
        <w:tab/>
        <w:t xml:space="preserve">set </w:t>
      </w:r>
      <w:r w:rsidRPr="00B55E3E">
        <w:rPr>
          <w:i/>
        </w:rPr>
        <w:t>sl-CastTypeDisc</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 xml:space="preserve">sidelink discovery messages </w:t>
      </w:r>
      <w:r w:rsidRPr="00B55E3E">
        <w:rPr>
          <w:lang w:eastAsia="zh-CN"/>
        </w:rPr>
        <w:t>transmission</w:t>
      </w:r>
      <w:r w:rsidRPr="00B55E3E">
        <w:t>;</w:t>
      </w:r>
    </w:p>
    <w:p w14:paraId="6748F83F" w14:textId="77777777" w:rsidR="00A8221D" w:rsidRPr="00B55E3E" w:rsidRDefault="00A8221D" w:rsidP="00A8221D">
      <w:pPr>
        <w:pStyle w:val="B5"/>
      </w:pPr>
      <w:r w:rsidRPr="00B55E3E">
        <w:t>5&gt;</w:t>
      </w:r>
      <w:r w:rsidRPr="00B55E3E">
        <w:tab/>
        <w:t xml:space="preserve">set </w:t>
      </w:r>
      <w:r w:rsidRPr="00B55E3E">
        <w:rPr>
          <w:i/>
        </w:rPr>
        <w:t>sl-TxInterestedFreqListDisc</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 xml:space="preserve">sidelink discovery messages </w:t>
      </w:r>
      <w:r w:rsidRPr="00B55E3E">
        <w:rPr>
          <w:lang w:eastAsia="zh-CN"/>
        </w:rPr>
        <w:t>transmission</w:t>
      </w:r>
      <w:r w:rsidRPr="00B55E3E">
        <w:t>;</w:t>
      </w:r>
    </w:p>
    <w:p w14:paraId="75688A0F" w14:textId="77777777" w:rsidR="00A8221D" w:rsidRPr="00B55E3E" w:rsidRDefault="00A8221D" w:rsidP="00A8221D">
      <w:pPr>
        <w:pStyle w:val="B5"/>
      </w:pPr>
      <w:r w:rsidRPr="00B55E3E">
        <w:t>5&gt;</w:t>
      </w:r>
      <w:r w:rsidRPr="00B55E3E">
        <w:tab/>
        <w:t xml:space="preserve">set </w:t>
      </w:r>
      <w:r w:rsidRPr="00B55E3E">
        <w:rPr>
          <w:i/>
        </w:rPr>
        <w:t xml:space="preserve">sl-TypeTxSyncListDisc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 xml:space="preserve">sidelink discovery messages </w:t>
      </w:r>
      <w:r w:rsidRPr="00B55E3E">
        <w:rPr>
          <w:lang w:eastAsia="zh-CN"/>
        </w:rPr>
        <w:t>transmission</w:t>
      </w:r>
      <w:r w:rsidRPr="00B55E3E">
        <w:t>;</w:t>
      </w:r>
    </w:p>
    <w:p w14:paraId="46856759" w14:textId="77777777" w:rsidR="00A8221D" w:rsidRPr="00B55E3E" w:rsidRDefault="00A8221D" w:rsidP="00A8221D">
      <w:pPr>
        <w:pStyle w:val="B5"/>
      </w:pPr>
      <w:r w:rsidRPr="00B55E3E">
        <w:t>5&gt;</w:t>
      </w:r>
      <w:r w:rsidRPr="00B55E3E">
        <w:tab/>
        <w:t xml:space="preserve">set </w:t>
      </w:r>
      <w:r w:rsidRPr="00B55E3E">
        <w:rPr>
          <w:i/>
        </w:rPr>
        <w:t>sl-DiscoveryType</w:t>
      </w:r>
      <w:r w:rsidRPr="00B55E3E">
        <w:t xml:space="preserve"> to the current discovery type of the associated destination identity configured by the upper layer for NR sidelink discovery messages transmission;</w:t>
      </w:r>
    </w:p>
    <w:p w14:paraId="06DA8B97" w14:textId="77777777" w:rsidR="00A8221D" w:rsidRPr="00B55E3E" w:rsidRDefault="00A8221D" w:rsidP="00A8221D">
      <w:pPr>
        <w:pStyle w:val="B3"/>
      </w:pPr>
      <w:r w:rsidRPr="00B55E3E">
        <w:t>3&gt;</w:t>
      </w:r>
      <w:r w:rsidRPr="00B55E3E">
        <w:tab/>
        <w:t xml:space="preserve">if </w:t>
      </w:r>
      <w:r w:rsidRPr="00B55E3E">
        <w:rPr>
          <w:i/>
        </w:rPr>
        <w:t>SIB12</w:t>
      </w:r>
      <w:r w:rsidRPr="00B55E3E">
        <w:t xml:space="preserve"> including </w:t>
      </w:r>
      <w:r w:rsidRPr="00B55E3E">
        <w:rPr>
          <w:i/>
        </w:rPr>
        <w:t>sl-L2U2N-Relay</w:t>
      </w:r>
      <w:r w:rsidRPr="00B55E3E">
        <w:t xml:space="preserve"> and if configured by upper layers to transmit </w:t>
      </w:r>
      <w:r w:rsidRPr="00B55E3E">
        <w:rPr>
          <w:lang w:eastAsia="zh-CN"/>
        </w:rPr>
        <w:t xml:space="preserve">NR </w:t>
      </w:r>
      <w:r w:rsidRPr="00B55E3E">
        <w:t>sidelink L2 U2N relay communication and the UE is acting as L2 U2N Relay UE:</w:t>
      </w:r>
    </w:p>
    <w:p w14:paraId="0929D38F" w14:textId="77777777" w:rsidR="00A8221D" w:rsidRPr="00B55E3E" w:rsidRDefault="00A8221D" w:rsidP="00A8221D">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for each destination for which it requests network to assign NR sidelink L2 U2N relay communication resource:</w:t>
      </w:r>
    </w:p>
    <w:p w14:paraId="24A5D52A" w14:textId="77777777" w:rsidR="00A8221D" w:rsidRPr="00B55E3E" w:rsidRDefault="00A8221D" w:rsidP="00A8221D">
      <w:pPr>
        <w:pStyle w:val="B5"/>
      </w:pPr>
      <w:r w:rsidRPr="00B55E3E">
        <w:t>5&gt;</w:t>
      </w:r>
      <w:r w:rsidRPr="00B55E3E">
        <w:tab/>
        <w:t xml:space="preserve">set </w:t>
      </w:r>
      <w:r w:rsidRPr="00B55E3E">
        <w:rPr>
          <w:i/>
        </w:rPr>
        <w:t xml:space="preserve">sl-DestinationIdentityL2U2N </w:t>
      </w:r>
      <w:r w:rsidRPr="00B55E3E">
        <w:t>to the destination identity configured by upper layer</w:t>
      </w:r>
      <w:r w:rsidRPr="00B55E3E">
        <w:rPr>
          <w:lang w:eastAsia="zh-CN"/>
        </w:rPr>
        <w:t xml:space="preserve"> for NR </w:t>
      </w:r>
      <w:r w:rsidRPr="00B55E3E">
        <w:t>sidelink L2 U2N relay communication</w:t>
      </w:r>
      <w:r w:rsidRPr="00B55E3E">
        <w:rPr>
          <w:lang w:eastAsia="zh-CN"/>
        </w:rPr>
        <w:t xml:space="preserve"> transmission</w:t>
      </w:r>
      <w:r w:rsidRPr="00B55E3E">
        <w:t>;</w:t>
      </w:r>
    </w:p>
    <w:p w14:paraId="08EF794A" w14:textId="77777777" w:rsidR="00A8221D" w:rsidRPr="00B55E3E" w:rsidRDefault="00A8221D" w:rsidP="00A8221D">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660CB4DE" w14:textId="77777777" w:rsidR="00A8221D" w:rsidRPr="00B55E3E" w:rsidRDefault="00A8221D" w:rsidP="00A8221D">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10839034" w14:textId="77777777" w:rsidR="00A8221D" w:rsidRPr="00B55E3E" w:rsidRDefault="00A8221D" w:rsidP="00A8221D">
      <w:pPr>
        <w:pStyle w:val="B5"/>
      </w:pPr>
      <w:r w:rsidRPr="00B55E3E">
        <w:t>5&gt;</w:t>
      </w:r>
      <w:r w:rsidRPr="00B55E3E">
        <w:tab/>
        <w:t xml:space="preserve">set </w:t>
      </w:r>
      <w:r w:rsidRPr="00B55E3E">
        <w:rPr>
          <w:i/>
        </w:rPr>
        <w:t>sl-LocalID-Request</w:t>
      </w:r>
      <w:r w:rsidRPr="00B55E3E">
        <w:t xml:space="preserve"> to request local ID for L2 U2N Remote UE;</w:t>
      </w:r>
    </w:p>
    <w:p w14:paraId="223FCF6B" w14:textId="77777777" w:rsidR="00A8221D" w:rsidRPr="00B55E3E" w:rsidRDefault="00A8221D" w:rsidP="00A8221D">
      <w:pPr>
        <w:pStyle w:val="B5"/>
      </w:pPr>
      <w:r w:rsidRPr="00B55E3E">
        <w:t>5&gt;</w:t>
      </w:r>
      <w:r w:rsidRPr="00B55E3E">
        <w:tab/>
        <w:t xml:space="preserve">set </w:t>
      </w:r>
      <w:r w:rsidRPr="00B55E3E">
        <w:rPr>
          <w:i/>
        </w:rPr>
        <w:t>sl-PagingIdentityRemoteUE</w:t>
      </w:r>
      <w:r w:rsidRPr="00B55E3E">
        <w:t xml:space="preserve"> to the paging UE ID received from peer L2 U2N Remote UE</w:t>
      </w:r>
      <w:r w:rsidRPr="00B55E3E">
        <w:rPr>
          <w:rFonts w:eastAsia="SimSun"/>
          <w:lang w:eastAsia="en-US"/>
        </w:rPr>
        <w:t xml:space="preserve">, </w:t>
      </w:r>
      <w:r w:rsidRPr="00B55E3E">
        <w:rPr>
          <w:rFonts w:eastAsia="SimSun"/>
          <w:lang w:eastAsia="zh-CN"/>
        </w:rPr>
        <w:t>if it is not released as in 5.8.9.8.3</w:t>
      </w:r>
      <w:r w:rsidRPr="00B55E3E">
        <w:t>;</w:t>
      </w:r>
    </w:p>
    <w:p w14:paraId="0504FC03" w14:textId="77777777" w:rsidR="00A8221D" w:rsidRPr="00B55E3E" w:rsidRDefault="00A8221D" w:rsidP="00A8221D">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B44C526" w14:textId="77777777" w:rsidR="00A8221D" w:rsidRPr="00B55E3E" w:rsidRDefault="00A8221D" w:rsidP="00A8221D">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w:t>
      </w:r>
    </w:p>
    <w:p w14:paraId="084C1647" w14:textId="77777777" w:rsidR="00A8221D" w:rsidRPr="00B55E3E" w:rsidRDefault="00A8221D" w:rsidP="00A8221D">
      <w:pPr>
        <w:pStyle w:val="B3"/>
      </w:pPr>
      <w:r w:rsidRPr="00B55E3E">
        <w:t>3&gt;</w:t>
      </w:r>
      <w:r w:rsidRPr="00B55E3E">
        <w:tab/>
        <w:t xml:space="preserve">if </w:t>
      </w:r>
      <w:r w:rsidRPr="00B55E3E">
        <w:rPr>
          <w:i/>
        </w:rPr>
        <w:t>SIB12</w:t>
      </w:r>
      <w:r w:rsidRPr="00B55E3E">
        <w:t xml:space="preserve"> including </w:t>
      </w:r>
      <w:r w:rsidRPr="00B55E3E">
        <w:rPr>
          <w:i/>
        </w:rPr>
        <w:t>sl-L2U2N-Relay</w:t>
      </w:r>
      <w:r w:rsidRPr="00B55E3E">
        <w:t xml:space="preserve"> and if configured by upper layers to transmit </w:t>
      </w:r>
      <w:r w:rsidRPr="00B55E3E">
        <w:rPr>
          <w:lang w:eastAsia="zh-CN"/>
        </w:rPr>
        <w:t xml:space="preserve">NR </w:t>
      </w:r>
      <w:r w:rsidRPr="00B55E3E">
        <w:t>sidelink L2 U2N relay communication and the UE has a selected L2 U2N Relay UE:</w:t>
      </w:r>
    </w:p>
    <w:p w14:paraId="69FF629B" w14:textId="77777777" w:rsidR="00A8221D" w:rsidRPr="00B55E3E" w:rsidRDefault="00A8221D" w:rsidP="00A8221D">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to request network to assign NR sidelink L2 U2N relay communication resource:</w:t>
      </w:r>
    </w:p>
    <w:p w14:paraId="0576B2B9" w14:textId="77777777" w:rsidR="00A8221D" w:rsidRPr="00B55E3E" w:rsidRDefault="00A8221D" w:rsidP="00A8221D">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35B31197" w14:textId="77777777" w:rsidR="00A8221D" w:rsidRPr="00B55E3E" w:rsidRDefault="00A8221D" w:rsidP="00A8221D">
      <w:pPr>
        <w:pStyle w:val="B5"/>
      </w:pPr>
      <w:r w:rsidRPr="00B55E3E">
        <w:lastRenderedPageBreak/>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31B6920B" w14:textId="77777777" w:rsidR="00A8221D" w:rsidRPr="00B55E3E" w:rsidRDefault="00A8221D" w:rsidP="00A8221D">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440D6EB6" w14:textId="77777777" w:rsidR="00A8221D" w:rsidRPr="00B55E3E" w:rsidRDefault="00A8221D" w:rsidP="00A8221D">
      <w:pPr>
        <w:pStyle w:val="B4"/>
      </w:pPr>
      <w:r w:rsidRPr="00B55E3E">
        <w:t>4&gt;</w:t>
      </w:r>
      <w:r w:rsidRPr="00B55E3E">
        <w:tab/>
        <w:t xml:space="preserve">include </w:t>
      </w:r>
      <w:r w:rsidRPr="00B55E3E">
        <w:rPr>
          <w:i/>
        </w:rPr>
        <w:t>ue-Type</w:t>
      </w:r>
      <w:r w:rsidRPr="00B55E3E">
        <w:t xml:space="preserve"> and set it to </w:t>
      </w:r>
      <w:r w:rsidRPr="00B55E3E">
        <w:rPr>
          <w:i/>
        </w:rPr>
        <w:t>remoteUE</w:t>
      </w:r>
      <w:r w:rsidRPr="00B55E3E">
        <w:t>;</w:t>
      </w:r>
    </w:p>
    <w:p w14:paraId="525D173B" w14:textId="77777777" w:rsidR="00A8221D" w:rsidRPr="00B55E3E" w:rsidRDefault="00A8221D" w:rsidP="00A8221D">
      <w:pPr>
        <w:pStyle w:val="B3"/>
      </w:pPr>
      <w:r w:rsidRPr="00B55E3E">
        <w:t>3&gt;</w:t>
      </w:r>
      <w:r w:rsidRPr="00B55E3E">
        <w:tab/>
        <w:t xml:space="preserve">if </w:t>
      </w:r>
      <w:r w:rsidRPr="00B55E3E">
        <w:rPr>
          <w:i/>
        </w:rPr>
        <w:t>SIB12</w:t>
      </w:r>
      <w:r w:rsidRPr="00B55E3E">
        <w:t xml:space="preserve"> including </w:t>
      </w:r>
      <w:r w:rsidRPr="00B55E3E">
        <w:rPr>
          <w:i/>
        </w:rPr>
        <w:t>sl-L3U2N-RelayDiscovery</w:t>
      </w:r>
      <w:r w:rsidRPr="00B55E3E">
        <w:t xml:space="preserve"> and if configured by upper layers to transmit </w:t>
      </w:r>
      <w:r w:rsidRPr="00B55E3E">
        <w:rPr>
          <w:lang w:eastAsia="zh-CN"/>
        </w:rPr>
        <w:t xml:space="preserve">NR </w:t>
      </w:r>
      <w:r w:rsidRPr="00B55E3E">
        <w:t>sidelink L3 U2N relay communication:</w:t>
      </w:r>
    </w:p>
    <w:p w14:paraId="5851077A" w14:textId="77777777" w:rsidR="00A8221D" w:rsidRPr="00B55E3E" w:rsidRDefault="00A8221D" w:rsidP="00A8221D">
      <w:pPr>
        <w:pStyle w:val="B4"/>
      </w:pPr>
      <w:r w:rsidRPr="00B55E3E">
        <w:t>4&gt;</w:t>
      </w:r>
      <w:r w:rsidRPr="00B55E3E">
        <w:tab/>
        <w:t>include</w:t>
      </w:r>
      <w:r w:rsidRPr="00B55E3E">
        <w:rPr>
          <w:i/>
        </w:rPr>
        <w:t xml:space="preserve"> sl-TxResourceReqL3U2N-Relay </w:t>
      </w:r>
      <w:r w:rsidRPr="00B55E3E">
        <w:t xml:space="preserve">in </w:t>
      </w:r>
      <w:r w:rsidRPr="00B55E3E">
        <w:rPr>
          <w:i/>
        </w:rPr>
        <w:t>sl-TxResourceReqListCommRelay</w:t>
      </w:r>
      <w:r w:rsidRPr="00B55E3E">
        <w:t xml:space="preserve"> and set its fields (if needed) as follows for each destination for which it requests network to assign NR sidelink L3 U2N relay communication resource:</w:t>
      </w:r>
    </w:p>
    <w:p w14:paraId="3798B361" w14:textId="77777777" w:rsidR="00A8221D" w:rsidRPr="00B55E3E" w:rsidRDefault="00A8221D" w:rsidP="00A8221D">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L3 U2N relay communication</w:t>
      </w:r>
      <w:r w:rsidRPr="00B55E3E">
        <w:rPr>
          <w:lang w:eastAsia="zh-CN"/>
        </w:rPr>
        <w:t xml:space="preserve"> transmission</w:t>
      </w:r>
      <w:r w:rsidRPr="00B55E3E">
        <w:t>;</w:t>
      </w:r>
    </w:p>
    <w:p w14:paraId="782664D4" w14:textId="77777777" w:rsidR="00A8221D" w:rsidRPr="00B55E3E" w:rsidRDefault="00A8221D" w:rsidP="00A8221D">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L3 U2N relay communication</w:t>
      </w:r>
      <w:r w:rsidRPr="00B55E3E">
        <w:rPr>
          <w:lang w:eastAsia="zh-CN"/>
        </w:rPr>
        <w:t xml:space="preserve"> transmission</w:t>
      </w:r>
      <w:r w:rsidRPr="00B55E3E">
        <w:t>;</w:t>
      </w:r>
    </w:p>
    <w:p w14:paraId="73F71BFD" w14:textId="77777777" w:rsidR="00A8221D" w:rsidRPr="00B55E3E" w:rsidRDefault="00A8221D" w:rsidP="00A8221D">
      <w:pPr>
        <w:pStyle w:val="B5"/>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69F9A63A" w14:textId="77777777" w:rsidR="00A8221D" w:rsidRPr="00B55E3E" w:rsidRDefault="00A8221D" w:rsidP="00A8221D">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L3 U2N relay communication transmission;</w:t>
      </w:r>
    </w:p>
    <w:p w14:paraId="296AFFE0" w14:textId="77777777" w:rsidR="00A8221D" w:rsidRPr="00B55E3E" w:rsidRDefault="00A8221D" w:rsidP="00A8221D">
      <w:pPr>
        <w:pStyle w:val="B5"/>
      </w:pPr>
      <w:r w:rsidRPr="00B55E3E">
        <w:t>5&gt;</w:t>
      </w:r>
      <w:r w:rsidRPr="00B55E3E">
        <w:tab/>
        <w:t xml:space="preserve">set </w:t>
      </w:r>
      <w:r w:rsidRPr="00B55E3E">
        <w:rPr>
          <w:i/>
        </w:rPr>
        <w:t>sl-Tx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08E6F112" w14:textId="77777777" w:rsidR="00A8221D" w:rsidRPr="00B55E3E" w:rsidRDefault="00A8221D" w:rsidP="00A8221D">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1EBAF7F6" w14:textId="77777777" w:rsidR="00A8221D" w:rsidRPr="00B55E3E" w:rsidRDefault="00A8221D" w:rsidP="00A8221D">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05C76998" w14:textId="77777777" w:rsidR="00A8221D" w:rsidRPr="00B55E3E" w:rsidRDefault="00A8221D" w:rsidP="00A8221D">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 xml:space="preserve"> if the UE is acting as NR sidelink L3 U2N Relay UE or to </w:t>
      </w:r>
      <w:r w:rsidRPr="00B55E3E">
        <w:rPr>
          <w:i/>
        </w:rPr>
        <w:t>remoteUE</w:t>
      </w:r>
      <w:r w:rsidRPr="00B55E3E">
        <w:t xml:space="preserve"> otherwise;</w:t>
      </w:r>
    </w:p>
    <w:p w14:paraId="4E2A9BCC" w14:textId="77777777" w:rsidR="00A8221D" w:rsidRPr="00B55E3E" w:rsidRDefault="00A8221D" w:rsidP="00A8221D">
      <w:pPr>
        <w:pStyle w:val="B3"/>
      </w:pPr>
      <w:r w:rsidRPr="00B55E3E">
        <w:t>3&gt;</w:t>
      </w:r>
      <w:r w:rsidRPr="00B55E3E">
        <w:tab/>
        <w:t xml:space="preserve">if </w:t>
      </w:r>
      <w:r w:rsidRPr="00B55E3E">
        <w:rPr>
          <w:i/>
          <w:iCs/>
        </w:rPr>
        <w:t>sl-DRX-ConfigCommonGC-BC</w:t>
      </w:r>
      <w:r w:rsidRPr="00B55E3E">
        <w:t xml:space="preserve"> is included in </w:t>
      </w:r>
      <w:r w:rsidRPr="00B55E3E">
        <w:rPr>
          <w:i/>
          <w:iCs/>
        </w:rPr>
        <w:t>SIB12-IEs</w:t>
      </w:r>
      <w:r w:rsidRPr="00B55E3E">
        <w:t>:</w:t>
      </w:r>
    </w:p>
    <w:p w14:paraId="53A7C80F" w14:textId="77777777" w:rsidR="00A8221D" w:rsidRPr="00B55E3E" w:rsidRDefault="00A8221D" w:rsidP="00A8221D">
      <w:pPr>
        <w:pStyle w:val="B4"/>
        <w:rPr>
          <w:rFonts w:eastAsia="SimSun"/>
          <w:lang w:eastAsia="zh-CN"/>
        </w:rPr>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reception:</w:t>
      </w:r>
    </w:p>
    <w:p w14:paraId="66B2D751" w14:textId="77777777" w:rsidR="00A8221D" w:rsidRPr="00B55E3E" w:rsidRDefault="00A8221D" w:rsidP="00A8221D">
      <w:pPr>
        <w:pStyle w:val="B5"/>
      </w:pPr>
      <w:r w:rsidRPr="00B55E3E">
        <w:t>5&gt;</w:t>
      </w:r>
      <w:r w:rsidRPr="00B55E3E">
        <w:tab/>
        <w:t>include</w:t>
      </w:r>
      <w:r w:rsidRPr="00B55E3E">
        <w:rPr>
          <w:i/>
          <w:iCs/>
        </w:rPr>
        <w:t xml:space="preserve"> sl-RxDRX-ReportList</w:t>
      </w:r>
      <w:r w:rsidRPr="00B55E3E">
        <w:t xml:space="preserve"> and set its fields (if needed) as follows for each destination for which it reports to network:</w:t>
      </w:r>
    </w:p>
    <w:p w14:paraId="75FB1F88" w14:textId="77777777" w:rsidR="00A8221D" w:rsidRPr="00B55E3E" w:rsidRDefault="00A8221D" w:rsidP="00A8221D">
      <w:pPr>
        <w:pStyle w:val="B6"/>
      </w:pPr>
      <w:r w:rsidRPr="00B55E3E">
        <w:t>6&gt;</w:t>
      </w:r>
      <w:r w:rsidRPr="00B55E3E">
        <w:tab/>
        <w:t xml:space="preserve">set </w:t>
      </w:r>
      <w:r w:rsidRPr="00B55E3E">
        <w:rPr>
          <w:i/>
        </w:rPr>
        <w:t>sl-DRX-ConfigFromTx</w:t>
      </w:r>
      <w:r w:rsidRPr="00B55E3E">
        <w:t xml:space="preserve"> to include the accepted sidelink DRX configuration of the associated destination for NR sidelink unicast communication, if received from the associated peer UE;</w:t>
      </w:r>
    </w:p>
    <w:p w14:paraId="3DF58DD5" w14:textId="77777777" w:rsidR="00A8221D" w:rsidRPr="00B55E3E" w:rsidRDefault="00A8221D" w:rsidP="00A8221D">
      <w:pPr>
        <w:pStyle w:val="B5"/>
      </w:pPr>
      <w:r w:rsidRPr="00B55E3E">
        <w:t>5&gt;</w:t>
      </w:r>
      <w:r w:rsidRPr="00B55E3E">
        <w:tab/>
        <w:t xml:space="preserve">include </w:t>
      </w:r>
      <w:r w:rsidRPr="00B55E3E">
        <w:rPr>
          <w:i/>
        </w:rPr>
        <w:t>sl-RxInterestedGC-BC-DestList</w:t>
      </w:r>
      <w:r w:rsidRPr="00B55E3E">
        <w:t xml:space="preserve"> and set its fields (if needed) as follows for each Destination Layer-2 ID for which it reports to network:</w:t>
      </w:r>
    </w:p>
    <w:p w14:paraId="104EEDBD" w14:textId="77777777" w:rsidR="00A8221D" w:rsidRPr="00B55E3E" w:rsidRDefault="00A8221D" w:rsidP="00A8221D">
      <w:pPr>
        <w:pStyle w:val="B6"/>
      </w:pPr>
      <w:r w:rsidRPr="00B55E3E">
        <w:t>6&gt;</w:t>
      </w:r>
      <w:r w:rsidRPr="00B55E3E">
        <w:tab/>
        <w:t xml:space="preserve">set </w:t>
      </w:r>
      <w:r w:rsidRPr="00B55E3E">
        <w:rPr>
          <w:i/>
        </w:rPr>
        <w:t>sl-RxInterestedQoS-InfoList</w:t>
      </w:r>
      <w:r w:rsidRPr="00B55E3E">
        <w:t xml:space="preserve"> to include the QoS profile of its interested service(s) that sidelink DRX is applied for the associated destination for NR sidelink groupcast or broadcast reception;</w:t>
      </w:r>
    </w:p>
    <w:p w14:paraId="3F031878" w14:textId="77777777" w:rsidR="00A8221D" w:rsidRPr="00B55E3E" w:rsidRDefault="00A8221D" w:rsidP="00A8221D">
      <w:pPr>
        <w:pStyle w:val="NO"/>
      </w:pPr>
      <w:r w:rsidRPr="00B55E3E">
        <w:t>NOTE:</w:t>
      </w:r>
      <w:r w:rsidRPr="00B55E3E">
        <w:rPr>
          <w:rFonts w:eastAsia="SimSun"/>
          <w:lang w:eastAsia="en-US"/>
        </w:rPr>
        <w:tab/>
      </w:r>
      <w:r w:rsidRPr="00B55E3E">
        <w:t xml:space="preserve">It is up to UE implementation to set the QoS profile in </w:t>
      </w:r>
      <w:r w:rsidRPr="00B55E3E">
        <w:rPr>
          <w:i/>
        </w:rPr>
        <w:t>sl-RxInterestedQoS-InfoList</w:t>
      </w:r>
      <w:r w:rsidRPr="00B55E3E">
        <w:t xml:space="preserve"> for </w:t>
      </w:r>
      <w:r w:rsidRPr="00B55E3E">
        <w:rPr>
          <w:lang w:eastAsia="zh-CN"/>
        </w:rPr>
        <w:t xml:space="preserve">NR </w:t>
      </w:r>
      <w:r w:rsidRPr="00B55E3E">
        <w:t>sidelink discovery reception.</w:t>
      </w:r>
    </w:p>
    <w:p w14:paraId="74CE7EE5" w14:textId="77777777" w:rsidR="00A8221D" w:rsidRPr="00B55E3E" w:rsidRDefault="00A8221D" w:rsidP="00A8221D">
      <w:pPr>
        <w:pStyle w:val="B6"/>
      </w:pPr>
      <w:r w:rsidRPr="00B55E3E">
        <w:t>6&gt;</w:t>
      </w:r>
      <w:r w:rsidRPr="00B55E3E">
        <w:tab/>
        <w:t xml:space="preserve">set </w:t>
      </w:r>
      <w:r w:rsidRPr="00B55E3E">
        <w:rPr>
          <w:i/>
        </w:rPr>
        <w:t>sl-DestinationIdentity</w:t>
      </w:r>
      <w:r w:rsidRPr="00B55E3E">
        <w:t xml:space="preserve"> to the associated destination identity configured by upper layer for NR sidelink groupcast or broadcast reception;</w:t>
      </w:r>
    </w:p>
    <w:p w14:paraId="30E70616" w14:textId="77777777" w:rsidR="00A8221D" w:rsidRPr="00B55E3E" w:rsidRDefault="00A8221D" w:rsidP="00A8221D">
      <w:pPr>
        <w:pStyle w:val="B4"/>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 xml:space="preserve">transmission and </w:t>
      </w:r>
      <w:r w:rsidRPr="00B55E3E">
        <w:t xml:space="preserve">configured with </w:t>
      </w:r>
      <w:r w:rsidRPr="00B55E3E">
        <w:rPr>
          <w:i/>
        </w:rPr>
        <w:t>sl-ScheduledConfig</w:t>
      </w:r>
      <w:r w:rsidRPr="00B55E3E">
        <w:rPr>
          <w:rFonts w:eastAsia="SimSun"/>
          <w:lang w:eastAsia="zh-CN"/>
        </w:rPr>
        <w:t>:</w:t>
      </w:r>
    </w:p>
    <w:p w14:paraId="29E14D3D" w14:textId="77777777" w:rsidR="00A8221D" w:rsidRPr="00B55E3E" w:rsidRDefault="00A8221D" w:rsidP="00A8221D">
      <w:pPr>
        <w:pStyle w:val="B5"/>
        <w:rPr>
          <w:rFonts w:eastAsia="SimSun"/>
          <w:lang w:eastAsia="zh-CN"/>
        </w:rPr>
      </w:pPr>
      <w:r w:rsidRPr="00B55E3E">
        <w:t>5&gt;</w:t>
      </w:r>
      <w:r w:rsidRPr="00B55E3E">
        <w:tab/>
      </w:r>
      <w:r w:rsidRPr="00B55E3E">
        <w:rPr>
          <w:rFonts w:eastAsia="SimSun"/>
          <w:lang w:eastAsia="zh-CN"/>
        </w:rPr>
        <w:t xml:space="preserve">include </w:t>
      </w:r>
      <w:r w:rsidRPr="00B55E3E">
        <w:rPr>
          <w:i/>
        </w:rPr>
        <w:t xml:space="preserve">sl-TxResourceReqList </w:t>
      </w:r>
      <w:r w:rsidRPr="00B55E3E">
        <w:rPr>
          <w:iCs/>
        </w:rPr>
        <w:t xml:space="preserve">and/or </w:t>
      </w:r>
      <w:r w:rsidRPr="00B55E3E">
        <w:rPr>
          <w:i/>
        </w:rPr>
        <w:t>sl-TxResourceReqListCommRelay</w:t>
      </w:r>
      <w:r w:rsidRPr="00B55E3E">
        <w:rPr>
          <w:rFonts w:eastAsia="SimSun"/>
          <w:i/>
          <w:iCs/>
          <w:lang w:eastAsia="zh-CN"/>
        </w:rPr>
        <w:t xml:space="preserve"> </w:t>
      </w:r>
      <w:r w:rsidRPr="00B55E3E">
        <w:rPr>
          <w:rFonts w:eastAsia="SimSun"/>
          <w:lang w:eastAsia="zh-CN"/>
        </w:rPr>
        <w:t>and set its fields (if needed) as follows for each destination for which it reports to network:</w:t>
      </w:r>
    </w:p>
    <w:p w14:paraId="435CEF6E" w14:textId="77777777" w:rsidR="00A8221D" w:rsidRPr="00B55E3E" w:rsidRDefault="00A8221D" w:rsidP="00A8221D">
      <w:pPr>
        <w:pStyle w:val="B6"/>
        <w:rPr>
          <w:rFonts w:eastAsia="SimSun"/>
          <w:lang w:eastAsia="zh-CN"/>
        </w:rPr>
      </w:pPr>
      <w:r w:rsidRPr="00B55E3E">
        <w:t>6&gt;</w:t>
      </w:r>
      <w:r w:rsidRPr="00B55E3E">
        <w:tab/>
      </w:r>
      <w:r w:rsidRPr="00B55E3E">
        <w:rPr>
          <w:rFonts w:eastAsia="SimSun"/>
          <w:lang w:eastAsia="zh-CN"/>
        </w:rPr>
        <w:t xml:space="preserve">set </w:t>
      </w:r>
      <w:r w:rsidRPr="00B55E3E">
        <w:rPr>
          <w:rFonts w:eastAsia="SimSun"/>
          <w:i/>
          <w:iCs/>
          <w:lang w:eastAsia="zh-CN"/>
        </w:rPr>
        <w:t>sl-DRX-InfoFromRxList</w:t>
      </w:r>
      <w:r w:rsidRPr="00B55E3E">
        <w:rPr>
          <w:rFonts w:eastAsia="SimSun"/>
          <w:lang w:eastAsia="zh-CN"/>
        </w:rPr>
        <w:t xml:space="preserve"> to include the sidelink DRX assistance information of the associated destination, if any, received from the associated peer UE;</w:t>
      </w:r>
    </w:p>
    <w:p w14:paraId="5F5A39BB" w14:textId="77777777" w:rsidR="00A8221D" w:rsidRPr="00B55E3E" w:rsidRDefault="00A8221D" w:rsidP="00A8221D">
      <w:pPr>
        <w:pStyle w:val="B6"/>
      </w:pPr>
      <w:r w:rsidRPr="00B55E3E">
        <w:t>6&gt;</w:t>
      </w:r>
      <w:r w:rsidRPr="00B55E3E">
        <w:tab/>
        <w:t xml:space="preserve">if the </w:t>
      </w:r>
      <w:r w:rsidRPr="00B55E3E">
        <w:rPr>
          <w:i/>
        </w:rPr>
        <w:t>RRCReconfigurationCompleteSidelink</w:t>
      </w:r>
      <w:r w:rsidRPr="00B55E3E">
        <w:t xml:space="preserve"> message includes the </w:t>
      </w:r>
      <w:r w:rsidRPr="00B55E3E">
        <w:rPr>
          <w:i/>
        </w:rPr>
        <w:t>sl-DRX-ConfigReject</w:t>
      </w:r>
      <w:r w:rsidRPr="00B55E3E">
        <w:t>:</w:t>
      </w:r>
    </w:p>
    <w:p w14:paraId="2365B4EB" w14:textId="77777777" w:rsidR="00A8221D" w:rsidRPr="00B55E3E" w:rsidRDefault="00A8221D" w:rsidP="00A8221D">
      <w:pPr>
        <w:pStyle w:val="B7"/>
      </w:pPr>
      <w:r w:rsidRPr="00B55E3E">
        <w:lastRenderedPageBreak/>
        <w:t>7&gt;</w:t>
      </w:r>
      <w:r w:rsidRPr="00B55E3E">
        <w:tab/>
        <w:t xml:space="preserve">set </w:t>
      </w:r>
      <w:r w:rsidRPr="00B55E3E">
        <w:rPr>
          <w:i/>
        </w:rPr>
        <w:t>sl-Failure</w:t>
      </w:r>
      <w:r w:rsidRPr="00B55E3E">
        <w:t xml:space="preserve"> as </w:t>
      </w:r>
      <w:r w:rsidRPr="00B55E3E">
        <w:rPr>
          <w:i/>
        </w:rPr>
        <w:t>drxReject-v1710</w:t>
      </w:r>
      <w:r w:rsidRPr="00B55E3E">
        <w:t xml:space="preserve"> for the associated destination for the NR sidelink communication transmission;</w:t>
      </w:r>
    </w:p>
    <w:p w14:paraId="0FDA6A20" w14:textId="77777777" w:rsidR="00A8221D" w:rsidRPr="00B55E3E" w:rsidRDefault="00A8221D" w:rsidP="00A8221D">
      <w:pPr>
        <w:pStyle w:val="B6"/>
        <w:rPr>
          <w:rFonts w:eastAsia="SimSun"/>
        </w:rPr>
      </w:pPr>
      <w:r w:rsidRPr="00B55E3E">
        <w:t>6&gt;</w:t>
      </w:r>
      <w:r w:rsidRPr="00B55E3E">
        <w:tab/>
        <w:t xml:space="preserve">set </w:t>
      </w:r>
      <w:r w:rsidRPr="00B55E3E">
        <w:rPr>
          <w:i/>
        </w:rPr>
        <w:t>sl-DRX-Indication</w:t>
      </w:r>
      <w:r w:rsidRPr="00B55E3E">
        <w:t xml:space="preserve"> to include the sidelink DRX on/off indication for the associated destination for NR sidelink groupcast transmission;</w:t>
      </w:r>
    </w:p>
    <w:p w14:paraId="4925FD6E" w14:textId="77777777" w:rsidR="00A8221D" w:rsidRPr="00B55E3E" w:rsidRDefault="00A8221D" w:rsidP="00A8221D">
      <w:pPr>
        <w:pStyle w:val="B1"/>
        <w:rPr>
          <w:rFonts w:eastAsia="SimSun"/>
        </w:rPr>
      </w:pPr>
      <w:r w:rsidRPr="00B55E3E">
        <w:rPr>
          <w:rFonts w:eastAsia="SimSun"/>
        </w:rPr>
        <w:t>1&gt;</w:t>
      </w:r>
      <w:r w:rsidRPr="00B55E3E">
        <w:rPr>
          <w:rFonts w:eastAsia="SimSun"/>
        </w:rPr>
        <w:tab/>
        <w:t>if the UE initiates the procedure while connected to an E-UTRA PCell:</w:t>
      </w:r>
    </w:p>
    <w:p w14:paraId="51783A74" w14:textId="77777777" w:rsidR="00A8221D" w:rsidRPr="00B55E3E" w:rsidRDefault="00A8221D" w:rsidP="00A8221D">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rPr>
        <w:t>SidelinkUEInformationNR</w:t>
      </w:r>
      <w:r w:rsidRPr="00B55E3E">
        <w:rPr>
          <w:rFonts w:eastAsia="SimSun"/>
        </w:rPr>
        <w:t xml:space="preserve"> </w:t>
      </w:r>
      <w:r w:rsidRPr="00B55E3E">
        <w:rPr>
          <w:rFonts w:eastAsia="SimSun"/>
          <w:iCs/>
          <w:lang w:eastAsia="en-GB"/>
        </w:rPr>
        <w:t xml:space="preserve">to lower layers via SRB1, </w:t>
      </w:r>
      <w:r w:rsidRPr="00B55E3E">
        <w:rPr>
          <w:rFonts w:eastAsia="SimSun"/>
        </w:rPr>
        <w:t xml:space="preserve">embedded in </w:t>
      </w:r>
      <w:r w:rsidRPr="00B55E3E">
        <w:rPr>
          <w:rFonts w:eastAsia="SimSun"/>
          <w:lang w:eastAsia="zh-CN"/>
        </w:rPr>
        <w:t>E</w:t>
      </w:r>
      <w:r w:rsidRPr="00B55E3E">
        <w:rPr>
          <w:rFonts w:eastAsia="SimSun"/>
        </w:rPr>
        <w:t xml:space="preserve">-UTRA RRC message </w:t>
      </w:r>
      <w:r w:rsidRPr="00B55E3E">
        <w:rPr>
          <w:rFonts w:eastAsia="SimSun"/>
          <w:i/>
          <w:iCs/>
        </w:rPr>
        <w:t>ULInformationTransferIRAT</w:t>
      </w:r>
      <w:r w:rsidRPr="00B55E3E">
        <w:rPr>
          <w:rFonts w:eastAsia="SimSun"/>
        </w:rPr>
        <w:t xml:space="preserve"> as specified in TS 36.331 [10], clause 5.6.28;</w:t>
      </w:r>
    </w:p>
    <w:p w14:paraId="0C6757A6" w14:textId="77777777" w:rsidR="00A8221D" w:rsidRPr="00B55E3E" w:rsidRDefault="00A8221D" w:rsidP="00A8221D">
      <w:pPr>
        <w:pStyle w:val="B1"/>
        <w:rPr>
          <w:rFonts w:eastAsia="SimSun"/>
          <w:lang w:eastAsia="en-US"/>
        </w:rPr>
      </w:pPr>
      <w:r w:rsidRPr="00B55E3E">
        <w:rPr>
          <w:rFonts w:eastAsia="SimSun"/>
          <w:lang w:eastAsia="en-GB"/>
        </w:rPr>
        <w:t>1&gt;</w:t>
      </w:r>
      <w:r w:rsidRPr="00B55E3E">
        <w:rPr>
          <w:rFonts w:eastAsia="SimSun"/>
          <w:lang w:eastAsia="en-GB"/>
        </w:rPr>
        <w:tab/>
        <w:t>else:</w:t>
      </w:r>
    </w:p>
    <w:p w14:paraId="739A372B" w14:textId="77777777" w:rsidR="00A8221D" w:rsidRPr="00B55E3E" w:rsidRDefault="00A8221D" w:rsidP="00A8221D">
      <w:pPr>
        <w:pStyle w:val="B2"/>
      </w:pPr>
      <w:r w:rsidRPr="00B55E3E">
        <w:t>2&gt;</w:t>
      </w:r>
      <w:r w:rsidRPr="00B55E3E">
        <w:tab/>
        <w:t xml:space="preserve">submit the </w:t>
      </w:r>
      <w:r w:rsidRPr="00B55E3E">
        <w:rPr>
          <w:i/>
        </w:rPr>
        <w:t>SidelinkUEInformationNR</w:t>
      </w:r>
      <w:r w:rsidRPr="00B55E3E">
        <w:t xml:space="preserve"> message to lower layers for transmission.</w:t>
      </w:r>
    </w:p>
    <w:p w14:paraId="7E4371D7" w14:textId="77777777" w:rsidR="00A8221D" w:rsidRPr="00B55E3E" w:rsidRDefault="00A8221D" w:rsidP="00A8221D">
      <w:pPr>
        <w:pStyle w:val="Heading3"/>
      </w:pPr>
      <w:bookmarkStart w:id="794" w:name="_Toc60777010"/>
      <w:bookmarkStart w:id="795" w:name="_Toc115428752"/>
      <w:r w:rsidRPr="00B55E3E">
        <w:t>5.8.4</w:t>
      </w:r>
      <w:r w:rsidRPr="00B55E3E">
        <w:tab/>
        <w:t>Void</w:t>
      </w:r>
      <w:bookmarkEnd w:id="794"/>
      <w:bookmarkEnd w:id="795"/>
    </w:p>
    <w:p w14:paraId="7C7343CE" w14:textId="77777777" w:rsidR="00A8221D" w:rsidRPr="00B55E3E" w:rsidRDefault="00A8221D" w:rsidP="00A8221D">
      <w:pPr>
        <w:pStyle w:val="Heading3"/>
      </w:pPr>
      <w:bookmarkStart w:id="796" w:name="_Toc60777011"/>
      <w:bookmarkStart w:id="797" w:name="_Toc115428753"/>
      <w:r w:rsidRPr="00B55E3E">
        <w:t>5.8.5</w:t>
      </w:r>
      <w:r w:rsidRPr="00B55E3E">
        <w:tab/>
        <w:t>Sidelink synchronisation information transmission for NR sidelink communication</w:t>
      </w:r>
      <w:bookmarkEnd w:id="796"/>
      <w:r w:rsidRPr="00B55E3E">
        <w:t>/discovery</w:t>
      </w:r>
      <w:bookmarkEnd w:id="797"/>
    </w:p>
    <w:p w14:paraId="6CFD3C08" w14:textId="77777777" w:rsidR="00A8221D" w:rsidRPr="00B55E3E" w:rsidRDefault="00A8221D" w:rsidP="00A8221D">
      <w:pPr>
        <w:pStyle w:val="Heading4"/>
      </w:pPr>
      <w:bookmarkStart w:id="798" w:name="_Toc60777012"/>
      <w:bookmarkStart w:id="799" w:name="_Toc115428754"/>
      <w:r w:rsidRPr="00B55E3E">
        <w:t>5.8.5.1</w:t>
      </w:r>
      <w:r w:rsidRPr="00B55E3E">
        <w:tab/>
        <w:t>General</w:t>
      </w:r>
      <w:bookmarkEnd w:id="798"/>
      <w:bookmarkEnd w:id="799"/>
    </w:p>
    <w:p w14:paraId="49F4E509" w14:textId="77777777" w:rsidR="00A8221D" w:rsidRPr="00B55E3E" w:rsidRDefault="00A8221D" w:rsidP="00A8221D">
      <w:pPr>
        <w:pStyle w:val="TH"/>
      </w:pPr>
      <w:r w:rsidRPr="00B55E3E">
        <w:rPr>
          <w:rFonts w:ascii="Times New Roman" w:eastAsia="DotumChe" w:hAnsi="Times New Roman"/>
          <w:noProof/>
          <w:lang w:eastAsia="en-US"/>
        </w:rPr>
        <w:object w:dxaOrig="7365" w:dyaOrig="2565" w14:anchorId="26C38893">
          <v:shape id="_x0000_i1073" type="#_x0000_t75" style="width:368.5pt;height:129pt" o:ole="">
            <v:imagedata r:id="rId109" o:title=""/>
          </v:shape>
          <o:OLEObject Type="Embed" ProgID="Mscgen.Chart" ShapeID="_x0000_i1073" DrawAspect="Content" ObjectID="_1731120185" r:id="rId110"/>
        </w:object>
      </w:r>
    </w:p>
    <w:p w14:paraId="530353EC" w14:textId="77777777" w:rsidR="00A8221D" w:rsidRPr="00B55E3E" w:rsidRDefault="00A8221D" w:rsidP="00A8221D">
      <w:pPr>
        <w:pStyle w:val="TF"/>
      </w:pPr>
      <w:r w:rsidRPr="00B55E3E">
        <w:t>Figure 5.8.5.1-1: Synchronisation information transmission for NR sidelink communication/discovery, in (partial) coverage</w:t>
      </w:r>
    </w:p>
    <w:p w14:paraId="41B773C7" w14:textId="77777777" w:rsidR="00A8221D" w:rsidRPr="00B55E3E" w:rsidRDefault="00A8221D" w:rsidP="00A8221D">
      <w:pPr>
        <w:pStyle w:val="TH"/>
      </w:pPr>
      <w:r w:rsidRPr="00B55E3E">
        <w:rPr>
          <w:rFonts w:ascii="Times New Roman" w:hAnsi="Times New Roman"/>
          <w:noProof/>
        </w:rPr>
        <w:object w:dxaOrig="8805" w:dyaOrig="2085" w14:anchorId="365B4772">
          <v:shape id="_x0000_i1074" type="#_x0000_t75" style="width:441pt;height:105pt" o:ole="">
            <v:imagedata r:id="rId111" o:title=""/>
          </v:shape>
          <o:OLEObject Type="Embed" ProgID="Mscgen.Chart" ShapeID="_x0000_i1074" DrawAspect="Content" ObjectID="_1731120186" r:id="rId112"/>
        </w:object>
      </w:r>
    </w:p>
    <w:p w14:paraId="35E17A7A" w14:textId="77777777" w:rsidR="00A8221D" w:rsidRPr="00B55E3E" w:rsidRDefault="00A8221D" w:rsidP="00A8221D">
      <w:pPr>
        <w:pStyle w:val="TF"/>
      </w:pPr>
      <w:r w:rsidRPr="00B55E3E">
        <w:t>Figure 5.8.5.1-2: Synchronisation information transmission for NR sidelink communication/discovery, out of coverage</w:t>
      </w:r>
    </w:p>
    <w:p w14:paraId="2624645A" w14:textId="77777777" w:rsidR="00A8221D" w:rsidRPr="00B55E3E" w:rsidRDefault="00A8221D" w:rsidP="00A8221D">
      <w:pPr>
        <w:rPr>
          <w:lang w:eastAsia="zh-CN"/>
        </w:rPr>
      </w:pPr>
      <w:r w:rsidRPr="00B55E3E">
        <w:t>The purpose of this procedure is to provide synchronisation information to a UE. This procedure also applies to NR sidelink discovery.</w:t>
      </w:r>
    </w:p>
    <w:p w14:paraId="5D2A95DA" w14:textId="77777777" w:rsidR="00A8221D" w:rsidRPr="00B55E3E" w:rsidRDefault="00A8221D" w:rsidP="00A8221D">
      <w:pPr>
        <w:pStyle w:val="Heading4"/>
      </w:pPr>
      <w:bookmarkStart w:id="800" w:name="_Toc60777013"/>
      <w:bookmarkStart w:id="801" w:name="_Toc115428755"/>
      <w:r w:rsidRPr="00B55E3E">
        <w:t>5.8.5.2</w:t>
      </w:r>
      <w:r w:rsidRPr="00B55E3E">
        <w:tab/>
        <w:t>Initiation</w:t>
      </w:r>
      <w:bookmarkEnd w:id="800"/>
      <w:bookmarkEnd w:id="801"/>
    </w:p>
    <w:p w14:paraId="45C3BF23" w14:textId="77777777" w:rsidR="00A8221D" w:rsidRPr="00B55E3E" w:rsidRDefault="00A8221D" w:rsidP="00A8221D">
      <w:r w:rsidRPr="00B55E3E">
        <w:t xml:space="preserve">A UE capable of NR </w:t>
      </w:r>
      <w:r w:rsidRPr="00B55E3E">
        <w:rPr>
          <w:lang w:eastAsia="zh-CN"/>
        </w:rPr>
        <w:t>sidelink communication/discovery</w:t>
      </w:r>
      <w:r w:rsidRPr="00B55E3E">
        <w:t xml:space="preserve"> </w:t>
      </w:r>
      <w:r w:rsidRPr="00B55E3E">
        <w:rPr>
          <w:lang w:eastAsia="zh-CN"/>
        </w:rPr>
        <w:t xml:space="preserve">and SLSS/PSBCH transmission shall, </w:t>
      </w:r>
      <w:r w:rsidRPr="00B55E3E">
        <w:t xml:space="preserve">when transmitting NR </w:t>
      </w:r>
      <w:r w:rsidRPr="00B55E3E">
        <w:rPr>
          <w:lang w:eastAsia="zh-CN"/>
        </w:rPr>
        <w:t xml:space="preserve">sidelink communication/discovery, and </w:t>
      </w:r>
      <w:r w:rsidRPr="00B55E3E">
        <w:t>if the conditions for NR sidelink communication</w:t>
      </w:r>
      <w:r w:rsidRPr="00B55E3E">
        <w:rPr>
          <w:lang w:eastAsia="zh-CN"/>
        </w:rPr>
        <w:t>/discovery</w:t>
      </w:r>
      <w:r w:rsidRPr="00B55E3E">
        <w:t xml:space="preserve"> operation are met and when the following conditions are met:</w:t>
      </w:r>
    </w:p>
    <w:p w14:paraId="01886D9F" w14:textId="77777777" w:rsidR="00A8221D" w:rsidRPr="00B55E3E" w:rsidRDefault="00A8221D" w:rsidP="00A8221D">
      <w:pPr>
        <w:pStyle w:val="B1"/>
      </w:pPr>
      <w:r w:rsidRPr="00B55E3E">
        <w:t>1&gt;</w:t>
      </w:r>
      <w:r w:rsidRPr="00B55E3E">
        <w:tab/>
        <w:t>if in coverage on the frequency used for NR sidelink communication/discovery, as defined in TS 38.304 [20]; and has selected GNSS or the cell as synchronization reference as defined in 5.8.6.3; or</w:t>
      </w:r>
    </w:p>
    <w:p w14:paraId="69E2204F" w14:textId="77777777" w:rsidR="00A8221D" w:rsidRPr="00B55E3E" w:rsidRDefault="00A8221D" w:rsidP="00A8221D">
      <w:pPr>
        <w:pStyle w:val="B1"/>
      </w:pPr>
      <w:r w:rsidRPr="00B55E3E">
        <w:lastRenderedPageBreak/>
        <w:t>1&gt;</w:t>
      </w:r>
      <w:r w:rsidRPr="00B55E3E">
        <w:tab/>
        <w:t xml:space="preserve">if out of coverage on the frequency used for NR sidelink communication/discovery, and the frequency used to transmit NR sidelink communication/discover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and has selected GNSS or the cell as synchronization reference as defined in 5.8.6.3:</w:t>
      </w:r>
    </w:p>
    <w:p w14:paraId="22FE75B5" w14:textId="77777777" w:rsidR="00A8221D" w:rsidRPr="00B55E3E" w:rsidRDefault="00A8221D" w:rsidP="00A8221D">
      <w:pPr>
        <w:pStyle w:val="B2"/>
      </w:pPr>
      <w:r w:rsidRPr="00B55E3E">
        <w:t>2&gt;</w:t>
      </w:r>
      <w:r w:rsidRPr="00B55E3E">
        <w:tab/>
        <w:t>if</w:t>
      </w:r>
      <w:r w:rsidRPr="00B55E3E">
        <w:rPr>
          <w:lang w:eastAsia="zh-CN"/>
        </w:rPr>
        <w:t xml:space="preserve"> in RRC_CONNECTED; and if </w:t>
      </w:r>
      <w:r w:rsidRPr="00B55E3E">
        <w:rPr>
          <w:i/>
          <w:lang w:eastAsia="zh-CN"/>
        </w:rPr>
        <w:t>networkControlledSyncTx</w:t>
      </w:r>
      <w:r w:rsidRPr="00B55E3E">
        <w:rPr>
          <w:lang w:eastAsia="zh-CN"/>
        </w:rPr>
        <w:t xml:space="preserve"> is configured and set to </w:t>
      </w:r>
      <w:r w:rsidRPr="00B55E3E">
        <w:rPr>
          <w:i/>
          <w:lang w:eastAsia="zh-CN"/>
        </w:rPr>
        <w:t>on</w:t>
      </w:r>
      <w:r w:rsidRPr="00B55E3E">
        <w:t>; or</w:t>
      </w:r>
    </w:p>
    <w:p w14:paraId="16F65B20" w14:textId="77777777" w:rsidR="00A8221D" w:rsidRPr="00B55E3E" w:rsidRDefault="00A8221D" w:rsidP="00A8221D">
      <w:pPr>
        <w:pStyle w:val="B2"/>
      </w:pPr>
      <w:r w:rsidRPr="00B55E3E">
        <w:t>2&gt;</w:t>
      </w:r>
      <w:r w:rsidRPr="00B55E3E">
        <w:tab/>
        <w:t>if</w:t>
      </w:r>
      <w:r w:rsidRPr="00B55E3E">
        <w:rPr>
          <w:lang w:eastAsia="zh-CN"/>
        </w:rPr>
        <w:t xml:space="preserve"> </w:t>
      </w:r>
      <w:r w:rsidRPr="00B55E3E">
        <w:rPr>
          <w:i/>
        </w:rPr>
        <w:t>networkControlledSyncTx</w:t>
      </w:r>
      <w:r w:rsidRPr="00B55E3E">
        <w:t xml:space="preserve"> is not configured; and</w:t>
      </w:r>
      <w:r w:rsidRPr="00B55E3E">
        <w:rPr>
          <w:lang w:eastAsia="zh-CN"/>
        </w:rPr>
        <w:t xml:space="preserve"> for the concerned frequency </w:t>
      </w:r>
      <w:r w:rsidRPr="00B55E3E">
        <w:rPr>
          <w:i/>
        </w:rPr>
        <w:t>syncTxThreshIC</w:t>
      </w:r>
      <w:r w:rsidRPr="00B55E3E">
        <w:t xml:space="preserve"> is </w:t>
      </w:r>
      <w:r w:rsidRPr="00B55E3E">
        <w:rPr>
          <w:lang w:eastAsia="zh-CN"/>
        </w:rPr>
        <w:t>configured;</w:t>
      </w:r>
      <w:r w:rsidRPr="00B55E3E">
        <w:t xml:space="preserve"> and the RSRP measurement of the reference cell, selected as defined in 5.8.</w:t>
      </w:r>
      <w:r w:rsidRPr="00B55E3E">
        <w:rPr>
          <w:lang w:eastAsia="zh-CN"/>
        </w:rPr>
        <w:t>6.3</w:t>
      </w:r>
      <w:r w:rsidRPr="00B55E3E">
        <w:t xml:space="preserve">, for </w:t>
      </w:r>
      <w:r w:rsidRPr="00B55E3E">
        <w:rPr>
          <w:lang w:eastAsia="zh-CN"/>
        </w:rPr>
        <w:t>NR sidelink communication/discovery</w:t>
      </w:r>
      <w:r w:rsidRPr="00B55E3E">
        <w:t xml:space="preserve"> </w:t>
      </w:r>
      <w:r w:rsidRPr="00B55E3E">
        <w:rPr>
          <w:lang w:eastAsia="ko-KR"/>
        </w:rPr>
        <w:t xml:space="preserve">transmission </w:t>
      </w:r>
      <w:r w:rsidRPr="00B55E3E">
        <w:t xml:space="preserve">is below the value of </w:t>
      </w:r>
      <w:r w:rsidRPr="00B55E3E">
        <w:rPr>
          <w:i/>
        </w:rPr>
        <w:t>syncTxThreshIC</w:t>
      </w:r>
      <w:r w:rsidRPr="00B55E3E">
        <w:t>:</w:t>
      </w:r>
    </w:p>
    <w:p w14:paraId="0412A136" w14:textId="77777777" w:rsidR="00A8221D" w:rsidRPr="00B55E3E" w:rsidRDefault="00A8221D" w:rsidP="00A8221D">
      <w:pPr>
        <w:pStyle w:val="B3"/>
        <w:rPr>
          <w:lang w:eastAsia="zh-CN"/>
        </w:rPr>
      </w:pPr>
      <w:r w:rsidRPr="00B55E3E">
        <w:t>3&gt;</w:t>
      </w:r>
      <w:r w:rsidRPr="00B55E3E">
        <w:tab/>
        <w:t xml:space="preserve">transmit sidelink SSB on the frequency used for </w:t>
      </w:r>
      <w:r w:rsidRPr="00B55E3E">
        <w:rPr>
          <w:lang w:eastAsia="zh-CN"/>
        </w:rPr>
        <w:t>NR sidelink communication/discovery</w:t>
      </w:r>
      <w:r w:rsidRPr="00B55E3E">
        <w:t xml:space="preserve"> in accordance with 5.8.5.3 and TS 38.211 [16], including the transmission of SLSS as specified in 5.8.5.3 and transmission of </w:t>
      </w:r>
      <w:r w:rsidRPr="00B55E3E">
        <w:rPr>
          <w:i/>
          <w:iCs/>
        </w:rPr>
        <w:t>MasterInformationBlockSidelink</w:t>
      </w:r>
      <w:r w:rsidRPr="00B55E3E">
        <w:t xml:space="preserve"> as specified in 5.8.9.4.3</w:t>
      </w:r>
      <w:r w:rsidRPr="00B55E3E">
        <w:rPr>
          <w:lang w:eastAsia="zh-CN"/>
        </w:rPr>
        <w:t>;</w:t>
      </w:r>
    </w:p>
    <w:p w14:paraId="59BF4C23" w14:textId="77777777" w:rsidR="00A8221D" w:rsidRPr="00B55E3E" w:rsidRDefault="00A8221D" w:rsidP="00A8221D">
      <w:pPr>
        <w:pStyle w:val="B1"/>
      </w:pPr>
      <w:r w:rsidRPr="00B55E3E">
        <w:t>1&gt;</w:t>
      </w:r>
      <w:r w:rsidRPr="00B55E3E">
        <w:tab/>
        <w:t>else:</w:t>
      </w:r>
    </w:p>
    <w:p w14:paraId="1AD8CB69" w14:textId="77777777" w:rsidR="00A8221D" w:rsidRPr="00B55E3E" w:rsidRDefault="00A8221D" w:rsidP="00A8221D">
      <w:pPr>
        <w:pStyle w:val="B2"/>
      </w:pPr>
      <w:r w:rsidRPr="00B55E3E">
        <w:t>2&gt;</w:t>
      </w:r>
      <w:r w:rsidRPr="00B55E3E">
        <w:tab/>
      </w:r>
      <w:r w:rsidRPr="00B55E3E">
        <w:rPr>
          <w:lang w:eastAsia="zh-CN"/>
        </w:rPr>
        <w:t>for the frequency used for NR sidelink communication/discovery,</w:t>
      </w:r>
      <w:r w:rsidRPr="00B55E3E">
        <w:t xml:space="preserve"> if </w:t>
      </w:r>
      <w:r w:rsidRPr="00B55E3E">
        <w:rPr>
          <w:i/>
        </w:rPr>
        <w:t>syncTxThreshOoC</w:t>
      </w:r>
      <w:r w:rsidRPr="00B55E3E">
        <w:t xml:space="preserve"> is included in </w:t>
      </w:r>
      <w:r w:rsidRPr="00B55E3E">
        <w:rPr>
          <w:i/>
          <w:noProof/>
        </w:rPr>
        <w:t>SidelinkPreconfigNR</w:t>
      </w:r>
      <w:r w:rsidRPr="00B55E3E">
        <w:t xml:space="preserve">; and the UE </w:t>
      </w:r>
      <w:r w:rsidRPr="00B55E3E">
        <w:rPr>
          <w:lang w:eastAsia="zh-CN"/>
        </w:rPr>
        <w:t xml:space="preserve">is not directly synchronized to GNSS, and the UE </w:t>
      </w:r>
      <w:r w:rsidRPr="00B55E3E">
        <w:t xml:space="preserve">has no selected SyncRef UE or the PSBCH-RSRP measurement result of the selected SyncRef UE is below the value of </w:t>
      </w:r>
      <w:r w:rsidRPr="00B55E3E">
        <w:rPr>
          <w:i/>
        </w:rPr>
        <w:t>syncTxThreshOoC</w:t>
      </w:r>
      <w:r w:rsidRPr="00B55E3E">
        <w:rPr>
          <w:lang w:eastAsia="zh-CN"/>
        </w:rPr>
        <w:t>;</w:t>
      </w:r>
      <w:r w:rsidRPr="00B55E3E">
        <w:t xml:space="preserve"> or</w:t>
      </w:r>
    </w:p>
    <w:p w14:paraId="0A0035D1" w14:textId="77777777" w:rsidR="00A8221D" w:rsidRPr="00B55E3E" w:rsidRDefault="00A8221D" w:rsidP="00A8221D">
      <w:pPr>
        <w:pStyle w:val="B2"/>
      </w:pPr>
      <w:r w:rsidRPr="00B55E3E">
        <w:t>2&gt;</w:t>
      </w:r>
      <w:r w:rsidRPr="00B55E3E">
        <w:tab/>
      </w:r>
      <w:r w:rsidRPr="00B55E3E">
        <w:rPr>
          <w:lang w:eastAsia="zh-CN"/>
        </w:rPr>
        <w:t xml:space="preserve">for the frequency used for NR sidelink communication/discovery, if </w:t>
      </w:r>
      <w:r w:rsidRPr="00B55E3E">
        <w:t xml:space="preserve">the UE </w:t>
      </w:r>
      <w:r w:rsidRPr="00B55E3E">
        <w:rPr>
          <w:lang w:eastAsia="zh-CN"/>
        </w:rPr>
        <w:t>selects GNSS as the synchronization reference source</w:t>
      </w:r>
      <w:r w:rsidRPr="00B55E3E">
        <w:t>:</w:t>
      </w:r>
    </w:p>
    <w:p w14:paraId="451D4F05" w14:textId="77777777" w:rsidR="00A8221D" w:rsidRPr="00B55E3E" w:rsidRDefault="00A8221D" w:rsidP="00A8221D">
      <w:pPr>
        <w:pStyle w:val="B3"/>
        <w:rPr>
          <w:lang w:eastAsia="zh-CN"/>
        </w:rPr>
      </w:pPr>
      <w:r w:rsidRPr="00B55E3E">
        <w:t>3&gt;</w:t>
      </w:r>
      <w:r w:rsidRPr="00B55E3E">
        <w:tab/>
        <w:t xml:space="preserve">transmit sidelink SSB on the frequency used for </w:t>
      </w:r>
      <w:r w:rsidRPr="00B55E3E">
        <w:rPr>
          <w:lang w:eastAsia="zh-CN"/>
        </w:rPr>
        <w:t>NR sidelink communication/discovery</w:t>
      </w:r>
      <w:r w:rsidRPr="00B55E3E">
        <w:t xml:space="preserve"> in accordance with TS 38.211 [16] , including the transmission of SLSS as specified in 5.8.5.3 and transmission of </w:t>
      </w:r>
      <w:r w:rsidRPr="00B55E3E">
        <w:rPr>
          <w:i/>
        </w:rPr>
        <w:t>MasterInformationBlockSidelink</w:t>
      </w:r>
      <w:r w:rsidRPr="00B55E3E">
        <w:t xml:space="preserve"> as specified in 5.8.9.4.3</w:t>
      </w:r>
      <w:r w:rsidRPr="00B55E3E">
        <w:rPr>
          <w:lang w:eastAsia="zh-CN"/>
        </w:rPr>
        <w:t>;</w:t>
      </w:r>
    </w:p>
    <w:p w14:paraId="106D4038" w14:textId="77777777" w:rsidR="00A8221D" w:rsidRPr="00B55E3E" w:rsidRDefault="00A8221D" w:rsidP="00A8221D">
      <w:pPr>
        <w:pStyle w:val="Heading4"/>
      </w:pPr>
      <w:bookmarkStart w:id="802" w:name="_Toc60777014"/>
      <w:bookmarkStart w:id="803" w:name="_Toc115428756"/>
      <w:r w:rsidRPr="00B55E3E">
        <w:t>5.8.5.3</w:t>
      </w:r>
      <w:r w:rsidRPr="00B55E3E">
        <w:tab/>
        <w:t>Transmission of SLSS</w:t>
      </w:r>
      <w:bookmarkEnd w:id="802"/>
      <w:bookmarkEnd w:id="803"/>
    </w:p>
    <w:p w14:paraId="4A45702C" w14:textId="77777777" w:rsidR="00A8221D" w:rsidRPr="00B55E3E" w:rsidRDefault="00A8221D" w:rsidP="00A8221D">
      <w:r w:rsidRPr="00B55E3E">
        <w:t>The UE shall select the SLSSID and the slot in which to transmit SLSS as follows:</w:t>
      </w:r>
    </w:p>
    <w:p w14:paraId="64ED1AEE" w14:textId="77777777" w:rsidR="00A8221D" w:rsidRPr="00B55E3E" w:rsidRDefault="00A8221D" w:rsidP="00A8221D">
      <w:pPr>
        <w:pStyle w:val="B1"/>
      </w:pPr>
      <w:r w:rsidRPr="00B55E3E">
        <w:t>1&gt;</w:t>
      </w:r>
      <w:r w:rsidRPr="00B55E3E">
        <w:tab/>
        <w:t>if triggered by NR sidelink communication/discovery and in coverage on the frequency used for NR sidelink communication/discovery, as defined in TS 38.304 [20]; or</w:t>
      </w:r>
    </w:p>
    <w:p w14:paraId="772EF938" w14:textId="77777777" w:rsidR="00A8221D" w:rsidRPr="00B55E3E" w:rsidRDefault="00A8221D" w:rsidP="00A8221D">
      <w:pPr>
        <w:pStyle w:val="B1"/>
      </w:pPr>
      <w:r w:rsidRPr="00B55E3E">
        <w:t>1&gt;</w:t>
      </w:r>
      <w:r w:rsidRPr="00B55E3E">
        <w:tab/>
        <w:t xml:space="preserve">if triggered by NR sidelink communication/discovery, and out of coverage on the frequency used for NR sidelink communication/discovery, and the concerned frequenc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w:t>
      </w:r>
    </w:p>
    <w:p w14:paraId="601BD499" w14:textId="77777777" w:rsidR="00A8221D" w:rsidRPr="00B55E3E" w:rsidRDefault="00A8221D" w:rsidP="00A8221D">
      <w:pPr>
        <w:pStyle w:val="B2"/>
      </w:pPr>
      <w:r w:rsidRPr="00B55E3E">
        <w:t>2&gt;</w:t>
      </w:r>
      <w:r w:rsidRPr="00B55E3E">
        <w:tab/>
        <w:t>if</w:t>
      </w:r>
      <w:r w:rsidRPr="00B55E3E">
        <w:rPr>
          <w:lang w:eastAsia="zh-CN"/>
        </w:rPr>
        <w:t xml:space="preserve"> the UE has selected GNSS as synchronization reference in accordance with 5.8.6.2</w:t>
      </w:r>
      <w:r w:rsidRPr="00B55E3E">
        <w:t>:</w:t>
      </w:r>
    </w:p>
    <w:p w14:paraId="26B7EA25" w14:textId="77777777" w:rsidR="00A8221D" w:rsidRPr="00B55E3E" w:rsidRDefault="00A8221D" w:rsidP="00A8221D">
      <w:pPr>
        <w:pStyle w:val="B3"/>
        <w:rPr>
          <w:lang w:eastAsia="zh-CN"/>
        </w:rPr>
      </w:pPr>
      <w:r w:rsidRPr="00B55E3E">
        <w:t>3&gt;</w:t>
      </w:r>
      <w:r w:rsidRPr="00B55E3E">
        <w:tab/>
        <w:t xml:space="preserve">select SLSSID </w:t>
      </w:r>
      <w:r w:rsidRPr="00B55E3E">
        <w:rPr>
          <w:lang w:eastAsia="zh-CN"/>
        </w:rPr>
        <w:t>0;</w:t>
      </w:r>
    </w:p>
    <w:p w14:paraId="789E4AE1" w14:textId="77777777" w:rsidR="00A8221D" w:rsidRPr="00B55E3E" w:rsidRDefault="00A8221D" w:rsidP="00A8221D">
      <w:pPr>
        <w:pStyle w:val="B3"/>
        <w:rPr>
          <w:lang w:eastAsia="zh-CN"/>
        </w:rPr>
      </w:pPr>
      <w:r w:rsidRPr="00B55E3E">
        <w:t>3&gt;</w:t>
      </w:r>
      <w:r w:rsidRPr="00B55E3E">
        <w:tab/>
        <w:t xml:space="preserve">use </w:t>
      </w:r>
      <w:r w:rsidRPr="00B55E3E">
        <w:rPr>
          <w:i/>
        </w:rPr>
        <w:t xml:space="preserve">sl-SSB-TimeAllocation1 </w:t>
      </w:r>
      <w:r w:rsidRPr="00B55E3E">
        <w:rPr>
          <w:lang w:eastAsia="zh-CN"/>
        </w:rPr>
        <w:t>included</w:t>
      </w:r>
      <w:r w:rsidRPr="00B55E3E">
        <w:t xml:space="preserve">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t xml:space="preserve"> and</w:t>
      </w:r>
      <w:r w:rsidRPr="00B55E3E">
        <w:rPr>
          <w:i/>
        </w:rPr>
        <w:t xml:space="preserve"> gnss-Sync</w:t>
      </w:r>
      <w:r w:rsidRPr="00B55E3E">
        <w:rPr>
          <w:lang w:eastAsia="zh-CN"/>
        </w:rPr>
        <w:t>;</w:t>
      </w:r>
    </w:p>
    <w:p w14:paraId="6BAB97D7" w14:textId="77777777" w:rsidR="00A8221D" w:rsidRPr="00B55E3E" w:rsidRDefault="00A8221D" w:rsidP="00A8221D">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30ED07EC" w14:textId="77777777" w:rsidR="00A8221D" w:rsidRPr="00B55E3E" w:rsidRDefault="00A8221D" w:rsidP="00A8221D">
      <w:pPr>
        <w:pStyle w:val="B2"/>
      </w:pPr>
      <w:r w:rsidRPr="00B55E3E">
        <w:t>2&gt;</w:t>
      </w:r>
      <w:r w:rsidRPr="00B55E3E">
        <w:tab/>
        <w:t>if</w:t>
      </w:r>
      <w:r w:rsidRPr="00B55E3E">
        <w:rPr>
          <w:lang w:eastAsia="zh-CN"/>
        </w:rPr>
        <w:t xml:space="preserve"> the UE has selected a cell as synchronization reference in accordance with 5.8.6.2</w:t>
      </w:r>
      <w:r w:rsidRPr="00B55E3E">
        <w:t>:</w:t>
      </w:r>
    </w:p>
    <w:p w14:paraId="1055A31B" w14:textId="77777777" w:rsidR="00A8221D" w:rsidRPr="00B55E3E" w:rsidRDefault="00A8221D" w:rsidP="00A8221D">
      <w:pPr>
        <w:pStyle w:val="B3"/>
        <w:rPr>
          <w:lang w:eastAsia="zh-CN"/>
        </w:rPr>
      </w:pPr>
      <w:r w:rsidRPr="00B55E3E">
        <w:t>3&gt;</w:t>
      </w:r>
      <w:r w:rsidRPr="00B55E3E">
        <w:tab/>
        <w:t xml:space="preserve">select the SLSSID included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rPr>
          <w:lang w:eastAsia="zh-CN"/>
        </w:rPr>
        <w:t xml:space="preserve"> and does not include </w:t>
      </w:r>
      <w:r w:rsidRPr="00B55E3E">
        <w:rPr>
          <w:i/>
          <w:lang w:eastAsia="zh-CN"/>
        </w:rPr>
        <w:t>gnss-Sync</w:t>
      </w:r>
      <w:r w:rsidRPr="00B55E3E">
        <w:rPr>
          <w:lang w:eastAsia="zh-CN"/>
        </w:rPr>
        <w:t>;</w:t>
      </w:r>
    </w:p>
    <w:p w14:paraId="405F0964" w14:textId="77777777" w:rsidR="00A8221D" w:rsidRPr="00B55E3E" w:rsidRDefault="00A8221D" w:rsidP="00A8221D">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18F81F37" w14:textId="77777777" w:rsidR="00A8221D" w:rsidRPr="00B55E3E" w:rsidRDefault="00A8221D" w:rsidP="00A8221D">
      <w:pPr>
        <w:pStyle w:val="B1"/>
      </w:pPr>
      <w:r w:rsidRPr="00B55E3E">
        <w:t>1&gt;</w:t>
      </w:r>
      <w:r w:rsidRPr="00B55E3E">
        <w:tab/>
        <w:t>else if triggered by NR sidelink communication/discovery and the UE has GNSS as the synchronization reference:</w:t>
      </w:r>
    </w:p>
    <w:p w14:paraId="01D24B50" w14:textId="77777777" w:rsidR="00A8221D" w:rsidRPr="00B55E3E" w:rsidRDefault="00A8221D" w:rsidP="00A8221D">
      <w:pPr>
        <w:pStyle w:val="B2"/>
      </w:pPr>
      <w:r w:rsidRPr="00B55E3E">
        <w:t>2&gt;</w:t>
      </w:r>
      <w:r w:rsidRPr="00B55E3E">
        <w:tab/>
        <w:t>select SLSSID 0;</w:t>
      </w:r>
    </w:p>
    <w:p w14:paraId="7B9FF6BA" w14:textId="77777777" w:rsidR="00A8221D" w:rsidRPr="00B55E3E" w:rsidRDefault="00A8221D" w:rsidP="00A8221D">
      <w:pPr>
        <w:pStyle w:val="B2"/>
      </w:pPr>
      <w:r w:rsidRPr="00B55E3E">
        <w:t>2&gt;</w:t>
      </w:r>
      <w:r w:rsidRPr="00B55E3E">
        <w:tab/>
        <w:t xml:space="preserve">if </w:t>
      </w:r>
      <w:r w:rsidRPr="00B55E3E">
        <w:rPr>
          <w:i/>
        </w:rPr>
        <w:t xml:space="preserve">sl-SSB-TimeAllocation3 </w:t>
      </w:r>
      <w:r w:rsidRPr="00B55E3E">
        <w:t>is configured for the frequency used in</w:t>
      </w:r>
      <w:r w:rsidRPr="00B55E3E">
        <w:rPr>
          <w:i/>
          <w:noProof/>
        </w:rPr>
        <w:t xml:space="preserve"> SidelinkPreconfigNR:</w:t>
      </w:r>
    </w:p>
    <w:p w14:paraId="42C94664" w14:textId="77777777" w:rsidR="00A8221D" w:rsidRPr="00B55E3E" w:rsidRDefault="00A8221D" w:rsidP="00A8221D">
      <w:pPr>
        <w:pStyle w:val="B3"/>
      </w:pPr>
      <w:r w:rsidRPr="00B55E3E">
        <w:t>3&gt;</w:t>
      </w:r>
      <w:r w:rsidRPr="00B55E3E">
        <w:tab/>
        <w:t xml:space="preserve">select the slot(s) indicated by </w:t>
      </w:r>
      <w:r w:rsidRPr="00B55E3E">
        <w:rPr>
          <w:i/>
        </w:rPr>
        <w:t>sl-SSB-TimeAllocation3</w:t>
      </w:r>
      <w:r w:rsidRPr="00B55E3E">
        <w:rPr>
          <w:lang w:eastAsia="zh-CN"/>
        </w:rPr>
        <w:t>;</w:t>
      </w:r>
    </w:p>
    <w:p w14:paraId="3E9E4ECF" w14:textId="77777777" w:rsidR="00A8221D" w:rsidRPr="00B55E3E" w:rsidRDefault="00A8221D" w:rsidP="00A8221D">
      <w:pPr>
        <w:pStyle w:val="B2"/>
      </w:pPr>
      <w:r w:rsidRPr="00B55E3E">
        <w:t>2&gt;</w:t>
      </w:r>
      <w:r w:rsidRPr="00B55E3E">
        <w:tab/>
        <w:t>else:</w:t>
      </w:r>
    </w:p>
    <w:p w14:paraId="5A4224ED" w14:textId="77777777" w:rsidR="00A8221D" w:rsidRPr="00B55E3E" w:rsidRDefault="00A8221D" w:rsidP="00A8221D">
      <w:pPr>
        <w:pStyle w:val="B3"/>
      </w:pPr>
      <w:r w:rsidRPr="00B55E3E">
        <w:t>3&gt;</w:t>
      </w:r>
      <w:r w:rsidRPr="00B55E3E">
        <w:tab/>
        <w:t xml:space="preserve">select the slot(s) indicated by </w:t>
      </w:r>
      <w:r w:rsidRPr="00B55E3E">
        <w:rPr>
          <w:i/>
          <w:iCs/>
        </w:rPr>
        <w:t>sl-SSB-TimeAllocation1</w:t>
      </w:r>
      <w:r w:rsidRPr="00B55E3E">
        <w:t>;</w:t>
      </w:r>
    </w:p>
    <w:p w14:paraId="368F8E1C" w14:textId="77777777" w:rsidR="00A8221D" w:rsidRPr="00B55E3E" w:rsidRDefault="00A8221D" w:rsidP="00A8221D">
      <w:pPr>
        <w:pStyle w:val="B1"/>
      </w:pPr>
      <w:r w:rsidRPr="00B55E3E">
        <w:t>1&gt;</w:t>
      </w:r>
      <w:r w:rsidRPr="00B55E3E">
        <w:tab/>
        <w:t>else:</w:t>
      </w:r>
    </w:p>
    <w:p w14:paraId="3C4BA53C" w14:textId="77777777" w:rsidR="00A8221D" w:rsidRPr="00B55E3E" w:rsidRDefault="00A8221D" w:rsidP="00A8221D">
      <w:pPr>
        <w:pStyle w:val="B2"/>
        <w:rPr>
          <w:lang w:eastAsia="zh-CN"/>
        </w:rPr>
      </w:pPr>
      <w:r w:rsidRPr="00B55E3E">
        <w:t>2&gt;</w:t>
      </w:r>
      <w:r w:rsidRPr="00B55E3E">
        <w:tab/>
        <w:t>select the synchronisation reference UE (i.e. SyncRef UE) as defined in 5.8.6</w:t>
      </w:r>
      <w:r w:rsidRPr="00B55E3E">
        <w:rPr>
          <w:lang w:eastAsia="zh-CN"/>
        </w:rPr>
        <w:t>;</w:t>
      </w:r>
    </w:p>
    <w:p w14:paraId="3D0EB934" w14:textId="77777777" w:rsidR="00A8221D" w:rsidRPr="00B55E3E" w:rsidRDefault="00A8221D" w:rsidP="00A8221D">
      <w:pPr>
        <w:pStyle w:val="B2"/>
        <w:rPr>
          <w:lang w:eastAsia="zh-CN"/>
        </w:rPr>
      </w:pPr>
      <w:r w:rsidRPr="00B55E3E">
        <w:lastRenderedPageBreak/>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true</w:t>
      </w:r>
      <w:r w:rsidRPr="00B55E3E">
        <w:t>; or</w:t>
      </w:r>
    </w:p>
    <w:p w14:paraId="78E3C186" w14:textId="77777777" w:rsidR="00A8221D" w:rsidRPr="00B55E3E" w:rsidRDefault="00A8221D" w:rsidP="00A8221D">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false</w:t>
      </w:r>
      <w:r w:rsidRPr="00B55E3E">
        <w:t xml:space="preserve"> while the SLSS from this UE is part of the set defined for out of coverage, see TS 38.211 [16]:</w:t>
      </w:r>
    </w:p>
    <w:p w14:paraId="54843660" w14:textId="77777777" w:rsidR="00A8221D" w:rsidRPr="00B55E3E" w:rsidRDefault="00A8221D" w:rsidP="00A8221D">
      <w:pPr>
        <w:pStyle w:val="B3"/>
        <w:rPr>
          <w:lang w:eastAsia="zh-CN"/>
        </w:rPr>
      </w:pPr>
      <w:r w:rsidRPr="00B55E3E">
        <w:t>3&gt;</w:t>
      </w:r>
      <w:r w:rsidRPr="00B55E3E">
        <w:tab/>
        <w:t>select the same SLSSID as the SLSSID of the selected SyncRef UE</w:t>
      </w:r>
      <w:r w:rsidRPr="00B55E3E">
        <w:rPr>
          <w:lang w:eastAsia="zh-CN"/>
        </w:rPr>
        <w:t>;</w:t>
      </w:r>
    </w:p>
    <w:p w14:paraId="6F26F516" w14:textId="77777777" w:rsidR="00A8221D" w:rsidRPr="00B55E3E" w:rsidRDefault="00A8221D" w:rsidP="00A8221D">
      <w:pPr>
        <w:pStyle w:val="B3"/>
        <w:rPr>
          <w:lang w:eastAsia="zh-CN"/>
        </w:rPr>
      </w:pPr>
      <w:r w:rsidRPr="00B55E3E">
        <w:t>3&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449542A1" w14:textId="77777777" w:rsidR="00A8221D" w:rsidRPr="00B55E3E" w:rsidRDefault="00A8221D" w:rsidP="00A8221D">
      <w:pPr>
        <w:pStyle w:val="B2"/>
        <w:rPr>
          <w:lang w:eastAsia="zh-CN"/>
        </w:rPr>
      </w:pPr>
      <w:r w:rsidRPr="00B55E3E">
        <w:t>2&gt;</w:t>
      </w:r>
      <w:r w:rsidRPr="00B55E3E">
        <w:tab/>
        <w:t xml:space="preserve">else if the UE has a selected SyncRef UE and the SLSS from this UE was transmitted on the slot(s) indicated </w:t>
      </w:r>
      <w:r w:rsidRPr="00B55E3E">
        <w:rPr>
          <w:i/>
        </w:rPr>
        <w:t>sl-SSB-TimeAllocation3</w:t>
      </w:r>
      <w:r w:rsidRPr="00B55E3E">
        <w:t>, which</w:t>
      </w:r>
      <w:r w:rsidRPr="00B55E3E">
        <w:rPr>
          <w:i/>
        </w:rPr>
        <w:t xml:space="preserve"> </w:t>
      </w:r>
      <w:r w:rsidRPr="00B55E3E">
        <w:t>is configured for the frequency used in</w:t>
      </w:r>
      <w:r w:rsidRPr="00B55E3E">
        <w:rPr>
          <w:i/>
          <w:noProof/>
        </w:rPr>
        <w:t xml:space="preserve"> SidelinkPreconfigNR</w:t>
      </w:r>
      <w:r w:rsidRPr="00B55E3E">
        <w:t>:</w:t>
      </w:r>
    </w:p>
    <w:p w14:paraId="2D29FB39" w14:textId="77777777" w:rsidR="00A8221D" w:rsidRPr="00B55E3E" w:rsidRDefault="00A8221D" w:rsidP="00A8221D">
      <w:pPr>
        <w:pStyle w:val="B3"/>
        <w:rPr>
          <w:lang w:eastAsia="zh-CN"/>
        </w:rPr>
      </w:pPr>
      <w:r w:rsidRPr="00B55E3E">
        <w:t>3&gt;</w:t>
      </w:r>
      <w:r w:rsidRPr="00B55E3E">
        <w:tab/>
        <w:t>select SLSSID 337</w:t>
      </w:r>
      <w:r w:rsidRPr="00B55E3E">
        <w:rPr>
          <w:lang w:eastAsia="zh-CN"/>
        </w:rPr>
        <w:t>;</w:t>
      </w:r>
    </w:p>
    <w:p w14:paraId="3E97804A" w14:textId="77777777" w:rsidR="00A8221D" w:rsidRPr="00B55E3E" w:rsidRDefault="00A8221D" w:rsidP="00A8221D">
      <w:pPr>
        <w:pStyle w:val="B3"/>
        <w:rPr>
          <w:lang w:eastAsia="zh-CN"/>
        </w:rPr>
      </w:pPr>
      <w:r w:rsidRPr="00B55E3E">
        <w:t>3&gt;</w:t>
      </w:r>
      <w:r w:rsidRPr="00B55E3E">
        <w:tab/>
        <w:t xml:space="preserve">select the slot(s) indicated by </w:t>
      </w:r>
      <w:r w:rsidRPr="00B55E3E">
        <w:rPr>
          <w:i/>
        </w:rPr>
        <w:t>sl-SSB-TimeAllocation2</w:t>
      </w:r>
      <w:r w:rsidRPr="00B55E3E">
        <w:rPr>
          <w:lang w:eastAsia="zh-CN"/>
        </w:rPr>
        <w:t>;</w:t>
      </w:r>
    </w:p>
    <w:p w14:paraId="552174C4" w14:textId="77777777" w:rsidR="00A8221D" w:rsidRPr="00B55E3E" w:rsidRDefault="00A8221D" w:rsidP="00A8221D">
      <w:pPr>
        <w:pStyle w:val="B2"/>
        <w:rPr>
          <w:lang w:eastAsia="zh-CN"/>
        </w:rPr>
      </w:pPr>
      <w:r w:rsidRPr="00B55E3E">
        <w:t>2&gt;</w:t>
      </w:r>
      <w:r w:rsidRPr="00B55E3E">
        <w:tab/>
      </w:r>
      <w:r w:rsidRPr="00B55E3E">
        <w:rPr>
          <w:lang w:eastAsia="zh-CN"/>
        </w:rPr>
        <w:t xml:space="preserve">else </w:t>
      </w:r>
      <w:r w:rsidRPr="00B55E3E">
        <w:t>if the UE has a selected SyncRef UE:</w:t>
      </w:r>
    </w:p>
    <w:p w14:paraId="7F8973E4" w14:textId="77777777" w:rsidR="00A8221D" w:rsidRPr="00B55E3E" w:rsidRDefault="00A8221D" w:rsidP="00A8221D">
      <w:pPr>
        <w:pStyle w:val="B3"/>
        <w:rPr>
          <w:lang w:eastAsia="zh-CN"/>
        </w:rPr>
      </w:pPr>
      <w:r w:rsidRPr="00B55E3E">
        <w:t>3&gt;</w:t>
      </w:r>
      <w:r w:rsidRPr="00B55E3E">
        <w:tab/>
        <w:t>select the SLSSID from the set defined for out of coverage having an index that is 336 more than the index of the SLSSID of the selected SyncRef UE, see TS 38.211 [16];</w:t>
      </w:r>
    </w:p>
    <w:p w14:paraId="572FF939" w14:textId="77777777" w:rsidR="00A8221D" w:rsidRPr="00B55E3E" w:rsidRDefault="00A8221D" w:rsidP="00A8221D">
      <w:pPr>
        <w:pStyle w:val="B3"/>
        <w:rPr>
          <w:lang w:eastAsia="zh-CN"/>
        </w:rPr>
      </w:pPr>
      <w:r w:rsidRPr="00B55E3E">
        <w:t>3&gt;</w:t>
      </w:r>
      <w:r w:rsidRPr="00B55E3E">
        <w:tab/>
        <w:t xml:space="preserve">select the slot in which to transmit the SLSS according to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6678E23C" w14:textId="77777777" w:rsidR="00A8221D" w:rsidRPr="00B55E3E" w:rsidRDefault="00A8221D" w:rsidP="00A8221D">
      <w:pPr>
        <w:pStyle w:val="B2"/>
        <w:rPr>
          <w:lang w:eastAsia="zh-CN"/>
        </w:rPr>
      </w:pPr>
      <w:r w:rsidRPr="00B55E3E">
        <w:t>2&gt;</w:t>
      </w:r>
      <w:r w:rsidRPr="00B55E3E">
        <w:tab/>
      </w:r>
      <w:r w:rsidRPr="00B55E3E">
        <w:rPr>
          <w:lang w:eastAsia="zh-CN"/>
        </w:rPr>
        <w:t xml:space="preserve">else </w:t>
      </w:r>
      <w:r w:rsidRPr="00B55E3E">
        <w:t>(i.e. no SyncRef UE selected):</w:t>
      </w:r>
    </w:p>
    <w:p w14:paraId="468C1288" w14:textId="77777777" w:rsidR="00A8221D" w:rsidRPr="00B55E3E" w:rsidRDefault="00A8221D" w:rsidP="00A8221D">
      <w:pPr>
        <w:pStyle w:val="B3"/>
      </w:pPr>
      <w:r w:rsidRPr="00B55E3E">
        <w:t>3&gt;</w:t>
      </w:r>
      <w:r w:rsidRPr="00B55E3E">
        <w:tab/>
        <w:t>if the UE has not randomly selected an SLSSID:</w:t>
      </w:r>
    </w:p>
    <w:p w14:paraId="06AFB31E" w14:textId="77777777" w:rsidR="00A8221D" w:rsidRPr="00B55E3E" w:rsidRDefault="00A8221D" w:rsidP="00A8221D">
      <w:pPr>
        <w:pStyle w:val="B4"/>
        <w:rPr>
          <w:lang w:eastAsia="zh-CN"/>
        </w:rPr>
      </w:pPr>
      <w:r w:rsidRPr="00B55E3E">
        <w:t>4&gt;</w:t>
      </w:r>
      <w:r w:rsidRPr="00B55E3E">
        <w:tab/>
        <w:t>randomly select, using a uniform distribution, an SLSSID from the set of sequences defined for out of coverage except SLSSID 336 and 337, see TS 38.211 [16];</w:t>
      </w:r>
    </w:p>
    <w:p w14:paraId="1D7732DC" w14:textId="77777777" w:rsidR="00A8221D" w:rsidRPr="00B55E3E" w:rsidRDefault="00A8221D" w:rsidP="00A8221D">
      <w:pPr>
        <w:pStyle w:val="B4"/>
        <w:rPr>
          <w:lang w:eastAsia="zh-CN"/>
        </w:rPr>
      </w:pPr>
      <w:r w:rsidRPr="00B55E3E">
        <w:t>4&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 xml:space="preserve">sl-SSB-TimeAllocation2 </w:t>
      </w:r>
      <w:r w:rsidRPr="00B55E3E">
        <w:t xml:space="preserve">(arbitrary selection between these) included in the preconfigured sidelink parameters in </w:t>
      </w:r>
      <w:r w:rsidRPr="00B55E3E">
        <w:rPr>
          <w:i/>
          <w:noProof/>
        </w:rPr>
        <w:t>SidelinkPreconfigNR</w:t>
      </w:r>
      <w:r w:rsidRPr="00B55E3E">
        <w:t xml:space="preserve"> corresponding to the concerned frequency;</w:t>
      </w:r>
    </w:p>
    <w:p w14:paraId="00E6D4CD" w14:textId="77777777" w:rsidR="00A8221D" w:rsidRPr="00B55E3E" w:rsidRDefault="00A8221D" w:rsidP="00A8221D">
      <w:pPr>
        <w:pStyle w:val="Heading3"/>
      </w:pPr>
      <w:bookmarkStart w:id="804" w:name="_Toc60777015"/>
      <w:bookmarkStart w:id="805" w:name="_Toc115428757"/>
      <w:r w:rsidRPr="00B55E3E">
        <w:t>5.8.5a</w:t>
      </w:r>
      <w:r w:rsidRPr="00B55E3E">
        <w:tab/>
        <w:t>Sidelink synchronisation information transmission for V2X sidelink communication</w:t>
      </w:r>
      <w:bookmarkEnd w:id="804"/>
      <w:bookmarkEnd w:id="805"/>
    </w:p>
    <w:p w14:paraId="327E7CC3" w14:textId="77777777" w:rsidR="00A8221D" w:rsidRPr="00B55E3E" w:rsidRDefault="00A8221D" w:rsidP="00A8221D">
      <w:pPr>
        <w:pStyle w:val="Heading4"/>
      </w:pPr>
      <w:bookmarkStart w:id="806" w:name="_Toc60777016"/>
      <w:bookmarkStart w:id="807" w:name="_Toc115428758"/>
      <w:r w:rsidRPr="00B55E3E">
        <w:t>5.8.5a.1</w:t>
      </w:r>
      <w:r w:rsidRPr="00B55E3E">
        <w:tab/>
        <w:t>General</w:t>
      </w:r>
      <w:bookmarkEnd w:id="806"/>
      <w:bookmarkEnd w:id="807"/>
    </w:p>
    <w:p w14:paraId="398518D6" w14:textId="77777777" w:rsidR="00A8221D" w:rsidRPr="00B55E3E" w:rsidRDefault="00A8221D" w:rsidP="00A8221D">
      <w:pPr>
        <w:pStyle w:val="TH"/>
      </w:pPr>
      <w:r w:rsidRPr="00B55E3E">
        <w:rPr>
          <w:rFonts w:ascii="Times New Roman" w:eastAsia="DotumChe" w:hAnsi="Times New Roman"/>
          <w:noProof/>
          <w:lang w:eastAsia="en-US"/>
        </w:rPr>
        <w:object w:dxaOrig="7740" w:dyaOrig="2520" w14:anchorId="66D0A44C">
          <v:shape id="_x0000_i1075" type="#_x0000_t75" style="width:388pt;height:127pt" o:ole="">
            <v:imagedata r:id="rId113" o:title=""/>
          </v:shape>
          <o:OLEObject Type="Embed" ProgID="Mscgen.Chart" ShapeID="_x0000_i1075" DrawAspect="Content" ObjectID="_1731120187" r:id="rId114"/>
        </w:object>
      </w:r>
    </w:p>
    <w:p w14:paraId="4216A079" w14:textId="77777777" w:rsidR="00A8221D" w:rsidRPr="00B55E3E" w:rsidRDefault="00A8221D" w:rsidP="00A8221D">
      <w:pPr>
        <w:pStyle w:val="TF"/>
      </w:pPr>
      <w:r w:rsidRPr="00B55E3E">
        <w:t>Figure 5.8.5a.1-1: Synchronisation information transmission for V2X sidelink communication, in (partial) coverage</w:t>
      </w:r>
    </w:p>
    <w:p w14:paraId="79171221" w14:textId="77777777" w:rsidR="00A8221D" w:rsidRPr="00B55E3E" w:rsidRDefault="00A8221D" w:rsidP="00A8221D">
      <w:pPr>
        <w:pStyle w:val="TH"/>
      </w:pPr>
      <w:r w:rsidRPr="00B55E3E">
        <w:rPr>
          <w:rFonts w:ascii="Times New Roman" w:hAnsi="Times New Roman"/>
          <w:noProof/>
        </w:rPr>
        <w:object w:dxaOrig="8805" w:dyaOrig="2085" w14:anchorId="6D3BE72D">
          <v:shape id="_x0000_i1076" type="#_x0000_t75" style="width:441pt;height:105pt" o:ole="">
            <v:imagedata r:id="rId111" o:title=""/>
          </v:shape>
          <o:OLEObject Type="Embed" ProgID="Mscgen.Chart" ShapeID="_x0000_i1076" DrawAspect="Content" ObjectID="_1731120188" r:id="rId115"/>
        </w:object>
      </w:r>
    </w:p>
    <w:p w14:paraId="051F6378" w14:textId="77777777" w:rsidR="00A8221D" w:rsidRPr="00B55E3E" w:rsidRDefault="00A8221D" w:rsidP="00A8221D">
      <w:pPr>
        <w:pStyle w:val="TF"/>
      </w:pPr>
      <w:r w:rsidRPr="00B55E3E">
        <w:t>Figure 5.8.5a.1-2: Synchronisation information transmission for V2X sidelink communication, out of coverage</w:t>
      </w:r>
    </w:p>
    <w:p w14:paraId="2037A03A" w14:textId="77777777" w:rsidR="00A8221D" w:rsidRPr="00B55E3E" w:rsidRDefault="00A8221D" w:rsidP="00A8221D">
      <w:r w:rsidRPr="00B55E3E">
        <w:t>The purpose of this procedure is to provide synchronisation information to a UE.</w:t>
      </w:r>
    </w:p>
    <w:p w14:paraId="110A9C4D" w14:textId="77777777" w:rsidR="00A8221D" w:rsidRPr="00B55E3E" w:rsidRDefault="00A8221D" w:rsidP="00A8221D">
      <w:pPr>
        <w:pStyle w:val="Heading4"/>
      </w:pPr>
      <w:bookmarkStart w:id="808" w:name="_Toc60777017"/>
      <w:bookmarkStart w:id="809" w:name="_Toc115428759"/>
      <w:r w:rsidRPr="00B55E3E">
        <w:t>5.8.5a.2</w:t>
      </w:r>
      <w:r w:rsidRPr="00B55E3E">
        <w:tab/>
        <w:t>Initiation</w:t>
      </w:r>
      <w:bookmarkEnd w:id="808"/>
      <w:bookmarkEnd w:id="809"/>
    </w:p>
    <w:p w14:paraId="5F1AF789" w14:textId="77777777" w:rsidR="00A8221D" w:rsidRPr="00B55E3E" w:rsidRDefault="00A8221D" w:rsidP="00A8221D">
      <w:pPr>
        <w:rPr>
          <w:lang w:eastAsia="zh-CN"/>
        </w:rPr>
      </w:pPr>
      <w:r w:rsidRPr="00B55E3E">
        <w:rPr>
          <w:lang w:eastAsia="zh-CN"/>
        </w:rPr>
        <w:t xml:space="preserve">A UE capable of V2X sidelink communication initiates the transmission of SLSS and </w:t>
      </w:r>
      <w:r w:rsidRPr="00B55E3E">
        <w:rPr>
          <w:i/>
        </w:rPr>
        <w:t>MasterInformationBlock-SL-V2X</w:t>
      </w:r>
      <w:r w:rsidRPr="00B55E3E">
        <w:rPr>
          <w:lang w:eastAsia="zh-CN"/>
        </w:rPr>
        <w:t xml:space="preserve"> according to the conditions and the procedures specified for V2X sidelink communication in clause 5.10.7 of TS 36.331 [10].</w:t>
      </w:r>
    </w:p>
    <w:p w14:paraId="28971A23" w14:textId="77777777" w:rsidR="00A8221D" w:rsidRPr="00B55E3E" w:rsidRDefault="00A8221D" w:rsidP="00A8221D">
      <w:pPr>
        <w:pStyle w:val="NO"/>
        <w:rPr>
          <w:lang w:eastAsia="zh-CN"/>
        </w:rPr>
      </w:pPr>
      <w:r w:rsidRPr="00B55E3E">
        <w:rPr>
          <w:lang w:eastAsia="zh-CN"/>
        </w:rPr>
        <w:t>NOTE 1: When applying the procedure in this clause,</w:t>
      </w:r>
      <w:r w:rsidRPr="00B55E3E">
        <w:rPr>
          <w:i/>
          <w:lang w:eastAsia="zh-CN"/>
        </w:rPr>
        <w:t xml:space="preserve"> SIB13</w:t>
      </w:r>
      <w:r w:rsidRPr="00B55E3E">
        <w:rPr>
          <w:lang w:eastAsia="zh-CN"/>
        </w:rPr>
        <w:t xml:space="preserve"> and </w:t>
      </w:r>
      <w:r w:rsidRPr="00B55E3E">
        <w:rPr>
          <w:i/>
          <w:lang w:eastAsia="zh-CN"/>
        </w:rPr>
        <w:t xml:space="preserve">SIB14 </w:t>
      </w:r>
      <w:r w:rsidRPr="00B55E3E">
        <w:rPr>
          <w:lang w:eastAsia="zh-CN"/>
        </w:rPr>
        <w:t xml:space="preserve">correspond to </w:t>
      </w:r>
      <w:r w:rsidRPr="00B55E3E">
        <w:rPr>
          <w:i/>
          <w:lang w:eastAsia="zh-CN"/>
        </w:rPr>
        <w:t>SystemInformationBlockType21</w:t>
      </w:r>
      <w:r w:rsidRPr="00B55E3E">
        <w:rPr>
          <w:lang w:eastAsia="zh-CN"/>
        </w:rPr>
        <w:t xml:space="preserve"> and </w:t>
      </w:r>
      <w:r w:rsidRPr="00B55E3E">
        <w:rPr>
          <w:i/>
          <w:lang w:eastAsia="zh-CN"/>
        </w:rPr>
        <w:t>SystemInformationBlockType26</w:t>
      </w:r>
      <w:r w:rsidRPr="00B55E3E">
        <w:rPr>
          <w:lang w:eastAsia="zh-CN"/>
        </w:rPr>
        <w:t xml:space="preserve"> specified in TS 36.331 [10] respectively</w:t>
      </w:r>
    </w:p>
    <w:p w14:paraId="47D2829C" w14:textId="77777777" w:rsidR="00A8221D" w:rsidRPr="00B55E3E" w:rsidRDefault="00A8221D" w:rsidP="00A8221D">
      <w:pPr>
        <w:pStyle w:val="Heading3"/>
      </w:pPr>
      <w:bookmarkStart w:id="810" w:name="_Toc60777018"/>
      <w:bookmarkStart w:id="811" w:name="_Toc115428760"/>
      <w:r w:rsidRPr="00B55E3E">
        <w:t>5.8.6</w:t>
      </w:r>
      <w:r w:rsidRPr="00B55E3E">
        <w:tab/>
        <w:t>Sidelink synchronisation reference</w:t>
      </w:r>
      <w:bookmarkEnd w:id="810"/>
      <w:bookmarkEnd w:id="811"/>
    </w:p>
    <w:p w14:paraId="71E988F7" w14:textId="77777777" w:rsidR="00A8221D" w:rsidRPr="00B55E3E" w:rsidRDefault="00A8221D" w:rsidP="00A8221D">
      <w:pPr>
        <w:pStyle w:val="Heading4"/>
      </w:pPr>
      <w:bookmarkStart w:id="812" w:name="_Toc60777019"/>
      <w:bookmarkStart w:id="813" w:name="_Toc115428761"/>
      <w:r w:rsidRPr="00B55E3E">
        <w:t>5.8.6.1</w:t>
      </w:r>
      <w:r w:rsidRPr="00B55E3E">
        <w:tab/>
        <w:t>General</w:t>
      </w:r>
      <w:bookmarkEnd w:id="812"/>
      <w:bookmarkEnd w:id="813"/>
    </w:p>
    <w:p w14:paraId="273853F5" w14:textId="77777777" w:rsidR="00A8221D" w:rsidRPr="00B55E3E" w:rsidRDefault="00A8221D" w:rsidP="00A8221D">
      <w:r w:rsidRPr="00B55E3E">
        <w:t>The purpose of this procedure is to select a synchronisation reference and used when transmitting NR sidelink communication</w:t>
      </w:r>
      <w:r w:rsidRPr="00B55E3E">
        <w:rPr>
          <w:lang w:eastAsia="zh-CN"/>
        </w:rPr>
        <w:t>/discovery</w:t>
      </w:r>
      <w:r w:rsidRPr="00B55E3E">
        <w:t>. This procedure also applies to NR sidelink discovery.</w:t>
      </w:r>
    </w:p>
    <w:p w14:paraId="36F9AAF5" w14:textId="77777777" w:rsidR="00A8221D" w:rsidRPr="00B55E3E" w:rsidRDefault="00A8221D" w:rsidP="00A8221D">
      <w:pPr>
        <w:pStyle w:val="Heading4"/>
      </w:pPr>
      <w:bookmarkStart w:id="814" w:name="_Toc60777020"/>
      <w:bookmarkStart w:id="815" w:name="_Toc115428762"/>
      <w:r w:rsidRPr="00B55E3E">
        <w:t>5.8.6.2</w:t>
      </w:r>
      <w:r w:rsidRPr="00B55E3E">
        <w:tab/>
        <w:t>Selection and reselection of synchronisation reference</w:t>
      </w:r>
      <w:bookmarkEnd w:id="814"/>
      <w:bookmarkEnd w:id="815"/>
    </w:p>
    <w:p w14:paraId="23204163" w14:textId="77777777" w:rsidR="00A8221D" w:rsidRPr="00B55E3E" w:rsidRDefault="00A8221D" w:rsidP="00A8221D">
      <w:pPr>
        <w:keepLines/>
      </w:pPr>
      <w:r w:rsidRPr="00B55E3E">
        <w:t>The UE shall:</w:t>
      </w:r>
    </w:p>
    <w:p w14:paraId="27793846" w14:textId="77777777" w:rsidR="00A8221D" w:rsidRPr="00B55E3E" w:rsidRDefault="00A8221D" w:rsidP="00A8221D">
      <w:pPr>
        <w:pStyle w:val="B1"/>
      </w:pPr>
      <w:r w:rsidRPr="00B55E3E">
        <w:t>1&gt;</w:t>
      </w:r>
      <w:r w:rsidRPr="00B55E3E">
        <w:tab/>
        <w:t xml:space="preserve">if the frequency used for NR sidelink communication/discover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t xml:space="preserve">is configured for the concerned frequency and set to </w:t>
      </w:r>
      <w:r w:rsidRPr="00B55E3E">
        <w:rPr>
          <w:i/>
        </w:rPr>
        <w:t>gnbEnb</w:t>
      </w:r>
      <w:r w:rsidRPr="00B55E3E">
        <w:t>:</w:t>
      </w:r>
    </w:p>
    <w:p w14:paraId="7070AFF1" w14:textId="77777777" w:rsidR="00A8221D" w:rsidRPr="00B55E3E" w:rsidRDefault="00A8221D" w:rsidP="00A8221D">
      <w:pPr>
        <w:pStyle w:val="B3"/>
        <w:ind w:left="852"/>
        <w:rPr>
          <w:rFonts w:eastAsia="DengXian"/>
          <w:lang w:eastAsia="zh-CN"/>
        </w:rPr>
      </w:pPr>
      <w:r w:rsidRPr="00B55E3E">
        <w:t>2&gt;</w:t>
      </w:r>
      <w:r w:rsidRPr="00B55E3E">
        <w:tab/>
      </w:r>
      <w:r w:rsidRPr="00B55E3E">
        <w:rPr>
          <w:lang w:eastAsia="zh-CN"/>
        </w:rPr>
        <w:t xml:space="preserve">select a </w:t>
      </w:r>
      <w:r w:rsidRPr="00B55E3E">
        <w:t xml:space="preserve">cell </w:t>
      </w:r>
      <w:r w:rsidRPr="00B55E3E">
        <w:rPr>
          <w:lang w:eastAsia="zh-CN"/>
        </w:rPr>
        <w:t>as the synchronization reference source as defined in 5.8.6.3:</w:t>
      </w:r>
    </w:p>
    <w:p w14:paraId="2E1A9A93" w14:textId="77777777" w:rsidR="00A8221D" w:rsidRPr="00B55E3E" w:rsidRDefault="00A8221D" w:rsidP="00A8221D">
      <w:pPr>
        <w:pStyle w:val="B2"/>
        <w:ind w:left="568"/>
      </w:pPr>
      <w:r w:rsidRPr="00B55E3E">
        <w:t>1&gt;</w:t>
      </w:r>
      <w:r w:rsidRPr="00B55E3E">
        <w:tab/>
      </w:r>
      <w:r w:rsidRPr="00B55E3E">
        <w:rPr>
          <w:lang w:eastAsia="zh-CN"/>
        </w:rPr>
        <w:t xml:space="preserve">else </w:t>
      </w:r>
      <w:r w:rsidRPr="00B55E3E">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rPr>
          <w:lang w:eastAsia="zh-CN"/>
        </w:rPr>
        <w:t xml:space="preserve">for the concerned frequency is not configured or is </w:t>
      </w:r>
      <w:r w:rsidRPr="00B55E3E">
        <w:t xml:space="preserve">set to </w:t>
      </w:r>
      <w:r w:rsidRPr="00B55E3E">
        <w:rPr>
          <w:i/>
          <w:lang w:eastAsia="zh-CN"/>
        </w:rPr>
        <w:t>gnss</w:t>
      </w:r>
      <w:r w:rsidRPr="00B55E3E">
        <w:rPr>
          <w:lang w:eastAsia="zh-CN"/>
        </w:rPr>
        <w:t>, and GNSS is reliable in accordance with TS 38.101-1 [15] and TS 38.133 [14]:</w:t>
      </w:r>
    </w:p>
    <w:p w14:paraId="4DA8D424" w14:textId="77777777" w:rsidR="00A8221D" w:rsidRPr="00B55E3E" w:rsidRDefault="00A8221D" w:rsidP="00A8221D">
      <w:pPr>
        <w:pStyle w:val="B3"/>
        <w:ind w:left="852"/>
      </w:pPr>
      <w:r w:rsidRPr="00B55E3E">
        <w:t>2&gt;</w:t>
      </w:r>
      <w:r w:rsidRPr="00B55E3E">
        <w:tab/>
      </w:r>
      <w:r w:rsidRPr="00B55E3E">
        <w:rPr>
          <w:lang w:eastAsia="zh-CN"/>
        </w:rPr>
        <w:t>select GNSS as the synchronization reference source;</w:t>
      </w:r>
    </w:p>
    <w:p w14:paraId="60DF41A4" w14:textId="77777777" w:rsidR="00A8221D" w:rsidRPr="00B55E3E" w:rsidRDefault="00A8221D" w:rsidP="00A8221D">
      <w:pPr>
        <w:pStyle w:val="B1"/>
      </w:pPr>
      <w:r w:rsidRPr="00B55E3E">
        <w:t>1&gt;</w:t>
      </w:r>
      <w:r w:rsidRPr="00B55E3E">
        <w:tab/>
        <w:t xml:space="preserve">else if the frequency used for NR sidelink communication/discovery is included in </w:t>
      </w:r>
      <w:r w:rsidRPr="00B55E3E">
        <w:rPr>
          <w:i/>
        </w:rPr>
        <w:t>SL-PreconfigurationNR</w:t>
      </w:r>
      <w:r w:rsidRPr="00B55E3E">
        <w:t xml:space="preserve">, and </w:t>
      </w:r>
      <w:r w:rsidRPr="00B55E3E">
        <w:rPr>
          <w:i/>
        </w:rPr>
        <w:t>sl-SyncPriority</w:t>
      </w:r>
      <w:r w:rsidRPr="00B55E3E">
        <w:t xml:space="preserve"> in </w:t>
      </w:r>
      <w:r w:rsidRPr="00B55E3E">
        <w:rPr>
          <w:i/>
        </w:rPr>
        <w:t>SidelinkPreconfigNR</w:t>
      </w:r>
      <w:r w:rsidRPr="00B55E3E">
        <w:t xml:space="preserve"> is set to </w:t>
      </w:r>
      <w:r w:rsidRPr="00B55E3E">
        <w:rPr>
          <w:i/>
        </w:rPr>
        <w:t xml:space="preserve">gnss </w:t>
      </w:r>
      <w:r w:rsidRPr="00B55E3E">
        <w:t>and GNSS is reliable in accordance with TS 38.101-1 [15] and TS 38.133 [14]:</w:t>
      </w:r>
    </w:p>
    <w:p w14:paraId="6FE6253D" w14:textId="77777777" w:rsidR="00A8221D" w:rsidRPr="00B55E3E" w:rsidRDefault="00A8221D" w:rsidP="00A8221D">
      <w:pPr>
        <w:pStyle w:val="B2"/>
      </w:pPr>
      <w:r w:rsidRPr="00B55E3E">
        <w:t>2&gt;</w:t>
      </w:r>
      <w:r w:rsidRPr="00B55E3E">
        <w:tab/>
        <w:t>select GNSS as the synchronization reference source;</w:t>
      </w:r>
    </w:p>
    <w:p w14:paraId="6B2F8E3E" w14:textId="77777777" w:rsidR="00A8221D" w:rsidRPr="00B55E3E" w:rsidRDefault="00A8221D" w:rsidP="00A8221D">
      <w:pPr>
        <w:pStyle w:val="B1"/>
      </w:pPr>
      <w:r w:rsidRPr="00B55E3E">
        <w:t>1&gt;</w:t>
      </w:r>
      <w:r w:rsidRPr="00B55E3E">
        <w:tab/>
        <w:t>else:</w:t>
      </w:r>
    </w:p>
    <w:p w14:paraId="1A70CEBF" w14:textId="77777777" w:rsidR="00A8221D" w:rsidRPr="00B55E3E" w:rsidRDefault="00A8221D" w:rsidP="00A8221D">
      <w:pPr>
        <w:pStyle w:val="B2"/>
      </w:pPr>
      <w:r w:rsidRPr="00B55E3E">
        <w:t>2&gt;</w:t>
      </w:r>
      <w:r w:rsidRPr="00B55E3E">
        <w:tab/>
        <w:t xml:space="preserve">perform a full search (i.e. covering all subframes and all possible SLSSIDs) to detect candidate SLSS, in accordance with TS </w:t>
      </w:r>
      <w:r w:rsidRPr="00B55E3E">
        <w:rPr>
          <w:lang w:eastAsia="zh-CN"/>
        </w:rPr>
        <w:t>38.133 [14]</w:t>
      </w:r>
    </w:p>
    <w:p w14:paraId="74B8305A" w14:textId="77777777" w:rsidR="00A8221D" w:rsidRPr="00B55E3E" w:rsidRDefault="00A8221D" w:rsidP="00A8221D">
      <w:pPr>
        <w:pStyle w:val="B2"/>
      </w:pPr>
      <w:r w:rsidRPr="00B55E3E">
        <w:t>2&gt;</w:t>
      </w:r>
      <w:r w:rsidRPr="00B55E3E">
        <w:tab/>
        <w:t xml:space="preserve">when evaluating the one or more detected SLSSIDs, apply layer 3 filtering as specified in 5.5.3.2 using the preconfigured </w:t>
      </w:r>
      <w:r w:rsidRPr="00B55E3E">
        <w:rPr>
          <w:i/>
        </w:rPr>
        <w:t>sl-filterCoefficient</w:t>
      </w:r>
      <w:r w:rsidRPr="00B55E3E">
        <w:t>, before using the PSBCH-RSRP measurement results;</w:t>
      </w:r>
    </w:p>
    <w:p w14:paraId="5923EB06" w14:textId="77777777" w:rsidR="00A8221D" w:rsidRPr="00B55E3E" w:rsidRDefault="00A8221D" w:rsidP="00A8221D">
      <w:pPr>
        <w:pStyle w:val="B2"/>
      </w:pPr>
      <w:r w:rsidRPr="00B55E3E">
        <w:t>2&gt;</w:t>
      </w:r>
      <w:r w:rsidRPr="00B55E3E">
        <w:tab/>
        <w:t>if the UE has selected a SyncRef UE:</w:t>
      </w:r>
    </w:p>
    <w:p w14:paraId="51FC289C" w14:textId="77777777" w:rsidR="00A8221D" w:rsidRPr="00B55E3E" w:rsidRDefault="00A8221D" w:rsidP="00A8221D">
      <w:pPr>
        <w:pStyle w:val="B3"/>
      </w:pPr>
      <w:r w:rsidRPr="00B55E3E">
        <w:lastRenderedPageBreak/>
        <w:t>3&gt;</w:t>
      </w:r>
      <w:r w:rsidRPr="00B55E3E">
        <w:tab/>
        <w:t xml:space="preserve">if the PSBCH-RSRP of the strongest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 xml:space="preserve">and the strongest candidate SyncRef UE belongs to the same priority group as the current SyncRef UE and the PSBCH-RSRP of the strongest candidate SyncRef UE exceeds the PSBCH-RSRP of the current SyncRef UE by </w:t>
      </w:r>
      <w:r w:rsidRPr="00B55E3E">
        <w:rPr>
          <w:i/>
        </w:rPr>
        <w:t>syncRefDiffHyst</w:t>
      </w:r>
      <w:r w:rsidRPr="00B55E3E">
        <w:t>; or</w:t>
      </w:r>
    </w:p>
    <w:p w14:paraId="51AEC3EF" w14:textId="77777777" w:rsidR="00A8221D" w:rsidRPr="00B55E3E" w:rsidRDefault="00A8221D" w:rsidP="00A8221D">
      <w:pPr>
        <w:pStyle w:val="B3"/>
      </w:pPr>
      <w:r w:rsidRPr="00B55E3E">
        <w:t>3&gt;</w:t>
      </w:r>
      <w:r w:rsidRPr="00B55E3E">
        <w:tab/>
        <w:t xml:space="preserve">if the PSBCH-RSRP of the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and the candidate SyncRef UE belongs to a higher priority group than the current SyncRef UE; or</w:t>
      </w:r>
    </w:p>
    <w:p w14:paraId="389F8ACE" w14:textId="77777777" w:rsidR="00A8221D" w:rsidRPr="00B55E3E" w:rsidRDefault="00A8221D" w:rsidP="00A8221D">
      <w:pPr>
        <w:pStyle w:val="B3"/>
      </w:pPr>
      <w:r w:rsidRPr="00B55E3E">
        <w:t>3&gt;</w:t>
      </w:r>
      <w:r w:rsidRPr="00B55E3E">
        <w:tab/>
        <w:t xml:space="preserve">if </w:t>
      </w:r>
      <w:r w:rsidRPr="00B55E3E">
        <w:rPr>
          <w:lang w:eastAsia="zh-CN"/>
        </w:rPr>
        <w:t xml:space="preserve">GNSS becomes reliable in accordance with TS 38.101-1 [15] and </w:t>
      </w:r>
      <w:r w:rsidRPr="00B55E3E">
        <w:t xml:space="preserve">TS </w:t>
      </w:r>
      <w:r w:rsidRPr="00B55E3E">
        <w:rPr>
          <w:lang w:eastAsia="zh-CN"/>
        </w:rPr>
        <w:t xml:space="preserve">38.133 [14], and GNSS </w:t>
      </w:r>
      <w:r w:rsidRPr="00B55E3E">
        <w:t>belongs to a higher priority group than the current SyncRef UE; or</w:t>
      </w:r>
    </w:p>
    <w:p w14:paraId="5B9CD8A7" w14:textId="77777777" w:rsidR="00A8221D" w:rsidRPr="00B55E3E" w:rsidRDefault="00A8221D" w:rsidP="00A8221D">
      <w:pPr>
        <w:pStyle w:val="B3"/>
      </w:pPr>
      <w:r w:rsidRPr="00B55E3E">
        <w:t>3&gt;</w:t>
      </w:r>
      <w:r w:rsidRPr="00B55E3E">
        <w:tab/>
        <w:t xml:space="preserve">if </w:t>
      </w:r>
      <w:r w:rsidRPr="00B55E3E">
        <w:rPr>
          <w:lang w:eastAsia="zh-CN"/>
        </w:rPr>
        <w:t xml:space="preserve">a cell is detected and gNB/eNB (if </w:t>
      </w:r>
      <w:r w:rsidRPr="00B55E3E">
        <w:rPr>
          <w:i/>
          <w:lang w:eastAsia="zh-CN"/>
        </w:rPr>
        <w:t>sl-NbAsSync</w:t>
      </w:r>
      <w:r w:rsidRPr="00B55E3E">
        <w:rPr>
          <w:lang w:eastAsia="zh-CN"/>
        </w:rPr>
        <w:t xml:space="preserve"> is set to </w:t>
      </w:r>
      <w:r w:rsidRPr="00B55E3E">
        <w:rPr>
          <w:i/>
          <w:lang w:eastAsia="zh-CN"/>
        </w:rPr>
        <w:t>true</w:t>
      </w:r>
      <w:r w:rsidRPr="00B55E3E">
        <w:rPr>
          <w:lang w:eastAsia="zh-CN"/>
        </w:rPr>
        <w:t xml:space="preserve">) </w:t>
      </w:r>
      <w:r w:rsidRPr="00B55E3E">
        <w:t>belongs to a higher priority group than the current SyncRef UE; or</w:t>
      </w:r>
    </w:p>
    <w:p w14:paraId="2B305403" w14:textId="77777777" w:rsidR="00A8221D" w:rsidRPr="00B55E3E" w:rsidRDefault="00A8221D" w:rsidP="00A8221D">
      <w:pPr>
        <w:pStyle w:val="B3"/>
      </w:pPr>
      <w:r w:rsidRPr="00B55E3E">
        <w:t>3&gt;</w:t>
      </w:r>
      <w:r w:rsidRPr="00B55E3E">
        <w:tab/>
        <w:t xml:space="preserve">if the PSBCH-RSRP of the current SyncRef UE is less than the minimum requirement </w:t>
      </w:r>
      <w:r w:rsidRPr="00B55E3E">
        <w:rPr>
          <w:lang w:eastAsia="zh-CN"/>
        </w:rPr>
        <w:t xml:space="preserve">defined in </w:t>
      </w:r>
      <w:r w:rsidRPr="00B55E3E">
        <w:t xml:space="preserve">TS </w:t>
      </w:r>
      <w:r w:rsidRPr="00B55E3E">
        <w:rPr>
          <w:lang w:eastAsia="zh-CN"/>
        </w:rPr>
        <w:t>38.133 [14]</w:t>
      </w:r>
      <w:r w:rsidRPr="00B55E3E">
        <w:t>:</w:t>
      </w:r>
    </w:p>
    <w:p w14:paraId="7813CCA8" w14:textId="77777777" w:rsidR="00A8221D" w:rsidRPr="00B55E3E" w:rsidRDefault="00A8221D" w:rsidP="00A8221D">
      <w:pPr>
        <w:pStyle w:val="B4"/>
      </w:pPr>
      <w:r w:rsidRPr="00B55E3E">
        <w:t>4&gt;</w:t>
      </w:r>
      <w:r w:rsidRPr="00B55E3E">
        <w:tab/>
        <w:t>consider no SyncRef UE to be selected;</w:t>
      </w:r>
    </w:p>
    <w:p w14:paraId="2A9F3382" w14:textId="77777777" w:rsidR="00A8221D" w:rsidRPr="00B55E3E" w:rsidRDefault="00A8221D" w:rsidP="00A8221D">
      <w:pPr>
        <w:pStyle w:val="B2"/>
      </w:pPr>
      <w:r w:rsidRPr="00B55E3E">
        <w:t>2&gt;</w:t>
      </w:r>
      <w:r w:rsidRPr="00B55E3E">
        <w:tab/>
        <w:t xml:space="preserve">if the UE </w:t>
      </w:r>
      <w:r w:rsidRPr="00B55E3E">
        <w:rPr>
          <w:lang w:eastAsia="zh-CN"/>
        </w:rPr>
        <w:t>has selected GNSS as the synchronization reference for NR sidelink communication/discovery</w:t>
      </w:r>
      <w:r w:rsidRPr="00B55E3E">
        <w:t>:</w:t>
      </w:r>
    </w:p>
    <w:p w14:paraId="3887BA0D" w14:textId="77777777" w:rsidR="00A8221D" w:rsidRPr="00B55E3E" w:rsidRDefault="00A8221D" w:rsidP="00A8221D">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SS</w:t>
      </w:r>
      <w:r w:rsidRPr="00B55E3E">
        <w:t>; or</w:t>
      </w:r>
    </w:p>
    <w:p w14:paraId="49F94490" w14:textId="77777777" w:rsidR="00A8221D" w:rsidRPr="00B55E3E" w:rsidRDefault="00A8221D" w:rsidP="00A8221D">
      <w:pPr>
        <w:pStyle w:val="B3"/>
      </w:pPr>
      <w:r w:rsidRPr="00B55E3E">
        <w:t>3&gt;</w:t>
      </w:r>
      <w:r w:rsidRPr="00B55E3E">
        <w:tab/>
        <w:t>if</w:t>
      </w:r>
      <w:r w:rsidRPr="00B55E3E">
        <w:rPr>
          <w:lang w:eastAsia="zh-CN"/>
        </w:rPr>
        <w:t xml:space="preserve"> GNSS becomes not reliable in accordance with TS 38.101-1 [15] and </w:t>
      </w:r>
      <w:r w:rsidRPr="00B55E3E">
        <w:t xml:space="preserve">TS </w:t>
      </w:r>
      <w:r w:rsidRPr="00B55E3E">
        <w:rPr>
          <w:lang w:eastAsia="zh-CN"/>
        </w:rPr>
        <w:t>38.133 [14]:</w:t>
      </w:r>
    </w:p>
    <w:p w14:paraId="7AC818DB" w14:textId="77777777" w:rsidR="00A8221D" w:rsidRPr="00B55E3E" w:rsidRDefault="00A8221D" w:rsidP="00A8221D">
      <w:pPr>
        <w:pStyle w:val="B4"/>
      </w:pPr>
      <w:r w:rsidRPr="00B55E3E">
        <w:t>4&gt;</w:t>
      </w:r>
      <w:r w:rsidRPr="00B55E3E">
        <w:tab/>
        <w:t xml:space="preserve">consider </w:t>
      </w:r>
      <w:r w:rsidRPr="00B55E3E">
        <w:rPr>
          <w:lang w:eastAsia="zh-CN"/>
        </w:rPr>
        <w:t xml:space="preserve">GNSS not </w:t>
      </w:r>
      <w:r w:rsidRPr="00B55E3E">
        <w:t>to be selected;</w:t>
      </w:r>
    </w:p>
    <w:p w14:paraId="696E93E0" w14:textId="77777777" w:rsidR="00A8221D" w:rsidRPr="00B55E3E" w:rsidRDefault="00A8221D" w:rsidP="00A8221D">
      <w:pPr>
        <w:pStyle w:val="B2"/>
      </w:pPr>
      <w:r w:rsidRPr="00B55E3E">
        <w:t>2&gt;</w:t>
      </w:r>
      <w:r w:rsidRPr="00B55E3E">
        <w:tab/>
        <w:t xml:space="preserve">if the UE </w:t>
      </w:r>
      <w:r w:rsidRPr="00B55E3E">
        <w:rPr>
          <w:lang w:eastAsia="zh-CN"/>
        </w:rPr>
        <w:t>has selected cell as the synchronization reference for NR sidelink communication/discovery</w:t>
      </w:r>
      <w:r w:rsidRPr="00B55E3E">
        <w:t>:</w:t>
      </w:r>
    </w:p>
    <w:p w14:paraId="522BDE34" w14:textId="77777777" w:rsidR="00A8221D" w:rsidRPr="00B55E3E" w:rsidRDefault="00A8221D" w:rsidP="00A8221D">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B/eNB</w:t>
      </w:r>
      <w:r w:rsidRPr="00B55E3E">
        <w:t>; or</w:t>
      </w:r>
    </w:p>
    <w:p w14:paraId="77F844F5" w14:textId="77777777" w:rsidR="00A8221D" w:rsidRPr="00B55E3E" w:rsidRDefault="00A8221D" w:rsidP="00A8221D">
      <w:pPr>
        <w:pStyle w:val="B3"/>
      </w:pPr>
      <w:r w:rsidRPr="00B55E3E">
        <w:t>3&gt;</w:t>
      </w:r>
      <w:r w:rsidRPr="00B55E3E">
        <w:tab/>
        <w:t>if</w:t>
      </w:r>
      <w:r w:rsidRPr="00B55E3E">
        <w:rPr>
          <w:lang w:eastAsia="zh-CN"/>
        </w:rPr>
        <w:t xml:space="preserve"> the selected cell is not detected:</w:t>
      </w:r>
    </w:p>
    <w:p w14:paraId="0A7A6391" w14:textId="77777777" w:rsidR="00A8221D" w:rsidRPr="00B55E3E" w:rsidRDefault="00A8221D" w:rsidP="00A8221D">
      <w:pPr>
        <w:pStyle w:val="B4"/>
      </w:pPr>
      <w:r w:rsidRPr="00B55E3E">
        <w:t>4&gt;</w:t>
      </w:r>
      <w:r w:rsidRPr="00B55E3E">
        <w:tab/>
        <w:t xml:space="preserve">consider </w:t>
      </w:r>
      <w:r w:rsidRPr="00B55E3E">
        <w:rPr>
          <w:lang w:eastAsia="zh-CN"/>
        </w:rPr>
        <w:t xml:space="preserve">the cell not </w:t>
      </w:r>
      <w:r w:rsidRPr="00B55E3E">
        <w:t>to be selected;</w:t>
      </w:r>
    </w:p>
    <w:p w14:paraId="144A6F32" w14:textId="77777777" w:rsidR="00A8221D" w:rsidRPr="00B55E3E" w:rsidRDefault="00A8221D" w:rsidP="00A8221D">
      <w:pPr>
        <w:pStyle w:val="B2"/>
      </w:pPr>
      <w:r w:rsidRPr="00B55E3E">
        <w:t>2&gt;</w:t>
      </w:r>
      <w:r w:rsidRPr="00B55E3E">
        <w:tab/>
        <w:t xml:space="preserve">if the UE </w:t>
      </w:r>
      <w:r w:rsidRPr="00B55E3E">
        <w:rPr>
          <w:lang w:eastAsia="zh-CN"/>
        </w:rPr>
        <w:t>has not selected any synchronization reference</w:t>
      </w:r>
      <w:r w:rsidRPr="00B55E3E">
        <w:t>:</w:t>
      </w:r>
    </w:p>
    <w:p w14:paraId="06988984" w14:textId="77777777" w:rsidR="00A8221D" w:rsidRPr="00B55E3E" w:rsidRDefault="00A8221D" w:rsidP="00A8221D">
      <w:pPr>
        <w:pStyle w:val="B3"/>
      </w:pPr>
      <w:r w:rsidRPr="00B55E3E">
        <w:t>3&gt;</w:t>
      </w:r>
      <w:r w:rsidRPr="00B55E3E">
        <w:tab/>
        <w:t xml:space="preserve">if the UE detects one or more SLSSIDs for which the PSBCH-RSRP exceeds the minimum requirement defined in TS </w:t>
      </w:r>
      <w:r w:rsidRPr="00B55E3E">
        <w:rPr>
          <w:lang w:eastAsia="zh-CN"/>
        </w:rPr>
        <w:t xml:space="preserve">38.133 [14] </w:t>
      </w:r>
      <w:r w:rsidRPr="00B55E3E">
        <w:t xml:space="preserve">by </w:t>
      </w:r>
      <w:r w:rsidRPr="00B55E3E">
        <w:rPr>
          <w:i/>
        </w:rPr>
        <w:t>sl-SyncRefMinHyst</w:t>
      </w:r>
      <w:r w:rsidRPr="00B55E3E">
        <w:t xml:space="preserve"> and for which the UE received the corresponding </w:t>
      </w:r>
      <w:r w:rsidRPr="00B55E3E">
        <w:rPr>
          <w:i/>
        </w:rPr>
        <w:t>MasterInformationBlockSidelink</w:t>
      </w:r>
      <w:r w:rsidRPr="00B55E3E">
        <w:t xml:space="preserve"> message (candidate SyncRef UEs),</w:t>
      </w:r>
      <w:r w:rsidRPr="00B55E3E">
        <w:rPr>
          <w:lang w:eastAsia="zh-CN"/>
        </w:rPr>
        <w:t xml:space="preserve"> or if the UE detects</w:t>
      </w:r>
      <w:r w:rsidRPr="00B55E3E">
        <w:t xml:space="preserve"> </w:t>
      </w:r>
      <w:r w:rsidRPr="00B55E3E">
        <w:rPr>
          <w:lang w:eastAsia="zh-CN"/>
        </w:rPr>
        <w:t xml:space="preserve">GNSS that is reliable in accordance with TS 38.101-1 [15] and </w:t>
      </w:r>
      <w:r w:rsidRPr="00B55E3E">
        <w:t xml:space="preserve">TS </w:t>
      </w:r>
      <w:r w:rsidRPr="00B55E3E">
        <w:rPr>
          <w:lang w:eastAsia="zh-CN"/>
        </w:rPr>
        <w:t xml:space="preserve">38.133 [14], or if the UE detects a cell, </w:t>
      </w:r>
      <w:r w:rsidRPr="00B55E3E">
        <w:t xml:space="preserve">select a </w:t>
      </w:r>
      <w:r w:rsidRPr="00B55E3E">
        <w:rPr>
          <w:lang w:eastAsia="zh-CN"/>
        </w:rPr>
        <w:t xml:space="preserve">synchronization reference </w:t>
      </w:r>
      <w:r w:rsidRPr="00B55E3E">
        <w:t>according to the following priority group order:</w:t>
      </w:r>
    </w:p>
    <w:p w14:paraId="24E030D9" w14:textId="77777777" w:rsidR="00A8221D" w:rsidRPr="00B55E3E" w:rsidRDefault="00A8221D" w:rsidP="00A8221D">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rPr>
        <w:t>gnbEnb</w:t>
      </w:r>
      <w:r w:rsidRPr="00B55E3E">
        <w:rPr>
          <w:lang w:eastAsia="zh-CN"/>
        </w:rPr>
        <w:t>:</w:t>
      </w:r>
    </w:p>
    <w:p w14:paraId="47BEA888" w14:textId="77777777" w:rsidR="00A8221D" w:rsidRPr="00B55E3E" w:rsidRDefault="00A8221D" w:rsidP="00A8221D">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1)</w:t>
      </w:r>
      <w:r w:rsidRPr="00B55E3E">
        <w:rPr>
          <w:lang w:eastAsia="zh-CN"/>
        </w:rPr>
        <w:t>;</w:t>
      </w:r>
    </w:p>
    <w:p w14:paraId="78544FFB" w14:textId="77777777" w:rsidR="00A8221D" w:rsidRPr="00B55E3E" w:rsidRDefault="00A8221D" w:rsidP="00A8221D">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2)</w:t>
      </w:r>
      <w:r w:rsidRPr="00B55E3E">
        <w:rPr>
          <w:lang w:eastAsia="zh-CN"/>
        </w:rPr>
        <w:t>;</w:t>
      </w:r>
    </w:p>
    <w:p w14:paraId="558D4392" w14:textId="77777777" w:rsidR="00A8221D" w:rsidRPr="00B55E3E" w:rsidRDefault="00A8221D" w:rsidP="00A8221D">
      <w:pPr>
        <w:pStyle w:val="B5"/>
        <w:rPr>
          <w:lang w:eastAsia="zh-CN"/>
        </w:rPr>
      </w:pPr>
      <w:r w:rsidRPr="00B55E3E">
        <w:t>5&gt;</w:t>
      </w:r>
      <w:r w:rsidRPr="00B55E3E">
        <w:tab/>
      </w:r>
      <w:r w:rsidRPr="00B55E3E">
        <w:rPr>
          <w:lang w:eastAsia="zh-CN"/>
        </w:rPr>
        <w:t>GNSS</w:t>
      </w:r>
      <w:r w:rsidRPr="00B55E3E">
        <w:t xml:space="preserve"> </w:t>
      </w:r>
      <w:r w:rsidRPr="00B55E3E">
        <w:rPr>
          <w:lang w:eastAsia="zh-CN"/>
        </w:rPr>
        <w:t xml:space="preserve">that is reliable in accordance with TS 38.101-1 [15] and </w:t>
      </w:r>
      <w:r w:rsidRPr="00B55E3E">
        <w:t xml:space="preserve">TS </w:t>
      </w:r>
      <w:r w:rsidRPr="00B55E3E">
        <w:rPr>
          <w:lang w:eastAsia="zh-CN"/>
        </w:rPr>
        <w:t>38.133 [14]</w:t>
      </w:r>
      <w:r w:rsidRPr="00B55E3E">
        <w:t xml:space="preserve"> (priority group </w:t>
      </w:r>
      <w:r w:rsidRPr="00B55E3E">
        <w:rPr>
          <w:lang w:eastAsia="zh-CN"/>
        </w:rPr>
        <w:t>3</w:t>
      </w:r>
      <w:r w:rsidRPr="00B55E3E">
        <w:t>)</w:t>
      </w:r>
      <w:r w:rsidRPr="00B55E3E">
        <w:rPr>
          <w:lang w:eastAsia="zh-CN"/>
        </w:rPr>
        <w:t>;</w:t>
      </w:r>
    </w:p>
    <w:p w14:paraId="27662DC1" w14:textId="77777777" w:rsidR="00A8221D" w:rsidRPr="00B55E3E" w:rsidRDefault="00A8221D" w:rsidP="00A8221D">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 xml:space="preserve">, </w:t>
      </w:r>
      <w:r w:rsidRPr="00B55E3E">
        <w:t xml:space="preserve">starting with the UE with the highest PSBCH-RSRP result (priority group </w:t>
      </w:r>
      <w:r w:rsidRPr="00B55E3E">
        <w:rPr>
          <w:lang w:eastAsia="zh-CN"/>
        </w:rPr>
        <w:t>4</w:t>
      </w:r>
      <w:r w:rsidRPr="00B55E3E">
        <w:t>)</w:t>
      </w:r>
      <w:r w:rsidRPr="00B55E3E">
        <w:rPr>
          <w:lang w:eastAsia="zh-CN"/>
        </w:rPr>
        <w:t>;</w:t>
      </w:r>
    </w:p>
    <w:p w14:paraId="15F6064E" w14:textId="77777777" w:rsidR="00A8221D" w:rsidRPr="00B55E3E" w:rsidRDefault="00A8221D" w:rsidP="00A8221D">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RSRP result (priority group 5);</w:t>
      </w:r>
    </w:p>
    <w:p w14:paraId="1A5C92DD" w14:textId="77777777" w:rsidR="00A8221D" w:rsidRPr="00B55E3E" w:rsidRDefault="00A8221D" w:rsidP="00A8221D">
      <w:pPr>
        <w:pStyle w:val="B5"/>
        <w:rPr>
          <w:lang w:eastAsia="zh-CN"/>
        </w:rPr>
      </w:pPr>
      <w:r w:rsidRPr="00B55E3E">
        <w:lastRenderedPageBreak/>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5</w:t>
      </w:r>
      <w:r w:rsidRPr="00B55E3E">
        <w:t>)</w:t>
      </w:r>
      <w:r w:rsidRPr="00B55E3E">
        <w:rPr>
          <w:lang w:eastAsia="zh-CN"/>
        </w:rPr>
        <w:t>;</w:t>
      </w:r>
    </w:p>
    <w:p w14:paraId="6C7AE86C" w14:textId="77777777" w:rsidR="00A8221D" w:rsidRPr="00B55E3E" w:rsidRDefault="00A8221D" w:rsidP="00A8221D">
      <w:pPr>
        <w:pStyle w:val="B5"/>
        <w:rPr>
          <w:lang w:eastAsia="zh-CN"/>
        </w:rPr>
      </w:pPr>
      <w:r w:rsidRPr="00B55E3E">
        <w:t>5&gt;</w:t>
      </w:r>
      <w:r w:rsidRPr="00B55E3E">
        <w:tab/>
        <w:t xml:space="preserve">Other UEs, starting with the UE with the highest PSBCH-RSRP result (priority group </w:t>
      </w:r>
      <w:r w:rsidRPr="00B55E3E">
        <w:rPr>
          <w:lang w:eastAsia="zh-CN"/>
        </w:rPr>
        <w:t>6</w:t>
      </w:r>
      <w:r w:rsidRPr="00B55E3E">
        <w:t>)</w:t>
      </w:r>
      <w:r w:rsidRPr="00B55E3E">
        <w:rPr>
          <w:lang w:eastAsia="zh-CN"/>
        </w:rPr>
        <w:t>;</w:t>
      </w:r>
    </w:p>
    <w:p w14:paraId="423363A8" w14:textId="77777777" w:rsidR="00A8221D" w:rsidRPr="00B55E3E" w:rsidRDefault="00A8221D" w:rsidP="00A8221D">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true:</w:t>
      </w:r>
    </w:p>
    <w:p w14:paraId="4882F793" w14:textId="77777777" w:rsidR="00A8221D" w:rsidRPr="00B55E3E" w:rsidRDefault="00A8221D" w:rsidP="00A8221D">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6360B08C" w14:textId="77777777" w:rsidR="00A8221D" w:rsidRPr="00B55E3E" w:rsidRDefault="00A8221D" w:rsidP="00A8221D">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0F61C527" w14:textId="77777777" w:rsidR="00A8221D" w:rsidRPr="00B55E3E" w:rsidRDefault="00A8221D" w:rsidP="00A8221D">
      <w:pPr>
        <w:pStyle w:val="B5"/>
        <w:rPr>
          <w:lang w:eastAsia="zh-CN"/>
        </w:rPr>
      </w:pPr>
      <w:r w:rsidRPr="00B55E3E">
        <w:t>5&gt;</w:t>
      </w:r>
      <w:r w:rsidRPr="00B55E3E">
        <w:tab/>
        <w:t>UEs of which</w:t>
      </w:r>
      <w:r w:rsidRPr="00B55E3E">
        <w:rPr>
          <w:lang w:eastAsia="zh-CN"/>
        </w:rPr>
        <w:t xml:space="preserve"> SLSSID is 337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34D517ED" w14:textId="77777777" w:rsidR="00A8221D" w:rsidRPr="00B55E3E" w:rsidRDefault="00A8221D" w:rsidP="00A8221D">
      <w:pPr>
        <w:pStyle w:val="B5"/>
        <w:rPr>
          <w:lang w:eastAsia="zh-CN"/>
        </w:rPr>
      </w:pPr>
      <w:r w:rsidRPr="00B55E3E">
        <w:t>5&gt;</w:t>
      </w:r>
      <w:r w:rsidRPr="00B55E3E">
        <w:tab/>
        <w:t>the cell detected by the UE as defined in 5.8.6.3 (priority group 3)</w:t>
      </w:r>
      <w:r w:rsidRPr="00B55E3E">
        <w:rPr>
          <w:lang w:eastAsia="zh-CN"/>
        </w:rPr>
        <w:t>;</w:t>
      </w:r>
    </w:p>
    <w:p w14:paraId="6E039FC2" w14:textId="77777777" w:rsidR="00A8221D" w:rsidRPr="00B55E3E" w:rsidRDefault="00A8221D" w:rsidP="00A8221D">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4)</w:t>
      </w:r>
      <w:r w:rsidRPr="00B55E3E">
        <w:rPr>
          <w:lang w:eastAsia="zh-CN"/>
        </w:rPr>
        <w:t>;</w:t>
      </w:r>
    </w:p>
    <w:p w14:paraId="1C14CC51" w14:textId="77777777" w:rsidR="00A8221D" w:rsidRPr="00B55E3E" w:rsidRDefault="00A8221D" w:rsidP="00A8221D">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5)</w:t>
      </w:r>
      <w:r w:rsidRPr="00B55E3E">
        <w:rPr>
          <w:lang w:eastAsia="zh-CN"/>
        </w:rPr>
        <w:t>;</w:t>
      </w:r>
    </w:p>
    <w:p w14:paraId="64EEF632" w14:textId="77777777" w:rsidR="00A8221D" w:rsidRPr="00B55E3E" w:rsidRDefault="00A8221D" w:rsidP="00A8221D">
      <w:pPr>
        <w:pStyle w:val="B5"/>
        <w:rPr>
          <w:lang w:eastAsia="zh-CN"/>
        </w:rPr>
      </w:pPr>
      <w:r w:rsidRPr="00B55E3E">
        <w:t>5&gt;</w:t>
      </w:r>
      <w:r w:rsidRPr="00B55E3E">
        <w:tab/>
        <w:t xml:space="preserve">Other UEs, starting with the UE with the highest S-RSRP result (priority group </w:t>
      </w:r>
      <w:r w:rsidRPr="00B55E3E">
        <w:rPr>
          <w:lang w:eastAsia="zh-CN"/>
        </w:rPr>
        <w:t>6</w:t>
      </w:r>
      <w:r w:rsidRPr="00B55E3E">
        <w:t>)</w:t>
      </w:r>
      <w:r w:rsidRPr="00B55E3E">
        <w:rPr>
          <w:lang w:eastAsia="zh-CN"/>
        </w:rPr>
        <w:t>;</w:t>
      </w:r>
    </w:p>
    <w:p w14:paraId="3E67D3E6" w14:textId="77777777" w:rsidR="00A8221D" w:rsidRPr="00B55E3E" w:rsidRDefault="00A8221D" w:rsidP="00A8221D">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false:</w:t>
      </w:r>
    </w:p>
    <w:p w14:paraId="3039026F" w14:textId="77777777" w:rsidR="00A8221D" w:rsidRPr="00B55E3E" w:rsidRDefault="00A8221D" w:rsidP="00A8221D">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lang w:eastAsia="zh-CN"/>
        </w:rPr>
        <w:t xml:space="preserve"> 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161F3B09" w14:textId="77777777" w:rsidR="00A8221D" w:rsidRPr="00B55E3E" w:rsidRDefault="00A8221D" w:rsidP="00A8221D">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47289286" w14:textId="77777777" w:rsidR="00A8221D" w:rsidRPr="00B55E3E" w:rsidRDefault="00A8221D" w:rsidP="00A8221D">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7A89F8BE" w14:textId="77777777" w:rsidR="00A8221D" w:rsidRPr="00B55E3E" w:rsidRDefault="00A8221D" w:rsidP="00A8221D">
      <w:pPr>
        <w:pStyle w:val="B5"/>
        <w:rPr>
          <w:lang w:eastAsia="zh-CN"/>
        </w:rPr>
      </w:pPr>
      <w:r w:rsidRPr="00B55E3E">
        <w:t>5&gt;</w:t>
      </w:r>
      <w:r w:rsidRPr="00B55E3E">
        <w:tab/>
        <w:t xml:space="preserve">Other UEs, starting with the UE with the highest PSBCH-RSRP result (priority group </w:t>
      </w:r>
      <w:r w:rsidRPr="00B55E3E">
        <w:rPr>
          <w:lang w:eastAsia="zh-CN"/>
        </w:rPr>
        <w:t>3</w:t>
      </w:r>
      <w:r w:rsidRPr="00B55E3E">
        <w:t>)</w:t>
      </w:r>
      <w:r w:rsidRPr="00B55E3E">
        <w:rPr>
          <w:lang w:eastAsia="zh-CN"/>
        </w:rPr>
        <w:t>;</w:t>
      </w:r>
    </w:p>
    <w:p w14:paraId="1A18779A" w14:textId="77777777" w:rsidR="00A8221D" w:rsidRPr="00B55E3E" w:rsidRDefault="00A8221D" w:rsidP="00A8221D">
      <w:pPr>
        <w:pStyle w:val="NO"/>
      </w:pPr>
      <w:r w:rsidRPr="00B55E3E">
        <w:t>NOTE:</w:t>
      </w:r>
      <w:r w:rsidRPr="00B55E3E">
        <w:tab/>
        <w:t>How the UE achieves subframe boundary alignment between V2X sidelink communication and NR sidelink communication</w:t>
      </w:r>
      <w:r w:rsidRPr="00B55E3E">
        <w:rPr>
          <w:lang w:eastAsia="zh-CN"/>
        </w:rPr>
        <w:t>/discovery</w:t>
      </w:r>
      <w:r w:rsidRPr="00B55E3E">
        <w:t xml:space="preserve"> (if both are performed by the UE) is as specified in TS 38.213, clause 16.7.</w:t>
      </w:r>
    </w:p>
    <w:p w14:paraId="37B11C0C" w14:textId="77777777" w:rsidR="00A8221D" w:rsidRPr="00B55E3E" w:rsidRDefault="00A8221D" w:rsidP="00A8221D">
      <w:pPr>
        <w:pStyle w:val="Heading4"/>
      </w:pPr>
      <w:bookmarkStart w:id="816" w:name="_Toc60777021"/>
      <w:bookmarkStart w:id="817" w:name="_Toc115428763"/>
      <w:r w:rsidRPr="00B55E3E">
        <w:t>5.8.6.3</w:t>
      </w:r>
      <w:r w:rsidRPr="00B55E3E">
        <w:tab/>
        <w:t>Sidelink communication transmission reference cell selection</w:t>
      </w:r>
      <w:bookmarkEnd w:id="816"/>
      <w:bookmarkEnd w:id="817"/>
    </w:p>
    <w:p w14:paraId="208DCEAE" w14:textId="77777777" w:rsidR="00A8221D" w:rsidRPr="00B55E3E" w:rsidRDefault="00A8221D" w:rsidP="00A8221D">
      <w:pPr>
        <w:rPr>
          <w:rFonts w:eastAsia="DengXian"/>
        </w:rPr>
      </w:pPr>
      <w:r w:rsidRPr="00B55E3E">
        <w:t>A UE capable of NR sidelink communication</w:t>
      </w:r>
      <w:r w:rsidRPr="00B55E3E">
        <w:rPr>
          <w:lang w:eastAsia="zh-CN"/>
        </w:rPr>
        <w:t>/discovery</w:t>
      </w:r>
      <w:r w:rsidRPr="00B55E3E">
        <w:t xml:space="preserve"> that is configured by upper layers to transmit</w:t>
      </w:r>
      <w:r w:rsidRPr="00B55E3E">
        <w:rPr>
          <w:lang w:eastAsia="zh-CN"/>
        </w:rPr>
        <w:t xml:space="preserve"> </w:t>
      </w:r>
      <w:r w:rsidRPr="00B55E3E">
        <w:t xml:space="preserve">NR </w:t>
      </w:r>
      <w:r w:rsidRPr="00B55E3E">
        <w:rPr>
          <w:lang w:eastAsia="zh-CN"/>
        </w:rPr>
        <w:t>sidelink communication/discovery</w:t>
      </w:r>
      <w:r w:rsidRPr="00B55E3E">
        <w:t xml:space="preserve"> shall:</w:t>
      </w:r>
    </w:p>
    <w:p w14:paraId="7B3EA646" w14:textId="77777777" w:rsidR="00A8221D" w:rsidRPr="00B55E3E" w:rsidRDefault="00A8221D" w:rsidP="00A8221D">
      <w:pPr>
        <w:pStyle w:val="B1"/>
      </w:pPr>
      <w:r w:rsidRPr="00B55E3E">
        <w:t>1&gt;</w:t>
      </w:r>
      <w:r w:rsidRPr="00B55E3E">
        <w:tab/>
        <w:t>for the frequency used to transmit NR sidelink communication/discovery, select a cell to be used as reference for synchronization in accordance with the following:</w:t>
      </w:r>
    </w:p>
    <w:p w14:paraId="2D7DCD0F" w14:textId="77777777" w:rsidR="00A8221D" w:rsidRPr="00B55E3E" w:rsidRDefault="00A8221D" w:rsidP="00A8221D">
      <w:pPr>
        <w:pStyle w:val="B2"/>
      </w:pPr>
      <w:r w:rsidRPr="00B55E3E">
        <w:t>2&gt;</w:t>
      </w:r>
      <w:r w:rsidRPr="00B55E3E">
        <w:tab/>
        <w:t>if the frequency concerns the primary frequency:</w:t>
      </w:r>
    </w:p>
    <w:p w14:paraId="4E307537" w14:textId="77777777" w:rsidR="00A8221D" w:rsidRPr="00B55E3E" w:rsidRDefault="00A8221D" w:rsidP="00A8221D">
      <w:pPr>
        <w:pStyle w:val="B3"/>
        <w:rPr>
          <w:rFonts w:eastAsia="DengXian"/>
          <w:lang w:eastAsia="zh-CN"/>
        </w:rPr>
      </w:pPr>
      <w:r w:rsidRPr="00B55E3E">
        <w:t>3&gt;</w:t>
      </w:r>
      <w:r w:rsidRPr="00B55E3E">
        <w:tab/>
        <w:t>use</w:t>
      </w:r>
      <w:r w:rsidRPr="00B55E3E">
        <w:rPr>
          <w:lang w:eastAsia="zh-CN"/>
        </w:rPr>
        <w:t xml:space="preserve"> the PCell or the serving cell as reference</w:t>
      </w:r>
      <w:r w:rsidRPr="00B55E3E">
        <w:t>;</w:t>
      </w:r>
    </w:p>
    <w:p w14:paraId="340DA4BC" w14:textId="77777777" w:rsidR="00A8221D" w:rsidRPr="00B55E3E" w:rsidRDefault="00A8221D" w:rsidP="00A8221D">
      <w:pPr>
        <w:pStyle w:val="B2"/>
      </w:pPr>
      <w:r w:rsidRPr="00B55E3E">
        <w:lastRenderedPageBreak/>
        <w:t>2&gt;</w:t>
      </w:r>
      <w:r w:rsidRPr="00B55E3E">
        <w:tab/>
        <w:t>else if the frequency concerns a secondary frequency:</w:t>
      </w:r>
    </w:p>
    <w:p w14:paraId="0A758D67" w14:textId="77777777" w:rsidR="00A8221D" w:rsidRPr="00B55E3E" w:rsidRDefault="00A8221D" w:rsidP="00A8221D">
      <w:pPr>
        <w:pStyle w:val="B3"/>
        <w:rPr>
          <w:rFonts w:eastAsia="DengXian"/>
          <w:lang w:eastAsia="zh-CN"/>
        </w:rPr>
      </w:pPr>
      <w:r w:rsidRPr="00B55E3E">
        <w:t>3&gt;</w:t>
      </w:r>
      <w:r w:rsidRPr="00B55E3E">
        <w:tab/>
        <w:t>use the concerned SCell as reference;</w:t>
      </w:r>
    </w:p>
    <w:p w14:paraId="5ABE585F" w14:textId="77777777" w:rsidR="00A8221D" w:rsidRPr="00B55E3E" w:rsidRDefault="00A8221D" w:rsidP="00A8221D">
      <w:pPr>
        <w:pStyle w:val="B2"/>
      </w:pPr>
      <w:r w:rsidRPr="00B55E3E">
        <w:t>2&gt;</w:t>
      </w:r>
      <w:r w:rsidRPr="00B55E3E">
        <w:tab/>
        <w:t>else</w:t>
      </w:r>
      <w:r w:rsidRPr="00B55E3E">
        <w:rPr>
          <w:lang w:eastAsia="zh-CN"/>
        </w:rPr>
        <w:t xml:space="preserve"> if the UE is in coverage of the concerned frequency</w:t>
      </w:r>
      <w:r w:rsidRPr="00B55E3E">
        <w:t>:</w:t>
      </w:r>
    </w:p>
    <w:p w14:paraId="535117F1" w14:textId="77777777" w:rsidR="00A8221D" w:rsidRPr="00B55E3E" w:rsidRDefault="00A8221D" w:rsidP="00A8221D">
      <w:pPr>
        <w:pStyle w:val="B3"/>
        <w:rPr>
          <w:rFonts w:eastAsia="DengXian"/>
          <w:lang w:eastAsia="zh-CN"/>
        </w:rPr>
      </w:pPr>
      <w:r w:rsidRPr="00B55E3E">
        <w:t>3&gt;</w:t>
      </w:r>
      <w:r w:rsidRPr="00B55E3E">
        <w:tab/>
        <w:t xml:space="preserve">use the DL frequency paired with the one used to transmit </w:t>
      </w:r>
      <w:r w:rsidRPr="00B55E3E">
        <w:rPr>
          <w:lang w:eastAsia="zh-CN"/>
        </w:rPr>
        <w:t>NR sidelink communication/discovery</w:t>
      </w:r>
      <w:r w:rsidRPr="00B55E3E">
        <w:t xml:space="preserve"> as reference;</w:t>
      </w:r>
    </w:p>
    <w:p w14:paraId="691053D0" w14:textId="77777777" w:rsidR="00A8221D" w:rsidRPr="00B55E3E" w:rsidRDefault="00A8221D" w:rsidP="00A8221D">
      <w:pPr>
        <w:pStyle w:val="B2"/>
      </w:pPr>
      <w:r w:rsidRPr="00B55E3E">
        <w:t>2&gt;</w:t>
      </w:r>
      <w:r w:rsidRPr="00B55E3E">
        <w:tab/>
        <w:t>else</w:t>
      </w:r>
      <w:r w:rsidRPr="00B55E3E">
        <w:rPr>
          <w:lang w:eastAsia="zh-CN"/>
        </w:rPr>
        <w:t xml:space="preserve"> (i.e., out of coverage on the concerned frequency)</w:t>
      </w:r>
      <w:r w:rsidRPr="00B55E3E">
        <w:t>:</w:t>
      </w:r>
    </w:p>
    <w:p w14:paraId="326C358B" w14:textId="77777777" w:rsidR="00A8221D" w:rsidRPr="00B55E3E" w:rsidRDefault="00A8221D" w:rsidP="00A8221D">
      <w:pPr>
        <w:pStyle w:val="B3"/>
        <w:rPr>
          <w:rFonts w:eastAsia="DengXian"/>
          <w:lang w:eastAsia="zh-CN"/>
        </w:rPr>
      </w:pPr>
      <w:r w:rsidRPr="00B55E3E">
        <w:t>3&gt;</w:t>
      </w:r>
      <w:r w:rsidRPr="00B55E3E">
        <w:tab/>
        <w:t>use the PCell or the serving cell as reference, if needed;</w:t>
      </w:r>
    </w:p>
    <w:p w14:paraId="7C4EED4F" w14:textId="77777777" w:rsidR="00A8221D" w:rsidRPr="00B55E3E" w:rsidRDefault="00A8221D" w:rsidP="00A8221D">
      <w:pPr>
        <w:pStyle w:val="Heading3"/>
      </w:pPr>
      <w:bookmarkStart w:id="818" w:name="_Toc60777022"/>
      <w:bookmarkStart w:id="819" w:name="_Toc115428764"/>
      <w:r w:rsidRPr="00B55E3E">
        <w:t>5.8.7</w:t>
      </w:r>
      <w:r w:rsidRPr="00B55E3E">
        <w:tab/>
        <w:t>Sidelink communication reception</w:t>
      </w:r>
      <w:bookmarkEnd w:id="818"/>
      <w:bookmarkEnd w:id="819"/>
    </w:p>
    <w:p w14:paraId="7AF2EB67" w14:textId="77777777" w:rsidR="00A8221D" w:rsidRPr="00B55E3E" w:rsidRDefault="00A8221D" w:rsidP="00A8221D">
      <w:r w:rsidRPr="00B55E3E">
        <w:t>A UE capable of NR sidelink communication that is configured by upper layers to receive NR sidelink communication shall:</w:t>
      </w:r>
    </w:p>
    <w:p w14:paraId="543DCA6C" w14:textId="77777777" w:rsidR="00A8221D" w:rsidRPr="00B55E3E" w:rsidRDefault="00A8221D" w:rsidP="00A8221D">
      <w:pPr>
        <w:pStyle w:val="B1"/>
      </w:pPr>
      <w:r w:rsidRPr="00B55E3E">
        <w:t>1&gt;</w:t>
      </w:r>
      <w:r w:rsidRPr="00B55E3E">
        <w:tab/>
        <w:t>if the conditions for NR sidelink communication operation as defined in 5.8.2 are met:</w:t>
      </w:r>
    </w:p>
    <w:p w14:paraId="618B82C0" w14:textId="77777777" w:rsidR="00A8221D" w:rsidRPr="00B55E3E" w:rsidRDefault="00A8221D" w:rsidP="00A8221D">
      <w:pPr>
        <w:pStyle w:val="B2"/>
      </w:pPr>
      <w:r w:rsidRPr="00B55E3E">
        <w:t>2&gt;</w:t>
      </w:r>
      <w:r w:rsidRPr="00B55E3E">
        <w:tab/>
        <w:t xml:space="preserve">if the frequency used for NR sidelink communication is included in </w:t>
      </w:r>
      <w:r w:rsidRPr="00B55E3E">
        <w:rPr>
          <w:i/>
        </w:rPr>
        <w:t xml:space="preserve">sl-FreqInfoToAddModList </w:t>
      </w:r>
      <w:r w:rsidRPr="00B55E3E">
        <w:t xml:space="preserve">in </w:t>
      </w:r>
      <w:r w:rsidRPr="00B55E3E">
        <w:rPr>
          <w:i/>
        </w:rPr>
        <w:t>RRCReconfiguration</w:t>
      </w:r>
      <w:r w:rsidRPr="00B55E3E">
        <w:t xml:space="preserve"> message or</w:t>
      </w:r>
      <w:r w:rsidRPr="00B55E3E">
        <w:rPr>
          <w:i/>
        </w:rPr>
        <w:t xml:space="preserve"> sl-FreqInfoList</w:t>
      </w:r>
      <w:r w:rsidRPr="00B55E3E">
        <w:t xml:space="preserve"> included in </w:t>
      </w:r>
      <w:r w:rsidRPr="00B55E3E">
        <w:rPr>
          <w:i/>
        </w:rPr>
        <w:t>SIB12</w:t>
      </w:r>
      <w:r w:rsidRPr="00B55E3E">
        <w:t>:</w:t>
      </w:r>
    </w:p>
    <w:p w14:paraId="4023E0B5" w14:textId="77777777" w:rsidR="00A8221D" w:rsidRPr="00B55E3E" w:rsidRDefault="00A8221D" w:rsidP="00A8221D">
      <w:pPr>
        <w:pStyle w:val="B3"/>
        <w:rPr>
          <w:rFonts w:eastAsia="DengXian"/>
          <w:lang w:eastAsia="zh-CN"/>
        </w:rPr>
      </w:pPr>
      <w:r w:rsidRPr="00B55E3E">
        <w:t>3&gt;</w:t>
      </w:r>
      <w:r w:rsidRPr="00B55E3E">
        <w:tab/>
        <w:t xml:space="preserve">if </w:t>
      </w:r>
      <w:r w:rsidRPr="00B55E3E">
        <w:rPr>
          <w:lang w:eastAsia="zh-CN"/>
        </w:rPr>
        <w:t xml:space="preserve">the UE is configured with </w:t>
      </w:r>
      <w:r w:rsidRPr="00B55E3E">
        <w:rPr>
          <w:i/>
        </w:rPr>
        <w:t xml:space="preserve">sl-RxPool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3B705B3E" w14:textId="77777777" w:rsidR="00A8221D" w:rsidRPr="00B55E3E" w:rsidRDefault="00A8221D" w:rsidP="00A8221D">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w:t>
      </w:r>
      <w:r w:rsidRPr="00B55E3E">
        <w:t>;</w:t>
      </w:r>
    </w:p>
    <w:p w14:paraId="60692B0B" w14:textId="77777777" w:rsidR="00A8221D" w:rsidRPr="00B55E3E" w:rsidRDefault="00A8221D" w:rsidP="00A8221D">
      <w:pPr>
        <w:pStyle w:val="B3"/>
      </w:pPr>
      <w:r w:rsidRPr="00B55E3E">
        <w:t>3&gt;</w:t>
      </w:r>
      <w:r w:rsidRPr="00B55E3E">
        <w:tab/>
        <w:t xml:space="preserve">else if the cell chosen for NR sidelink communication provides </w:t>
      </w:r>
      <w:r w:rsidRPr="00B55E3E">
        <w:rPr>
          <w:i/>
        </w:rPr>
        <w:t>SIB12</w:t>
      </w:r>
      <w:r w:rsidRPr="00B55E3E">
        <w:t>:</w:t>
      </w:r>
    </w:p>
    <w:p w14:paraId="3DA536D0" w14:textId="77777777" w:rsidR="00A8221D" w:rsidRPr="00B55E3E" w:rsidRDefault="00A8221D" w:rsidP="00A8221D">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 in SIB12</w:t>
      </w:r>
      <w:r w:rsidRPr="00B55E3E">
        <w:t>;</w:t>
      </w:r>
    </w:p>
    <w:p w14:paraId="0634A009" w14:textId="77777777" w:rsidR="00A8221D" w:rsidRPr="00B55E3E" w:rsidRDefault="00A8221D" w:rsidP="00A8221D">
      <w:pPr>
        <w:pStyle w:val="B2"/>
      </w:pPr>
      <w:r w:rsidRPr="00B55E3E">
        <w:t>2&gt;</w:t>
      </w:r>
      <w:r w:rsidRPr="00B55E3E">
        <w:tab/>
        <w:t>else:</w:t>
      </w:r>
    </w:p>
    <w:p w14:paraId="2BEC1DE9" w14:textId="77777777" w:rsidR="00A8221D" w:rsidRPr="00B55E3E" w:rsidRDefault="00A8221D" w:rsidP="00A8221D">
      <w:pPr>
        <w:pStyle w:val="B3"/>
        <w:tabs>
          <w:tab w:val="left" w:pos="5245"/>
        </w:tabs>
      </w:pPr>
      <w:r w:rsidRPr="00B55E3E">
        <w:t>3&gt;</w:t>
      </w:r>
      <w:r w:rsidRPr="00B55E3E">
        <w:tab/>
        <w:t xml:space="preserve">configure lower layers to monitor sidelink control information and the corresponding data using the pool of resources that were preconfigured by </w:t>
      </w:r>
      <w:r w:rsidRPr="00B55E3E">
        <w:rPr>
          <w:i/>
        </w:rPr>
        <w:t xml:space="preserve">sl-RxPool </w:t>
      </w:r>
      <w:r w:rsidRPr="00B55E3E">
        <w:t xml:space="preserve">in </w:t>
      </w:r>
      <w:r w:rsidRPr="00B55E3E">
        <w:rPr>
          <w:i/>
        </w:rPr>
        <w:t>SL-PreconfigurationNR</w:t>
      </w:r>
      <w:r w:rsidRPr="00B55E3E">
        <w:t>, as</w:t>
      </w:r>
      <w:r w:rsidRPr="00B55E3E">
        <w:rPr>
          <w:i/>
        </w:rPr>
        <w:t xml:space="preserve"> </w:t>
      </w:r>
      <w:r w:rsidRPr="00B55E3E">
        <w:t>defined in clause 9.3;</w:t>
      </w:r>
    </w:p>
    <w:p w14:paraId="1C4446AB" w14:textId="77777777" w:rsidR="00A8221D" w:rsidRPr="00B55E3E" w:rsidRDefault="00A8221D" w:rsidP="00A8221D">
      <w:pPr>
        <w:pStyle w:val="Heading3"/>
      </w:pPr>
      <w:bookmarkStart w:id="820" w:name="_Toc60777023"/>
      <w:bookmarkStart w:id="821" w:name="_Toc115428765"/>
      <w:r w:rsidRPr="00B55E3E">
        <w:t>5.8.8</w:t>
      </w:r>
      <w:r w:rsidRPr="00B55E3E">
        <w:tab/>
        <w:t>Sidelink communication transmission</w:t>
      </w:r>
      <w:bookmarkEnd w:id="820"/>
      <w:bookmarkEnd w:id="821"/>
    </w:p>
    <w:p w14:paraId="0257CB7E" w14:textId="77777777" w:rsidR="00A8221D" w:rsidRPr="00B55E3E" w:rsidRDefault="00A8221D" w:rsidP="00A8221D">
      <w:pPr>
        <w:rPr>
          <w:rFonts w:eastAsia="DengXian"/>
        </w:rPr>
      </w:pPr>
      <w:r w:rsidRPr="00B55E3E">
        <w:t>A UE capable of NR sidelink communication that is configured by upper layers to transmit</w:t>
      </w:r>
      <w:r w:rsidRPr="00B55E3E">
        <w:rPr>
          <w:lang w:eastAsia="zh-CN"/>
        </w:rPr>
        <w:t xml:space="preserve"> </w:t>
      </w:r>
      <w:r w:rsidRPr="00B55E3E">
        <w:t xml:space="preserve">NR </w:t>
      </w:r>
      <w:r w:rsidRPr="00B55E3E">
        <w:rPr>
          <w:lang w:eastAsia="zh-CN"/>
        </w:rPr>
        <w:t>sidelink communication</w:t>
      </w:r>
      <w:r w:rsidRPr="00B55E3E">
        <w:t xml:space="preserve"> and has related data to be transmitted shall:</w:t>
      </w:r>
    </w:p>
    <w:p w14:paraId="7D264B2E" w14:textId="77777777" w:rsidR="00A8221D" w:rsidRPr="00B55E3E" w:rsidRDefault="00A8221D" w:rsidP="00A8221D">
      <w:pPr>
        <w:pStyle w:val="B1"/>
      </w:pPr>
      <w:r w:rsidRPr="00B55E3E">
        <w:t>1&gt;</w:t>
      </w:r>
      <w:r w:rsidRPr="00B55E3E">
        <w:tab/>
        <w:t>if the conditions for NR sidelink communication operation as defined in 5.8.2 are met:</w:t>
      </w:r>
    </w:p>
    <w:p w14:paraId="411F1C93" w14:textId="77777777" w:rsidR="00A8221D" w:rsidRPr="00B55E3E" w:rsidRDefault="00A8221D" w:rsidP="00A8221D">
      <w:pPr>
        <w:pStyle w:val="B2"/>
      </w:pPr>
      <w:r w:rsidRPr="00B55E3E">
        <w:t>2&gt;</w:t>
      </w:r>
      <w:r w:rsidRPr="00B55E3E">
        <w:tab/>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6197FD5B" w14:textId="77777777" w:rsidR="00A8221D" w:rsidRPr="00B55E3E" w:rsidRDefault="00A8221D" w:rsidP="00A8221D">
      <w:pPr>
        <w:pStyle w:val="B3"/>
        <w:rPr>
          <w:rFonts w:eastAsia="DengXian"/>
          <w:lang w:eastAsia="zh-CN"/>
        </w:rPr>
      </w:pPr>
      <w:r w:rsidRPr="00B55E3E">
        <w:t>3&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1EDF709D" w14:textId="77777777" w:rsidR="00A8221D" w:rsidRPr="00B55E3E" w:rsidRDefault="00A8221D" w:rsidP="00A8221D">
      <w:pPr>
        <w:pStyle w:val="B4"/>
      </w:pPr>
      <w:r w:rsidRPr="00B55E3E">
        <w:t>4&gt;</w:t>
      </w:r>
      <w:r w:rsidRPr="00B55E3E">
        <w:tab/>
        <w:t xml:space="preserve">if the UE is configured with </w:t>
      </w:r>
      <w:r w:rsidRPr="00B55E3E">
        <w:rPr>
          <w:i/>
        </w:rPr>
        <w:t>sl-ScheduledConfig</w:t>
      </w:r>
      <w:r w:rsidRPr="00B55E3E">
        <w:t>:</w:t>
      </w:r>
    </w:p>
    <w:p w14:paraId="7CF007BB" w14:textId="77777777" w:rsidR="00A8221D" w:rsidRPr="00B55E3E" w:rsidRDefault="00A8221D" w:rsidP="00A8221D">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1F6582D4" w14:textId="77777777" w:rsidR="00A8221D" w:rsidRPr="00B55E3E" w:rsidRDefault="00A8221D" w:rsidP="00A8221D">
      <w:pPr>
        <w:pStyle w:val="B6"/>
        <w:ind w:left="1701"/>
      </w:pPr>
      <w:r w:rsidRPr="00B55E3E">
        <w:t>5&gt;</w:t>
      </w:r>
      <w:r w:rsidRPr="00B55E3E">
        <w:tab/>
        <w:t xml:space="preserve">if T301 is running and the cell on which the UE initiated RRC connection re-establishment provides </w:t>
      </w:r>
      <w:r w:rsidRPr="00B55E3E">
        <w:rPr>
          <w:i/>
        </w:rPr>
        <w:t>SIB12</w:t>
      </w:r>
      <w:r w:rsidRPr="00B55E3E">
        <w:t xml:space="preserve"> including </w:t>
      </w:r>
      <w:r w:rsidRPr="00B55E3E">
        <w:rPr>
          <w:i/>
        </w:rPr>
        <w:t>sl-TxPoolExceptional</w:t>
      </w:r>
      <w:r w:rsidRPr="00B55E3E">
        <w:t xml:space="preserve"> for the concerned frequency; or</w:t>
      </w:r>
    </w:p>
    <w:p w14:paraId="1458B617" w14:textId="77777777" w:rsidR="00A8221D" w:rsidRPr="00B55E3E" w:rsidRDefault="00A8221D" w:rsidP="00A8221D">
      <w:pPr>
        <w:pStyle w:val="B6"/>
        <w:ind w:left="1701"/>
      </w:pPr>
      <w:r w:rsidRPr="00B55E3E">
        <w:t>5&gt;</w:t>
      </w:r>
      <w:r w:rsidRPr="00B55E3E">
        <w:tab/>
        <w:t xml:space="preserve">if T304 for MCG is running and the UE is configured with </w:t>
      </w:r>
      <w:r w:rsidRPr="00B55E3E">
        <w:rPr>
          <w:i/>
        </w:rPr>
        <w:t>sl-TxPoolExceptional</w:t>
      </w:r>
      <w:r w:rsidRPr="00B55E3E">
        <w:t xml:space="preserve"> included in </w:t>
      </w:r>
      <w:r w:rsidRPr="00B55E3E">
        <w:rPr>
          <w:i/>
        </w:rPr>
        <w:t>sl-ConfigDedicatedNR</w:t>
      </w:r>
      <w:r w:rsidRPr="00B55E3E">
        <w:t xml:space="preserve"> for the concerned frequency in </w:t>
      </w:r>
      <w:r w:rsidRPr="00B55E3E">
        <w:rPr>
          <w:i/>
        </w:rPr>
        <w:t>RRCReconfiguration</w:t>
      </w:r>
      <w:r w:rsidRPr="00B55E3E">
        <w:t>:</w:t>
      </w:r>
    </w:p>
    <w:p w14:paraId="2A4E573D" w14:textId="77777777" w:rsidR="00A8221D" w:rsidRPr="00B55E3E" w:rsidRDefault="00A8221D" w:rsidP="00A8221D">
      <w:pPr>
        <w:pStyle w:val="B6"/>
      </w:pPr>
      <w:r w:rsidRPr="00B55E3E">
        <w:t>6&gt;</w:t>
      </w:r>
      <w:r w:rsidRPr="00B55E3E">
        <w:tab/>
        <w:t xml:space="preserve">configure lower layers to perform the sidelink resource allocation mode 2 based on random selection using the pool of resources indicated by </w:t>
      </w:r>
      <w:r w:rsidRPr="00B55E3E">
        <w:rPr>
          <w:i/>
        </w:rPr>
        <w:t>sl-TxPoolExceptional</w:t>
      </w:r>
      <w:r w:rsidRPr="00B55E3E">
        <w:t xml:space="preserve"> as defined in TS 38.321 [3];</w:t>
      </w:r>
    </w:p>
    <w:p w14:paraId="1A75928F" w14:textId="77777777" w:rsidR="00A8221D" w:rsidRPr="00B55E3E" w:rsidRDefault="00A8221D" w:rsidP="00A8221D">
      <w:pPr>
        <w:pStyle w:val="B5"/>
      </w:pPr>
      <w:r w:rsidRPr="00B55E3E">
        <w:t>5&gt;</w:t>
      </w:r>
      <w:r w:rsidRPr="00B55E3E">
        <w:tab/>
        <w:t>else:</w:t>
      </w:r>
    </w:p>
    <w:p w14:paraId="2B8431CC" w14:textId="77777777" w:rsidR="00A8221D" w:rsidRPr="00B55E3E" w:rsidRDefault="00A8221D" w:rsidP="00A8221D">
      <w:pPr>
        <w:pStyle w:val="B6"/>
      </w:pPr>
      <w:r w:rsidRPr="00B55E3E">
        <w:t>6&gt;</w:t>
      </w:r>
      <w:r w:rsidRPr="00B55E3E">
        <w:tab/>
        <w:t>configure lower layers to perform the sidelink resource allocation mode 1 for</w:t>
      </w:r>
      <w:r w:rsidRPr="00B55E3E">
        <w:rPr>
          <w:lang w:eastAsia="zh-CN"/>
        </w:rPr>
        <w:t xml:space="preserve"> </w:t>
      </w:r>
      <w:r w:rsidRPr="00B55E3E">
        <w:t xml:space="preserve">NR </w:t>
      </w:r>
      <w:r w:rsidRPr="00B55E3E">
        <w:rPr>
          <w:lang w:eastAsia="ko-KR"/>
        </w:rPr>
        <w:t>sidelink</w:t>
      </w:r>
      <w:r w:rsidRPr="00B55E3E">
        <w:t xml:space="preserve"> communication;</w:t>
      </w:r>
    </w:p>
    <w:p w14:paraId="09771B48" w14:textId="77777777" w:rsidR="00A8221D" w:rsidRPr="00B55E3E" w:rsidRDefault="00A8221D" w:rsidP="00A8221D">
      <w:pPr>
        <w:pStyle w:val="B6"/>
        <w:ind w:left="1701"/>
      </w:pPr>
      <w:r w:rsidRPr="00B55E3E">
        <w:lastRenderedPageBreak/>
        <w:t>5&gt;</w:t>
      </w:r>
      <w:r w:rsidRPr="00B55E3E">
        <w:tab/>
        <w:t xml:space="preserve">if T311 is running, configure the lower layers to release the resources indicated by </w:t>
      </w:r>
      <w:r w:rsidRPr="00B55E3E">
        <w:rPr>
          <w:i/>
        </w:rPr>
        <w:t xml:space="preserve">rrc-ConfiguredSidelinkGrant </w:t>
      </w:r>
      <w:r w:rsidRPr="00B55E3E">
        <w:t>(if any);</w:t>
      </w:r>
    </w:p>
    <w:p w14:paraId="395E472A" w14:textId="77777777" w:rsidR="00A8221D" w:rsidRPr="00B55E3E" w:rsidRDefault="00A8221D" w:rsidP="00A8221D">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70DCDDF6" w14:textId="77777777" w:rsidR="00A8221D" w:rsidRPr="00B55E3E" w:rsidRDefault="00A8221D" w:rsidP="00A8221D">
      <w:pPr>
        <w:pStyle w:val="B5"/>
        <w:rPr>
          <w:lang w:eastAsia="zh-CN"/>
        </w:rPr>
      </w:pPr>
      <w:r w:rsidRPr="00B55E3E">
        <w:t>5&gt;</w:t>
      </w:r>
      <w:r w:rsidRPr="00B55E3E">
        <w:tab/>
        <w:t xml:space="preserve">if </w:t>
      </w:r>
      <w:r w:rsidRPr="00B55E3E">
        <w:rPr>
          <w:lang w:eastAsia="zh-CN"/>
        </w:rPr>
        <w:t xml:space="preserve">a result of full/partial sensing, if selected and is </w:t>
      </w:r>
      <w:r w:rsidRPr="00B55E3E">
        <w:t>allowed by</w:t>
      </w:r>
      <w:r w:rsidRPr="00B55E3E">
        <w:rPr>
          <w:i/>
        </w:rPr>
        <w:t xml:space="preserve"> sl-AllowedResourceSelectionConfig</w:t>
      </w:r>
      <w:r w:rsidRPr="00B55E3E">
        <w:t>,</w:t>
      </w:r>
      <w:r w:rsidRPr="00B55E3E">
        <w:rPr>
          <w:lang w:eastAsia="zh-CN"/>
        </w:rPr>
        <w:t xml:space="preserve"> on the resources configured in </w:t>
      </w:r>
      <w:r w:rsidRPr="00B55E3E">
        <w:rPr>
          <w:i/>
        </w:rPr>
        <w:t>sl-TxPoolSelectedNormal</w:t>
      </w:r>
      <w:r w:rsidRPr="00B55E3E">
        <w:rPr>
          <w:lang w:eastAsia="zh-CN"/>
        </w:rPr>
        <w:t xml:space="preserve"> </w:t>
      </w:r>
      <w:r w:rsidRPr="00B55E3E">
        <w:rPr>
          <w:rFonts w:cs="Courier New"/>
          <w:lang w:eastAsia="zh-CN"/>
        </w:rPr>
        <w:t>for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643C200D" w14:textId="77777777" w:rsidR="00A8221D" w:rsidRPr="00B55E3E" w:rsidRDefault="00A8221D" w:rsidP="00A8221D">
      <w:pPr>
        <w:pStyle w:val="B6"/>
      </w:pPr>
      <w:r w:rsidRPr="00B55E3E">
        <w:t>6&gt;</w:t>
      </w:r>
      <w:r w:rsidRPr="00B55E3E">
        <w:tab/>
        <w:t xml:space="preserve">if </w:t>
      </w:r>
      <w:r w:rsidRPr="00B55E3E">
        <w:rPr>
          <w:i/>
        </w:rPr>
        <w:t xml:space="preserve">sl-TxPoolExceptional </w:t>
      </w:r>
      <w:r w:rsidRPr="00B55E3E">
        <w:t xml:space="preserve">for the concerned frequency is included in </w:t>
      </w:r>
      <w:r w:rsidRPr="00B55E3E">
        <w:rPr>
          <w:i/>
        </w:rPr>
        <w:t>RRCReconfiguration</w:t>
      </w:r>
      <w:r w:rsidRPr="00B55E3E">
        <w:t>; or</w:t>
      </w:r>
    </w:p>
    <w:p w14:paraId="71A66BF6" w14:textId="77777777" w:rsidR="00A8221D" w:rsidRPr="00B55E3E" w:rsidRDefault="00A8221D" w:rsidP="00A8221D">
      <w:pPr>
        <w:pStyle w:val="B6"/>
      </w:pPr>
      <w:r w:rsidRPr="00B55E3E">
        <w:t>6&gt;</w:t>
      </w:r>
      <w:r w:rsidRPr="00B55E3E">
        <w:tab/>
        <w:t xml:space="preserve">if the PCell provides </w:t>
      </w:r>
      <w:r w:rsidRPr="00B55E3E">
        <w:rPr>
          <w:i/>
        </w:rPr>
        <w:t>SIB12</w:t>
      </w:r>
      <w:r w:rsidRPr="00B55E3E">
        <w:t xml:space="preserve"> including </w:t>
      </w:r>
      <w:r w:rsidRPr="00B55E3E">
        <w:rPr>
          <w:i/>
        </w:rPr>
        <w:t>sl-TxPoolExceptional</w:t>
      </w:r>
      <w:r w:rsidRPr="00B55E3E">
        <w:t xml:space="preserve"> in </w:t>
      </w:r>
      <w:r w:rsidRPr="00B55E3E">
        <w:rPr>
          <w:rFonts w:eastAsia="SimSun"/>
          <w:i/>
        </w:rPr>
        <w:t>sl-FreqInfoList</w:t>
      </w:r>
      <w:r w:rsidRPr="00B55E3E">
        <w:t xml:space="preserve"> for the concerned frequency:</w:t>
      </w:r>
    </w:p>
    <w:p w14:paraId="1888A306" w14:textId="77777777" w:rsidR="00A8221D" w:rsidRPr="00B55E3E" w:rsidRDefault="00A8221D" w:rsidP="00A8221D">
      <w:pPr>
        <w:pStyle w:val="B6"/>
        <w:ind w:left="2268"/>
      </w:pPr>
      <w:r w:rsidRPr="00B55E3E">
        <w:t>7&gt;</w:t>
      </w:r>
      <w:r w:rsidRPr="00B55E3E">
        <w:tab/>
        <w:t xml:space="preserve">configure lower layers to perform the sidelink resource allocation mode 2 based on random selection using the pool of resources indicated by </w:t>
      </w:r>
      <w:r w:rsidRPr="00B55E3E">
        <w:rPr>
          <w:i/>
        </w:rPr>
        <w:t>sl-TxPoolExceptional</w:t>
      </w:r>
      <w:r w:rsidRPr="00B55E3E">
        <w:t xml:space="preserve"> as defined in TS 38.321 [3];</w:t>
      </w:r>
    </w:p>
    <w:p w14:paraId="4CE2CAF6" w14:textId="77777777" w:rsidR="00A8221D" w:rsidRPr="00B55E3E" w:rsidRDefault="00A8221D" w:rsidP="00A8221D">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33911888" w14:textId="77777777" w:rsidR="00A8221D" w:rsidRPr="00B55E3E" w:rsidRDefault="00A8221D" w:rsidP="00A8221D">
      <w:pPr>
        <w:pStyle w:val="B6"/>
      </w:pPr>
      <w:r w:rsidRPr="00B55E3E">
        <w:t>6&gt;</w:t>
      </w:r>
      <w:r w:rsidRPr="00B55E3E">
        <w:tab/>
        <w:t xml:space="preserve">configure lower layers to perform the sidelink resource allocation mode 2 based on resource selection operation according to </w:t>
      </w:r>
      <w:r w:rsidRPr="00B55E3E">
        <w:rPr>
          <w:i/>
        </w:rPr>
        <w:t>sl-AllowedResourceSelectionConfig</w:t>
      </w:r>
      <w:r w:rsidRPr="00B55E3E">
        <w:t xml:space="preserve"> (as defined in TS 38.321 [3] and TS 38.214 [19]) using the pools of resources indicated by </w:t>
      </w:r>
      <w:r w:rsidRPr="00B55E3E">
        <w:rPr>
          <w:i/>
        </w:rPr>
        <w:t>sl-TxPoolSelectedNormal</w:t>
      </w:r>
      <w:r w:rsidRPr="00B55E3E">
        <w:t xml:space="preserve"> for the concerned frequency;</w:t>
      </w:r>
    </w:p>
    <w:p w14:paraId="6066F917" w14:textId="77777777" w:rsidR="00A8221D" w:rsidRPr="00B55E3E" w:rsidRDefault="00A8221D" w:rsidP="00A8221D">
      <w:pPr>
        <w:pStyle w:val="B3"/>
        <w:rPr>
          <w:rFonts w:eastAsia="DengXian"/>
          <w:lang w:eastAsia="zh-CN"/>
        </w:rPr>
      </w:pPr>
      <w:r w:rsidRPr="00B55E3E">
        <w:t>3&gt;</w:t>
      </w:r>
      <w:r w:rsidRPr="00B55E3E">
        <w:tab/>
        <w:t>else:</w:t>
      </w:r>
    </w:p>
    <w:p w14:paraId="696EBF78" w14:textId="77777777" w:rsidR="00A8221D" w:rsidRPr="00B55E3E" w:rsidRDefault="00A8221D" w:rsidP="00A8221D">
      <w:pPr>
        <w:pStyle w:val="B4"/>
        <w:rPr>
          <w:rFonts w:eastAsia="DengXian"/>
          <w:lang w:eastAsia="zh-CN"/>
        </w:rPr>
      </w:pPr>
      <w:r w:rsidRPr="00B55E3E">
        <w:t>4&gt;</w:t>
      </w:r>
      <w:r w:rsidRPr="00B55E3E">
        <w:tab/>
        <w:t xml:space="preserve">if the cell chosen for NR sidelink communication transmission provides </w:t>
      </w:r>
      <w:r w:rsidRPr="00B55E3E">
        <w:rPr>
          <w:i/>
        </w:rPr>
        <w:t>SIB12</w:t>
      </w:r>
      <w:r w:rsidRPr="00B55E3E">
        <w:t>:</w:t>
      </w:r>
    </w:p>
    <w:p w14:paraId="58B44FCF" w14:textId="77777777" w:rsidR="00A8221D" w:rsidRPr="00B55E3E" w:rsidRDefault="00A8221D" w:rsidP="00A8221D">
      <w:pPr>
        <w:pStyle w:val="B5"/>
      </w:pPr>
      <w:r w:rsidRPr="00B55E3E">
        <w:t>5&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sl-TxPoolSelectedNormal</w:t>
      </w:r>
      <w:r w:rsidRPr="00B55E3E">
        <w:rPr>
          <w:lang w:eastAsia="zh-CN"/>
        </w:rPr>
        <w:t xml:space="preserve"> </w:t>
      </w:r>
      <w:r w:rsidRPr="00B55E3E">
        <w:t>for the concerned frequency,</w:t>
      </w:r>
      <w:r w:rsidRPr="00B55E3E">
        <w:rPr>
          <w:i/>
        </w:rPr>
        <w:t xml:space="preserve"> </w:t>
      </w:r>
      <w:r w:rsidRPr="00B55E3E">
        <w:t xml:space="preserve">and </w:t>
      </w:r>
      <w:r w:rsidRPr="00B55E3E">
        <w:rPr>
          <w:lang w:eastAsia="zh-CN"/>
        </w:rPr>
        <w:t xml:space="preserve">a result of full/partial sensing, if selected and is allowed by </w:t>
      </w:r>
      <w:r w:rsidRPr="00B55E3E">
        <w:rPr>
          <w:i/>
        </w:rPr>
        <w:t>sl-AllowedResourceSelectionConfig</w:t>
      </w:r>
      <w:r w:rsidRPr="00B55E3E">
        <w:t>,</w:t>
      </w:r>
      <w:r w:rsidRPr="00B55E3E">
        <w:rPr>
          <w:lang w:eastAsia="zh-CN"/>
        </w:rPr>
        <w:t xml:space="preserve"> on the resources configured in the </w:t>
      </w:r>
      <w:r w:rsidRPr="00B55E3E">
        <w:rPr>
          <w:i/>
          <w:lang w:eastAsia="zh-CN"/>
        </w:rPr>
        <w:t>sl-TxPoolSelectedNormal</w:t>
      </w:r>
      <w:r w:rsidRPr="00B55E3E">
        <w:rPr>
          <w:lang w:eastAsia="zh-CN"/>
        </w:rPr>
        <w:t xml:space="preserve"> is available in accordance with TS 38.214 [19] or random selection, if allowed by </w:t>
      </w:r>
      <w:r w:rsidRPr="00B55E3E">
        <w:rPr>
          <w:i/>
        </w:rPr>
        <w:t>sl-AllowedResourceSelectionConfig</w:t>
      </w:r>
      <w:r w:rsidRPr="00B55E3E">
        <w:rPr>
          <w:iCs/>
        </w:rPr>
        <w:t>, is selected</w:t>
      </w:r>
      <w:r w:rsidRPr="00B55E3E">
        <w:rPr>
          <w:lang w:eastAsia="zh-CN"/>
        </w:rPr>
        <w:t>:</w:t>
      </w:r>
    </w:p>
    <w:p w14:paraId="1866A3A6" w14:textId="77777777" w:rsidR="00A8221D" w:rsidRPr="00B55E3E" w:rsidRDefault="00A8221D" w:rsidP="00A8221D">
      <w:pPr>
        <w:pStyle w:val="B6"/>
      </w:pPr>
      <w:r w:rsidRPr="00B55E3E">
        <w:t>6&gt;</w:t>
      </w:r>
      <w:r w:rsidRPr="00B55E3E">
        <w:tab/>
        <w:t xml:space="preserve">configure lower layers to perform the sidelink resource allocation mode 2 based on resource selection operation according to </w:t>
      </w:r>
      <w:r w:rsidRPr="00B55E3E">
        <w:rPr>
          <w:i/>
        </w:rPr>
        <w:t>sl-AllowedResourceSelectionConfig</w:t>
      </w:r>
      <w:r w:rsidRPr="00B55E3E">
        <w:t xml:space="preserve"> using the pools of resources indicated by </w:t>
      </w:r>
      <w:r w:rsidRPr="00B55E3E">
        <w:rPr>
          <w:i/>
        </w:rPr>
        <w:t>sl-TxPoolSelectedNormal</w:t>
      </w:r>
      <w:r w:rsidRPr="00B55E3E">
        <w:t xml:space="preserve"> for the concerned frequency as defined in TS 38.321 [3];</w:t>
      </w:r>
    </w:p>
    <w:p w14:paraId="34A0DCEA" w14:textId="77777777" w:rsidR="00A8221D" w:rsidRPr="00B55E3E" w:rsidRDefault="00A8221D" w:rsidP="00A8221D">
      <w:pPr>
        <w:pStyle w:val="B5"/>
      </w:pPr>
      <w:r w:rsidRPr="00B55E3E">
        <w:t>5&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1A47CD09" w14:textId="77777777" w:rsidR="00A8221D" w:rsidRPr="00B55E3E" w:rsidRDefault="00A8221D" w:rsidP="00A8221D">
      <w:pPr>
        <w:pStyle w:val="B6"/>
      </w:pPr>
      <w:r w:rsidRPr="00B55E3E">
        <w:t>6&gt;</w:t>
      </w:r>
      <w:r w:rsidRPr="00B55E3E">
        <w:tab/>
        <w:t xml:space="preserve">from the moment the UE initiates RRC connection establishment or RRC connection resume, until receiving an </w:t>
      </w:r>
      <w:r w:rsidRPr="00B55E3E">
        <w:rPr>
          <w:i/>
        </w:rPr>
        <w:t>RRCReconfiguration</w:t>
      </w:r>
      <w:r w:rsidRPr="00B55E3E">
        <w:t xml:space="preserve"> including </w:t>
      </w:r>
      <w:r w:rsidRPr="00B55E3E">
        <w:rPr>
          <w:i/>
        </w:rPr>
        <w:t>sl-ConfigDedicatedNR</w:t>
      </w:r>
      <w:r w:rsidRPr="00B55E3E">
        <w:t xml:space="preserve">, or receiving an </w:t>
      </w:r>
      <w:r w:rsidRPr="00B55E3E">
        <w:rPr>
          <w:i/>
        </w:rPr>
        <w:t>RRCRelease</w:t>
      </w:r>
      <w:r w:rsidRPr="00B55E3E">
        <w:t xml:space="preserve"> or an </w:t>
      </w:r>
      <w:r w:rsidRPr="00B55E3E">
        <w:rPr>
          <w:i/>
        </w:rPr>
        <w:t>RRCReject</w:t>
      </w:r>
      <w:r w:rsidRPr="00B55E3E">
        <w:t>; or</w:t>
      </w:r>
    </w:p>
    <w:p w14:paraId="4F918572" w14:textId="77777777" w:rsidR="00A8221D" w:rsidRPr="00B55E3E" w:rsidRDefault="00A8221D" w:rsidP="00A8221D">
      <w:pPr>
        <w:pStyle w:val="B6"/>
      </w:pPr>
      <w:r w:rsidRPr="00B55E3E">
        <w:t>6&gt;</w:t>
      </w:r>
      <w:r w:rsidRPr="00B55E3E">
        <w:tab/>
        <w:t>if a result of full/partial sensing</w:t>
      </w:r>
      <w:r w:rsidRPr="00B55E3E">
        <w:rPr>
          <w:lang w:eastAsia="zh-CN"/>
        </w:rPr>
        <w:t xml:space="preserve">, if selected and is </w:t>
      </w:r>
      <w:r w:rsidRPr="00B55E3E">
        <w:t>allowed by</w:t>
      </w:r>
      <w:r w:rsidRPr="00B55E3E">
        <w:rPr>
          <w:i/>
        </w:rPr>
        <w:t xml:space="preserve"> sl-AllowedResourceSelectionConfig</w:t>
      </w:r>
      <w:r w:rsidRPr="00B55E3E">
        <w:t xml:space="preserve">, on the resources configured in </w:t>
      </w:r>
      <w:r w:rsidRPr="00B55E3E">
        <w:rPr>
          <w:i/>
          <w:lang w:eastAsia="zh-CN"/>
        </w:rPr>
        <w:t>sl-TxPoolSelectedNormal</w:t>
      </w:r>
      <w:r w:rsidRPr="00B55E3E">
        <w:t xml:space="preserve"> for the concerned frequency in </w:t>
      </w:r>
      <w:r w:rsidRPr="00B55E3E">
        <w:rPr>
          <w:i/>
        </w:rPr>
        <w:t>SIB12</w:t>
      </w:r>
      <w:r w:rsidRPr="00B55E3E">
        <w:t xml:space="preserve"> is not available in accordance with TS 38.214 [19]:</w:t>
      </w:r>
    </w:p>
    <w:p w14:paraId="1CB94294" w14:textId="77777777" w:rsidR="00A8221D" w:rsidRPr="00B55E3E" w:rsidRDefault="00A8221D" w:rsidP="00A8221D">
      <w:pPr>
        <w:pStyle w:val="B6"/>
        <w:ind w:left="2268"/>
      </w:pPr>
      <w:r w:rsidRPr="00B55E3E">
        <w:t>7&gt;</w:t>
      </w:r>
      <w:r w:rsidRPr="00B55E3E">
        <w:tab/>
        <w:t xml:space="preserve">configure lower layers to perform the sidelink resource allocation mode 2 based on random selection (as defined in TS 38.321 [3]) using the pool of resources indicated by </w:t>
      </w:r>
      <w:r w:rsidRPr="00B55E3E">
        <w:rPr>
          <w:i/>
        </w:rPr>
        <w:t>sl-TxPoolExceptional</w:t>
      </w:r>
      <w:r w:rsidRPr="00B55E3E">
        <w:t xml:space="preserve"> for the concerned frequency;</w:t>
      </w:r>
    </w:p>
    <w:p w14:paraId="0A3BEB48" w14:textId="77777777" w:rsidR="00A8221D" w:rsidRPr="00B55E3E" w:rsidRDefault="00A8221D" w:rsidP="00A8221D">
      <w:pPr>
        <w:pStyle w:val="B2"/>
      </w:pPr>
      <w:r w:rsidRPr="00B55E3E">
        <w:t>2&gt;</w:t>
      </w:r>
      <w:r w:rsidRPr="00B55E3E">
        <w:tab/>
        <w:t>else:</w:t>
      </w:r>
    </w:p>
    <w:p w14:paraId="37BDCF85" w14:textId="77777777" w:rsidR="00A8221D" w:rsidRPr="00B55E3E" w:rsidRDefault="00A8221D" w:rsidP="00A8221D">
      <w:pPr>
        <w:pStyle w:val="B3"/>
      </w:pPr>
      <w:r w:rsidRPr="00B55E3E">
        <w:rPr>
          <w:lang w:eastAsia="zh-CN"/>
        </w:rPr>
        <w:t>3</w:t>
      </w:r>
      <w:r w:rsidRPr="00B55E3E">
        <w:t>&gt;</w:t>
      </w:r>
      <w:r w:rsidRPr="00B55E3E">
        <w:tab/>
        <w:t xml:space="preserve">configure lower layers to perform the sidelink resource allocation mode 2 </w:t>
      </w:r>
      <w:r w:rsidRPr="00B55E3E">
        <w:rPr>
          <w:lang w:eastAsia="zh-CN"/>
        </w:rPr>
        <w:t xml:space="preserve">based on sensing (as defined in TS 38.321 [3] and TS 38.213 [13]) </w:t>
      </w:r>
      <w:r w:rsidRPr="00B55E3E">
        <w:t xml:space="preserve">using the pools of resources indicated by </w:t>
      </w:r>
      <w:r w:rsidRPr="00B55E3E">
        <w:rPr>
          <w:i/>
          <w:lang w:eastAsia="zh-CN"/>
        </w:rPr>
        <w:t xml:space="preserve">sl-TxPoolSelectedNormal </w:t>
      </w:r>
      <w:r w:rsidRPr="00B55E3E">
        <w:rPr>
          <w:lang w:eastAsia="zh-CN"/>
        </w:rPr>
        <w:t xml:space="preserve">in </w:t>
      </w:r>
      <w:r w:rsidRPr="00B55E3E">
        <w:rPr>
          <w:i/>
          <w:lang w:eastAsia="zh-CN"/>
        </w:rPr>
        <w:t xml:space="preserve">SidelinkPreconfigNR </w:t>
      </w:r>
      <w:r w:rsidRPr="00B55E3E">
        <w:rPr>
          <w:lang w:eastAsia="zh-CN"/>
        </w:rPr>
        <w:t>for</w:t>
      </w:r>
      <w:r w:rsidRPr="00B55E3E">
        <w:rPr>
          <w:rFonts w:cs="Courier New"/>
          <w:lang w:eastAsia="zh-CN"/>
        </w:rPr>
        <w:t xml:space="preserve"> the concerned frequency</w:t>
      </w:r>
      <w:r w:rsidRPr="00B55E3E">
        <w:t>.</w:t>
      </w:r>
    </w:p>
    <w:p w14:paraId="07CEFB29" w14:textId="77777777" w:rsidR="00A8221D" w:rsidRPr="00B55E3E" w:rsidRDefault="00A8221D" w:rsidP="00A8221D">
      <w:pPr>
        <w:pStyle w:val="NO"/>
        <w:rPr>
          <w:rFonts w:eastAsia="SimSun"/>
        </w:rPr>
      </w:pPr>
      <w:r w:rsidRPr="00B55E3E">
        <w:t>NOTE 1:</w:t>
      </w:r>
      <w:r w:rsidRPr="00B55E3E">
        <w:tab/>
        <w:t xml:space="preserve">The UE continues to use resources configured in </w:t>
      </w:r>
      <w:r w:rsidRPr="00B55E3E">
        <w:rPr>
          <w:i/>
          <w:iCs/>
        </w:rPr>
        <w:t>rrc-ConfiguredSidelinkGrant</w:t>
      </w:r>
      <w:r w:rsidRPr="00B55E3E">
        <w:t xml:space="preserve"> (while T310 is running) until it is released (i.e. until T310 has expired). The UE does not use</w:t>
      </w:r>
      <w:r w:rsidRPr="00B55E3E">
        <w:rPr>
          <w:lang w:eastAsia="en-GB"/>
        </w:rPr>
        <w:t xml:space="preserve"> sidelink configured grant type 2 resources while T310 is running.</w:t>
      </w:r>
    </w:p>
    <w:p w14:paraId="2A85FF34" w14:textId="77777777" w:rsidR="00A8221D" w:rsidRPr="00B55E3E" w:rsidRDefault="00A8221D" w:rsidP="00A8221D">
      <w:pPr>
        <w:pStyle w:val="NO"/>
      </w:pPr>
      <w:r w:rsidRPr="00B55E3E">
        <w:t>NOTE 2:</w:t>
      </w:r>
      <w:r w:rsidRPr="00B55E3E">
        <w:tab/>
        <w:t xml:space="preserve">In case of RRC reconfiguration with sync, the UE uses resources configured in </w:t>
      </w:r>
      <w:r w:rsidRPr="00B55E3E">
        <w:rPr>
          <w:i/>
          <w:iCs/>
        </w:rPr>
        <w:t>rrc-ConfiguredSidelinkGrant</w:t>
      </w:r>
      <w:r w:rsidRPr="00B55E3E">
        <w:t xml:space="preserve"> (while T304 on the MCG is running) if provided by the target cell.</w:t>
      </w:r>
    </w:p>
    <w:p w14:paraId="719C4747" w14:textId="77777777" w:rsidR="00A8221D" w:rsidRPr="00B55E3E" w:rsidRDefault="00A8221D" w:rsidP="00A8221D">
      <w:pPr>
        <w:pStyle w:val="NO"/>
      </w:pPr>
      <w:r w:rsidRPr="00B55E3E">
        <w:t>NOTE 3:</w:t>
      </w:r>
      <w:r w:rsidRPr="00B55E3E">
        <w:tab/>
        <w:t>It is up to UE implementation to determine, in accordance with TS 38.321[3], which resource pool to use if multiple resource pools are configured, and which</w:t>
      </w:r>
      <w:r w:rsidRPr="00B55E3E" w:rsidDel="00FA75F4">
        <w:t xml:space="preserve"> </w:t>
      </w:r>
      <w:r w:rsidRPr="00B55E3E">
        <w:t xml:space="preserve">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13676362" w14:textId="77777777" w:rsidR="00A8221D" w:rsidRPr="00B55E3E" w:rsidRDefault="00A8221D" w:rsidP="00A8221D">
      <w:pPr>
        <w:rPr>
          <w:rFonts w:eastAsia="Malgun Gothic"/>
          <w:lang w:eastAsia="ko-KR"/>
        </w:rPr>
      </w:pPr>
      <w:r w:rsidRPr="00B55E3E">
        <w:rPr>
          <w:rFonts w:eastAsia="SimSun"/>
        </w:rPr>
        <w:lastRenderedPageBreak/>
        <w:t xml:space="preserve">If configured to perform sidelink resource allocation mode 2, the UE capable of </w:t>
      </w:r>
      <w:r w:rsidRPr="00B55E3E">
        <w:rPr>
          <w:rFonts w:eastAsia="SimSun"/>
          <w:lang w:eastAsia="zh-CN"/>
        </w:rPr>
        <w:t xml:space="preserve">NR </w:t>
      </w:r>
      <w:r w:rsidRPr="00B55E3E">
        <w:rPr>
          <w:rFonts w:eastAsia="SimSun"/>
        </w:rPr>
        <w:t>sidelink communication that is configured by upper layers to transmit</w:t>
      </w:r>
      <w:r w:rsidRPr="00B55E3E">
        <w:rPr>
          <w:rFonts w:eastAsia="SimSun"/>
          <w:lang w:eastAsia="zh-CN"/>
        </w:rPr>
        <w:t xml:space="preserve"> NR sidelink communication</w:t>
      </w:r>
      <w:r w:rsidRPr="00B55E3E">
        <w:rPr>
          <w:rFonts w:eastAsia="Malgun Gothic"/>
          <w:lang w:eastAsia="ko-KR"/>
        </w:rPr>
        <w:t xml:space="preserve"> shall perform resource selection operation according to </w:t>
      </w:r>
      <w:r w:rsidRPr="00B55E3E">
        <w:rPr>
          <w:rFonts w:eastAsia="Malgun Gothic"/>
          <w:i/>
          <w:lang w:eastAsia="ko-KR"/>
        </w:rPr>
        <w:t>sl-AllowedResourceSelectionConfig</w:t>
      </w:r>
      <w:r w:rsidRPr="00B55E3E">
        <w:rPr>
          <w:rFonts w:eastAsia="Malgun Gothic"/>
          <w:lang w:eastAsia="ko-KR"/>
        </w:rPr>
        <w:t xml:space="preserve"> on all pools of resources which may be used for transmission of </w:t>
      </w:r>
      <w:r w:rsidRPr="00B55E3E">
        <w:rPr>
          <w:rFonts w:eastAsia="SimSun"/>
        </w:rPr>
        <w:t xml:space="preserve">the sidelink control information and the corresponding data. The pools of resources are </w:t>
      </w:r>
      <w:r w:rsidRPr="00B55E3E">
        <w:rPr>
          <w:rFonts w:eastAsia="Malgun Gothic"/>
          <w:lang w:eastAsia="ko-KR"/>
        </w:rPr>
        <w:t xml:space="preserve">indicated by </w:t>
      </w:r>
      <w:r w:rsidRPr="00B55E3E">
        <w:rPr>
          <w:rFonts w:eastAsia="SimSun"/>
          <w:i/>
        </w:rPr>
        <w:t>SidelinkPreconfigNR</w:t>
      </w:r>
      <w:r w:rsidRPr="00B55E3E">
        <w:rPr>
          <w:rFonts w:eastAsia="SimSun"/>
        </w:rPr>
        <w:t>,</w:t>
      </w:r>
      <w:r w:rsidRPr="00B55E3E">
        <w:rPr>
          <w:rFonts w:eastAsia="SimSun"/>
          <w:lang w:eastAsia="zh-CN"/>
        </w:rPr>
        <w:t xml:space="preserve"> </w:t>
      </w:r>
      <w:r w:rsidRPr="00B55E3E">
        <w:rPr>
          <w:rFonts w:eastAsia="SimSun"/>
          <w:i/>
          <w:lang w:eastAsia="zh-CN"/>
        </w:rPr>
        <w:t>sl-TxPoolSelectedNormal</w:t>
      </w:r>
      <w:r w:rsidRPr="00B55E3E">
        <w:rPr>
          <w:rFonts w:eastAsia="SimSun"/>
          <w:i/>
        </w:rPr>
        <w:t xml:space="preserve"> </w:t>
      </w:r>
      <w:r w:rsidRPr="00B55E3E">
        <w:rPr>
          <w:rFonts w:eastAsia="SimSun"/>
          <w:lang w:eastAsia="zh-CN"/>
        </w:rPr>
        <w:t>in</w:t>
      </w:r>
      <w:r w:rsidRPr="00B55E3E">
        <w:rPr>
          <w:rFonts w:eastAsia="SimSun"/>
          <w:i/>
          <w:lang w:eastAsia="zh-CN"/>
        </w:rPr>
        <w:t xml:space="preserve"> </w:t>
      </w:r>
      <w:r w:rsidRPr="00B55E3E">
        <w:rPr>
          <w:rFonts w:eastAsia="SimSun"/>
          <w:i/>
        </w:rPr>
        <w:t>sl-ConfigDedicatedNR</w:t>
      </w:r>
      <w:r w:rsidRPr="00B55E3E">
        <w:rPr>
          <w:rFonts w:eastAsia="SimSun"/>
        </w:rPr>
        <w:t xml:space="preserve">, </w:t>
      </w:r>
      <w:r w:rsidRPr="00B55E3E">
        <w:rPr>
          <w:rFonts w:eastAsia="SimSun"/>
          <w:lang w:eastAsia="ko-KR"/>
        </w:rPr>
        <w:t xml:space="preserve">or </w:t>
      </w:r>
      <w:r w:rsidRPr="00B55E3E">
        <w:rPr>
          <w:rFonts w:eastAsia="SimSun"/>
          <w:i/>
          <w:lang w:eastAsia="zh-CN"/>
        </w:rPr>
        <w:t>sl-TxPoolSelectedNormal</w:t>
      </w:r>
      <w:r w:rsidRPr="00B55E3E">
        <w:rPr>
          <w:rFonts w:eastAsia="SimSun"/>
        </w:rPr>
        <w:t xml:space="preserve"> in </w:t>
      </w:r>
      <w:r w:rsidRPr="00B55E3E">
        <w:rPr>
          <w:rFonts w:eastAsia="SimSun"/>
          <w:i/>
        </w:rPr>
        <w:t>SIB12</w:t>
      </w:r>
      <w:r w:rsidRPr="00B55E3E">
        <w:rPr>
          <w:rFonts w:eastAsia="SimSun"/>
        </w:rPr>
        <w:t xml:space="preserve"> for the concerned frequency, as configured above.</w:t>
      </w:r>
    </w:p>
    <w:p w14:paraId="005C725C" w14:textId="77777777" w:rsidR="00A8221D" w:rsidRPr="00B55E3E" w:rsidRDefault="00A8221D" w:rsidP="00A8221D">
      <w:pPr>
        <w:pStyle w:val="Heading3"/>
      </w:pPr>
      <w:bookmarkStart w:id="822" w:name="_Toc60777024"/>
      <w:bookmarkStart w:id="823" w:name="_Toc115428766"/>
      <w:r w:rsidRPr="00B55E3E">
        <w:t>5.8.9</w:t>
      </w:r>
      <w:r w:rsidRPr="00B55E3E">
        <w:tab/>
        <w:t>Sidelink</w:t>
      </w:r>
      <w:r w:rsidRPr="00B55E3E">
        <w:rPr>
          <w:rFonts w:ascii="DengXian" w:eastAsia="DengXian" w:hAnsi="DengXian"/>
          <w:lang w:eastAsia="zh-CN"/>
        </w:rPr>
        <w:t xml:space="preserve"> </w:t>
      </w:r>
      <w:r w:rsidRPr="00B55E3E">
        <w:t>RRC procedure</w:t>
      </w:r>
      <w:bookmarkEnd w:id="822"/>
      <w:bookmarkEnd w:id="823"/>
    </w:p>
    <w:p w14:paraId="759BD908" w14:textId="77777777" w:rsidR="00A8221D" w:rsidRPr="00B55E3E" w:rsidRDefault="00A8221D" w:rsidP="00A8221D">
      <w:pPr>
        <w:pStyle w:val="Heading4"/>
      </w:pPr>
      <w:bookmarkStart w:id="824" w:name="_Toc60777025"/>
      <w:bookmarkStart w:id="825" w:name="_Toc115428767"/>
      <w:r w:rsidRPr="00B55E3E">
        <w:t>5.8.9.1</w:t>
      </w:r>
      <w:r w:rsidRPr="00B55E3E">
        <w:tab/>
        <w:t>Sidelink RRC reconfiguration</w:t>
      </w:r>
      <w:bookmarkEnd w:id="824"/>
      <w:bookmarkEnd w:id="825"/>
    </w:p>
    <w:p w14:paraId="76E20F26" w14:textId="77777777" w:rsidR="00A8221D" w:rsidRPr="00B55E3E" w:rsidRDefault="00A8221D" w:rsidP="00A8221D">
      <w:pPr>
        <w:pStyle w:val="Heading5"/>
      </w:pPr>
      <w:bookmarkStart w:id="826" w:name="_Toc60777026"/>
      <w:bookmarkStart w:id="827" w:name="_Toc115428768"/>
      <w:r w:rsidRPr="00B55E3E">
        <w:rPr>
          <w:rFonts w:eastAsia="MS Mincho"/>
        </w:rPr>
        <w:t>5.8.9.1.1</w:t>
      </w:r>
      <w:r w:rsidRPr="00B55E3E">
        <w:rPr>
          <w:rFonts w:eastAsia="MS Mincho"/>
        </w:rPr>
        <w:tab/>
      </w:r>
      <w:r w:rsidRPr="00B55E3E">
        <w:t>General</w:t>
      </w:r>
      <w:bookmarkEnd w:id="826"/>
      <w:bookmarkEnd w:id="827"/>
    </w:p>
    <w:p w14:paraId="596C2E26" w14:textId="77777777" w:rsidR="00A8221D" w:rsidRPr="00B55E3E" w:rsidRDefault="00A8221D" w:rsidP="00A8221D">
      <w:pPr>
        <w:pStyle w:val="TH"/>
        <w:rPr>
          <w:noProof/>
        </w:rPr>
      </w:pPr>
    </w:p>
    <w:p w14:paraId="26333FB3" w14:textId="77777777" w:rsidR="00A8221D" w:rsidRPr="00B55E3E" w:rsidRDefault="00A8221D" w:rsidP="00A8221D">
      <w:pPr>
        <w:pStyle w:val="TH"/>
      </w:pPr>
      <w:r w:rsidRPr="00B55E3E">
        <w:rPr>
          <w:noProof/>
        </w:rPr>
        <w:object w:dxaOrig="4860" w:dyaOrig="2145" w14:anchorId="2E2094F2">
          <v:shape id="_x0000_i1077" type="#_x0000_t75" style="width:241.5pt;height:106.5pt" o:ole="">
            <v:imagedata r:id="rId116" o:title=""/>
          </v:shape>
          <o:OLEObject Type="Embed" ProgID="Mscgen.Chart" ShapeID="_x0000_i1077" DrawAspect="Content" ObjectID="_1731120189" r:id="rId117"/>
        </w:object>
      </w:r>
    </w:p>
    <w:p w14:paraId="171F6BFB" w14:textId="77777777" w:rsidR="00A8221D" w:rsidRPr="00B55E3E" w:rsidRDefault="00A8221D" w:rsidP="00A8221D">
      <w:pPr>
        <w:pStyle w:val="TF"/>
      </w:pPr>
      <w:r w:rsidRPr="00B55E3E">
        <w:t>Figure 5.8.9.1.1-1: Sidelink RRC reconfiguration, successful</w:t>
      </w:r>
    </w:p>
    <w:p w14:paraId="2B7E2745" w14:textId="77777777" w:rsidR="00A8221D" w:rsidRPr="00B55E3E" w:rsidRDefault="00A8221D" w:rsidP="00A8221D">
      <w:pPr>
        <w:pStyle w:val="TH"/>
      </w:pPr>
      <w:r w:rsidRPr="00B55E3E">
        <w:rPr>
          <w:noProof/>
        </w:rPr>
        <w:object w:dxaOrig="4740" w:dyaOrig="2145" w14:anchorId="32FEDB76">
          <v:shape id="_x0000_i1078" type="#_x0000_t75" style="width:237pt;height:106.5pt" o:ole="">
            <v:imagedata r:id="rId118" o:title=""/>
          </v:shape>
          <o:OLEObject Type="Embed" ProgID="Mscgen.Chart" ShapeID="_x0000_i1078" DrawAspect="Content" ObjectID="_1731120190" r:id="rId119"/>
        </w:object>
      </w:r>
    </w:p>
    <w:p w14:paraId="21B5468E" w14:textId="77777777" w:rsidR="00A8221D" w:rsidRPr="00B55E3E" w:rsidRDefault="00A8221D" w:rsidP="00A8221D">
      <w:pPr>
        <w:pStyle w:val="TF"/>
      </w:pPr>
      <w:r w:rsidRPr="00B55E3E">
        <w:t>Figure 5.8.9.1.1-2: Sidelink RRC reconfiguration, failure</w:t>
      </w:r>
    </w:p>
    <w:p w14:paraId="426069D0" w14:textId="77777777" w:rsidR="00A8221D" w:rsidRPr="00B55E3E" w:rsidRDefault="00A8221D" w:rsidP="00A8221D">
      <w:r w:rsidRPr="00B55E3E">
        <w:t xml:space="preserve">The purpose of this procedure is to </w:t>
      </w:r>
      <w:r w:rsidRPr="00B55E3E">
        <w:rPr>
          <w:rFonts w:eastAsia="SimSun"/>
        </w:rPr>
        <w:t xml:space="preserve">modify a PC5-RRC connection, e.g. to </w:t>
      </w:r>
      <w:r w:rsidRPr="00B55E3E">
        <w:t xml:space="preserve">establish/modify/release sidelink DRBs or PC5 Relay RLC channels, to (re-)configure NR sidelink measurement and </w:t>
      </w:r>
      <w:r w:rsidRPr="00B55E3E">
        <w:rPr>
          <w:rFonts w:eastAsia="SimSun"/>
        </w:rPr>
        <w:t xml:space="preserve">reporting, to </w:t>
      </w:r>
      <w:r w:rsidRPr="00B55E3E">
        <w:t>(re-)</w:t>
      </w:r>
      <w:r w:rsidRPr="00B55E3E">
        <w:rPr>
          <w:rFonts w:eastAsia="SimSun"/>
        </w:rPr>
        <w:t>configure sidelink CSI reference signal resources, to (re)configure CSI reporting latency bound, to (re)configure sidelink DRX, and to (re-)configure the latency bound of SL Inter-UE coordination report</w:t>
      </w:r>
      <w:r w:rsidRPr="00B55E3E">
        <w:t>.</w:t>
      </w:r>
    </w:p>
    <w:p w14:paraId="07C81B32" w14:textId="77777777" w:rsidR="00A8221D" w:rsidRPr="00B55E3E" w:rsidRDefault="00A8221D" w:rsidP="00A8221D">
      <w:r w:rsidRPr="00B55E3E">
        <w:t xml:space="preserve">The UE may initiate the sidelink RRC reconfiguration procedure and perform the operation in clause 5.8.9.1.2 </w:t>
      </w:r>
      <w:r w:rsidRPr="00B55E3E">
        <w:rPr>
          <w:rFonts w:eastAsia="SimSun"/>
        </w:rPr>
        <w:t>on the corresponding PC5-RRC connection</w:t>
      </w:r>
      <w:r w:rsidRPr="00B55E3E">
        <w:t xml:space="preserve"> in following cases:</w:t>
      </w:r>
    </w:p>
    <w:p w14:paraId="22C7FD58" w14:textId="77777777" w:rsidR="00A8221D" w:rsidRPr="00B55E3E" w:rsidRDefault="00A8221D" w:rsidP="00A8221D">
      <w:pPr>
        <w:pStyle w:val="B1"/>
      </w:pPr>
      <w:r w:rsidRPr="00B55E3E">
        <w:t>-</w:t>
      </w:r>
      <w:r w:rsidRPr="00B55E3E">
        <w:tab/>
        <w:t>the release of sidelink DRBs associated with the peer UE, as specified in clause 5.8.9.1a.1;</w:t>
      </w:r>
    </w:p>
    <w:p w14:paraId="6D4EEAF0" w14:textId="77777777" w:rsidR="00A8221D" w:rsidRPr="00B55E3E" w:rsidRDefault="00A8221D" w:rsidP="00A8221D">
      <w:pPr>
        <w:pStyle w:val="B1"/>
      </w:pPr>
      <w:r w:rsidRPr="00B55E3E">
        <w:t>-</w:t>
      </w:r>
      <w:r w:rsidRPr="00B55E3E">
        <w:tab/>
        <w:t>the establishment of sidelink DRBs associated with the peer UE, as specified in clause 5.8.9.1a.2;</w:t>
      </w:r>
    </w:p>
    <w:p w14:paraId="0797EE74" w14:textId="77777777" w:rsidR="00A8221D" w:rsidRPr="00B55E3E" w:rsidRDefault="00A8221D" w:rsidP="00A8221D">
      <w:pPr>
        <w:pStyle w:val="B1"/>
      </w:pPr>
      <w:r w:rsidRPr="00B55E3E">
        <w:t>-</w:t>
      </w:r>
      <w:r w:rsidRPr="00B55E3E">
        <w:tab/>
        <w:t xml:space="preserve">the modification for the parameters included in </w:t>
      </w:r>
      <w:r w:rsidRPr="00B55E3E">
        <w:rPr>
          <w:i/>
        </w:rPr>
        <w:t>SLRB-Config</w:t>
      </w:r>
      <w:r w:rsidRPr="00B55E3E">
        <w:t xml:space="preserve"> of sidelink DRBs associated with the peer UE, as specified in clause 5.8.9.1a.2;</w:t>
      </w:r>
    </w:p>
    <w:p w14:paraId="6AA395F4" w14:textId="77777777" w:rsidR="00A8221D" w:rsidRPr="00B55E3E" w:rsidRDefault="00A8221D" w:rsidP="00A8221D">
      <w:pPr>
        <w:pStyle w:val="B1"/>
        <w:rPr>
          <w:rFonts w:eastAsia="SimSun"/>
          <w:lang w:eastAsia="en-US"/>
        </w:rPr>
      </w:pPr>
      <w:r w:rsidRPr="00B55E3E">
        <w:rPr>
          <w:rFonts w:eastAsia="SimSun"/>
          <w:lang w:eastAsia="en-US"/>
        </w:rPr>
        <w:t>-</w:t>
      </w:r>
      <w:r w:rsidRPr="00B55E3E">
        <w:rPr>
          <w:rFonts w:eastAsia="SimSun"/>
          <w:lang w:eastAsia="en-US"/>
        </w:rPr>
        <w:tab/>
        <w:t>the release of PC5 Relay RLC channels for L2 U2N Relay UE and Remote UE, as specified in clause 5.8.9.7.1;</w:t>
      </w:r>
    </w:p>
    <w:p w14:paraId="20BCAC3A" w14:textId="77777777" w:rsidR="00A8221D" w:rsidRPr="00B55E3E" w:rsidRDefault="00A8221D" w:rsidP="00A8221D">
      <w:pPr>
        <w:pStyle w:val="B1"/>
        <w:rPr>
          <w:rFonts w:eastAsia="SimSun"/>
          <w:lang w:eastAsia="en-US"/>
        </w:rPr>
      </w:pPr>
      <w:r w:rsidRPr="00B55E3E">
        <w:rPr>
          <w:rFonts w:eastAsia="SimSun"/>
          <w:lang w:eastAsia="en-US"/>
        </w:rPr>
        <w:t>-</w:t>
      </w:r>
      <w:r w:rsidRPr="00B55E3E">
        <w:rPr>
          <w:rFonts w:eastAsia="SimSun"/>
          <w:lang w:eastAsia="en-US"/>
        </w:rPr>
        <w:tab/>
        <w:t>the establishment of PC5 Relay RLC channels for L2 U2N Relay UE and Remote UE, as specified in clause 5.8.9.7.2;</w:t>
      </w:r>
    </w:p>
    <w:p w14:paraId="0127E6D8" w14:textId="77777777" w:rsidR="00A8221D" w:rsidRPr="00B55E3E" w:rsidRDefault="00A8221D" w:rsidP="00A8221D">
      <w:pPr>
        <w:pStyle w:val="B1"/>
        <w:rPr>
          <w:rFonts w:eastAsia="SimSun"/>
          <w:lang w:eastAsia="en-US"/>
        </w:rPr>
      </w:pPr>
      <w:r w:rsidRPr="00B55E3E">
        <w:rPr>
          <w:rFonts w:eastAsia="SimSun"/>
          <w:lang w:eastAsia="en-US"/>
        </w:rPr>
        <w:t>-</w:t>
      </w:r>
      <w:r w:rsidRPr="00B55E3E">
        <w:rPr>
          <w:rFonts w:eastAsia="SimSun"/>
          <w:lang w:eastAsia="en-US"/>
        </w:rPr>
        <w:tab/>
        <w:t xml:space="preserve">the modification for the parameters included in </w:t>
      </w:r>
      <w:r w:rsidRPr="00B55E3E">
        <w:rPr>
          <w:rFonts w:eastAsia="SimSun"/>
          <w:i/>
          <w:lang w:eastAsia="en-US"/>
        </w:rPr>
        <w:t>SL-RLC-ChannelConfigPC5</w:t>
      </w:r>
      <w:r w:rsidRPr="00B55E3E">
        <w:rPr>
          <w:rFonts w:eastAsia="SimSun"/>
          <w:lang w:eastAsia="en-US"/>
        </w:rPr>
        <w:t xml:space="preserve"> of PC5 Relay RLC channels for L2 U2N Relay UE and Remote UE, as specified in clause 5.8.9.7.2;</w:t>
      </w:r>
    </w:p>
    <w:p w14:paraId="72CFA1AA" w14:textId="77777777" w:rsidR="00A8221D" w:rsidRPr="00B55E3E" w:rsidRDefault="00A8221D" w:rsidP="00A8221D">
      <w:pPr>
        <w:pStyle w:val="B1"/>
      </w:pPr>
      <w:r w:rsidRPr="00B55E3E">
        <w:t>-</w:t>
      </w:r>
      <w:r w:rsidRPr="00B55E3E">
        <w:tab/>
        <w:t>the (re-)configuration of the peer UE to perform NR sidelink measurement and report.</w:t>
      </w:r>
    </w:p>
    <w:p w14:paraId="2279F59D" w14:textId="77777777" w:rsidR="00A8221D" w:rsidRPr="00B55E3E" w:rsidRDefault="00A8221D" w:rsidP="00A8221D">
      <w:pPr>
        <w:pStyle w:val="B1"/>
        <w:rPr>
          <w:rFonts w:eastAsia="SimSun"/>
        </w:rPr>
      </w:pPr>
      <w:r w:rsidRPr="00B55E3E">
        <w:rPr>
          <w:rFonts w:eastAsia="SimSun"/>
        </w:rPr>
        <w:lastRenderedPageBreak/>
        <w:t>-</w:t>
      </w:r>
      <w:r w:rsidRPr="00B55E3E">
        <w:rPr>
          <w:rFonts w:eastAsia="SimSun"/>
        </w:rPr>
        <w:tab/>
        <w:t xml:space="preserve">the </w:t>
      </w:r>
      <w:r w:rsidRPr="00B55E3E">
        <w:t>(re-)</w:t>
      </w:r>
      <w:r w:rsidRPr="00B55E3E">
        <w:rPr>
          <w:rFonts w:eastAsia="SimSun"/>
        </w:rPr>
        <w:t>configuration of the sidelink CSI reference signal resources and CSI reporting latency bound;</w:t>
      </w:r>
    </w:p>
    <w:p w14:paraId="3BD05AFB" w14:textId="77777777" w:rsidR="00A8221D" w:rsidRPr="00B55E3E" w:rsidRDefault="00A8221D" w:rsidP="00A8221D">
      <w:pPr>
        <w:pStyle w:val="B1"/>
        <w:rPr>
          <w:rFonts w:eastAsia="SimSun"/>
        </w:rPr>
      </w:pPr>
      <w:r w:rsidRPr="00B55E3E">
        <w:rPr>
          <w:rFonts w:eastAsia="SimSun"/>
        </w:rPr>
        <w:t>-</w:t>
      </w:r>
      <w:r w:rsidRPr="00B55E3E">
        <w:rPr>
          <w:rFonts w:eastAsia="SimSun"/>
        </w:rPr>
        <w:tab/>
        <w:t>the (re-)configuration of the peer UE to perform sidelink DRX;</w:t>
      </w:r>
    </w:p>
    <w:p w14:paraId="433F2BF2" w14:textId="77777777" w:rsidR="00A8221D" w:rsidRPr="00B55E3E" w:rsidRDefault="00A8221D" w:rsidP="00A8221D">
      <w:pPr>
        <w:pStyle w:val="B1"/>
        <w:rPr>
          <w:rFonts w:eastAsia="SimSun"/>
        </w:rPr>
      </w:pPr>
      <w:r w:rsidRPr="00B55E3E">
        <w:rPr>
          <w:rFonts w:eastAsia="SimSun"/>
        </w:rPr>
        <w:t>-</w:t>
      </w:r>
      <w:r w:rsidRPr="00B55E3E">
        <w:rPr>
          <w:rFonts w:eastAsia="SimSun"/>
        </w:rPr>
        <w:tab/>
        <w:t>the (re-)configuration of the latency bound of SL Inter-UE coordination report.</w:t>
      </w:r>
    </w:p>
    <w:p w14:paraId="6985B7CE" w14:textId="77777777" w:rsidR="00A8221D" w:rsidRPr="00B55E3E" w:rsidRDefault="00A8221D" w:rsidP="00A8221D">
      <w:pPr>
        <w:rPr>
          <w:lang w:eastAsia="zh-CN"/>
        </w:rPr>
      </w:pPr>
      <w:r w:rsidRPr="00B55E3E">
        <w:rPr>
          <w:lang w:eastAsia="zh-CN"/>
        </w:rPr>
        <w:t>I</w:t>
      </w:r>
      <w:r w:rsidRPr="00B55E3E">
        <w:t xml:space="preserve">n RRC_CONNECTED, the UE applies the NR sidelink communications parameters provided in </w:t>
      </w:r>
      <w:r w:rsidRPr="00B55E3E">
        <w:rPr>
          <w:i/>
        </w:rPr>
        <w:t>RRCReconfiguration</w:t>
      </w:r>
      <w:r w:rsidRPr="00B55E3E">
        <w:rPr>
          <w:lang w:eastAsia="zh-CN"/>
        </w:rPr>
        <w:t xml:space="preserve"> (if any). In</w:t>
      </w:r>
      <w:r w:rsidRPr="00B55E3E">
        <w:t xml:space="preserve"> RRC_IDLE or RRC_INACTIVE</w:t>
      </w:r>
      <w:r w:rsidRPr="00B55E3E">
        <w:rPr>
          <w:lang w:eastAsia="zh-CN"/>
        </w:rPr>
        <w:t>, the UE applies</w:t>
      </w:r>
      <w:r w:rsidRPr="00B55E3E">
        <w:t xml:space="preserve"> the NR sidelink communications parameters provided in </w:t>
      </w:r>
      <w:r w:rsidRPr="00B55E3E">
        <w:rPr>
          <w:szCs w:val="22"/>
        </w:rPr>
        <w:t>system information</w:t>
      </w:r>
      <w:r w:rsidRPr="00B55E3E">
        <w:rPr>
          <w:lang w:eastAsia="zh-CN"/>
        </w:rPr>
        <w:t xml:space="preserve"> (if any). For other cases, </w:t>
      </w:r>
      <w:r w:rsidRPr="00B55E3E">
        <w:t xml:space="preserve">UEs apply the NR sidelink communications parameters provided in </w:t>
      </w:r>
      <w:r w:rsidRPr="00B55E3E">
        <w:rPr>
          <w:i/>
        </w:rPr>
        <w:t xml:space="preserve">SidelinkPreconfigNR </w:t>
      </w:r>
      <w:r w:rsidRPr="00B55E3E">
        <w:rPr>
          <w:lang w:eastAsia="zh-CN"/>
        </w:rPr>
        <w:t xml:space="preserve">(if any). When UE performs state transition between above three cases, </w:t>
      </w:r>
      <w:r w:rsidRPr="00B55E3E">
        <w:t>the UE applies the NR sidelink communications parameters</w:t>
      </w:r>
      <w:r w:rsidRPr="00B55E3E">
        <w:rPr>
          <w:lang w:eastAsia="zh-CN"/>
        </w:rPr>
        <w:t xml:space="preserve"> provided in the new state, after </w:t>
      </w:r>
      <w:r w:rsidRPr="00B55E3E">
        <w:t>acquisition of the new configurations</w:t>
      </w:r>
      <w:r w:rsidRPr="00B55E3E">
        <w:rPr>
          <w:lang w:eastAsia="zh-CN"/>
        </w:rPr>
        <w:t>. Before</w:t>
      </w:r>
      <w:r w:rsidRPr="00B55E3E">
        <w:t xml:space="preserve"> acquisition of the new configurations, UE continues applying</w:t>
      </w:r>
      <w:r w:rsidRPr="00B55E3E">
        <w:rPr>
          <w:lang w:eastAsia="zh-CN"/>
        </w:rPr>
        <w:t xml:space="preserve"> t</w:t>
      </w:r>
      <w:r w:rsidRPr="00B55E3E">
        <w:t>he NR sidelink communications parameters</w:t>
      </w:r>
      <w:r w:rsidRPr="00B55E3E">
        <w:rPr>
          <w:lang w:eastAsia="zh-CN"/>
        </w:rPr>
        <w:t xml:space="preserve"> provided in the old state.</w:t>
      </w:r>
    </w:p>
    <w:p w14:paraId="49E95252" w14:textId="77777777" w:rsidR="00A8221D" w:rsidRPr="00B55E3E" w:rsidRDefault="00A8221D" w:rsidP="00A8221D">
      <w:pPr>
        <w:pStyle w:val="Heading5"/>
        <w:rPr>
          <w:rFonts w:eastAsia="MS Mincho"/>
        </w:rPr>
      </w:pPr>
      <w:bookmarkStart w:id="828" w:name="_Toc60777027"/>
      <w:bookmarkStart w:id="829" w:name="_Toc115428769"/>
      <w:r w:rsidRPr="00B55E3E">
        <w:rPr>
          <w:lang w:eastAsia="ko-KR"/>
        </w:rPr>
        <w:t>5.8</w:t>
      </w:r>
      <w:r w:rsidRPr="00B55E3E">
        <w:rPr>
          <w:rFonts w:eastAsia="MS Mincho"/>
        </w:rPr>
        <w:t>.9.1.2</w:t>
      </w:r>
      <w:r w:rsidRPr="00B55E3E">
        <w:rPr>
          <w:rFonts w:eastAsia="MS Mincho"/>
        </w:rPr>
        <w:tab/>
        <w:t xml:space="preserve">Actions related to transmission of </w:t>
      </w:r>
      <w:r w:rsidRPr="00B55E3E">
        <w:rPr>
          <w:rFonts w:eastAsia="MS Mincho"/>
          <w:i/>
        </w:rPr>
        <w:t>RRCReconfigurationSidelink</w:t>
      </w:r>
      <w:r w:rsidRPr="00B55E3E">
        <w:rPr>
          <w:rFonts w:eastAsia="MS Mincho"/>
        </w:rPr>
        <w:t xml:space="preserve"> message</w:t>
      </w:r>
      <w:bookmarkEnd w:id="828"/>
      <w:bookmarkEnd w:id="829"/>
    </w:p>
    <w:p w14:paraId="1707F0A1" w14:textId="77777777" w:rsidR="00A8221D" w:rsidRPr="00B55E3E" w:rsidRDefault="00A8221D" w:rsidP="00A8221D">
      <w:r w:rsidRPr="00B55E3E">
        <w:t xml:space="preserve">The UE shall set the contents of </w:t>
      </w:r>
      <w:r w:rsidRPr="00B55E3E">
        <w:rPr>
          <w:rFonts w:eastAsia="MS Mincho"/>
          <w:i/>
        </w:rPr>
        <w:t>RRCReconfigurationSidelink</w:t>
      </w:r>
      <w:r w:rsidRPr="00B55E3E">
        <w:t xml:space="preserve"> message as follows:</w:t>
      </w:r>
    </w:p>
    <w:p w14:paraId="26A705FD" w14:textId="77777777" w:rsidR="00A8221D" w:rsidRPr="00B55E3E" w:rsidRDefault="00A8221D" w:rsidP="00A8221D">
      <w:pPr>
        <w:pStyle w:val="B1"/>
      </w:pPr>
      <w:r w:rsidRPr="00B55E3E">
        <w:t>1&gt;</w:t>
      </w:r>
      <w:r w:rsidRPr="00B55E3E">
        <w:tab/>
        <w:t xml:space="preserve">for each sidelink DRB that is to be released, according to clause 5.8.9.1a.1.1, due to configuration by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 by upper layers</w:t>
      </w:r>
      <w:r w:rsidRPr="00B55E3E">
        <w:t>:</w:t>
      </w:r>
    </w:p>
    <w:p w14:paraId="709D88E8" w14:textId="77777777" w:rsidR="00A8221D" w:rsidRPr="00B55E3E" w:rsidRDefault="00A8221D" w:rsidP="00A8221D">
      <w:pPr>
        <w:pStyle w:val="B2"/>
      </w:pPr>
      <w:r w:rsidRPr="00B55E3E">
        <w:t>2&gt;</w:t>
      </w:r>
      <w:r w:rsidRPr="00B55E3E">
        <w:tab/>
        <w:t>set the entry</w:t>
      </w:r>
      <w:r w:rsidRPr="00B55E3E">
        <w:rPr>
          <w:i/>
        </w:rPr>
        <w:t xml:space="preserve"> </w:t>
      </w:r>
      <w:r w:rsidRPr="00B55E3E">
        <w:t xml:space="preserve">included in the </w:t>
      </w:r>
      <w:r w:rsidRPr="00B55E3E">
        <w:rPr>
          <w:i/>
        </w:rPr>
        <w:t>slrb-ConfigToReleaseList</w:t>
      </w:r>
      <w:r w:rsidRPr="00B55E3E">
        <w:t xml:space="preserve"> corresponding to the sidelink DRB;</w:t>
      </w:r>
    </w:p>
    <w:p w14:paraId="669A2FDA" w14:textId="77777777" w:rsidR="00A8221D" w:rsidRPr="00B55E3E" w:rsidRDefault="00A8221D" w:rsidP="00A8221D">
      <w:pPr>
        <w:pStyle w:val="B1"/>
      </w:pPr>
      <w:r w:rsidRPr="00B55E3E">
        <w:t>1&gt;</w:t>
      </w:r>
      <w:r w:rsidRPr="00B55E3E">
        <w:tab/>
        <w:t>for each sidelink DRB that is to be established or modified, according to clause 5.8.9.1a.2.1, due to</w:t>
      </w:r>
      <w:r w:rsidRPr="00B55E3E">
        <w:rPr>
          <w:rFonts w:eastAsia="Batang"/>
          <w:noProof/>
        </w:rPr>
        <w:t xml:space="preserve"> receiving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or</w:t>
      </w:r>
      <w:r w:rsidRPr="00B55E3E">
        <w:rPr>
          <w:rFonts w:eastAsia="Batang"/>
          <w:i/>
          <w:noProof/>
        </w:rPr>
        <w:t xml:space="preserve"> SidelinkPreconfigNR</w:t>
      </w:r>
      <w:r w:rsidRPr="00B55E3E">
        <w:t>:</w:t>
      </w:r>
    </w:p>
    <w:p w14:paraId="442ABCE6" w14:textId="77777777" w:rsidR="00A8221D" w:rsidRPr="00B55E3E" w:rsidRDefault="00A8221D" w:rsidP="00A8221D">
      <w:pPr>
        <w:pStyle w:val="B2"/>
      </w:pPr>
      <w:r w:rsidRPr="00B55E3E">
        <w:t>2&gt;</w:t>
      </w:r>
      <w:r w:rsidRPr="00B55E3E">
        <w:tab/>
        <w:t xml:space="preserve">set the </w:t>
      </w:r>
      <w:r w:rsidRPr="00B55E3E">
        <w:rPr>
          <w:i/>
        </w:rPr>
        <w:t>SLRB-Config</w:t>
      </w:r>
      <w:r w:rsidRPr="00B55E3E">
        <w:t xml:space="preserve"> included in the </w:t>
      </w:r>
      <w:r w:rsidRPr="00B55E3E">
        <w:rPr>
          <w:i/>
        </w:rPr>
        <w:t>slrb-ConfigToAddModList</w:t>
      </w:r>
      <w:r w:rsidRPr="00B55E3E">
        <w:t xml:space="preserve">, according to the received </w:t>
      </w:r>
      <w:r w:rsidRPr="00B55E3E">
        <w:rPr>
          <w:i/>
        </w:rPr>
        <w:t>sl-RadioBearerConfig</w:t>
      </w:r>
      <w:r w:rsidRPr="00B55E3E">
        <w:t xml:space="preserve"> and </w:t>
      </w:r>
      <w:r w:rsidRPr="00B55E3E">
        <w:rPr>
          <w:i/>
        </w:rPr>
        <w:t>sl-RLC-BearerConfig</w:t>
      </w:r>
      <w:r w:rsidRPr="00B55E3E">
        <w:t xml:space="preserve"> corresponding to the sidelink DRB;</w:t>
      </w:r>
    </w:p>
    <w:p w14:paraId="369DA350" w14:textId="77777777" w:rsidR="00A8221D" w:rsidRPr="00B55E3E" w:rsidRDefault="00A8221D" w:rsidP="00A8221D">
      <w:pPr>
        <w:pStyle w:val="B1"/>
      </w:pPr>
      <w:r w:rsidRPr="00B55E3E">
        <w:t>1&gt;</w:t>
      </w:r>
      <w:r w:rsidRPr="00B55E3E">
        <w:tab/>
        <w:t xml:space="preserve">set the </w:t>
      </w:r>
      <w:r w:rsidRPr="00B55E3E">
        <w:rPr>
          <w:i/>
        </w:rPr>
        <w:t>sl-MeasConfig</w:t>
      </w:r>
      <w:r w:rsidRPr="00B55E3E">
        <w:t xml:space="preserve"> as follows:</w:t>
      </w:r>
    </w:p>
    <w:p w14:paraId="588F1325" w14:textId="77777777" w:rsidR="00A8221D" w:rsidRPr="00B55E3E" w:rsidRDefault="00A8221D" w:rsidP="00A8221D">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SIB12:</w:t>
      </w:r>
    </w:p>
    <w:p w14:paraId="03DE5F8A" w14:textId="77777777" w:rsidR="00A8221D" w:rsidRPr="00B55E3E" w:rsidRDefault="00A8221D" w:rsidP="00A8221D">
      <w:pPr>
        <w:pStyle w:val="B3"/>
      </w:pPr>
      <w:r w:rsidRPr="00B55E3E">
        <w:t>3&gt;</w:t>
      </w:r>
      <w:r w:rsidRPr="00B55E3E">
        <w:tab/>
        <w:t>if UE is in RRC_CONNECTED:</w:t>
      </w:r>
    </w:p>
    <w:p w14:paraId="0503F698" w14:textId="77777777" w:rsidR="00A8221D" w:rsidRPr="00B55E3E" w:rsidRDefault="00A8221D" w:rsidP="00A8221D">
      <w:pPr>
        <w:pStyle w:val="B4"/>
      </w:pPr>
      <w:r w:rsidRPr="00B55E3E">
        <w:t>4&gt;</w:t>
      </w:r>
      <w:r w:rsidRPr="00B55E3E">
        <w:tab/>
        <w:t xml:space="preserve">set the </w:t>
      </w:r>
      <w:r w:rsidRPr="00B55E3E">
        <w:rPr>
          <w:i/>
          <w:iCs/>
        </w:rPr>
        <w:t>sl-MeasConfig</w:t>
      </w:r>
      <w:r w:rsidRPr="00B55E3E">
        <w:t xml:space="preserve"> according to stored NR sidelink measurement configuration information for this destination;</w:t>
      </w:r>
    </w:p>
    <w:p w14:paraId="0417E74F" w14:textId="77777777" w:rsidR="00A8221D" w:rsidRPr="00B55E3E" w:rsidRDefault="00A8221D" w:rsidP="00A8221D">
      <w:pPr>
        <w:pStyle w:val="B3"/>
      </w:pPr>
      <w:r w:rsidRPr="00B55E3E">
        <w:t>3&gt;</w:t>
      </w:r>
      <w:r w:rsidRPr="00B55E3E">
        <w:tab/>
        <w:t>if UE is in RRC_IDLE or RRC_INACTIVE:</w:t>
      </w:r>
    </w:p>
    <w:p w14:paraId="24117D1F" w14:textId="77777777" w:rsidR="00A8221D" w:rsidRPr="00B55E3E" w:rsidRDefault="00A8221D" w:rsidP="00A8221D">
      <w:pPr>
        <w:pStyle w:val="B4"/>
      </w:pPr>
      <w:r w:rsidRPr="00B55E3E">
        <w:t>4&gt;</w:t>
      </w:r>
      <w:r w:rsidRPr="00B55E3E">
        <w:tab/>
        <w:t xml:space="preserve">set the </w:t>
      </w:r>
      <w:r w:rsidRPr="00B55E3E">
        <w:rPr>
          <w:i/>
          <w:iCs/>
        </w:rPr>
        <w:t>sl-MeasConfig</w:t>
      </w:r>
      <w:r w:rsidRPr="00B55E3E">
        <w:t xml:space="preserve"> according to stored NR sidelink measurement configuration received from </w:t>
      </w:r>
      <w:r w:rsidRPr="00B55E3E">
        <w:rPr>
          <w:i/>
          <w:iCs/>
        </w:rPr>
        <w:t>SIB12</w:t>
      </w:r>
      <w:r w:rsidRPr="00B55E3E">
        <w:t>;</w:t>
      </w:r>
    </w:p>
    <w:p w14:paraId="4DF9C34F" w14:textId="77777777" w:rsidR="00A8221D" w:rsidRPr="00B55E3E" w:rsidRDefault="00A8221D" w:rsidP="00A8221D">
      <w:pPr>
        <w:pStyle w:val="B2"/>
      </w:pPr>
      <w:r w:rsidRPr="00B55E3E">
        <w:t>2&gt;</w:t>
      </w:r>
      <w:r w:rsidRPr="00B55E3E">
        <w:tab/>
        <w:t>else:</w:t>
      </w:r>
    </w:p>
    <w:p w14:paraId="01C69E9F" w14:textId="77777777" w:rsidR="00A8221D" w:rsidRPr="00B55E3E" w:rsidRDefault="00A8221D" w:rsidP="00A8221D">
      <w:pPr>
        <w:pStyle w:val="B3"/>
      </w:pPr>
      <w:r w:rsidRPr="00B55E3E">
        <w:t>3&gt;</w:t>
      </w:r>
      <w:r w:rsidRPr="00B55E3E">
        <w:tab/>
        <w:t xml:space="preserve">set the </w:t>
      </w:r>
      <w:r w:rsidRPr="00B55E3E">
        <w:rPr>
          <w:i/>
          <w:iCs/>
        </w:rPr>
        <w:t>sl-MeasConfig</w:t>
      </w:r>
      <w:r w:rsidRPr="00B55E3E">
        <w:t xml:space="preserve"> according to the </w:t>
      </w:r>
      <w:r w:rsidRPr="00B55E3E">
        <w:rPr>
          <w:i/>
          <w:iCs/>
        </w:rPr>
        <w:t>sl-MeasPreconfig</w:t>
      </w:r>
      <w:r w:rsidRPr="00B55E3E">
        <w:t xml:space="preserve"> in </w:t>
      </w:r>
      <w:r w:rsidRPr="00B55E3E">
        <w:rPr>
          <w:i/>
          <w:iCs/>
        </w:rPr>
        <w:t>SidelinkPreconfigNR</w:t>
      </w:r>
      <w:r w:rsidRPr="00B55E3E">
        <w:t>;</w:t>
      </w:r>
    </w:p>
    <w:p w14:paraId="3BBFE2F9" w14:textId="77777777" w:rsidR="00A8221D" w:rsidRPr="00B55E3E" w:rsidRDefault="00A8221D" w:rsidP="00A8221D">
      <w:pPr>
        <w:pStyle w:val="B1"/>
      </w:pPr>
      <w:r w:rsidRPr="00B55E3E">
        <w:t>1&gt;</w:t>
      </w:r>
      <w:r w:rsidRPr="00B55E3E">
        <w:tab/>
        <w:t xml:space="preserve">set the </w:t>
      </w:r>
      <w:r w:rsidRPr="00B55E3E">
        <w:rPr>
          <w:i/>
        </w:rPr>
        <w:t>sl-LatencyBoundIUC-Report;</w:t>
      </w:r>
    </w:p>
    <w:p w14:paraId="4B73408D" w14:textId="77777777" w:rsidR="00A8221D" w:rsidRPr="00B55E3E" w:rsidRDefault="00A8221D" w:rsidP="00A8221D">
      <w:pPr>
        <w:pStyle w:val="B1"/>
      </w:pPr>
      <w:r w:rsidRPr="00B55E3E">
        <w:t>1&gt;</w:t>
      </w:r>
      <w:r w:rsidRPr="00B55E3E">
        <w:tab/>
        <w:t>start timer T400 for the destination;</w:t>
      </w:r>
    </w:p>
    <w:p w14:paraId="1F8046C1" w14:textId="77777777" w:rsidR="00A8221D" w:rsidRPr="00B55E3E" w:rsidRDefault="00A8221D" w:rsidP="00A8221D">
      <w:pPr>
        <w:pStyle w:val="B1"/>
      </w:pPr>
      <w:r w:rsidRPr="00B55E3E">
        <w:t>1&gt;</w:t>
      </w:r>
      <w:r w:rsidRPr="00B55E3E">
        <w:tab/>
        <w:t xml:space="preserve">set the </w:t>
      </w:r>
      <w:r w:rsidRPr="00B55E3E">
        <w:rPr>
          <w:i/>
          <w:iCs/>
        </w:rPr>
        <w:t>sl-CSI-RS-Config</w:t>
      </w:r>
      <w:r w:rsidRPr="00B55E3E">
        <w:t>;</w:t>
      </w:r>
    </w:p>
    <w:p w14:paraId="17271250" w14:textId="77777777" w:rsidR="00A8221D" w:rsidRPr="00B55E3E" w:rsidRDefault="00A8221D" w:rsidP="00A8221D">
      <w:pPr>
        <w:pStyle w:val="B1"/>
      </w:pPr>
      <w:r w:rsidRPr="00B55E3E">
        <w:t>1&gt;</w:t>
      </w:r>
      <w:r w:rsidRPr="00B55E3E">
        <w:tab/>
        <w:t xml:space="preserve">set the </w:t>
      </w:r>
      <w:r w:rsidRPr="00B55E3E">
        <w:rPr>
          <w:i/>
          <w:iCs/>
        </w:rPr>
        <w:t>sl-LatencyBoundCSI-Report</w:t>
      </w:r>
      <w:r w:rsidRPr="00B55E3E">
        <w:t>;</w:t>
      </w:r>
    </w:p>
    <w:p w14:paraId="50F64361" w14:textId="77777777" w:rsidR="00A8221D" w:rsidRPr="00B55E3E" w:rsidRDefault="00A8221D" w:rsidP="00A8221D">
      <w:pPr>
        <w:pStyle w:val="B1"/>
      </w:pPr>
      <w:r w:rsidRPr="00B55E3E">
        <w:t>1&gt;</w:t>
      </w:r>
      <w:r w:rsidRPr="00B55E3E">
        <w:tab/>
        <w:t xml:space="preserve">set the </w:t>
      </w:r>
      <w:r w:rsidRPr="00B55E3E">
        <w:rPr>
          <w:i/>
          <w:iCs/>
        </w:rPr>
        <w:t>sl-ResetConfig</w:t>
      </w:r>
      <w:r w:rsidRPr="00B55E3E">
        <w:t>;</w:t>
      </w:r>
    </w:p>
    <w:p w14:paraId="1283C28C" w14:textId="77777777" w:rsidR="00A8221D" w:rsidRPr="00B55E3E" w:rsidRDefault="00A8221D" w:rsidP="00A8221D">
      <w:pPr>
        <w:pStyle w:val="NO"/>
      </w:pPr>
      <w:r w:rsidRPr="00B55E3E">
        <w:t>NOTE 1:</w:t>
      </w:r>
      <w:r w:rsidRPr="00B55E3E">
        <w:tab/>
        <w:t xml:space="preserve">Whether/how to set the parameters included in </w:t>
      </w:r>
      <w:r w:rsidRPr="00B55E3E">
        <w:rPr>
          <w:i/>
          <w:iCs/>
        </w:rPr>
        <w:t>sl-CSI-RS-Config</w:t>
      </w:r>
      <w:r w:rsidRPr="00B55E3E">
        <w:t xml:space="preserve">, </w:t>
      </w:r>
      <w:r w:rsidRPr="00B55E3E">
        <w:rPr>
          <w:i/>
          <w:iCs/>
        </w:rPr>
        <w:t>sl-LatencyBoundCSI-Report</w:t>
      </w:r>
      <w:r w:rsidRPr="00B55E3E">
        <w:t xml:space="preserve"> and </w:t>
      </w:r>
      <w:r w:rsidRPr="00B55E3E">
        <w:rPr>
          <w:i/>
          <w:iCs/>
        </w:rPr>
        <w:t>sl-ResetConfig</w:t>
      </w:r>
      <w:r w:rsidRPr="00B55E3E">
        <w:t xml:space="preserve"> is up to UE implementation.</w:t>
      </w:r>
    </w:p>
    <w:p w14:paraId="63CB3452" w14:textId="77777777" w:rsidR="00A8221D" w:rsidRPr="00B55E3E" w:rsidRDefault="00A8221D" w:rsidP="00A8221D">
      <w:pPr>
        <w:pStyle w:val="B1"/>
      </w:pPr>
      <w:r w:rsidRPr="00B55E3E">
        <w:t>1&gt;</w:t>
      </w:r>
      <w:r w:rsidRPr="00B55E3E">
        <w:tab/>
        <w:t xml:space="preserve">set the </w:t>
      </w:r>
      <w:r w:rsidRPr="00B55E3E">
        <w:rPr>
          <w:i/>
        </w:rPr>
        <w:t>sl-DRX-ConfigUC-PC5</w:t>
      </w:r>
      <w:r w:rsidRPr="00B55E3E">
        <w:t xml:space="preserve"> as follows:</w:t>
      </w:r>
    </w:p>
    <w:p w14:paraId="05A3283A" w14:textId="77777777" w:rsidR="00A8221D" w:rsidRPr="00B55E3E" w:rsidRDefault="00A8221D" w:rsidP="00A8221D">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w:t>
      </w:r>
      <w:r w:rsidRPr="00B55E3E">
        <w:rPr>
          <w:i/>
        </w:rPr>
        <w:t>SIB12</w:t>
      </w:r>
      <w:r w:rsidRPr="00B55E3E">
        <w:t>:</w:t>
      </w:r>
    </w:p>
    <w:p w14:paraId="5F4AE4E7" w14:textId="77777777" w:rsidR="00A8221D" w:rsidRPr="00B55E3E" w:rsidRDefault="00A8221D" w:rsidP="00A8221D">
      <w:pPr>
        <w:pStyle w:val="B3"/>
      </w:pPr>
      <w:r w:rsidRPr="00B55E3E">
        <w:t>3&gt;</w:t>
      </w:r>
      <w:r w:rsidRPr="00B55E3E">
        <w:tab/>
        <w:t xml:space="preserve">if UE is in RRC_CONNECTED and if </w:t>
      </w:r>
      <w:r w:rsidRPr="00B55E3E">
        <w:rPr>
          <w:i/>
        </w:rPr>
        <w:t>sl-ScheduledConfig</w:t>
      </w:r>
      <w:r w:rsidRPr="00B55E3E">
        <w:t xml:space="preserve"> is included in </w:t>
      </w:r>
      <w:r w:rsidRPr="00B55E3E">
        <w:rPr>
          <w:i/>
        </w:rPr>
        <w:t>sl-ConfigDedicatedNR</w:t>
      </w:r>
      <w:r w:rsidRPr="00B55E3E">
        <w:t xml:space="preserve"> within </w:t>
      </w:r>
      <w:r w:rsidRPr="00B55E3E">
        <w:rPr>
          <w:i/>
        </w:rPr>
        <w:t>RRCReconfiguration</w:t>
      </w:r>
      <w:r w:rsidRPr="00B55E3E">
        <w:t>:</w:t>
      </w:r>
    </w:p>
    <w:p w14:paraId="573C55B9" w14:textId="77777777" w:rsidR="00A8221D" w:rsidRPr="00B55E3E" w:rsidRDefault="00A8221D" w:rsidP="00A8221D">
      <w:pPr>
        <w:pStyle w:val="B4"/>
      </w:pPr>
      <w:r w:rsidRPr="00B55E3E">
        <w:t>4&gt;</w:t>
      </w:r>
      <w:r w:rsidRPr="00B55E3E">
        <w:tab/>
        <w:t xml:space="preserve">set the </w:t>
      </w:r>
      <w:r w:rsidRPr="00B55E3E">
        <w:rPr>
          <w:i/>
          <w:iCs/>
        </w:rPr>
        <w:t>sl-DRX-ConfigUC-PC5</w:t>
      </w:r>
      <w:r w:rsidRPr="00B55E3E">
        <w:t xml:space="preserve"> according to stored NR sidelink DRX configuration information for this destination.</w:t>
      </w:r>
    </w:p>
    <w:p w14:paraId="40B171F3" w14:textId="77777777" w:rsidR="00A8221D" w:rsidRPr="00B55E3E" w:rsidRDefault="00A8221D" w:rsidP="00A8221D">
      <w:pPr>
        <w:pStyle w:val="NO"/>
      </w:pPr>
      <w:r w:rsidRPr="00B55E3E">
        <w:lastRenderedPageBreak/>
        <w:t>NOTE 2:</w:t>
      </w:r>
      <w:r w:rsidRPr="00B55E3E">
        <w:tab/>
        <w:t>If UE is in RRC_IDLE or in RRC_INACTIVE or out of coverage, or in RRC_CONNECTED and</w:t>
      </w:r>
      <w:r w:rsidRPr="00B55E3E">
        <w:rPr>
          <w:i/>
          <w:iCs/>
          <w:lang w:eastAsia="zh-CN"/>
        </w:rPr>
        <w:t xml:space="preserve"> sl-UE-Select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t xml:space="preserve">, it is up to UE implementation to set the </w:t>
      </w:r>
      <w:r w:rsidRPr="00B55E3E">
        <w:rPr>
          <w:i/>
        </w:rPr>
        <w:t>sl-DRX-ConfigUC-PC5</w:t>
      </w:r>
      <w:r w:rsidRPr="00B55E3E">
        <w:t>.</w:t>
      </w:r>
    </w:p>
    <w:p w14:paraId="726D45A6" w14:textId="77777777" w:rsidR="00A8221D" w:rsidRPr="00B55E3E" w:rsidRDefault="00A8221D" w:rsidP="00A8221D">
      <w:pPr>
        <w:pStyle w:val="B1"/>
      </w:pPr>
      <w:r w:rsidRPr="00B55E3E">
        <w:t>1&gt;</w:t>
      </w:r>
      <w:r w:rsidRPr="00B55E3E">
        <w:tab/>
        <w:t xml:space="preserve">for each PC5 Relay RLC channel that is to be released due to configuration by </w:t>
      </w:r>
      <w:r w:rsidRPr="00B55E3E">
        <w:rPr>
          <w:rFonts w:eastAsia="Batang"/>
          <w:i/>
          <w:noProof/>
        </w:rPr>
        <w:t>sl-ConfigDedicatedNR</w:t>
      </w:r>
      <w:r w:rsidRPr="00B55E3E">
        <w:t>:</w:t>
      </w:r>
    </w:p>
    <w:p w14:paraId="6515F15B" w14:textId="77777777" w:rsidR="00A8221D" w:rsidRPr="00B55E3E" w:rsidRDefault="00A8221D" w:rsidP="00A8221D">
      <w:pPr>
        <w:pStyle w:val="B2"/>
      </w:pPr>
      <w:r w:rsidRPr="00B55E3E">
        <w:t>2&gt;</w:t>
      </w:r>
      <w:r w:rsidRPr="00B55E3E">
        <w:tab/>
        <w:t xml:space="preserve">set the </w:t>
      </w:r>
      <w:r w:rsidRPr="00B55E3E">
        <w:rPr>
          <w:i/>
        </w:rPr>
        <w:t>SL-RLC-ChannelID</w:t>
      </w:r>
      <w:r w:rsidRPr="00B55E3E">
        <w:t xml:space="preserve"> corresponding to the PC5 Relay RLC channel in the </w:t>
      </w:r>
      <w:r w:rsidRPr="00B55E3E">
        <w:rPr>
          <w:i/>
        </w:rPr>
        <w:t>sl-RLC-ChannelToReleaseListPC5</w:t>
      </w:r>
      <w:r w:rsidRPr="00B55E3E">
        <w:t>;</w:t>
      </w:r>
    </w:p>
    <w:p w14:paraId="15D91A3C" w14:textId="77777777" w:rsidR="00A8221D" w:rsidRPr="00B55E3E" w:rsidRDefault="00A8221D" w:rsidP="00A8221D">
      <w:pPr>
        <w:pStyle w:val="B1"/>
      </w:pPr>
      <w:r w:rsidRPr="00B55E3E">
        <w:t>1&gt;</w:t>
      </w:r>
      <w:r w:rsidRPr="00B55E3E">
        <w:tab/>
        <w:t>for each PC5 Relay RLC channel that is to be established or modified due to</w:t>
      </w:r>
      <w:r w:rsidRPr="00B55E3E">
        <w:rPr>
          <w:rFonts w:eastAsia="Batang"/>
          <w:noProof/>
        </w:rPr>
        <w:t xml:space="preserve"> receiving </w:t>
      </w:r>
      <w:r w:rsidRPr="00B55E3E">
        <w:rPr>
          <w:rFonts w:eastAsia="Batang"/>
          <w:i/>
          <w:noProof/>
        </w:rPr>
        <w:t>sl-ConfigDedicatedNR</w:t>
      </w:r>
      <w:r w:rsidRPr="00B55E3E">
        <w:t>:</w:t>
      </w:r>
    </w:p>
    <w:p w14:paraId="44D03209" w14:textId="77777777" w:rsidR="00A8221D" w:rsidRPr="00B55E3E" w:rsidRDefault="00A8221D" w:rsidP="00A8221D">
      <w:pPr>
        <w:pStyle w:val="B2"/>
      </w:pPr>
      <w:r w:rsidRPr="00B55E3E">
        <w:t>2&gt;</w:t>
      </w:r>
      <w:r w:rsidRPr="00B55E3E">
        <w:tab/>
        <w:t xml:space="preserve">set the </w:t>
      </w:r>
      <w:r w:rsidRPr="00B55E3E">
        <w:rPr>
          <w:i/>
        </w:rPr>
        <w:t>SL-RLC-ChannelConfigPC5</w:t>
      </w:r>
      <w:r w:rsidRPr="00B55E3E">
        <w:t xml:space="preserve"> included in the </w:t>
      </w:r>
      <w:r w:rsidRPr="00B55E3E">
        <w:rPr>
          <w:i/>
        </w:rPr>
        <w:t>sl-RLC-ChannelToAddModListPC5</w:t>
      </w:r>
      <w:r w:rsidRPr="00B55E3E">
        <w:t xml:space="preserve">, according to the received </w:t>
      </w:r>
      <w:r w:rsidRPr="00B55E3E">
        <w:rPr>
          <w:i/>
        </w:rPr>
        <w:t>sl-RLC-ChannelConfig</w:t>
      </w:r>
      <w:r w:rsidRPr="00B55E3E">
        <w:t xml:space="preserve"> corresponding to the PC5 Relay RLC channel;</w:t>
      </w:r>
    </w:p>
    <w:p w14:paraId="021C4CA1" w14:textId="77777777" w:rsidR="00A8221D" w:rsidRPr="00B55E3E" w:rsidRDefault="00A8221D" w:rsidP="00A8221D">
      <w:r w:rsidRPr="00B55E3E">
        <w:t xml:space="preserve">The UE shall submit the </w:t>
      </w:r>
      <w:r w:rsidRPr="00B55E3E">
        <w:rPr>
          <w:rFonts w:eastAsia="MS Mincho"/>
          <w:i/>
        </w:rPr>
        <w:t>RRCReconfigurationSidelink</w:t>
      </w:r>
      <w:r w:rsidRPr="00B55E3E">
        <w:t xml:space="preserve"> message to lower layers for transmission.</w:t>
      </w:r>
    </w:p>
    <w:p w14:paraId="12B4694C" w14:textId="77777777" w:rsidR="00A8221D" w:rsidRPr="00B55E3E" w:rsidRDefault="00A8221D" w:rsidP="00A8221D">
      <w:pPr>
        <w:pStyle w:val="Heading5"/>
        <w:rPr>
          <w:rFonts w:eastAsia="MS Mincho"/>
        </w:rPr>
      </w:pPr>
      <w:bookmarkStart w:id="830" w:name="_Toc60777028"/>
      <w:bookmarkStart w:id="831" w:name="_Toc115428770"/>
      <w:r w:rsidRPr="00B55E3E">
        <w:rPr>
          <w:rFonts w:eastAsia="MS Mincho"/>
        </w:rPr>
        <w:t>5.8.9.1.3</w:t>
      </w:r>
      <w:r w:rsidRPr="00B55E3E">
        <w:rPr>
          <w:rFonts w:eastAsia="MS Mincho"/>
        </w:rPr>
        <w:tab/>
        <w:t xml:space="preserve">Reception of an </w:t>
      </w:r>
      <w:r w:rsidRPr="00B55E3E">
        <w:rPr>
          <w:rFonts w:eastAsia="MS Mincho"/>
          <w:i/>
        </w:rPr>
        <w:t>RRCReconfigurationSidelink</w:t>
      </w:r>
      <w:r w:rsidRPr="00B55E3E">
        <w:rPr>
          <w:rFonts w:eastAsia="MS Mincho"/>
        </w:rPr>
        <w:t xml:space="preserve"> by the UE</w:t>
      </w:r>
      <w:bookmarkEnd w:id="830"/>
      <w:bookmarkEnd w:id="831"/>
    </w:p>
    <w:p w14:paraId="2E3853EB" w14:textId="77777777" w:rsidR="00A8221D" w:rsidRPr="00B55E3E" w:rsidRDefault="00A8221D" w:rsidP="00A8221D">
      <w:r w:rsidRPr="00B55E3E">
        <w:t xml:space="preserve">The UE shall perform the following actions upon reception of the </w:t>
      </w:r>
      <w:r w:rsidRPr="00B55E3E">
        <w:rPr>
          <w:i/>
        </w:rPr>
        <w:t>RRCReconfigurationSidelink</w:t>
      </w:r>
      <w:r w:rsidRPr="00B55E3E">
        <w:t>:</w:t>
      </w:r>
    </w:p>
    <w:p w14:paraId="41F8178B" w14:textId="77777777" w:rsidR="00A8221D" w:rsidRPr="00B55E3E" w:rsidRDefault="00A8221D" w:rsidP="00A8221D">
      <w:pPr>
        <w:pStyle w:val="B1"/>
        <w:rPr>
          <w:rFonts w:eastAsia="SimSun"/>
        </w:rPr>
      </w:pPr>
      <w:r w:rsidRPr="00B55E3E">
        <w:rPr>
          <w:rFonts w:eastAsia="SimSun"/>
        </w:rPr>
        <w:t>1&gt;</w:t>
      </w:r>
      <w:r w:rsidRPr="00B55E3E">
        <w:rPr>
          <w:rFonts w:eastAsia="SimSun"/>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SimSun"/>
        </w:rPr>
        <w:t xml:space="preserve">includes the </w:t>
      </w:r>
      <w:r w:rsidRPr="00B55E3E">
        <w:rPr>
          <w:rFonts w:eastAsia="SimSun"/>
          <w:i/>
        </w:rPr>
        <w:t>sl-ResetConfig</w:t>
      </w:r>
      <w:r w:rsidRPr="00B55E3E">
        <w:rPr>
          <w:rFonts w:eastAsia="SimSun"/>
        </w:rPr>
        <w:t>:</w:t>
      </w:r>
    </w:p>
    <w:p w14:paraId="65ABF9AC" w14:textId="77777777" w:rsidR="00A8221D" w:rsidRPr="00B55E3E" w:rsidRDefault="00A8221D" w:rsidP="00A8221D">
      <w:pPr>
        <w:pStyle w:val="B2"/>
        <w:rPr>
          <w:rFonts w:eastAsia="SimSun"/>
        </w:rPr>
      </w:pPr>
      <w:r w:rsidRPr="00B55E3E">
        <w:rPr>
          <w:rFonts w:eastAsia="SimSun"/>
        </w:rPr>
        <w:t>2&gt;</w:t>
      </w:r>
      <w:r w:rsidRPr="00B55E3E">
        <w:rPr>
          <w:rFonts w:eastAsia="SimSun"/>
        </w:rPr>
        <w:tab/>
        <w:t>perform the sidelink reset configuration procedure as specified in 5.8.9.1.10;</w:t>
      </w:r>
    </w:p>
    <w:p w14:paraId="119634F2" w14:textId="77777777" w:rsidR="00A8221D" w:rsidRPr="00B55E3E" w:rsidRDefault="00A8221D" w:rsidP="00A8221D">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ReleaseList</w:t>
      </w:r>
      <w:r w:rsidRPr="00B55E3E">
        <w:rPr>
          <w:rFonts w:eastAsia="Batang"/>
          <w:noProof/>
        </w:rPr>
        <w:t>:</w:t>
      </w:r>
    </w:p>
    <w:p w14:paraId="4A79EC40" w14:textId="77777777" w:rsidR="00A8221D" w:rsidRPr="00B55E3E" w:rsidRDefault="00A8221D" w:rsidP="00A8221D">
      <w:pPr>
        <w:pStyle w:val="B2"/>
        <w:rPr>
          <w:rFonts w:eastAsia="Batang"/>
          <w:noProof/>
        </w:rPr>
      </w:pPr>
      <w:r w:rsidRPr="00B55E3E">
        <w:rPr>
          <w:rFonts w:eastAsia="Batang"/>
          <w:noProof/>
        </w:rPr>
        <w:t>2&gt;</w:t>
      </w:r>
      <w:r w:rsidRPr="00B55E3E">
        <w:rPr>
          <w:rFonts w:eastAsia="Batang"/>
          <w:noProof/>
        </w:rPr>
        <w:tab/>
        <w:t>for each entry</w:t>
      </w:r>
      <w:r w:rsidRPr="00B55E3E">
        <w:rPr>
          <w:i/>
        </w:rPr>
        <w:t xml:space="preserve"> </w:t>
      </w:r>
      <w:r w:rsidRPr="00B55E3E">
        <w:rPr>
          <w:rFonts w:eastAsia="Batang"/>
          <w:noProof/>
        </w:rPr>
        <w:t xml:space="preserve">value included in the </w:t>
      </w:r>
      <w:r w:rsidRPr="00B55E3E">
        <w:rPr>
          <w:rFonts w:eastAsia="Batang"/>
          <w:i/>
          <w:noProof/>
        </w:rPr>
        <w:t>slrb-ConfigToReleaseList</w:t>
      </w:r>
      <w:r w:rsidRPr="00B55E3E">
        <w:rPr>
          <w:rFonts w:eastAsia="Batang"/>
          <w:noProof/>
        </w:rPr>
        <w:t xml:space="preserve"> that is part of the current UE sidelink configuration;</w:t>
      </w:r>
    </w:p>
    <w:p w14:paraId="42691FE7" w14:textId="77777777" w:rsidR="00A8221D" w:rsidRPr="00B55E3E" w:rsidRDefault="00A8221D" w:rsidP="00A8221D">
      <w:pPr>
        <w:pStyle w:val="B3"/>
        <w:rPr>
          <w:lang w:eastAsia="x-none"/>
        </w:rPr>
      </w:pPr>
      <w:r w:rsidRPr="00B55E3E">
        <w:t>3&gt;</w:t>
      </w:r>
      <w:r w:rsidRPr="00B55E3E">
        <w:tab/>
        <w:t xml:space="preserve">perform the </w:t>
      </w:r>
      <w:r w:rsidRPr="00B55E3E">
        <w:rPr>
          <w:rFonts w:eastAsia="MS Mincho"/>
        </w:rPr>
        <w:t xml:space="preserve">sidelink </w:t>
      </w:r>
      <w:r w:rsidRPr="00B55E3E">
        <w:t>DRB release procedure, according to clause 5.8.9.1a.1;</w:t>
      </w:r>
    </w:p>
    <w:p w14:paraId="55F9B3CA" w14:textId="77777777" w:rsidR="00A8221D" w:rsidRPr="00B55E3E" w:rsidRDefault="00A8221D" w:rsidP="00A8221D">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AddModList</w:t>
      </w:r>
      <w:r w:rsidRPr="00B55E3E">
        <w:rPr>
          <w:rFonts w:eastAsia="Batang"/>
          <w:noProof/>
        </w:rPr>
        <w:t>:</w:t>
      </w:r>
    </w:p>
    <w:p w14:paraId="6773222C" w14:textId="77777777" w:rsidR="00A8221D" w:rsidRPr="00B55E3E" w:rsidRDefault="00A8221D" w:rsidP="00A8221D">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not part of the current UE sidelink configuration:</w:t>
      </w:r>
    </w:p>
    <w:p w14:paraId="46F2F15D" w14:textId="77777777" w:rsidR="00A8221D" w:rsidRPr="00B55E3E" w:rsidRDefault="00A8221D" w:rsidP="00A8221D">
      <w:pPr>
        <w:pStyle w:val="B3"/>
      </w:pPr>
      <w:r w:rsidRPr="00B55E3E">
        <w:t>3&gt;</w:t>
      </w:r>
      <w:r w:rsidRPr="00B55E3E">
        <w:tab/>
        <w:t xml:space="preserve">if </w:t>
      </w:r>
      <w:r w:rsidRPr="00B55E3E">
        <w:rPr>
          <w:i/>
          <w:iCs/>
        </w:rPr>
        <w:t>sl-MappedQoS-FlowsToAddList</w:t>
      </w:r>
      <w:r w:rsidRPr="00B55E3E">
        <w:t xml:space="preserve"> is included:</w:t>
      </w:r>
    </w:p>
    <w:p w14:paraId="71224E87" w14:textId="77777777" w:rsidR="00A8221D" w:rsidRPr="00B55E3E" w:rsidRDefault="00A8221D" w:rsidP="00A8221D">
      <w:pPr>
        <w:pStyle w:val="B4"/>
      </w:pPr>
      <w:r w:rsidRPr="00B55E3E">
        <w:t>4&gt;</w:t>
      </w:r>
      <w:r w:rsidRPr="00B55E3E">
        <w:tab/>
        <w:t xml:space="preserve">apply the </w:t>
      </w:r>
      <w:r w:rsidRPr="00B55E3E">
        <w:rPr>
          <w:i/>
        </w:rPr>
        <w:t xml:space="preserve">SL-PQFI </w:t>
      </w:r>
      <w:r w:rsidRPr="00B55E3E">
        <w:t xml:space="preserve">included in </w:t>
      </w:r>
      <w:r w:rsidRPr="00B55E3E">
        <w:rPr>
          <w:i/>
        </w:rPr>
        <w:t>sl-MappedQoS-FlowsToAddList</w:t>
      </w:r>
      <w:r w:rsidRPr="00B55E3E">
        <w:t>;</w:t>
      </w:r>
    </w:p>
    <w:p w14:paraId="4C2B97C3" w14:textId="77777777" w:rsidR="00A8221D" w:rsidRPr="00B55E3E" w:rsidRDefault="00A8221D" w:rsidP="00A8221D">
      <w:pPr>
        <w:pStyle w:val="B3"/>
        <w:rPr>
          <w:lang w:eastAsia="x-none"/>
        </w:rPr>
      </w:pPr>
      <w:r w:rsidRPr="00B55E3E">
        <w:t>3&gt;</w:t>
      </w:r>
      <w:r w:rsidRPr="00B55E3E">
        <w:tab/>
        <w:t xml:space="preserve">perform the </w:t>
      </w:r>
      <w:r w:rsidRPr="00B55E3E">
        <w:rPr>
          <w:rFonts w:eastAsia="MS Mincho"/>
        </w:rPr>
        <w:t xml:space="preserve">sidelink </w:t>
      </w:r>
      <w:r w:rsidRPr="00B55E3E">
        <w:t>DRB addition procedure, according to clause 5.8.9.1a.2;</w:t>
      </w:r>
    </w:p>
    <w:p w14:paraId="3F6A0475" w14:textId="77777777" w:rsidR="00A8221D" w:rsidRPr="00B55E3E" w:rsidRDefault="00A8221D" w:rsidP="00A8221D">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part of the current UE sidelink configuration:</w:t>
      </w:r>
    </w:p>
    <w:p w14:paraId="6139D691" w14:textId="77777777" w:rsidR="00A8221D" w:rsidRPr="00B55E3E" w:rsidRDefault="00A8221D" w:rsidP="00A8221D">
      <w:pPr>
        <w:pStyle w:val="B3"/>
      </w:pPr>
      <w:r w:rsidRPr="00B55E3E">
        <w:t>3&gt;</w:t>
      </w:r>
      <w:r w:rsidRPr="00B55E3E">
        <w:tab/>
        <w:t xml:space="preserve">if </w:t>
      </w:r>
      <w:r w:rsidRPr="00B55E3E">
        <w:rPr>
          <w:i/>
          <w:iCs/>
        </w:rPr>
        <w:t>sl-MappedQoS-FlowsToAddList</w:t>
      </w:r>
      <w:r w:rsidRPr="00B55E3E">
        <w:t xml:space="preserve"> is included:</w:t>
      </w:r>
    </w:p>
    <w:p w14:paraId="02E95F42" w14:textId="77777777" w:rsidR="00A8221D" w:rsidRPr="00B55E3E" w:rsidRDefault="00A8221D" w:rsidP="00A8221D">
      <w:pPr>
        <w:pStyle w:val="B4"/>
        <w:rPr>
          <w:rFonts w:eastAsia="Batang"/>
          <w:noProof/>
        </w:rPr>
      </w:pPr>
      <w:r w:rsidRPr="00B55E3E">
        <w:rPr>
          <w:rFonts w:eastAsia="Batang"/>
          <w:noProof/>
        </w:rPr>
        <w:t>4&gt;</w:t>
      </w:r>
      <w:r w:rsidRPr="00B55E3E">
        <w:rPr>
          <w:rFonts w:eastAsia="Batang"/>
          <w:noProof/>
        </w:rPr>
        <w:tab/>
        <w:t>add the</w:t>
      </w:r>
      <w:r w:rsidRPr="00B55E3E">
        <w:rPr>
          <w:rFonts w:eastAsia="Batang"/>
          <w:i/>
          <w:noProof/>
        </w:rPr>
        <w:t xml:space="preserve"> SL-P</w:t>
      </w:r>
      <w:r w:rsidRPr="00B55E3E">
        <w:rPr>
          <w:i/>
        </w:rPr>
        <w:t>Q</w:t>
      </w:r>
      <w:r w:rsidRPr="00B55E3E">
        <w:rPr>
          <w:rFonts w:eastAsia="Batang"/>
          <w:i/>
          <w:noProof/>
        </w:rPr>
        <w:t>FI</w:t>
      </w:r>
      <w:r w:rsidRPr="00B55E3E">
        <w:rPr>
          <w:rFonts w:eastAsia="Batang"/>
          <w:noProof/>
        </w:rPr>
        <w:t xml:space="preserve"> included in </w:t>
      </w:r>
      <w:r w:rsidRPr="00B55E3E">
        <w:rPr>
          <w:rFonts w:eastAsia="Batang"/>
          <w:i/>
          <w:noProof/>
        </w:rPr>
        <w:t>sl-MappedQoS-FlowsToAddList</w:t>
      </w:r>
      <w:r w:rsidRPr="00B55E3E">
        <w:rPr>
          <w:rFonts w:eastAsia="Batang"/>
          <w:noProof/>
        </w:rPr>
        <w:t xml:space="preserve"> to the corresponding sidelink DRB;</w:t>
      </w:r>
    </w:p>
    <w:p w14:paraId="4DF80DA4" w14:textId="77777777" w:rsidR="00A8221D" w:rsidRPr="00B55E3E" w:rsidRDefault="00A8221D" w:rsidP="00A8221D">
      <w:pPr>
        <w:pStyle w:val="B3"/>
      </w:pPr>
      <w:r w:rsidRPr="00B55E3E">
        <w:t>3&gt;</w:t>
      </w:r>
      <w:r w:rsidRPr="00B55E3E">
        <w:tab/>
        <w:t xml:space="preserve">if </w:t>
      </w:r>
      <w:r w:rsidRPr="00B55E3E">
        <w:rPr>
          <w:i/>
          <w:iCs/>
        </w:rPr>
        <w:t>sl-MappedQoS-FlowsToReleaseList</w:t>
      </w:r>
      <w:r w:rsidRPr="00B55E3E">
        <w:t xml:space="preserve"> is included:</w:t>
      </w:r>
    </w:p>
    <w:p w14:paraId="40301BEE" w14:textId="77777777" w:rsidR="00A8221D" w:rsidRPr="00B55E3E" w:rsidRDefault="00A8221D" w:rsidP="00A8221D">
      <w:pPr>
        <w:pStyle w:val="B4"/>
        <w:rPr>
          <w:rFonts w:eastAsia="Batang"/>
          <w:noProof/>
        </w:rPr>
      </w:pPr>
      <w:r w:rsidRPr="00B55E3E">
        <w:rPr>
          <w:rFonts w:eastAsia="Batang"/>
          <w:noProof/>
        </w:rPr>
        <w:t>4&gt;</w:t>
      </w:r>
      <w:r w:rsidRPr="00B55E3E">
        <w:rPr>
          <w:rFonts w:eastAsia="Batang"/>
          <w:noProof/>
        </w:rPr>
        <w:tab/>
        <w:t xml:space="preserve">remove the </w:t>
      </w:r>
      <w:r w:rsidRPr="00B55E3E">
        <w:rPr>
          <w:rFonts w:eastAsia="Batang"/>
          <w:i/>
          <w:iCs/>
          <w:noProof/>
        </w:rPr>
        <w:t>SL-P</w:t>
      </w:r>
      <w:r w:rsidRPr="00B55E3E">
        <w:rPr>
          <w:i/>
        </w:rPr>
        <w:t>Q</w:t>
      </w:r>
      <w:r w:rsidRPr="00B55E3E">
        <w:rPr>
          <w:rFonts w:eastAsia="Batang"/>
          <w:i/>
          <w:iCs/>
          <w:noProof/>
        </w:rPr>
        <w:t>FI</w:t>
      </w:r>
      <w:r w:rsidRPr="00B55E3E">
        <w:rPr>
          <w:rFonts w:eastAsia="Batang"/>
          <w:noProof/>
        </w:rPr>
        <w:t xml:space="preserve"> included in </w:t>
      </w:r>
      <w:r w:rsidRPr="00B55E3E">
        <w:rPr>
          <w:rFonts w:eastAsia="Batang"/>
          <w:i/>
          <w:iCs/>
          <w:noProof/>
        </w:rPr>
        <w:t>sl-MappedQoS-FlowsToReleaseList</w:t>
      </w:r>
      <w:r w:rsidRPr="00B55E3E">
        <w:rPr>
          <w:rFonts w:eastAsia="Batang"/>
          <w:noProof/>
        </w:rPr>
        <w:t xml:space="preserve"> from the corresponding sidelink DRB;</w:t>
      </w:r>
    </w:p>
    <w:p w14:paraId="10AC51A8" w14:textId="77777777" w:rsidR="00A8221D" w:rsidRPr="00B55E3E" w:rsidRDefault="00A8221D" w:rsidP="00A8221D">
      <w:pPr>
        <w:pStyle w:val="B3"/>
      </w:pPr>
      <w:r w:rsidRPr="00B55E3E">
        <w:t>3&gt;</w:t>
      </w:r>
      <w:r w:rsidRPr="00B55E3E">
        <w:tab/>
        <w:t>if the sidelink DRB release conditions as described in clause 5.8.9.1a.1.1 are met:</w:t>
      </w:r>
    </w:p>
    <w:p w14:paraId="3DC5457D" w14:textId="77777777" w:rsidR="00A8221D" w:rsidRPr="00B55E3E" w:rsidRDefault="00A8221D" w:rsidP="00A8221D">
      <w:pPr>
        <w:pStyle w:val="B4"/>
        <w:rPr>
          <w:rFonts w:eastAsia="Batang"/>
        </w:rPr>
      </w:pPr>
      <w:r w:rsidRPr="00B55E3E">
        <w:rPr>
          <w:rFonts w:eastAsia="Batang"/>
        </w:rPr>
        <w:t>4&gt;</w:t>
      </w:r>
      <w:r w:rsidRPr="00B55E3E">
        <w:rPr>
          <w:rFonts w:eastAsia="Batang"/>
        </w:rPr>
        <w:tab/>
        <w:t>perform the sidelink DRB release procedure according to clause 5.8.9.1</w:t>
      </w:r>
      <w:r w:rsidRPr="00B55E3E">
        <w:rPr>
          <w:rFonts w:eastAsia="Batang"/>
          <w:noProof/>
        </w:rPr>
        <w:t>a</w:t>
      </w:r>
      <w:r w:rsidRPr="00B55E3E">
        <w:rPr>
          <w:rFonts w:eastAsia="Batang"/>
        </w:rPr>
        <w:t>.</w:t>
      </w:r>
      <w:r w:rsidRPr="00B55E3E">
        <w:rPr>
          <w:rFonts w:eastAsia="Batang"/>
          <w:noProof/>
        </w:rPr>
        <w:t>1</w:t>
      </w:r>
      <w:r w:rsidRPr="00B55E3E">
        <w:rPr>
          <w:rFonts w:eastAsia="Batang"/>
        </w:rPr>
        <w:t>.2;</w:t>
      </w:r>
    </w:p>
    <w:p w14:paraId="5407B3BC" w14:textId="77777777" w:rsidR="00A8221D" w:rsidRPr="00B55E3E" w:rsidRDefault="00A8221D" w:rsidP="00A8221D">
      <w:pPr>
        <w:pStyle w:val="B3"/>
      </w:pPr>
      <w:r w:rsidRPr="00B55E3E">
        <w:t>3&gt;</w:t>
      </w:r>
      <w:r w:rsidRPr="00B55E3E">
        <w:tab/>
        <w:t>else if the sidelink DRB modification conditions as described in clause 5.8.9.1a.2.1 are met:</w:t>
      </w:r>
    </w:p>
    <w:p w14:paraId="46871FA5" w14:textId="77777777" w:rsidR="00A8221D" w:rsidRPr="00B55E3E" w:rsidRDefault="00A8221D" w:rsidP="00A8221D">
      <w:pPr>
        <w:pStyle w:val="B4"/>
        <w:rPr>
          <w:rFonts w:eastAsia="Batang"/>
        </w:rPr>
      </w:pPr>
      <w:r w:rsidRPr="00B55E3E">
        <w:rPr>
          <w:rFonts w:eastAsia="Batang"/>
        </w:rPr>
        <w:t>4&gt;</w:t>
      </w:r>
      <w:r w:rsidRPr="00B55E3E">
        <w:rPr>
          <w:rFonts w:eastAsia="Batang"/>
        </w:rPr>
        <w:tab/>
        <w:t>perform the sidelink DRB modification procedure according to clause 5.8.9.1</w:t>
      </w:r>
      <w:r w:rsidRPr="00B55E3E">
        <w:rPr>
          <w:rFonts w:eastAsia="Batang"/>
          <w:noProof/>
        </w:rPr>
        <w:t>a</w:t>
      </w:r>
      <w:r w:rsidRPr="00B55E3E">
        <w:rPr>
          <w:rFonts w:eastAsia="Batang"/>
        </w:rPr>
        <w:t>.</w:t>
      </w:r>
      <w:r w:rsidRPr="00B55E3E">
        <w:rPr>
          <w:rFonts w:eastAsia="Batang"/>
          <w:noProof/>
        </w:rPr>
        <w:t>2</w:t>
      </w:r>
      <w:r w:rsidRPr="00B55E3E">
        <w:rPr>
          <w:rFonts w:eastAsia="Batang"/>
        </w:rPr>
        <w:t>.2;</w:t>
      </w:r>
    </w:p>
    <w:p w14:paraId="48D5C971" w14:textId="77777777" w:rsidR="00A8221D" w:rsidRPr="00B55E3E" w:rsidRDefault="00A8221D" w:rsidP="00A8221D">
      <w:pPr>
        <w:pStyle w:val="B1"/>
        <w:rPr>
          <w:rFonts w:eastAsia="DotumChe"/>
          <w:lang w:eastAsia="en-US"/>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MeasConfig</w:t>
      </w:r>
      <w:r w:rsidRPr="00B55E3E">
        <w:t>:</w:t>
      </w:r>
    </w:p>
    <w:p w14:paraId="4C9DDF59" w14:textId="77777777" w:rsidR="00A8221D" w:rsidRPr="00B55E3E" w:rsidRDefault="00A8221D" w:rsidP="00A8221D">
      <w:pPr>
        <w:pStyle w:val="B2"/>
      </w:pPr>
      <w:r w:rsidRPr="00B55E3E">
        <w:t>2&gt;</w:t>
      </w:r>
      <w:r w:rsidRPr="00B55E3E">
        <w:tab/>
        <w:t>perform the sidelink measurement configuration procedure as specified in 5.8.10;</w:t>
      </w:r>
    </w:p>
    <w:p w14:paraId="5F8E375E" w14:textId="77777777" w:rsidR="00A8221D" w:rsidRPr="00B55E3E" w:rsidRDefault="00A8221D" w:rsidP="00A8221D">
      <w:pPr>
        <w:pStyle w:val="B1"/>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CSI-RS-Config</w:t>
      </w:r>
      <w:r w:rsidRPr="00B55E3E">
        <w:t>:</w:t>
      </w:r>
    </w:p>
    <w:p w14:paraId="6DEEE969" w14:textId="77777777" w:rsidR="00A8221D" w:rsidRPr="00B55E3E" w:rsidRDefault="00A8221D" w:rsidP="00A8221D">
      <w:pPr>
        <w:pStyle w:val="B2"/>
        <w:rPr>
          <w:rFonts w:eastAsia="Batang"/>
          <w:noProof/>
        </w:rPr>
      </w:pPr>
      <w:r w:rsidRPr="00B55E3E">
        <w:t>2&gt;</w:t>
      </w:r>
      <w:r w:rsidRPr="00B55E3E">
        <w:tab/>
        <w:t>apply the sidelink CSI-RS configuration;</w:t>
      </w:r>
    </w:p>
    <w:p w14:paraId="017D604D" w14:textId="77777777" w:rsidR="00A8221D" w:rsidRPr="00B55E3E" w:rsidRDefault="00A8221D" w:rsidP="00A8221D">
      <w:pPr>
        <w:pStyle w:val="B1"/>
        <w:rPr>
          <w:rFonts w:eastAsia="DotumChe"/>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rFonts w:eastAsia="SimSun"/>
          <w:i/>
          <w:iCs/>
        </w:rPr>
        <w:t>sl-LatencyBoundCSI-Report</w:t>
      </w:r>
      <w:r w:rsidRPr="00B55E3E">
        <w:t>:</w:t>
      </w:r>
    </w:p>
    <w:p w14:paraId="41E426E4" w14:textId="77777777" w:rsidR="00A8221D" w:rsidRPr="00B55E3E" w:rsidRDefault="00A8221D" w:rsidP="00A8221D">
      <w:pPr>
        <w:pStyle w:val="B2"/>
        <w:rPr>
          <w:rFonts w:eastAsia="Batang"/>
          <w:noProof/>
        </w:rPr>
      </w:pPr>
      <w:r w:rsidRPr="00B55E3E">
        <w:t>2&gt;</w:t>
      </w:r>
      <w:r w:rsidRPr="00B55E3E">
        <w:tab/>
        <w:t>apply the configured sidelink CSI report latency bound;</w:t>
      </w:r>
    </w:p>
    <w:p w14:paraId="68B4C627" w14:textId="77777777" w:rsidR="00A8221D" w:rsidRPr="00B55E3E" w:rsidRDefault="00A8221D" w:rsidP="00A8221D">
      <w:pPr>
        <w:pStyle w:val="B1"/>
        <w:rPr>
          <w:rFonts w:eastAsia="Batang"/>
        </w:rPr>
      </w:pPr>
      <w:r w:rsidRPr="00B55E3E">
        <w:rPr>
          <w:rFonts w:eastAsia="Batang"/>
        </w:rPr>
        <w:t>1&gt;</w:t>
      </w:r>
      <w:r w:rsidRPr="00B55E3E">
        <w:rPr>
          <w:rFonts w:eastAsia="Batang"/>
        </w:rPr>
        <w:tab/>
        <w:t xml:space="preserve">if the </w:t>
      </w:r>
      <w:r w:rsidRPr="00B55E3E">
        <w:rPr>
          <w:i/>
          <w:iCs/>
        </w:rPr>
        <w:t>RRCReconfiguration</w:t>
      </w:r>
      <w:r w:rsidRPr="00B55E3E">
        <w:rPr>
          <w:rFonts w:eastAsia="MS Mincho"/>
          <w:i/>
          <w:iCs/>
        </w:rPr>
        <w:t>Sidelink</w:t>
      </w:r>
      <w:r w:rsidRPr="00B55E3E">
        <w:t xml:space="preserve"> </w:t>
      </w:r>
      <w:r w:rsidRPr="00B55E3E">
        <w:rPr>
          <w:rFonts w:eastAsia="Batang"/>
        </w:rPr>
        <w:t xml:space="preserve">includes the </w:t>
      </w:r>
      <w:r w:rsidRPr="00B55E3E">
        <w:rPr>
          <w:rFonts w:eastAsia="Batang"/>
          <w:i/>
          <w:iCs/>
        </w:rPr>
        <w:t>sl-RLC-ChannelToReleaseListPC5</w:t>
      </w:r>
      <w:r w:rsidRPr="00B55E3E">
        <w:rPr>
          <w:rFonts w:eastAsia="Batang"/>
        </w:rPr>
        <w:t>:</w:t>
      </w:r>
    </w:p>
    <w:p w14:paraId="7A22BCDA" w14:textId="77777777" w:rsidR="00A8221D" w:rsidRPr="00B55E3E" w:rsidRDefault="00A8221D" w:rsidP="00A8221D">
      <w:pPr>
        <w:pStyle w:val="B2"/>
        <w:rPr>
          <w:rFonts w:eastAsia="Batang"/>
        </w:rPr>
      </w:pPr>
      <w:r w:rsidRPr="00B55E3E">
        <w:rPr>
          <w:rFonts w:eastAsia="Batang"/>
        </w:rPr>
        <w:lastRenderedPageBreak/>
        <w:t>2&gt;</w:t>
      </w:r>
      <w:r w:rsidRPr="00B55E3E">
        <w:rPr>
          <w:rFonts w:eastAsia="Batang"/>
        </w:rPr>
        <w:tab/>
        <w:t xml:space="preserve">for each </w:t>
      </w:r>
      <w:r w:rsidRPr="00B55E3E">
        <w:rPr>
          <w:i/>
        </w:rPr>
        <w:t xml:space="preserve">SL-RLC-ChannelID </w:t>
      </w:r>
      <w:r w:rsidRPr="00B55E3E">
        <w:rPr>
          <w:rFonts w:eastAsia="Batang"/>
        </w:rPr>
        <w:t xml:space="preserve">value included in the </w:t>
      </w:r>
      <w:r w:rsidRPr="00B55E3E">
        <w:rPr>
          <w:rFonts w:eastAsia="Batang"/>
          <w:i/>
          <w:iCs/>
        </w:rPr>
        <w:t xml:space="preserve">sl-RLC-ChannelToReleaseListPC5 </w:t>
      </w:r>
      <w:r w:rsidRPr="00B55E3E">
        <w:rPr>
          <w:rFonts w:eastAsia="Batang"/>
        </w:rPr>
        <w:t>that is part of the current UE sidelink configuration;</w:t>
      </w:r>
    </w:p>
    <w:p w14:paraId="21B3EC9C" w14:textId="77777777" w:rsidR="00A8221D" w:rsidRPr="00B55E3E" w:rsidRDefault="00A8221D" w:rsidP="00A8221D">
      <w:pPr>
        <w:pStyle w:val="B3"/>
        <w:rPr>
          <w:lang w:eastAsia="zh-CN"/>
        </w:rPr>
      </w:pPr>
      <w:r w:rsidRPr="00B55E3E">
        <w:t>3&gt;</w:t>
      </w:r>
      <w:r w:rsidRPr="00B55E3E">
        <w:tab/>
        <w:t xml:space="preserve">perform the </w:t>
      </w:r>
      <w:r w:rsidRPr="00B55E3E">
        <w:rPr>
          <w:rFonts w:eastAsia="MS Mincho"/>
        </w:rPr>
        <w:t>PC5 Relay RLC channel</w:t>
      </w:r>
      <w:r w:rsidRPr="00B55E3E">
        <w:t xml:space="preserve"> release procedure, according to clause 5.8.9.7.1;</w:t>
      </w:r>
    </w:p>
    <w:p w14:paraId="0E88E86D" w14:textId="77777777" w:rsidR="00A8221D" w:rsidRPr="00B55E3E" w:rsidRDefault="00A8221D" w:rsidP="00A8221D">
      <w:pPr>
        <w:pStyle w:val="B1"/>
        <w:rPr>
          <w:rFonts w:eastAsia="Batang"/>
        </w:rPr>
      </w:pPr>
      <w:r w:rsidRPr="00B55E3E">
        <w:rPr>
          <w:rFonts w:eastAsia="Batang"/>
        </w:rPr>
        <w:t>1&gt;</w:t>
      </w:r>
      <w:r w:rsidRPr="00B55E3E">
        <w:rPr>
          <w:rFonts w:eastAsia="Batang"/>
        </w:rPr>
        <w:tab/>
        <w:t xml:space="preserve">if the </w:t>
      </w:r>
      <w:r w:rsidRPr="00B55E3E">
        <w:rPr>
          <w:i/>
          <w:iCs/>
        </w:rPr>
        <w:t>RRCReconfiguration</w:t>
      </w:r>
      <w:r w:rsidRPr="00B55E3E">
        <w:rPr>
          <w:rFonts w:eastAsia="MS Mincho"/>
          <w:i/>
          <w:iCs/>
        </w:rPr>
        <w:t>Sidelink</w:t>
      </w:r>
      <w:r w:rsidRPr="00B55E3E">
        <w:t xml:space="preserve"> </w:t>
      </w:r>
      <w:r w:rsidRPr="00B55E3E">
        <w:rPr>
          <w:rFonts w:eastAsia="Batang"/>
        </w:rPr>
        <w:t xml:space="preserve">includes the </w:t>
      </w:r>
      <w:r w:rsidRPr="00B55E3E">
        <w:rPr>
          <w:rFonts w:eastAsia="Batang"/>
          <w:i/>
          <w:iCs/>
        </w:rPr>
        <w:t>sl-RLC-ChannelToAddModListPC5</w:t>
      </w:r>
      <w:r w:rsidRPr="00B55E3E">
        <w:rPr>
          <w:rFonts w:eastAsia="Batang"/>
        </w:rPr>
        <w:t>:</w:t>
      </w:r>
    </w:p>
    <w:p w14:paraId="35496993" w14:textId="77777777" w:rsidR="00A8221D" w:rsidRPr="00B55E3E" w:rsidRDefault="00A8221D" w:rsidP="00A8221D">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not part of the current UE sidelink configuration:</w:t>
      </w:r>
    </w:p>
    <w:p w14:paraId="5C640D49" w14:textId="77777777" w:rsidR="00A8221D" w:rsidRPr="00B55E3E" w:rsidRDefault="00A8221D" w:rsidP="00A8221D">
      <w:pPr>
        <w:pStyle w:val="B3"/>
        <w:rPr>
          <w:lang w:eastAsia="zh-CN"/>
        </w:rPr>
      </w:pPr>
      <w:r w:rsidRPr="00B55E3E">
        <w:t>3&gt;</w:t>
      </w:r>
      <w:r w:rsidRPr="00B55E3E">
        <w:tab/>
        <w:t xml:space="preserve">perform the </w:t>
      </w:r>
      <w:r w:rsidRPr="00B55E3E">
        <w:rPr>
          <w:rFonts w:eastAsia="MS Mincho"/>
          <w:lang w:eastAsia="en-US"/>
        </w:rPr>
        <w:t xml:space="preserve">PC5 </w:t>
      </w:r>
      <w:r w:rsidRPr="00B55E3E">
        <w:t>RLC channel addition procedure, according to clause 5.8.9.7.2;</w:t>
      </w:r>
    </w:p>
    <w:p w14:paraId="055E7E0B" w14:textId="77777777" w:rsidR="00A8221D" w:rsidRPr="00B55E3E" w:rsidRDefault="00A8221D" w:rsidP="00A8221D">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part of the current UE sidelink configuration:</w:t>
      </w:r>
    </w:p>
    <w:p w14:paraId="15161B47" w14:textId="77777777" w:rsidR="00A8221D" w:rsidRPr="00B55E3E" w:rsidRDefault="00A8221D" w:rsidP="00A8221D">
      <w:pPr>
        <w:pStyle w:val="B3"/>
      </w:pPr>
      <w:r w:rsidRPr="00B55E3E">
        <w:rPr>
          <w:rFonts w:eastAsia="Batang"/>
        </w:rPr>
        <w:t>3&gt;</w:t>
      </w:r>
      <w:r w:rsidRPr="00B55E3E">
        <w:rPr>
          <w:rFonts w:eastAsia="Batang"/>
        </w:rPr>
        <w:tab/>
        <w:t>perform the PC5 Relay RLC channel modification procedure according to clause 5.8.9.7.2;</w:t>
      </w:r>
    </w:p>
    <w:p w14:paraId="0C213DE0" w14:textId="77777777" w:rsidR="00A8221D" w:rsidRPr="00B55E3E" w:rsidRDefault="00A8221D" w:rsidP="00A8221D">
      <w:pPr>
        <w:pStyle w:val="B1"/>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DRX-ConfigUC-PC5</w:t>
      </w:r>
      <w:r w:rsidRPr="00B55E3E">
        <w:rPr>
          <w:rFonts w:eastAsia="SimSun"/>
        </w:rPr>
        <w:t>, and</w:t>
      </w:r>
    </w:p>
    <w:p w14:paraId="724F6DFF" w14:textId="77777777" w:rsidR="00A8221D" w:rsidRPr="00B55E3E" w:rsidRDefault="00A8221D" w:rsidP="00A8221D">
      <w:pPr>
        <w:pStyle w:val="B1"/>
        <w:rPr>
          <w:rFonts w:eastAsiaTheme="minorEastAsia"/>
        </w:rPr>
      </w:pPr>
      <w:r w:rsidRPr="00B55E3E">
        <w:rPr>
          <w:rFonts w:eastAsiaTheme="minorEastAsia"/>
        </w:rPr>
        <w:t>1&gt;</w:t>
      </w:r>
      <w:r w:rsidRPr="00B55E3E">
        <w:rPr>
          <w:rFonts w:eastAsiaTheme="minorEastAsia"/>
        </w:rPr>
        <w:tab/>
        <w:t xml:space="preserve">if the UE accepts the </w:t>
      </w:r>
      <w:r w:rsidRPr="00B55E3E">
        <w:rPr>
          <w:rFonts w:eastAsia="SimSun"/>
          <w:i/>
          <w:iCs/>
        </w:rPr>
        <w:t>sl-DRX-ConfigUC-PC5</w:t>
      </w:r>
      <w:r w:rsidRPr="00B55E3E">
        <w:rPr>
          <w:rFonts w:eastAsia="SimSun"/>
        </w:rPr>
        <w:t>:</w:t>
      </w:r>
    </w:p>
    <w:p w14:paraId="6C3BD59B" w14:textId="77777777" w:rsidR="00A8221D" w:rsidRPr="00B55E3E" w:rsidRDefault="00A8221D" w:rsidP="00A8221D">
      <w:pPr>
        <w:pStyle w:val="B2"/>
        <w:rPr>
          <w:rFonts w:eastAsia="Batang"/>
          <w:noProof/>
        </w:rPr>
      </w:pPr>
      <w:r w:rsidRPr="00B55E3E">
        <w:t>2&gt;</w:t>
      </w:r>
      <w:r w:rsidRPr="00B55E3E">
        <w:tab/>
        <w:t xml:space="preserve">configure lower layers to perform sidelink DRX operation according to </w:t>
      </w:r>
      <w:r w:rsidRPr="00B55E3E">
        <w:rPr>
          <w:i/>
        </w:rPr>
        <w:t>sl-DRX-ConfigUC-PC5</w:t>
      </w:r>
      <w:r w:rsidRPr="00B55E3E">
        <w:t xml:space="preserve"> for the associated destination as defined in TS 38.321 [3];</w:t>
      </w:r>
    </w:p>
    <w:p w14:paraId="4E7E92D2" w14:textId="77777777" w:rsidR="00A8221D" w:rsidRPr="00B55E3E" w:rsidRDefault="00A8221D" w:rsidP="00A8221D">
      <w:pPr>
        <w:pStyle w:val="B1"/>
        <w:rPr>
          <w:rFonts w:eastAsia="DotumChe"/>
        </w:rPr>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LatencyBoundIUC-Report</w:t>
      </w:r>
      <w:r w:rsidRPr="00B55E3E">
        <w:t>:</w:t>
      </w:r>
    </w:p>
    <w:p w14:paraId="68D35156" w14:textId="77777777" w:rsidR="00A8221D" w:rsidRPr="00B55E3E" w:rsidRDefault="00A8221D" w:rsidP="00A8221D">
      <w:pPr>
        <w:pStyle w:val="B2"/>
      </w:pPr>
      <w:r w:rsidRPr="00B55E3E">
        <w:t>2&gt;</w:t>
      </w:r>
      <w:r w:rsidRPr="00B55E3E">
        <w:tab/>
        <w:t>apply the configured sidelink IUC report latency bound;</w:t>
      </w:r>
    </w:p>
    <w:p w14:paraId="0DE44249" w14:textId="77777777" w:rsidR="00A8221D" w:rsidRPr="00B55E3E" w:rsidRDefault="00A8221D" w:rsidP="00A8221D">
      <w:pPr>
        <w:pStyle w:val="B1"/>
        <w:rPr>
          <w:rFonts w:eastAsia="Batang"/>
          <w:noProof/>
        </w:rPr>
      </w:pPr>
      <w:r w:rsidRPr="00B55E3E">
        <w:rPr>
          <w:rFonts w:eastAsia="Batang"/>
          <w:noProof/>
        </w:rPr>
        <w:t>1&gt;</w:t>
      </w:r>
      <w:r w:rsidRPr="00B55E3E">
        <w:rPr>
          <w:rFonts w:eastAsia="Batang"/>
          <w:noProof/>
        </w:rPr>
        <w:tab/>
        <w:t xml:space="preserve">if the UE is unable to comply with (part of) the configuration included in the </w:t>
      </w:r>
      <w:r w:rsidRPr="00B55E3E">
        <w:rPr>
          <w:i/>
          <w:lang w:eastAsia="ko-KR"/>
        </w:rPr>
        <w:t>RRCReconfigurationSidelink</w:t>
      </w:r>
      <w:r w:rsidRPr="00B55E3E">
        <w:rPr>
          <w:lang w:eastAsia="ko-KR"/>
        </w:rPr>
        <w:t xml:space="preserve"> (i.e.</w:t>
      </w:r>
      <w:r w:rsidRPr="00B55E3E">
        <w:rPr>
          <w:rFonts w:eastAsia="MS Mincho"/>
        </w:rPr>
        <w:t xml:space="preserve"> s</w:t>
      </w:r>
      <w:r w:rsidRPr="00B55E3E">
        <w:t>idelink RRC reconfiguration failure</w:t>
      </w:r>
      <w:r w:rsidRPr="00B55E3E">
        <w:rPr>
          <w:lang w:eastAsia="ko-KR"/>
        </w:rPr>
        <w:t>)</w:t>
      </w:r>
      <w:r w:rsidRPr="00B55E3E">
        <w:rPr>
          <w:rFonts w:eastAsia="Batang"/>
          <w:noProof/>
        </w:rPr>
        <w:t>:</w:t>
      </w:r>
    </w:p>
    <w:p w14:paraId="08CFAF88" w14:textId="77777777" w:rsidR="00A8221D" w:rsidRPr="00B55E3E" w:rsidRDefault="00A8221D" w:rsidP="00A8221D">
      <w:pPr>
        <w:pStyle w:val="B2"/>
        <w:rPr>
          <w:rFonts w:eastAsia="Batang"/>
          <w:noProof/>
        </w:rPr>
      </w:pPr>
      <w:r w:rsidRPr="00B55E3E">
        <w:rPr>
          <w:rFonts w:eastAsia="Batang"/>
          <w:noProof/>
        </w:rPr>
        <w:t>2&gt;</w:t>
      </w:r>
      <w:r w:rsidRPr="00B55E3E">
        <w:rPr>
          <w:rFonts w:eastAsia="Batang"/>
          <w:noProof/>
        </w:rPr>
        <w:tab/>
        <w:t xml:space="preserve">continue using the configuration used prior to the reception of the </w:t>
      </w:r>
      <w:r w:rsidRPr="00B55E3E">
        <w:rPr>
          <w:i/>
          <w:lang w:eastAsia="ko-KR"/>
        </w:rPr>
        <w:t>RRCReconfigurationSidelink</w:t>
      </w:r>
      <w:r w:rsidRPr="00B55E3E">
        <w:rPr>
          <w:lang w:eastAsia="ko-KR"/>
        </w:rPr>
        <w:t xml:space="preserve"> </w:t>
      </w:r>
      <w:r w:rsidRPr="00B55E3E">
        <w:rPr>
          <w:rFonts w:eastAsia="Batang"/>
          <w:noProof/>
        </w:rPr>
        <w:t>message;</w:t>
      </w:r>
    </w:p>
    <w:p w14:paraId="228DB30C" w14:textId="77777777" w:rsidR="00A8221D" w:rsidRPr="00B55E3E" w:rsidRDefault="00A8221D" w:rsidP="00A8221D">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FailureSidelink</w:t>
      </w:r>
      <w:r w:rsidRPr="00B55E3E">
        <w:rPr>
          <w:lang w:eastAsia="ko-KR"/>
        </w:rPr>
        <w:t xml:space="preserve"> </w:t>
      </w:r>
      <w:r w:rsidRPr="00B55E3E">
        <w:rPr>
          <w:rFonts w:eastAsia="Batang"/>
          <w:noProof/>
        </w:rPr>
        <w:t>message;</w:t>
      </w:r>
    </w:p>
    <w:p w14:paraId="311AA781" w14:textId="77777777" w:rsidR="00A8221D" w:rsidRPr="00B55E3E" w:rsidRDefault="00A8221D" w:rsidP="00A8221D">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FailureSidelink</w:t>
      </w:r>
      <w:r w:rsidRPr="00B55E3E">
        <w:rPr>
          <w:lang w:eastAsia="ko-KR"/>
        </w:rPr>
        <w:t xml:space="preserve"> </w:t>
      </w:r>
      <w:r w:rsidRPr="00B55E3E">
        <w:rPr>
          <w:rFonts w:eastAsia="Batang"/>
          <w:noProof/>
        </w:rPr>
        <w:t>message to lower layers for transmission;</w:t>
      </w:r>
    </w:p>
    <w:p w14:paraId="6698D907" w14:textId="77777777" w:rsidR="00A8221D" w:rsidRPr="00B55E3E" w:rsidRDefault="00A8221D" w:rsidP="00A8221D">
      <w:pPr>
        <w:pStyle w:val="B1"/>
        <w:rPr>
          <w:rFonts w:eastAsia="Batang"/>
          <w:noProof/>
        </w:rPr>
      </w:pPr>
      <w:r w:rsidRPr="00B55E3E">
        <w:rPr>
          <w:rFonts w:eastAsia="Batang"/>
          <w:noProof/>
        </w:rPr>
        <w:t>1&gt;</w:t>
      </w:r>
      <w:r w:rsidRPr="00B55E3E">
        <w:rPr>
          <w:rFonts w:eastAsia="Batang"/>
          <w:noProof/>
        </w:rPr>
        <w:tab/>
        <w:t>else:</w:t>
      </w:r>
    </w:p>
    <w:p w14:paraId="10CAC13B" w14:textId="77777777" w:rsidR="00A8221D" w:rsidRPr="00B55E3E" w:rsidRDefault="00A8221D" w:rsidP="00A8221D">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CompleteSidelink</w:t>
      </w:r>
      <w:r w:rsidRPr="00B55E3E">
        <w:rPr>
          <w:rFonts w:eastAsia="Batang"/>
          <w:noProof/>
        </w:rPr>
        <w:t xml:space="preserve"> message;</w:t>
      </w:r>
    </w:p>
    <w:p w14:paraId="4D63A62F" w14:textId="77777777" w:rsidR="00A8221D" w:rsidRPr="00B55E3E" w:rsidRDefault="00A8221D" w:rsidP="00A8221D">
      <w:pPr>
        <w:pStyle w:val="B3"/>
        <w:rPr>
          <w:rFonts w:eastAsia="Batang"/>
        </w:rPr>
      </w:pPr>
      <w:r w:rsidRPr="00B55E3E">
        <w:rPr>
          <w:rFonts w:eastAsia="Batang"/>
        </w:rPr>
        <w:t>3&gt;</w:t>
      </w:r>
      <w:r w:rsidRPr="00B55E3E">
        <w:rPr>
          <w:rFonts w:eastAsia="Batang"/>
        </w:rPr>
        <w:tab/>
        <w:t xml:space="preserve">if the UE rejects the sidelink DRX configuration </w:t>
      </w:r>
      <w:r w:rsidRPr="00B55E3E">
        <w:rPr>
          <w:rFonts w:eastAsia="Batang"/>
          <w:i/>
        </w:rPr>
        <w:t>sl-DRX-ConfigUC-PC5</w:t>
      </w:r>
      <w:r w:rsidRPr="00B55E3E">
        <w:rPr>
          <w:rFonts w:eastAsia="Batang"/>
        </w:rPr>
        <w:t xml:space="preserve"> received from the peer UE:</w:t>
      </w:r>
    </w:p>
    <w:p w14:paraId="02EB4A4B" w14:textId="77777777" w:rsidR="00A8221D" w:rsidRPr="00B55E3E" w:rsidRDefault="00A8221D" w:rsidP="00A8221D">
      <w:pPr>
        <w:pStyle w:val="B4"/>
        <w:rPr>
          <w:rFonts w:eastAsia="Batang"/>
        </w:rPr>
      </w:pPr>
      <w:r w:rsidRPr="00B55E3E">
        <w:rPr>
          <w:rFonts w:eastAsia="Batang"/>
        </w:rPr>
        <w:t>4&gt;</w:t>
      </w:r>
      <w:r w:rsidRPr="00B55E3E">
        <w:rPr>
          <w:rFonts w:eastAsia="Batang"/>
        </w:rPr>
        <w:tab/>
        <w:t xml:space="preserve">include the </w:t>
      </w:r>
      <w:r w:rsidRPr="00B55E3E">
        <w:rPr>
          <w:rFonts w:eastAsia="Batang"/>
          <w:i/>
        </w:rPr>
        <w:t>sl-DRX-ConfigReject</w:t>
      </w:r>
      <w:r w:rsidRPr="00B55E3E">
        <w:rPr>
          <w:rFonts w:eastAsia="Batang"/>
        </w:rPr>
        <w:t xml:space="preserve"> in the </w:t>
      </w:r>
      <w:r w:rsidRPr="00B55E3E">
        <w:rPr>
          <w:rFonts w:eastAsia="Batang"/>
          <w:i/>
        </w:rPr>
        <w:t>RRCReconfigurationCompleteSidelink</w:t>
      </w:r>
      <w:r w:rsidRPr="00B55E3E">
        <w:rPr>
          <w:rFonts w:eastAsia="Batang"/>
        </w:rPr>
        <w:t xml:space="preserve"> message;</w:t>
      </w:r>
    </w:p>
    <w:p w14:paraId="178DE455" w14:textId="77777777" w:rsidR="00A8221D" w:rsidRPr="00B55E3E" w:rsidRDefault="00A8221D" w:rsidP="00A8221D">
      <w:pPr>
        <w:pStyle w:val="B4"/>
        <w:rPr>
          <w:rFonts w:eastAsia="Batang"/>
        </w:rPr>
      </w:pPr>
      <w:r w:rsidRPr="00B55E3E">
        <w:rPr>
          <w:rFonts w:eastAsia="Batang"/>
        </w:rPr>
        <w:t>4&gt;</w:t>
      </w:r>
      <w:r w:rsidRPr="00B55E3E">
        <w:rPr>
          <w:rFonts w:eastAsia="Batang"/>
        </w:rPr>
        <w:tab/>
        <w:t>consider no sidelink DRX to be applied for the corresponding sidelink unicast communication;</w:t>
      </w:r>
    </w:p>
    <w:p w14:paraId="397D567E" w14:textId="77777777" w:rsidR="00A8221D" w:rsidRPr="00B55E3E" w:rsidRDefault="00A8221D" w:rsidP="00A8221D">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CompleteSidelink</w:t>
      </w:r>
      <w:r w:rsidRPr="00B55E3E">
        <w:rPr>
          <w:rFonts w:eastAsia="Batang"/>
          <w:noProof/>
        </w:rPr>
        <w:t xml:space="preserve"> message to lower layers for transmission;</w:t>
      </w:r>
    </w:p>
    <w:p w14:paraId="186BE070" w14:textId="77777777" w:rsidR="00A8221D" w:rsidRPr="00B55E3E" w:rsidRDefault="00A8221D" w:rsidP="00A8221D">
      <w:pPr>
        <w:pStyle w:val="NO"/>
      </w:pPr>
      <w:r w:rsidRPr="00B55E3E">
        <w:t>NOTE 1:</w:t>
      </w:r>
      <w:r w:rsidRPr="00B55E3E">
        <w:tab/>
        <w:t>When the same logical channel is configured with different RLC mode by another UE</w:t>
      </w:r>
      <w:r w:rsidRPr="00B55E3E">
        <w:rPr>
          <w:rFonts w:eastAsia="Batang"/>
          <w:noProof/>
        </w:rPr>
        <w:t xml:space="preserve">, the UE handles the case </w:t>
      </w:r>
      <w:r w:rsidRPr="00B55E3E">
        <w:t>as</w:t>
      </w:r>
      <w:r w:rsidRPr="00B55E3E">
        <w:rPr>
          <w:rFonts w:eastAsia="Batang"/>
          <w:noProof/>
        </w:rPr>
        <w:t xml:space="preserve"> </w:t>
      </w:r>
      <w:r w:rsidRPr="00B55E3E">
        <w:rPr>
          <w:rFonts w:eastAsia="MS Mincho"/>
        </w:rPr>
        <w:t>s</w:t>
      </w:r>
      <w:r w:rsidRPr="00B55E3E">
        <w:t>idelink RRC reconfiguration failure.</w:t>
      </w:r>
    </w:p>
    <w:p w14:paraId="7D8DF928" w14:textId="77777777" w:rsidR="00A8221D" w:rsidRPr="00B55E3E" w:rsidRDefault="00A8221D" w:rsidP="00A8221D">
      <w:pPr>
        <w:pStyle w:val="NO"/>
        <w:rPr>
          <w:rFonts w:eastAsia="Batang"/>
        </w:rPr>
      </w:pPr>
      <w:r w:rsidRPr="00B55E3E">
        <w:rPr>
          <w:rFonts w:eastAsia="Batang"/>
        </w:rPr>
        <w:t>NOTE 2: It is up to the UE whether or not to indicate the rejection to the peer UE for a received sidelink DRX configuration</w:t>
      </w:r>
      <w:r w:rsidRPr="00B55E3E">
        <w:t>.</w:t>
      </w:r>
    </w:p>
    <w:p w14:paraId="4A9C76E1" w14:textId="77777777" w:rsidR="00A8221D" w:rsidRPr="00B55E3E" w:rsidRDefault="00A8221D" w:rsidP="00A8221D">
      <w:pPr>
        <w:pStyle w:val="Heading5"/>
        <w:rPr>
          <w:rFonts w:eastAsia="MS Mincho"/>
        </w:rPr>
      </w:pPr>
      <w:bookmarkStart w:id="832" w:name="_Toc60777029"/>
      <w:bookmarkStart w:id="833" w:name="_Toc115428771"/>
      <w:r w:rsidRPr="00B55E3E">
        <w:rPr>
          <w:rFonts w:eastAsia="MS Mincho"/>
        </w:rPr>
        <w:t>5.8.9.1.4</w:t>
      </w:r>
      <w:r w:rsidRPr="00B55E3E">
        <w:rPr>
          <w:rFonts w:eastAsia="MS Mincho"/>
        </w:rPr>
        <w:tab/>
        <w:t>Void</w:t>
      </w:r>
      <w:bookmarkEnd w:id="832"/>
      <w:bookmarkEnd w:id="833"/>
    </w:p>
    <w:p w14:paraId="6F897F9C" w14:textId="77777777" w:rsidR="00A8221D" w:rsidRPr="00B55E3E" w:rsidRDefault="00A8221D" w:rsidP="00A8221D">
      <w:pPr>
        <w:pStyle w:val="Heading5"/>
        <w:rPr>
          <w:rFonts w:eastAsia="MS Mincho"/>
        </w:rPr>
      </w:pPr>
      <w:bookmarkStart w:id="834" w:name="_Toc60777030"/>
      <w:bookmarkStart w:id="835" w:name="_Toc115428772"/>
      <w:r w:rsidRPr="00B55E3E">
        <w:rPr>
          <w:rFonts w:eastAsia="MS Mincho"/>
        </w:rPr>
        <w:t>5.8.9.1.5</w:t>
      </w:r>
      <w:r w:rsidRPr="00B55E3E">
        <w:rPr>
          <w:rFonts w:eastAsia="MS Mincho"/>
        </w:rPr>
        <w:tab/>
        <w:t>Void</w:t>
      </w:r>
      <w:bookmarkEnd w:id="834"/>
      <w:bookmarkEnd w:id="835"/>
    </w:p>
    <w:p w14:paraId="08F176C4" w14:textId="77777777" w:rsidR="00A8221D" w:rsidRPr="00B55E3E" w:rsidRDefault="00A8221D" w:rsidP="00A8221D">
      <w:pPr>
        <w:pStyle w:val="Heading5"/>
        <w:rPr>
          <w:rFonts w:eastAsia="MS Mincho"/>
        </w:rPr>
      </w:pPr>
      <w:bookmarkStart w:id="836" w:name="_Toc60777031"/>
      <w:bookmarkStart w:id="837" w:name="_Toc115428773"/>
      <w:r w:rsidRPr="00B55E3E">
        <w:rPr>
          <w:rFonts w:eastAsia="MS Mincho"/>
        </w:rPr>
        <w:t>5.8.9.1.6</w:t>
      </w:r>
      <w:r w:rsidRPr="00B55E3E">
        <w:rPr>
          <w:rFonts w:eastAsia="MS Mincho"/>
        </w:rPr>
        <w:tab/>
        <w:t>Void</w:t>
      </w:r>
      <w:bookmarkEnd w:id="836"/>
      <w:bookmarkEnd w:id="837"/>
    </w:p>
    <w:p w14:paraId="3265F0AE" w14:textId="77777777" w:rsidR="00A8221D" w:rsidRPr="00B55E3E" w:rsidRDefault="00A8221D" w:rsidP="00A8221D">
      <w:pPr>
        <w:pStyle w:val="Heading5"/>
        <w:rPr>
          <w:rFonts w:eastAsia="MS Mincho"/>
        </w:rPr>
      </w:pPr>
      <w:bookmarkStart w:id="838" w:name="_Toc60777032"/>
      <w:bookmarkStart w:id="839" w:name="_Toc115428774"/>
      <w:r w:rsidRPr="00B55E3E">
        <w:rPr>
          <w:rFonts w:eastAsia="MS Mincho"/>
        </w:rPr>
        <w:t>5.8.9.1.7</w:t>
      </w:r>
      <w:r w:rsidRPr="00B55E3E">
        <w:rPr>
          <w:rFonts w:eastAsia="MS Mincho"/>
        </w:rPr>
        <w:tab/>
        <w:t>Void</w:t>
      </w:r>
      <w:bookmarkEnd w:id="838"/>
      <w:bookmarkEnd w:id="839"/>
    </w:p>
    <w:p w14:paraId="0BCF14E3" w14:textId="77777777" w:rsidR="00A8221D" w:rsidRPr="00B55E3E" w:rsidRDefault="00A8221D" w:rsidP="00A8221D">
      <w:pPr>
        <w:pStyle w:val="Heading5"/>
        <w:rPr>
          <w:rFonts w:eastAsia="MS Mincho"/>
        </w:rPr>
      </w:pPr>
      <w:bookmarkStart w:id="840" w:name="_Toc60777033"/>
      <w:bookmarkStart w:id="841" w:name="_Toc115428775"/>
      <w:r w:rsidRPr="00B55E3E">
        <w:rPr>
          <w:rFonts w:eastAsia="MS Mincho"/>
        </w:rPr>
        <w:t>5.8.9.1.8</w:t>
      </w:r>
      <w:r w:rsidRPr="00B55E3E">
        <w:rPr>
          <w:rFonts w:eastAsia="MS Mincho"/>
        </w:rPr>
        <w:tab/>
        <w:t xml:space="preserve">Reception of an </w:t>
      </w:r>
      <w:r w:rsidRPr="00B55E3E">
        <w:rPr>
          <w:rFonts w:eastAsia="MS Mincho"/>
          <w:i/>
        </w:rPr>
        <w:t>RRCReconfigurationFailureSidelink</w:t>
      </w:r>
      <w:r w:rsidRPr="00B55E3E">
        <w:rPr>
          <w:rFonts w:eastAsia="MS Mincho"/>
        </w:rPr>
        <w:t xml:space="preserve"> by the UE</w:t>
      </w:r>
      <w:bookmarkEnd w:id="840"/>
      <w:bookmarkEnd w:id="841"/>
    </w:p>
    <w:p w14:paraId="2260FB7E" w14:textId="77777777" w:rsidR="00A8221D" w:rsidRPr="00B55E3E" w:rsidRDefault="00A8221D" w:rsidP="00A8221D">
      <w:r w:rsidRPr="00B55E3E">
        <w:t xml:space="preserve">The UE shall perform the following actions upon reception of the </w:t>
      </w:r>
      <w:r w:rsidRPr="00B55E3E">
        <w:rPr>
          <w:i/>
          <w:lang w:eastAsia="ko-KR"/>
        </w:rPr>
        <w:t>RRCReconfigurationFailureSidelink</w:t>
      </w:r>
      <w:r w:rsidRPr="00B55E3E">
        <w:t>:</w:t>
      </w:r>
    </w:p>
    <w:p w14:paraId="7D9CDEFF" w14:textId="77777777" w:rsidR="00A8221D" w:rsidRPr="00B55E3E" w:rsidRDefault="00A8221D" w:rsidP="00A8221D">
      <w:pPr>
        <w:pStyle w:val="B1"/>
      </w:pPr>
      <w:r w:rsidRPr="00B55E3E">
        <w:t>1&gt;</w:t>
      </w:r>
      <w:r w:rsidRPr="00B55E3E">
        <w:tab/>
        <w:t>stop timer T400 for the destination, if running;</w:t>
      </w:r>
    </w:p>
    <w:p w14:paraId="0623CEC2" w14:textId="77777777" w:rsidR="00A8221D" w:rsidRPr="00B55E3E" w:rsidRDefault="00A8221D" w:rsidP="00A8221D">
      <w:pPr>
        <w:pStyle w:val="B1"/>
      </w:pPr>
      <w:r w:rsidRPr="00B55E3E">
        <w:t>1&gt;</w:t>
      </w:r>
      <w:r w:rsidRPr="00B55E3E">
        <w:tab/>
        <w:t xml:space="preserve">continue using the configuration used prior to corresponding </w:t>
      </w:r>
      <w:r w:rsidRPr="00B55E3E">
        <w:rPr>
          <w:i/>
          <w:lang w:eastAsia="ko-KR"/>
        </w:rPr>
        <w:t>RRCReconfigurationSidelink</w:t>
      </w:r>
      <w:r w:rsidRPr="00B55E3E">
        <w:t xml:space="preserve"> message;</w:t>
      </w:r>
    </w:p>
    <w:p w14:paraId="26BF8E2B" w14:textId="77777777" w:rsidR="00A8221D" w:rsidRPr="00B55E3E" w:rsidRDefault="00A8221D" w:rsidP="00A8221D">
      <w:pPr>
        <w:pStyle w:val="B1"/>
      </w:pPr>
      <w:r w:rsidRPr="00B55E3E">
        <w:t>1&gt;</w:t>
      </w:r>
      <w:r w:rsidRPr="00B55E3E">
        <w:tab/>
        <w:t>if UE is in RRC_CONNECTED:</w:t>
      </w:r>
    </w:p>
    <w:p w14:paraId="1DBDC91C" w14:textId="77777777" w:rsidR="00A8221D" w:rsidRPr="00B55E3E" w:rsidRDefault="00A8221D" w:rsidP="00A8221D">
      <w:pPr>
        <w:pStyle w:val="B2"/>
      </w:pPr>
      <w:r w:rsidRPr="00B55E3E">
        <w:lastRenderedPageBreak/>
        <w:t>2&gt;</w:t>
      </w:r>
      <w:r w:rsidRPr="00B55E3E">
        <w:tab/>
        <w:t>perform the sidelink UE information for NR sidelink communication procedure, as specified in 5.8.3.3 or clause 5.10.15 in TS 36.331 [10];</w:t>
      </w:r>
    </w:p>
    <w:p w14:paraId="14D90793" w14:textId="77777777" w:rsidR="00A8221D" w:rsidRPr="00B55E3E" w:rsidRDefault="00A8221D" w:rsidP="00A8221D">
      <w:pPr>
        <w:pStyle w:val="Heading5"/>
        <w:rPr>
          <w:rFonts w:eastAsia="MS Mincho"/>
        </w:rPr>
      </w:pPr>
      <w:bookmarkStart w:id="842" w:name="_Toc60777034"/>
      <w:bookmarkStart w:id="843" w:name="_Toc115428776"/>
      <w:r w:rsidRPr="00B55E3E">
        <w:rPr>
          <w:rFonts w:eastAsia="MS Mincho"/>
        </w:rPr>
        <w:t>5.8.9.1.9</w:t>
      </w:r>
      <w:r w:rsidRPr="00B55E3E">
        <w:rPr>
          <w:rFonts w:eastAsia="MS Mincho"/>
        </w:rPr>
        <w:tab/>
        <w:t xml:space="preserve">Reception of an </w:t>
      </w:r>
      <w:r w:rsidRPr="00B55E3E">
        <w:rPr>
          <w:i/>
          <w:lang w:eastAsia="ko-KR"/>
        </w:rPr>
        <w:t>RRCReconfigurationCompleteSidelink</w:t>
      </w:r>
      <w:r w:rsidRPr="00B55E3E">
        <w:rPr>
          <w:rFonts w:eastAsia="Batang"/>
          <w:noProof/>
          <w:lang w:eastAsia="x-none"/>
        </w:rPr>
        <w:t xml:space="preserve"> </w:t>
      </w:r>
      <w:r w:rsidRPr="00B55E3E">
        <w:rPr>
          <w:rFonts w:eastAsia="MS Mincho"/>
        </w:rPr>
        <w:t>by the UE</w:t>
      </w:r>
      <w:bookmarkEnd w:id="842"/>
      <w:bookmarkEnd w:id="843"/>
    </w:p>
    <w:p w14:paraId="6504420E" w14:textId="77777777" w:rsidR="00A8221D" w:rsidRPr="00B55E3E" w:rsidRDefault="00A8221D" w:rsidP="00A8221D">
      <w:r w:rsidRPr="00B55E3E">
        <w:t xml:space="preserve">The UE shall perform the following actions upon reception of the </w:t>
      </w:r>
      <w:r w:rsidRPr="00B55E3E">
        <w:rPr>
          <w:i/>
          <w:lang w:eastAsia="ko-KR"/>
        </w:rPr>
        <w:t>RRCReconfigurationCompleteSidelink</w:t>
      </w:r>
      <w:r w:rsidRPr="00B55E3E">
        <w:t>:</w:t>
      </w:r>
    </w:p>
    <w:p w14:paraId="6F670101" w14:textId="77777777" w:rsidR="00A8221D" w:rsidRPr="00B55E3E" w:rsidRDefault="00A8221D" w:rsidP="00A8221D">
      <w:pPr>
        <w:pStyle w:val="B1"/>
      </w:pPr>
      <w:r w:rsidRPr="00B55E3E">
        <w:t>1&gt;</w:t>
      </w:r>
      <w:r w:rsidRPr="00B55E3E">
        <w:tab/>
        <w:t>stop timer T400 for the destination, if running;</w:t>
      </w:r>
    </w:p>
    <w:p w14:paraId="5D9E6F1C" w14:textId="77777777" w:rsidR="00A8221D" w:rsidRPr="00B55E3E" w:rsidRDefault="00A8221D" w:rsidP="00A8221D">
      <w:pPr>
        <w:pStyle w:val="B1"/>
      </w:pPr>
      <w:r w:rsidRPr="00B55E3E">
        <w:t>1&gt;</w:t>
      </w:r>
      <w:r w:rsidRPr="00B55E3E">
        <w:tab/>
        <w:t xml:space="preserve">consider the configurations in the corresponding </w:t>
      </w:r>
      <w:r w:rsidRPr="00B55E3E">
        <w:rPr>
          <w:i/>
        </w:rPr>
        <w:t>RRCReconfigurationSidelink</w:t>
      </w:r>
      <w:r w:rsidRPr="00B55E3E">
        <w:t xml:space="preserve"> message to be applied.</w:t>
      </w:r>
    </w:p>
    <w:p w14:paraId="221966CE" w14:textId="77777777" w:rsidR="00A8221D" w:rsidRPr="00B55E3E" w:rsidRDefault="00A8221D" w:rsidP="00A8221D">
      <w:pPr>
        <w:pStyle w:val="B2"/>
        <w:rPr>
          <w:rFonts w:eastAsia="MS Mincho"/>
        </w:rPr>
      </w:pPr>
      <w:r w:rsidRPr="00B55E3E">
        <w:rPr>
          <w:rFonts w:eastAsia="MS Mincho"/>
        </w:rPr>
        <w:t>2&gt;</w:t>
      </w:r>
      <w:r w:rsidRPr="00B55E3E">
        <w:rPr>
          <w:rFonts w:eastAsia="MS Mincho"/>
        </w:rPr>
        <w:tab/>
        <w:t xml:space="preserve">if the </w:t>
      </w:r>
      <w:r w:rsidRPr="00B55E3E">
        <w:rPr>
          <w:rFonts w:eastAsia="MS Mincho"/>
          <w:i/>
        </w:rPr>
        <w:t>RRCReconfigurationCompleteSidelink</w:t>
      </w:r>
      <w:r w:rsidRPr="00B55E3E">
        <w:rPr>
          <w:rFonts w:eastAsia="MS Mincho"/>
        </w:rPr>
        <w:t xml:space="preserve"> message includes the </w:t>
      </w:r>
      <w:r w:rsidRPr="00B55E3E">
        <w:rPr>
          <w:rFonts w:eastAsia="MS Mincho"/>
          <w:i/>
        </w:rPr>
        <w:t>sl-DRX-ConfigReject:</w:t>
      </w:r>
    </w:p>
    <w:p w14:paraId="4389BA50" w14:textId="77777777" w:rsidR="00A8221D" w:rsidRPr="00B55E3E" w:rsidRDefault="00A8221D" w:rsidP="00A8221D">
      <w:pPr>
        <w:pStyle w:val="B3"/>
        <w:rPr>
          <w:rFonts w:eastAsia="MS Mincho"/>
        </w:rPr>
      </w:pPr>
      <w:r w:rsidRPr="00B55E3E">
        <w:rPr>
          <w:rFonts w:eastAsia="Batang"/>
        </w:rPr>
        <w:t>3&gt;</w:t>
      </w:r>
      <w:r w:rsidRPr="00B55E3E">
        <w:rPr>
          <w:rFonts w:eastAsia="Batang"/>
        </w:rPr>
        <w:tab/>
        <w:t>consider no sidelink DRX to be applied for the corresponding sidelink unicast communication.</w:t>
      </w:r>
    </w:p>
    <w:p w14:paraId="15BD61DC" w14:textId="77777777" w:rsidR="00A8221D" w:rsidRPr="00B55E3E" w:rsidRDefault="00A8221D" w:rsidP="00A8221D">
      <w:pPr>
        <w:keepNext/>
        <w:keepLines/>
        <w:spacing w:before="120"/>
        <w:ind w:left="1701" w:hanging="1701"/>
        <w:outlineLvl w:val="4"/>
        <w:rPr>
          <w:rFonts w:ascii="Arial" w:eastAsia="MS Mincho" w:hAnsi="Arial"/>
          <w:sz w:val="22"/>
        </w:rPr>
      </w:pPr>
      <w:r w:rsidRPr="00B55E3E">
        <w:rPr>
          <w:rFonts w:ascii="Arial" w:eastAsia="MS Mincho" w:hAnsi="Arial"/>
          <w:sz w:val="22"/>
        </w:rPr>
        <w:t>5.8.9.1.10</w:t>
      </w:r>
      <w:r w:rsidRPr="00B55E3E">
        <w:rPr>
          <w:rFonts w:ascii="Arial" w:eastAsia="MS Mincho" w:hAnsi="Arial"/>
          <w:sz w:val="22"/>
        </w:rPr>
        <w:tab/>
        <w:t>Sidelink reset configuration</w:t>
      </w:r>
    </w:p>
    <w:p w14:paraId="1D6003C0" w14:textId="77777777" w:rsidR="00A8221D" w:rsidRPr="00B55E3E" w:rsidRDefault="00A8221D" w:rsidP="00A8221D">
      <w:pPr>
        <w:rPr>
          <w:rFonts w:eastAsia="SimSun"/>
        </w:rPr>
      </w:pPr>
      <w:r w:rsidRPr="00B55E3E">
        <w:rPr>
          <w:rFonts w:eastAsia="SimSun"/>
        </w:rPr>
        <w:t>The UE shall:</w:t>
      </w:r>
    </w:p>
    <w:p w14:paraId="077C9387" w14:textId="77777777" w:rsidR="00A8221D" w:rsidRPr="00B55E3E" w:rsidRDefault="00A8221D" w:rsidP="00A8221D">
      <w:pPr>
        <w:pStyle w:val="B1"/>
        <w:rPr>
          <w:rFonts w:eastAsia="SimSun"/>
        </w:rPr>
      </w:pPr>
      <w:r w:rsidRPr="00B55E3E">
        <w:rPr>
          <w:rFonts w:eastAsia="SimSun"/>
        </w:rPr>
        <w:t>1&gt;</w:t>
      </w:r>
      <w:r w:rsidRPr="00B55E3E">
        <w:rPr>
          <w:rFonts w:eastAsia="SimSun"/>
        </w:rPr>
        <w:tab/>
        <w:t>release/clear current sidelink radio configuration of this destination</w:t>
      </w:r>
      <w:r w:rsidRPr="00B55E3E">
        <w:rPr>
          <w:rFonts w:eastAsia="Batang"/>
          <w:noProof/>
        </w:rPr>
        <w:t xml:space="preserve"> received in the </w:t>
      </w:r>
      <w:r w:rsidRPr="00B55E3E">
        <w:rPr>
          <w:i/>
        </w:rPr>
        <w:t>RRCReconfigurationSidelink</w:t>
      </w:r>
      <w:r w:rsidRPr="00B55E3E">
        <w:rPr>
          <w:rFonts w:eastAsia="SimSun"/>
        </w:rPr>
        <w:t>;</w:t>
      </w:r>
    </w:p>
    <w:p w14:paraId="51344D0D" w14:textId="77777777" w:rsidR="00A8221D" w:rsidRPr="00B55E3E" w:rsidRDefault="00A8221D" w:rsidP="00A8221D">
      <w:pPr>
        <w:pStyle w:val="B1"/>
        <w:rPr>
          <w:rFonts w:eastAsia="SimSun"/>
        </w:rPr>
      </w:pPr>
      <w:r w:rsidRPr="00B55E3E">
        <w:rPr>
          <w:rFonts w:eastAsia="SimSun"/>
        </w:rPr>
        <w:t>1&gt;</w:t>
      </w:r>
      <w:r w:rsidRPr="00B55E3E">
        <w:rPr>
          <w:rFonts w:eastAsia="SimSun"/>
        </w:rPr>
        <w:tab/>
        <w:t>release the sidelink DRBs of this destination, in according to clause 5.8.9.1a.1;</w:t>
      </w:r>
    </w:p>
    <w:p w14:paraId="5E7CCF9A" w14:textId="77777777" w:rsidR="00A8221D" w:rsidRPr="00B55E3E" w:rsidRDefault="00A8221D" w:rsidP="00A8221D">
      <w:pPr>
        <w:pStyle w:val="B1"/>
        <w:rPr>
          <w:rFonts w:eastAsia="SimSun"/>
        </w:rPr>
      </w:pPr>
      <w:r w:rsidRPr="00B55E3E">
        <w:rPr>
          <w:rFonts w:eastAsia="SimSun"/>
        </w:rPr>
        <w:t>1&gt;</w:t>
      </w:r>
      <w:r w:rsidRPr="00B55E3E">
        <w:rPr>
          <w:rFonts w:eastAsia="SimSun"/>
        </w:rPr>
        <w:tab/>
        <w:t>reset the sidelink specific MAC</w:t>
      </w:r>
      <w:r w:rsidRPr="00B55E3E">
        <w:t xml:space="preserve"> of this destination</w:t>
      </w:r>
      <w:r w:rsidRPr="00B55E3E">
        <w:rPr>
          <w:rFonts w:eastAsia="SimSun"/>
        </w:rPr>
        <w:t>.</w:t>
      </w:r>
    </w:p>
    <w:p w14:paraId="753525A7" w14:textId="77777777" w:rsidR="00A8221D" w:rsidRPr="00B55E3E" w:rsidRDefault="00A8221D" w:rsidP="00A8221D">
      <w:pPr>
        <w:pStyle w:val="NO"/>
      </w:pPr>
      <w:r w:rsidRPr="00B55E3E">
        <w:t>NOTE 1:</w:t>
      </w:r>
      <w:r w:rsidRPr="00B55E3E">
        <w:tab/>
        <w:t xml:space="preserve">Sidelink radio configuration is not just the resource configuration but may include other configurations included in the </w:t>
      </w:r>
      <w:r w:rsidRPr="00B55E3E">
        <w:rPr>
          <w:i/>
          <w:iCs/>
        </w:rPr>
        <w:t xml:space="preserve">RRCReconfigurationSidelink </w:t>
      </w:r>
      <w:r w:rsidRPr="00B55E3E">
        <w:t>message except the sidelink DRBs of this destination.</w:t>
      </w:r>
    </w:p>
    <w:p w14:paraId="12F2684A" w14:textId="77777777" w:rsidR="00A8221D" w:rsidRPr="00B55E3E" w:rsidRDefault="00A8221D" w:rsidP="00A8221D">
      <w:pPr>
        <w:pStyle w:val="NO"/>
      </w:pPr>
      <w:r w:rsidRPr="00B55E3E">
        <w:rPr>
          <w:lang w:eastAsia="zh-CN"/>
        </w:rPr>
        <w:t>NOTE 2:</w:t>
      </w:r>
      <w:r w:rsidRPr="00B55E3E">
        <w:rPr>
          <w:lang w:eastAsia="zh-CN"/>
        </w:rPr>
        <w:tab/>
        <w:t>A</w:t>
      </w:r>
      <w:r w:rsidRPr="00B55E3E">
        <w:rPr>
          <w:rFonts w:eastAsia="Yu Mincho"/>
        </w:rPr>
        <w:t xml:space="preserve">fter the sidelink DRB release procedure, UE may perform the sidelink DRB addition according to the current sidelink configuration of this destination,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and</w:t>
      </w:r>
      <w:r w:rsidRPr="00B55E3E">
        <w:rPr>
          <w:rFonts w:eastAsia="Batang"/>
          <w:i/>
          <w:noProof/>
        </w:rPr>
        <w:t xml:space="preserve"> SidelinkPreconfigNR</w:t>
      </w:r>
      <w:r w:rsidRPr="00B55E3E">
        <w:rPr>
          <w:rFonts w:eastAsia="Yu Mincho"/>
        </w:rPr>
        <w:t>, according to clause 5.8.9.1a.2.</w:t>
      </w:r>
    </w:p>
    <w:p w14:paraId="789792A8" w14:textId="77777777" w:rsidR="00A8221D" w:rsidRPr="00B55E3E" w:rsidRDefault="00A8221D" w:rsidP="00A8221D">
      <w:pPr>
        <w:pStyle w:val="Heading4"/>
      </w:pPr>
      <w:bookmarkStart w:id="844" w:name="_Toc60777035"/>
      <w:bookmarkStart w:id="845" w:name="_Toc115428777"/>
      <w:r w:rsidRPr="00B55E3E">
        <w:t>5.8.9.1a</w:t>
      </w:r>
      <w:r w:rsidRPr="00B55E3E">
        <w:tab/>
        <w:t>Sidelink radio bearer management</w:t>
      </w:r>
      <w:bookmarkEnd w:id="844"/>
      <w:bookmarkEnd w:id="845"/>
    </w:p>
    <w:p w14:paraId="69E22493" w14:textId="77777777" w:rsidR="00A8221D" w:rsidRPr="00B55E3E" w:rsidRDefault="00A8221D" w:rsidP="00A8221D">
      <w:pPr>
        <w:pStyle w:val="Heading5"/>
        <w:rPr>
          <w:rFonts w:eastAsia="MS Mincho"/>
        </w:rPr>
      </w:pPr>
      <w:bookmarkStart w:id="846" w:name="_Toc60777036"/>
      <w:bookmarkStart w:id="847" w:name="_Toc115428778"/>
      <w:r w:rsidRPr="00B55E3E">
        <w:rPr>
          <w:rFonts w:eastAsia="MS Mincho"/>
        </w:rPr>
        <w:t>5.8.9.1a.1</w:t>
      </w:r>
      <w:r w:rsidRPr="00B55E3E">
        <w:rPr>
          <w:rFonts w:eastAsia="MS Mincho"/>
        </w:rPr>
        <w:tab/>
        <w:t>Sidelink DRB release</w:t>
      </w:r>
      <w:bookmarkEnd w:id="846"/>
      <w:bookmarkEnd w:id="847"/>
    </w:p>
    <w:p w14:paraId="23A20AD3" w14:textId="77777777" w:rsidR="00A8221D" w:rsidRPr="00B55E3E" w:rsidRDefault="00A8221D" w:rsidP="00A8221D">
      <w:pPr>
        <w:pStyle w:val="H6"/>
      </w:pPr>
      <w:r w:rsidRPr="00B55E3E">
        <w:t>5.8.9.1a.1.1</w:t>
      </w:r>
      <w:r w:rsidRPr="00B55E3E">
        <w:tab/>
        <w:t>Sidelink DRB release conditions</w:t>
      </w:r>
    </w:p>
    <w:p w14:paraId="1A85F7F4" w14:textId="77777777" w:rsidR="00A8221D" w:rsidRPr="00B55E3E" w:rsidRDefault="00A8221D" w:rsidP="00A8221D">
      <w:r w:rsidRPr="00B55E3E">
        <w:t>For</w:t>
      </w:r>
      <w:r w:rsidRPr="00B55E3E">
        <w:rPr>
          <w:lang w:eastAsia="zh-CN"/>
        </w:rPr>
        <w:t xml:space="preserve"> NR</w:t>
      </w:r>
      <w:r w:rsidRPr="00B55E3E">
        <w:t xml:space="preserve"> sidelink communication, a sidelink DRB release is initiated in the following cases:</w:t>
      </w:r>
    </w:p>
    <w:p w14:paraId="20860111" w14:textId="77777777" w:rsidR="00A8221D" w:rsidRPr="00B55E3E" w:rsidRDefault="00A8221D" w:rsidP="00A8221D">
      <w:pPr>
        <w:pStyle w:val="B1"/>
        <w:rPr>
          <w:rFonts w:eastAsia="Batang"/>
          <w:noProof/>
        </w:rPr>
      </w:pPr>
      <w:r w:rsidRPr="00B55E3E">
        <w:rPr>
          <w:rFonts w:eastAsia="Batang"/>
          <w:noProof/>
        </w:rPr>
        <w:t>1&gt;</w:t>
      </w:r>
      <w:r w:rsidRPr="00B55E3E">
        <w:rPr>
          <w:rFonts w:eastAsia="Batang"/>
          <w:noProof/>
        </w:rPr>
        <w:tab/>
        <w:t xml:space="preserve">for groupcast, broadcast and unicast, if </w:t>
      </w:r>
      <w:r w:rsidRPr="00B55E3E">
        <w:rPr>
          <w:rFonts w:eastAsia="Batang"/>
          <w:i/>
          <w:noProof/>
        </w:rPr>
        <w:t xml:space="preserve">slrb-Uu-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rFonts w:eastAsia="Batang"/>
          <w:i/>
          <w:noProof/>
        </w:rPr>
        <w:t xml:space="preserve">sl-RadioBearerToReleaseList </w:t>
      </w:r>
      <w:r w:rsidRPr="00B55E3E">
        <w:rPr>
          <w:rFonts w:eastAsia="Batang"/>
          <w:noProof/>
        </w:rPr>
        <w:t>in</w:t>
      </w:r>
      <w:r w:rsidRPr="00B55E3E">
        <w:rPr>
          <w:rFonts w:eastAsia="Batang"/>
          <w:i/>
          <w:noProof/>
        </w:rPr>
        <w:t xml:space="preserve"> sl-ConfigDedicatedNR</w:t>
      </w:r>
      <w:r w:rsidRPr="00B55E3E">
        <w:rPr>
          <w:rFonts w:eastAsia="Batang"/>
          <w:noProof/>
        </w:rPr>
        <w:t>; or</w:t>
      </w:r>
    </w:p>
    <w:p w14:paraId="4FE3B035" w14:textId="77777777" w:rsidR="00A8221D" w:rsidRPr="00B55E3E" w:rsidRDefault="00A8221D" w:rsidP="00A8221D">
      <w:pPr>
        <w:pStyle w:val="B1"/>
        <w:rPr>
          <w:rFonts w:eastAsia="Batang"/>
          <w:noProof/>
        </w:rPr>
      </w:pPr>
      <w:r w:rsidRPr="00B55E3E">
        <w:rPr>
          <w:rFonts w:eastAsia="Batang"/>
          <w:noProof/>
        </w:rPr>
        <w:t>1&gt;</w:t>
      </w:r>
      <w:r w:rsidRPr="00B55E3E">
        <w:rPr>
          <w:rFonts w:eastAsia="Batang"/>
          <w:noProof/>
        </w:rPr>
        <w:tab/>
        <w:t xml:space="preserve">for groupcast and broadcast, if no sidelink QoS flow with data indicated by upper layers is mapped to the sidelink DRB for transmission, which is (re)configured by receiving </w:t>
      </w:r>
      <w:r w:rsidRPr="00B55E3E">
        <w:rPr>
          <w:rFonts w:eastAsia="Batang"/>
          <w:i/>
          <w:noProof/>
        </w:rPr>
        <w:t>SIB1</w:t>
      </w:r>
      <w:r w:rsidRPr="00B55E3E">
        <w:rPr>
          <w:rFonts w:eastAsia="Batang"/>
          <w:noProof/>
        </w:rPr>
        <w:t xml:space="preserve">2 or </w:t>
      </w:r>
      <w:r w:rsidRPr="00B55E3E">
        <w:rPr>
          <w:rFonts w:eastAsia="Batang"/>
          <w:i/>
          <w:noProof/>
        </w:rPr>
        <w:t>SidelinkPreconfigNR</w:t>
      </w:r>
      <w:r w:rsidRPr="00B55E3E">
        <w:rPr>
          <w:rFonts w:eastAsia="Batang"/>
          <w:noProof/>
        </w:rPr>
        <w:t>; or</w:t>
      </w:r>
    </w:p>
    <w:p w14:paraId="6CEBC295" w14:textId="77777777" w:rsidR="00A8221D" w:rsidRPr="00B55E3E" w:rsidRDefault="00A8221D" w:rsidP="00A8221D">
      <w:pPr>
        <w:pStyle w:val="B1"/>
        <w:rPr>
          <w:rFonts w:eastAsia="Batang"/>
          <w:noProof/>
        </w:rPr>
      </w:pPr>
      <w:r w:rsidRPr="00B55E3E">
        <w:rPr>
          <w:rFonts w:eastAsia="Batang"/>
          <w:noProof/>
        </w:rPr>
        <w:t>1&gt;</w:t>
      </w:r>
      <w:r w:rsidRPr="00B55E3E">
        <w:rPr>
          <w:rFonts w:eastAsia="Batang"/>
          <w:noProof/>
        </w:rPr>
        <w:tab/>
      </w:r>
      <w:r w:rsidRPr="00B55E3E">
        <w:t xml:space="preserve">for groupcast, broadcast and unicast, if </w:t>
      </w:r>
      <w:r w:rsidRPr="00B55E3E">
        <w:rPr>
          <w:i/>
          <w:iCs/>
        </w:rPr>
        <w:t xml:space="preserve">SL-RLC-BearerConfigIndex </w:t>
      </w:r>
      <w:r w:rsidRPr="00B55E3E">
        <w:t xml:space="preserve">(if any) of the sidelink DRB is included in </w:t>
      </w:r>
      <w:r w:rsidRPr="00B55E3E">
        <w:rPr>
          <w:i/>
          <w:iCs/>
        </w:rPr>
        <w:t xml:space="preserve">sl-RLC-BearerToReleaseList </w:t>
      </w:r>
      <w:r w:rsidRPr="00B55E3E">
        <w:t xml:space="preserve">in </w:t>
      </w:r>
      <w:r w:rsidRPr="00B55E3E">
        <w:rPr>
          <w:i/>
          <w:iCs/>
        </w:rPr>
        <w:t>sl-ConfigDedicatedNR</w:t>
      </w:r>
      <w:r w:rsidRPr="00B55E3E">
        <w:t>; or</w:t>
      </w:r>
    </w:p>
    <w:p w14:paraId="2B94CC76" w14:textId="77777777" w:rsidR="00A8221D" w:rsidRPr="00B55E3E" w:rsidRDefault="00A8221D" w:rsidP="00A8221D">
      <w:pPr>
        <w:pStyle w:val="B1"/>
        <w:rPr>
          <w:rFonts w:eastAsia="Batang"/>
          <w:noProof/>
        </w:rPr>
      </w:pPr>
      <w:r w:rsidRPr="00B55E3E">
        <w:rPr>
          <w:rFonts w:eastAsia="Batang"/>
          <w:noProof/>
        </w:rPr>
        <w:t>1&gt;</w:t>
      </w:r>
      <w:r w:rsidRPr="00B55E3E">
        <w:rPr>
          <w:rFonts w:eastAsia="Batang"/>
          <w:noProof/>
        </w:rPr>
        <w:tab/>
        <w:t xml:space="preserve">for unicast, if no sidelink QoS flow with data indicated by upper layers is mapped to the sidelink DRB for transmission, which is (re)configured by receiving </w:t>
      </w:r>
      <w:r w:rsidRPr="00B55E3E">
        <w:rPr>
          <w:rFonts w:eastAsia="Batang"/>
          <w:i/>
          <w:noProof/>
        </w:rPr>
        <w:t>SIB12</w:t>
      </w:r>
      <w:r w:rsidRPr="00B55E3E">
        <w:rPr>
          <w:rFonts w:eastAsia="Batang"/>
          <w:noProof/>
        </w:rPr>
        <w:t xml:space="preserve"> or </w:t>
      </w:r>
      <w:r w:rsidRPr="00B55E3E">
        <w:rPr>
          <w:rFonts w:eastAsia="Batang"/>
          <w:i/>
          <w:noProof/>
        </w:rPr>
        <w:t>SidelinkPreconfigNR</w:t>
      </w:r>
      <w:r w:rsidRPr="00B55E3E">
        <w:rPr>
          <w:rFonts w:eastAsia="Batang"/>
          <w:noProof/>
        </w:rPr>
        <w:t xml:space="preserve">, and if no sidelink QoS flow mapped to the sidelink DRB, which is (re)configured by receiving </w:t>
      </w:r>
      <w:r w:rsidRPr="00B55E3E">
        <w:rPr>
          <w:rFonts w:eastAsia="Batang"/>
          <w:i/>
          <w:noProof/>
        </w:rPr>
        <w:t>RRCReconfigurationSidelink</w:t>
      </w:r>
      <w:r w:rsidRPr="00B55E3E">
        <w:rPr>
          <w:rFonts w:eastAsia="Batang"/>
          <w:noProof/>
        </w:rPr>
        <w:t>, has data; or</w:t>
      </w:r>
    </w:p>
    <w:p w14:paraId="067487F0" w14:textId="77777777" w:rsidR="00A8221D" w:rsidRPr="00B55E3E" w:rsidRDefault="00A8221D" w:rsidP="00A8221D">
      <w:pPr>
        <w:pStyle w:val="B1"/>
        <w:rPr>
          <w:rFonts w:eastAsia="Batang"/>
          <w:noProof/>
        </w:rPr>
      </w:pPr>
      <w:r w:rsidRPr="00B55E3E">
        <w:rPr>
          <w:rFonts w:eastAsia="Batang"/>
          <w:noProof/>
        </w:rPr>
        <w:t>1&gt;</w:t>
      </w:r>
      <w:r w:rsidRPr="00B55E3E">
        <w:rPr>
          <w:rFonts w:eastAsia="Batang"/>
          <w:noProof/>
        </w:rPr>
        <w:tab/>
        <w:t xml:space="preserve">for unicast, if </w:t>
      </w:r>
      <w:r w:rsidRPr="00B55E3E">
        <w:rPr>
          <w:rFonts w:eastAsia="Batang"/>
          <w:i/>
          <w:noProof/>
        </w:rPr>
        <w:t xml:space="preserve">SLRB-PC5-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i/>
        </w:rPr>
        <w:t xml:space="preserve">slrb-ConfigToReleaseList </w:t>
      </w:r>
      <w:r w:rsidRPr="00B55E3E">
        <w:t xml:space="preserve">in </w:t>
      </w:r>
      <w:r w:rsidRPr="00B55E3E">
        <w:rPr>
          <w:i/>
        </w:rPr>
        <w:t>RRCReconfigurationSidelink</w:t>
      </w:r>
      <w:r w:rsidRPr="00B55E3E">
        <w:t xml:space="preserve"> or if </w:t>
      </w:r>
      <w:r w:rsidRPr="00B55E3E">
        <w:rPr>
          <w:rFonts w:eastAsia="Batang"/>
          <w:i/>
          <w:iCs/>
          <w:noProof/>
        </w:rPr>
        <w:t>sl-ResetConfig</w:t>
      </w:r>
      <w:r w:rsidRPr="00B55E3E">
        <w:rPr>
          <w:rFonts w:eastAsia="Batang"/>
          <w:noProof/>
        </w:rPr>
        <w:t xml:space="preserve"> is included in </w:t>
      </w:r>
      <w:r w:rsidRPr="00B55E3E">
        <w:rPr>
          <w:rFonts w:eastAsia="Batang"/>
          <w:i/>
          <w:noProof/>
        </w:rPr>
        <w:t>RRCReconfigurationSidelink</w:t>
      </w:r>
      <w:r w:rsidRPr="00B55E3E">
        <w:rPr>
          <w:rFonts w:eastAsia="Batang"/>
          <w:noProof/>
        </w:rPr>
        <w:t>; or</w:t>
      </w:r>
    </w:p>
    <w:p w14:paraId="3F8FB716" w14:textId="77777777" w:rsidR="00A8221D" w:rsidRPr="00B55E3E" w:rsidRDefault="00A8221D" w:rsidP="00A8221D">
      <w:pPr>
        <w:pStyle w:val="B1"/>
        <w:rPr>
          <w:rFonts w:eastAsia="Batang"/>
          <w:noProof/>
        </w:rPr>
      </w:pPr>
      <w:r w:rsidRPr="00B55E3E">
        <w:rPr>
          <w:rFonts w:eastAsia="Batang"/>
          <w:noProof/>
        </w:rPr>
        <w:t>1&gt;</w:t>
      </w:r>
      <w:r w:rsidRPr="00B55E3E">
        <w:rPr>
          <w:rFonts w:eastAsia="Batang"/>
          <w:noProof/>
        </w:rPr>
        <w:tab/>
        <w:t>for unicast, when the corresponding PC5-RRC connection is released due to sidelink RLF being detected, according to clause 5.8.9.3; or</w:t>
      </w:r>
    </w:p>
    <w:p w14:paraId="076FA9FA" w14:textId="77777777" w:rsidR="00A8221D" w:rsidRPr="00B55E3E" w:rsidRDefault="00A8221D" w:rsidP="00A8221D">
      <w:pPr>
        <w:pStyle w:val="B1"/>
        <w:rPr>
          <w:rFonts w:eastAsia="Batang"/>
          <w:noProof/>
        </w:rPr>
      </w:pPr>
      <w:r w:rsidRPr="00B55E3E">
        <w:rPr>
          <w:rFonts w:eastAsia="Batang"/>
          <w:noProof/>
        </w:rPr>
        <w:t>1&gt;</w:t>
      </w:r>
      <w:r w:rsidRPr="00B55E3E">
        <w:rPr>
          <w:rFonts w:eastAsia="Batang"/>
          <w:noProof/>
        </w:rPr>
        <w:tab/>
        <w:t xml:space="preserve">for unicast, </w:t>
      </w:r>
      <w:r w:rsidRPr="00B55E3E">
        <w:t>when the corresponding PC5-RRC connection is released due to upper layer request according to clause 5.8.9.5.</w:t>
      </w:r>
    </w:p>
    <w:p w14:paraId="61D88D45" w14:textId="77777777" w:rsidR="00A8221D" w:rsidRPr="00B55E3E" w:rsidRDefault="00A8221D" w:rsidP="00A8221D">
      <w:pPr>
        <w:pStyle w:val="H6"/>
      </w:pPr>
      <w:r w:rsidRPr="00B55E3E">
        <w:t>5.8.9.1a.1.2</w:t>
      </w:r>
      <w:r w:rsidRPr="00B55E3E">
        <w:tab/>
        <w:t>Sidelink DRB release operations</w:t>
      </w:r>
    </w:p>
    <w:p w14:paraId="4BB08BC6" w14:textId="77777777" w:rsidR="00A8221D" w:rsidRPr="00B55E3E" w:rsidRDefault="00A8221D" w:rsidP="00A8221D">
      <w:r w:rsidRPr="00B55E3E">
        <w:t>For each</w:t>
      </w:r>
      <w:r w:rsidRPr="00B55E3E">
        <w:rPr>
          <w:rFonts w:eastAsia="Batang"/>
          <w:noProof/>
        </w:rPr>
        <w:t xml:space="preserve"> sidelink DRB, whose sidelink DRB release conditions are met as in clause </w:t>
      </w:r>
      <w:r w:rsidRPr="00B55E3E">
        <w:t>5.8.9.1a.1.1, the UE capable of NR sidelink communication that is configured by upper layers to perform NR sidelink communication shall:</w:t>
      </w:r>
    </w:p>
    <w:p w14:paraId="4EEF007F" w14:textId="77777777" w:rsidR="00A8221D" w:rsidRPr="00B55E3E" w:rsidRDefault="00A8221D" w:rsidP="00A8221D">
      <w:pPr>
        <w:pStyle w:val="B1"/>
      </w:pPr>
      <w:r w:rsidRPr="00B55E3E">
        <w:rPr>
          <w:rFonts w:eastAsia="Batang"/>
          <w:noProof/>
        </w:rPr>
        <w:t>1&gt;</w:t>
      </w:r>
      <w:r w:rsidRPr="00B55E3E">
        <w:rPr>
          <w:rFonts w:eastAsia="Batang"/>
          <w:noProof/>
        </w:rPr>
        <w:tab/>
        <w:t>for groupcast and broadcast; or</w:t>
      </w:r>
    </w:p>
    <w:p w14:paraId="41F2F29C" w14:textId="77777777" w:rsidR="00A8221D" w:rsidRPr="00B55E3E" w:rsidRDefault="00A8221D" w:rsidP="00A8221D">
      <w:pPr>
        <w:pStyle w:val="B1"/>
      </w:pPr>
      <w:r w:rsidRPr="00B55E3E">
        <w:rPr>
          <w:rFonts w:eastAsia="Batang"/>
          <w:noProof/>
        </w:rPr>
        <w:lastRenderedPageBreak/>
        <w:t>1&gt;</w:t>
      </w:r>
      <w:r w:rsidRPr="00B55E3E">
        <w:rPr>
          <w:rFonts w:eastAsia="Batang"/>
          <w:noProof/>
        </w:rPr>
        <w:tab/>
        <w:t xml:space="preserve">for </w:t>
      </w:r>
      <w:r w:rsidRPr="00B55E3E">
        <w:t>unicast,</w:t>
      </w:r>
      <w:r w:rsidRPr="00B55E3E">
        <w:rPr>
          <w:rFonts w:eastAsia="Batang"/>
          <w:noProof/>
        </w:rPr>
        <w:t xml:space="preserve"> if the sidelink DRB release was triggered after the reception of the </w:t>
      </w:r>
      <w:r w:rsidRPr="00B55E3E">
        <w:rPr>
          <w:i/>
        </w:rPr>
        <w:t xml:space="preserve">RRCReconfigurationSidelink </w:t>
      </w:r>
      <w:r w:rsidRPr="00B55E3E">
        <w:t>message; or</w:t>
      </w:r>
    </w:p>
    <w:p w14:paraId="205228C9" w14:textId="77777777" w:rsidR="00A8221D" w:rsidRPr="00B55E3E" w:rsidRDefault="00A8221D" w:rsidP="00A8221D">
      <w:pPr>
        <w:pStyle w:val="B1"/>
        <w:rPr>
          <w:rFonts w:eastAsia="Batang"/>
          <w:noProof/>
        </w:rPr>
      </w:pPr>
      <w:r w:rsidRPr="00B55E3E">
        <w:t>1&gt;</w:t>
      </w:r>
      <w:r w:rsidRPr="00B55E3E">
        <w:tab/>
      </w:r>
      <w:r w:rsidRPr="00B55E3E">
        <w:rPr>
          <w:rFonts w:eastAsia="Batang"/>
          <w:noProof/>
        </w:rPr>
        <w:t xml:space="preserve">for unicast, after receiving the </w:t>
      </w:r>
      <w:r w:rsidRPr="00B55E3E">
        <w:rPr>
          <w:rFonts w:eastAsia="Batang"/>
          <w:i/>
          <w:noProof/>
        </w:rPr>
        <w:t>RRCReconfigurationCompleteSidelink</w:t>
      </w:r>
      <w:r w:rsidRPr="00B55E3E">
        <w:rPr>
          <w:rFonts w:eastAsia="Batang"/>
          <w:noProof/>
        </w:rPr>
        <w:t xml:space="preserve"> message, if the sidelink DRB release was triggered due to the </w:t>
      </w:r>
      <w:r w:rsidRPr="00B55E3E">
        <w:t xml:space="preserve">configuration received within the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 indicated by upper layers:</w:t>
      </w:r>
    </w:p>
    <w:p w14:paraId="0AF35FE5" w14:textId="77777777" w:rsidR="00A8221D" w:rsidRPr="00B55E3E" w:rsidRDefault="00A8221D" w:rsidP="00A8221D">
      <w:pPr>
        <w:pStyle w:val="B2"/>
        <w:rPr>
          <w:rFonts w:eastAsia="Batang"/>
          <w:noProof/>
        </w:rPr>
      </w:pPr>
      <w:r w:rsidRPr="00B55E3E">
        <w:rPr>
          <w:rFonts w:eastAsia="Batang"/>
          <w:noProof/>
        </w:rPr>
        <w:t>2&gt;</w:t>
      </w:r>
      <w:r w:rsidRPr="00B55E3E">
        <w:rPr>
          <w:rFonts w:eastAsia="Batang"/>
          <w:noProof/>
        </w:rPr>
        <w:tab/>
        <w:t>release the PDCP entity for NR sidelink communication associated with the sidelink DRB;</w:t>
      </w:r>
    </w:p>
    <w:p w14:paraId="35B28280" w14:textId="77777777" w:rsidR="00A8221D" w:rsidRPr="00B55E3E" w:rsidRDefault="00A8221D" w:rsidP="00A8221D">
      <w:pPr>
        <w:pStyle w:val="B2"/>
      </w:pPr>
      <w:r w:rsidRPr="00B55E3E">
        <w:t>2&gt;</w:t>
      </w:r>
      <w:r w:rsidRPr="00B55E3E">
        <w:tab/>
        <w:t xml:space="preserve">if SDAP entity </w:t>
      </w:r>
      <w:r w:rsidRPr="00B55E3E">
        <w:rPr>
          <w:rFonts w:eastAsia="Batang"/>
          <w:noProof/>
          <w:lang w:eastAsia="x-none"/>
        </w:rPr>
        <w:t xml:space="preserve">for NR sidelink communication </w:t>
      </w:r>
      <w:r w:rsidRPr="00B55E3E">
        <w:t>associated with this sidelink DRB is configured:</w:t>
      </w:r>
    </w:p>
    <w:p w14:paraId="1C4525B8" w14:textId="77777777" w:rsidR="00A8221D" w:rsidRPr="00B55E3E" w:rsidRDefault="00A8221D" w:rsidP="00A8221D">
      <w:pPr>
        <w:pStyle w:val="B3"/>
        <w:rPr>
          <w:lang w:eastAsia="zh-CN"/>
        </w:rPr>
      </w:pPr>
      <w:r w:rsidRPr="00B55E3E">
        <w:t>3&gt;</w:t>
      </w:r>
      <w:r w:rsidRPr="00B55E3E">
        <w:tab/>
        <w:t xml:space="preserve">indicate the release of the sidelink DRB to the SDAP entity associated with this sidelink DRB (TS 37.324 [24], clause </w:t>
      </w:r>
      <w:r w:rsidRPr="00B55E3E">
        <w:rPr>
          <w:lang w:eastAsia="ko-KR"/>
        </w:rPr>
        <w:t>5.3.3);</w:t>
      </w:r>
    </w:p>
    <w:p w14:paraId="23C4C6AF" w14:textId="77777777" w:rsidR="00A8221D" w:rsidRPr="00B55E3E" w:rsidRDefault="00A8221D" w:rsidP="00A8221D">
      <w:pPr>
        <w:pStyle w:val="B2"/>
        <w:rPr>
          <w:rFonts w:eastAsia="Batang"/>
          <w:noProof/>
        </w:rPr>
      </w:pPr>
      <w:r w:rsidRPr="00B55E3E">
        <w:rPr>
          <w:rFonts w:eastAsia="Batang"/>
          <w:noProof/>
        </w:rPr>
        <w:t>2&gt;</w:t>
      </w:r>
      <w:r w:rsidRPr="00B55E3E">
        <w:rPr>
          <w:rFonts w:eastAsia="Batang"/>
          <w:noProof/>
        </w:rPr>
        <w:tab/>
        <w:t>release SDAP entities for NR sidelink communication, if any, that have no associated sidelink DRB as specified in TS 37.324 [24] clause 5.1.2;</w:t>
      </w:r>
    </w:p>
    <w:p w14:paraId="4F06DBF3" w14:textId="77777777" w:rsidR="00A8221D" w:rsidRPr="00B55E3E" w:rsidRDefault="00A8221D" w:rsidP="00A8221D">
      <w:pPr>
        <w:pStyle w:val="B1"/>
        <w:rPr>
          <w:rFonts w:eastAsia="Batang"/>
          <w:noProof/>
          <w:lang w:eastAsia="en-US"/>
        </w:rPr>
      </w:pPr>
      <w:r w:rsidRPr="00B55E3E">
        <w:rPr>
          <w:rFonts w:eastAsia="Batang"/>
          <w:noProof/>
        </w:rPr>
        <w:t>1&gt;</w:t>
      </w:r>
      <w:r w:rsidRPr="00B55E3E">
        <w:rPr>
          <w:rFonts w:eastAsia="Batang"/>
          <w:noProof/>
        </w:rPr>
        <w:tab/>
        <w:t>for groupcast and broadcast; or</w:t>
      </w:r>
    </w:p>
    <w:p w14:paraId="5530D1D7" w14:textId="77777777" w:rsidR="00A8221D" w:rsidRPr="00B55E3E" w:rsidRDefault="00A8221D" w:rsidP="00A8221D">
      <w:pPr>
        <w:pStyle w:val="B1"/>
        <w:rPr>
          <w:rFonts w:eastAsia="Batang"/>
          <w:noProof/>
        </w:rPr>
      </w:pPr>
      <w:r w:rsidRPr="00B55E3E">
        <w:rPr>
          <w:rFonts w:eastAsia="Batang"/>
          <w:noProof/>
        </w:rPr>
        <w:t>1&gt;</w:t>
      </w:r>
      <w:r w:rsidRPr="00B55E3E">
        <w:rPr>
          <w:rFonts w:eastAsia="Batang"/>
          <w:noProof/>
        </w:rPr>
        <w:tab/>
        <w:t xml:space="preserve">for </w:t>
      </w:r>
      <w:r w:rsidRPr="00B55E3E">
        <w:rPr>
          <w:rFonts w:eastAsia="SimSun"/>
        </w:rPr>
        <w:t>unicast,</w:t>
      </w:r>
      <w:r w:rsidRPr="00B55E3E">
        <w:rPr>
          <w:rFonts w:eastAsia="Batang"/>
          <w:noProof/>
        </w:rPr>
        <w:t xml:space="preserve"> after receiving the </w:t>
      </w:r>
      <w:r w:rsidRPr="00B55E3E">
        <w:rPr>
          <w:rFonts w:eastAsia="Batang"/>
          <w:i/>
          <w:noProof/>
        </w:rPr>
        <w:t>RRCReconfigurationCompleteSidelink</w:t>
      </w:r>
      <w:r w:rsidRPr="00B55E3E">
        <w:rPr>
          <w:rFonts w:eastAsia="Batang"/>
          <w:noProof/>
        </w:rPr>
        <w:t xml:space="preserve"> message, if the sidelink DRB release was triggered due to the </w:t>
      </w:r>
      <w:r w:rsidRPr="00B55E3E">
        <w:rPr>
          <w:rFonts w:eastAsia="SimSun"/>
        </w:rPr>
        <w:t xml:space="preserve">configuration received within the </w:t>
      </w:r>
      <w:r w:rsidRPr="00B55E3E">
        <w:rPr>
          <w:rFonts w:eastAsia="Batang"/>
          <w:i/>
          <w:noProof/>
        </w:rPr>
        <w:t>sl-ConfigDedicatedNR</w:t>
      </w:r>
      <w:r w:rsidRPr="00B55E3E">
        <w:rPr>
          <w:rFonts w:eastAsia="SimSun"/>
        </w:rPr>
        <w:t>:</w:t>
      </w:r>
    </w:p>
    <w:p w14:paraId="4CEF19C5" w14:textId="77777777" w:rsidR="00A8221D" w:rsidRPr="00B55E3E" w:rsidRDefault="00A8221D" w:rsidP="00A8221D">
      <w:pPr>
        <w:pStyle w:val="B2"/>
      </w:pPr>
      <w:r w:rsidRPr="00B55E3E">
        <w:t>2&gt;</w:t>
      </w:r>
      <w:r w:rsidRPr="00B55E3E">
        <w:tab/>
        <w:t xml:space="preserve">for each </w:t>
      </w:r>
      <w:r w:rsidRPr="00B55E3E">
        <w:rPr>
          <w:i/>
        </w:rPr>
        <w:t>sl-RLC-BearerConfigIndex</w:t>
      </w:r>
      <w:r w:rsidRPr="00B55E3E">
        <w:t xml:space="preserve"> included in the received </w:t>
      </w:r>
      <w:r w:rsidRPr="00B55E3E">
        <w:rPr>
          <w:i/>
        </w:rPr>
        <w:t>sl-RLC-BearerToReleaseList</w:t>
      </w:r>
      <w:r w:rsidRPr="00B55E3E">
        <w:t xml:space="preserve"> that is part of the current UE sidelink configuration:</w:t>
      </w:r>
    </w:p>
    <w:p w14:paraId="0BBC6D4A" w14:textId="77777777" w:rsidR="00A8221D" w:rsidRPr="00B55E3E" w:rsidRDefault="00A8221D" w:rsidP="00A8221D">
      <w:pPr>
        <w:pStyle w:val="B3"/>
      </w:pPr>
      <w:r w:rsidRPr="00B55E3E">
        <w:t>3&gt;</w:t>
      </w:r>
      <w:r w:rsidRPr="00B55E3E">
        <w:tab/>
        <w:t xml:space="preserve">release the RLC entity and the corresponding logical channel for NR sidelink communication, associated with the </w:t>
      </w:r>
      <w:r w:rsidRPr="00B55E3E">
        <w:rPr>
          <w:i/>
        </w:rPr>
        <w:t>sl-RLC-BearerConfigIndex</w:t>
      </w:r>
      <w:r w:rsidRPr="00B55E3E">
        <w:t>.</w:t>
      </w:r>
    </w:p>
    <w:p w14:paraId="56B977BD" w14:textId="77777777" w:rsidR="00A8221D" w:rsidRPr="00B55E3E" w:rsidRDefault="00A8221D" w:rsidP="00A8221D">
      <w:pPr>
        <w:pStyle w:val="B1"/>
      </w:pPr>
      <w:r w:rsidRPr="00B55E3E">
        <w:rPr>
          <w:noProof/>
        </w:rPr>
        <w:t>1&gt;</w:t>
      </w:r>
      <w:r w:rsidRPr="00B55E3E">
        <w:rPr>
          <w:noProof/>
        </w:rPr>
        <w:tab/>
      </w:r>
      <w:r w:rsidRPr="00B55E3E">
        <w:rPr>
          <w:rFonts w:eastAsia="Batang"/>
          <w:noProof/>
        </w:rPr>
        <w:t xml:space="preserve">for </w:t>
      </w:r>
      <w:r w:rsidRPr="00B55E3E">
        <w:t>unicast,</w:t>
      </w:r>
      <w:r w:rsidRPr="00B55E3E">
        <w:rPr>
          <w:rFonts w:eastAsia="Batang"/>
          <w:noProof/>
        </w:rPr>
        <w:t xml:space="preserve"> if the sidelink DRB release was triggered due to the reception of the </w:t>
      </w:r>
      <w:r w:rsidRPr="00B55E3E">
        <w:rPr>
          <w:i/>
        </w:rPr>
        <w:t xml:space="preserve">RRCReconfigurationSidelink </w:t>
      </w:r>
      <w:r w:rsidRPr="00B55E3E">
        <w:t>message; or</w:t>
      </w:r>
    </w:p>
    <w:p w14:paraId="24336EEB" w14:textId="77777777" w:rsidR="00A8221D" w:rsidRPr="00B55E3E" w:rsidRDefault="00A8221D" w:rsidP="00A8221D">
      <w:pPr>
        <w:pStyle w:val="B1"/>
        <w:rPr>
          <w:rFonts w:eastAsia="Batang"/>
          <w:noProof/>
          <w:lang w:eastAsia="en-US"/>
        </w:rPr>
      </w:pPr>
      <w:r w:rsidRPr="00B55E3E">
        <w:t>1&gt;</w:t>
      </w:r>
      <w:r w:rsidRPr="00B55E3E">
        <w:tab/>
      </w:r>
      <w:r w:rsidRPr="00B55E3E">
        <w:rPr>
          <w:rFonts w:eastAsia="Batang"/>
          <w:noProof/>
        </w:rPr>
        <w:t xml:space="preserve">for </w:t>
      </w:r>
      <w:r w:rsidRPr="00B55E3E">
        <w:t>unicast,</w:t>
      </w:r>
      <w:r w:rsidRPr="00B55E3E">
        <w:rPr>
          <w:rFonts w:eastAsia="Batang"/>
          <w:noProof/>
        </w:rPr>
        <w:t xml:space="preserve"> after receiving the </w:t>
      </w:r>
      <w:r w:rsidRPr="00B55E3E">
        <w:rPr>
          <w:rFonts w:eastAsia="Batang"/>
          <w:i/>
          <w:noProof/>
        </w:rPr>
        <w:t>RRCReconfigurationCompleteSidelink</w:t>
      </w:r>
      <w:r w:rsidRPr="00B55E3E">
        <w:rPr>
          <w:rFonts w:eastAsia="Batang"/>
          <w:noProof/>
        </w:rPr>
        <w:t xml:space="preserve"> message, if the sidelink DRB release was triggered due to the </w:t>
      </w:r>
      <w:r w:rsidRPr="00B55E3E">
        <w:t xml:space="preserve">configuration received within th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 indicated by upper layers:</w:t>
      </w:r>
    </w:p>
    <w:p w14:paraId="6432FE5E" w14:textId="77777777" w:rsidR="00A8221D" w:rsidRPr="00B55E3E" w:rsidRDefault="00A8221D" w:rsidP="00A8221D">
      <w:pPr>
        <w:pStyle w:val="B2"/>
        <w:rPr>
          <w:rFonts w:eastAsia="SimSun"/>
          <w:noProof/>
          <w:lang w:eastAsia="zh-CN"/>
        </w:rPr>
      </w:pPr>
      <w:r w:rsidRPr="00B55E3E">
        <w:rPr>
          <w:rFonts w:eastAsia="Batang"/>
          <w:noProof/>
        </w:rPr>
        <w:t>2&gt;</w:t>
      </w:r>
      <w:r w:rsidRPr="00B55E3E">
        <w:rPr>
          <w:rFonts w:eastAsia="Batang"/>
          <w:noProof/>
        </w:rPr>
        <w:tab/>
        <w:t>release the RLC entity and the corresponding logical channel for NR sidelink communication associated with the</w:t>
      </w:r>
      <w:r w:rsidRPr="00B55E3E">
        <w:rPr>
          <w:rFonts w:eastAsia="SimSun"/>
        </w:rPr>
        <w:t xml:space="preserve"> sidelink</w:t>
      </w:r>
      <w:r w:rsidRPr="00B55E3E">
        <w:rPr>
          <w:rFonts w:eastAsia="Batang"/>
          <w:noProof/>
        </w:rPr>
        <w:t xml:space="preserve"> DRB;</w:t>
      </w:r>
    </w:p>
    <w:p w14:paraId="1355438D" w14:textId="77777777" w:rsidR="00A8221D" w:rsidRPr="00B55E3E" w:rsidRDefault="00A8221D" w:rsidP="00A8221D">
      <w:pPr>
        <w:pStyle w:val="B2"/>
        <w:rPr>
          <w:rFonts w:eastAsia="Batang"/>
          <w:noProof/>
        </w:rPr>
      </w:pPr>
      <w:r w:rsidRPr="00B55E3E">
        <w:rPr>
          <w:rFonts w:eastAsia="Batang"/>
          <w:noProof/>
        </w:rPr>
        <w:t>2&gt;</w:t>
      </w:r>
      <w:r w:rsidRPr="00B55E3E">
        <w:rPr>
          <w:rFonts w:eastAsia="Batang"/>
          <w:noProof/>
        </w:rPr>
        <w:tab/>
        <w:t>perform the sidelink UE information procedure in clause 5.8.3 for unicast if needed.</w:t>
      </w:r>
    </w:p>
    <w:p w14:paraId="490D452C" w14:textId="77777777" w:rsidR="00A8221D" w:rsidRPr="00B55E3E" w:rsidRDefault="00A8221D" w:rsidP="00A8221D">
      <w:pPr>
        <w:pStyle w:val="B1"/>
      </w:pPr>
      <w:r w:rsidRPr="00B55E3E">
        <w:t>1&gt;</w:t>
      </w:r>
      <w:r w:rsidRPr="00B55E3E">
        <w:tab/>
        <w:t>if the sidelink radio link failure is detected for a specific destination:</w:t>
      </w:r>
    </w:p>
    <w:p w14:paraId="1D2397BB" w14:textId="77777777" w:rsidR="00A8221D" w:rsidRPr="00B55E3E" w:rsidRDefault="00A8221D" w:rsidP="00A8221D">
      <w:pPr>
        <w:pStyle w:val="B2"/>
        <w:rPr>
          <w:rFonts w:eastAsia="MS Mincho"/>
          <w:noProof/>
        </w:rPr>
      </w:pPr>
      <w:r w:rsidRPr="00B55E3E">
        <w:t>2&gt;</w:t>
      </w:r>
      <w:r w:rsidRPr="00B55E3E">
        <w:tab/>
        <w:t>release the PDCP entity, RLC entity and the logical channel of the sidelink DRB for the specific destination.</w:t>
      </w:r>
    </w:p>
    <w:p w14:paraId="7980A63D" w14:textId="77777777" w:rsidR="00A8221D" w:rsidRPr="00B55E3E" w:rsidRDefault="00A8221D" w:rsidP="00A8221D">
      <w:pPr>
        <w:pStyle w:val="Heading5"/>
        <w:rPr>
          <w:rFonts w:eastAsia="MS Mincho"/>
        </w:rPr>
      </w:pPr>
      <w:bookmarkStart w:id="848" w:name="_Toc60777037"/>
      <w:bookmarkStart w:id="849" w:name="_Toc115428779"/>
      <w:r w:rsidRPr="00B55E3E">
        <w:rPr>
          <w:rFonts w:eastAsia="MS Mincho"/>
        </w:rPr>
        <w:t>5.8.9.1a.2</w:t>
      </w:r>
      <w:r w:rsidRPr="00B55E3E">
        <w:rPr>
          <w:rFonts w:eastAsia="MS Mincho"/>
        </w:rPr>
        <w:tab/>
        <w:t>Sidelink DRB addition/modification</w:t>
      </w:r>
      <w:bookmarkEnd w:id="848"/>
      <w:bookmarkEnd w:id="849"/>
    </w:p>
    <w:p w14:paraId="57767309" w14:textId="77777777" w:rsidR="00A8221D" w:rsidRPr="00B55E3E" w:rsidRDefault="00A8221D" w:rsidP="00A8221D">
      <w:pPr>
        <w:pStyle w:val="H6"/>
      </w:pPr>
      <w:r w:rsidRPr="00B55E3E">
        <w:t>5.8.9.1a.2.1</w:t>
      </w:r>
      <w:r w:rsidRPr="00B55E3E">
        <w:tab/>
        <w:t>Sidelink DRB addition/modification conditions</w:t>
      </w:r>
    </w:p>
    <w:p w14:paraId="76280A4A" w14:textId="77777777" w:rsidR="00A8221D" w:rsidRPr="00B55E3E" w:rsidRDefault="00A8221D" w:rsidP="00A8221D">
      <w:r w:rsidRPr="00B55E3E">
        <w:t>For</w:t>
      </w:r>
      <w:r w:rsidRPr="00B55E3E">
        <w:rPr>
          <w:lang w:eastAsia="zh-CN"/>
        </w:rPr>
        <w:t xml:space="preserve"> NR</w:t>
      </w:r>
      <w:r w:rsidRPr="00B55E3E">
        <w:t xml:space="preserve"> sidelink communication, a sidelink DRB </w:t>
      </w:r>
      <w:r w:rsidRPr="00B55E3E">
        <w:rPr>
          <w:rFonts w:eastAsia="MS Mincho"/>
        </w:rPr>
        <w:t>addition</w:t>
      </w:r>
      <w:r w:rsidRPr="00B55E3E">
        <w:t xml:space="preserve"> is initiated only in the following cases:</w:t>
      </w:r>
    </w:p>
    <w:p w14:paraId="791FB9E8" w14:textId="77777777" w:rsidR="00A8221D" w:rsidRPr="00B55E3E" w:rsidRDefault="00A8221D" w:rsidP="00A8221D">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sl-ConfigDedicatedNR</w:t>
      </w:r>
      <w:r w:rsidRPr="00B55E3E">
        <w:rPr>
          <w:lang w:eastAsia="x-none"/>
        </w:rPr>
        <w:t>,</w:t>
      </w:r>
      <w:r w:rsidRPr="00B55E3E">
        <w:rPr>
          <w:rFonts w:eastAsia="Batang"/>
          <w:i/>
          <w:noProof/>
        </w:rPr>
        <w:t xml:space="preserve"> SIB12</w:t>
      </w:r>
      <w:r w:rsidRPr="00B55E3E">
        <w:rPr>
          <w:rFonts w:eastAsia="Batang"/>
          <w:noProof/>
        </w:rPr>
        <w:t xml:space="preserve">, </w:t>
      </w:r>
      <w:r w:rsidRPr="00B55E3E">
        <w:rPr>
          <w:rFonts w:eastAsia="Batang"/>
          <w:i/>
          <w:noProof/>
        </w:rPr>
        <w:t>SidelinkPreconfigNR</w:t>
      </w:r>
      <w:r w:rsidRPr="00B55E3E">
        <w:rPr>
          <w:rFonts w:eastAsia="Batang"/>
          <w:noProof/>
        </w:rPr>
        <w:t xml:space="preserve"> and is to be mapped to one sidelink DRB</w:t>
      </w:r>
      <w:r w:rsidRPr="00B55E3E">
        <w:rPr>
          <w:rFonts w:eastAsia="Batang"/>
          <w:i/>
          <w:noProof/>
        </w:rPr>
        <w:t>,</w:t>
      </w:r>
      <w:r w:rsidRPr="00B55E3E">
        <w:rPr>
          <w:rFonts w:eastAsia="Batang"/>
          <w:noProof/>
        </w:rPr>
        <w:t xml:space="preserve"> which is not established; or</w:t>
      </w:r>
    </w:p>
    <w:p w14:paraId="512BF164" w14:textId="77777777" w:rsidR="00A8221D" w:rsidRPr="00B55E3E" w:rsidRDefault="00A8221D" w:rsidP="00A8221D">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RRCReconfigurationSidelink</w:t>
      </w:r>
      <w:r w:rsidRPr="00B55E3E">
        <w:rPr>
          <w:rFonts w:eastAsia="Batang"/>
          <w:noProof/>
        </w:rPr>
        <w:t xml:space="preserve"> and is</w:t>
      </w:r>
      <w:r w:rsidRPr="00B55E3E">
        <w:rPr>
          <w:rFonts w:eastAsia="Batang"/>
          <w:i/>
          <w:noProof/>
        </w:rPr>
        <w:t xml:space="preserve"> </w:t>
      </w:r>
      <w:r w:rsidRPr="00B55E3E">
        <w:rPr>
          <w:rFonts w:eastAsia="Batang"/>
          <w:noProof/>
        </w:rPr>
        <w:t>to be mapped to a sidelink DRB, which is not established;</w:t>
      </w:r>
    </w:p>
    <w:p w14:paraId="1DD869C3" w14:textId="77777777" w:rsidR="00A8221D" w:rsidRPr="00B55E3E" w:rsidRDefault="00A8221D" w:rsidP="00A8221D">
      <w:r w:rsidRPr="00B55E3E">
        <w:t>For</w:t>
      </w:r>
      <w:r w:rsidRPr="00B55E3E">
        <w:rPr>
          <w:lang w:eastAsia="zh-CN"/>
        </w:rPr>
        <w:t xml:space="preserve"> NR</w:t>
      </w:r>
      <w:r w:rsidRPr="00B55E3E">
        <w:t xml:space="preserve"> sidelink communication, a sidelink DRB </w:t>
      </w:r>
      <w:r w:rsidRPr="00B55E3E">
        <w:rPr>
          <w:rFonts w:eastAsia="MS Mincho"/>
        </w:rPr>
        <w:t>modification</w:t>
      </w:r>
      <w:r w:rsidRPr="00B55E3E">
        <w:rPr>
          <w:sz w:val="22"/>
        </w:rPr>
        <w:t xml:space="preserve"> </w:t>
      </w:r>
      <w:r w:rsidRPr="00B55E3E">
        <w:t>is initiated only in the following cases:</w:t>
      </w:r>
    </w:p>
    <w:p w14:paraId="125E2EEA" w14:textId="77777777" w:rsidR="00A8221D" w:rsidRPr="00B55E3E" w:rsidRDefault="00A8221D" w:rsidP="00A8221D">
      <w:pPr>
        <w:pStyle w:val="B1"/>
        <w:rPr>
          <w:rFonts w:eastAsia="Batang"/>
          <w:noProof/>
        </w:rPr>
      </w:pPr>
      <w:r w:rsidRPr="00B55E3E">
        <w:rPr>
          <w:rFonts w:eastAsia="Batang"/>
          <w:noProof/>
        </w:rPr>
        <w:t>1&gt;</w:t>
      </w:r>
      <w:r w:rsidRPr="00B55E3E">
        <w:rPr>
          <w:rFonts w:eastAsia="Batang"/>
          <w:noProof/>
        </w:rPr>
        <w:tab/>
        <w:t xml:space="preserve">if any of the sidelink DRB related parameters is changed by </w:t>
      </w:r>
      <w:r w:rsidRPr="00B55E3E">
        <w:rPr>
          <w:rFonts w:eastAsia="Batang"/>
          <w:i/>
          <w:noProof/>
        </w:rPr>
        <w:t>sl-ConfigDedicatedNR</w:t>
      </w:r>
      <w:r w:rsidRPr="00B55E3E">
        <w:rPr>
          <w:rFonts w:eastAsia="Batang"/>
          <w:noProof/>
        </w:rPr>
        <w:t>,</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w:t>
      </w:r>
      <w:r w:rsidRPr="00B55E3E">
        <w:rPr>
          <w:rFonts w:eastAsia="Batang"/>
          <w:i/>
          <w:noProof/>
        </w:rPr>
        <w:t xml:space="preserve"> RRCReconfigurationSidelink</w:t>
      </w:r>
      <w:r w:rsidRPr="00B55E3E">
        <w:rPr>
          <w:rFonts w:eastAsia="Batang"/>
          <w:noProof/>
        </w:rPr>
        <w:t xml:space="preserve"> for one sidelink DRB</w:t>
      </w:r>
      <w:r w:rsidRPr="00B55E3E">
        <w:rPr>
          <w:rFonts w:eastAsia="Batang"/>
          <w:i/>
          <w:noProof/>
        </w:rPr>
        <w:t>,</w:t>
      </w:r>
      <w:r w:rsidRPr="00B55E3E">
        <w:rPr>
          <w:rFonts w:eastAsia="Batang"/>
          <w:noProof/>
        </w:rPr>
        <w:t xml:space="preserve"> which is established;</w:t>
      </w:r>
    </w:p>
    <w:p w14:paraId="423A8F04" w14:textId="77777777" w:rsidR="00A8221D" w:rsidRPr="00B55E3E" w:rsidRDefault="00A8221D" w:rsidP="00A8221D">
      <w:pPr>
        <w:pStyle w:val="H6"/>
      </w:pPr>
      <w:r w:rsidRPr="00B55E3E">
        <w:t>5.8.9.1a.2.2</w:t>
      </w:r>
      <w:r w:rsidRPr="00B55E3E">
        <w:tab/>
        <w:t>Sidelink DRB addition/modification operations</w:t>
      </w:r>
    </w:p>
    <w:p w14:paraId="5B8D5548" w14:textId="77777777" w:rsidR="00A8221D" w:rsidRPr="00B55E3E" w:rsidRDefault="00A8221D" w:rsidP="00A8221D">
      <w:r w:rsidRPr="00B55E3E">
        <w:t>For the</w:t>
      </w:r>
      <w:r w:rsidRPr="00B55E3E">
        <w:rPr>
          <w:rFonts w:eastAsia="Batang"/>
          <w:noProof/>
        </w:rPr>
        <w:t xml:space="preserve"> sidelink DRB, whose sidelink DRB </w:t>
      </w:r>
      <w:r w:rsidRPr="00B55E3E">
        <w:rPr>
          <w:rFonts w:eastAsia="MS Mincho"/>
        </w:rPr>
        <w:t>addition</w:t>
      </w:r>
      <w:r w:rsidRPr="00B55E3E">
        <w:rPr>
          <w:rFonts w:eastAsia="Batang"/>
          <w:noProof/>
        </w:rPr>
        <w:t xml:space="preserve"> conditions are met as in clause </w:t>
      </w:r>
      <w:r w:rsidRPr="00B55E3E">
        <w:t>5.8.9.1a.2.1, the UE capable of NR sidelink communication that is configured by upper layers to perform NR sidelink communication shall:</w:t>
      </w:r>
    </w:p>
    <w:p w14:paraId="580D9A46" w14:textId="77777777" w:rsidR="00A8221D" w:rsidRPr="00B55E3E" w:rsidRDefault="00A8221D" w:rsidP="00A8221D">
      <w:pPr>
        <w:pStyle w:val="B1"/>
      </w:pPr>
      <w:r w:rsidRPr="00B55E3E">
        <w:rPr>
          <w:rFonts w:eastAsia="Batang"/>
          <w:noProof/>
        </w:rPr>
        <w:t>1&gt;</w:t>
      </w:r>
      <w:r w:rsidRPr="00B55E3E">
        <w:rPr>
          <w:rFonts w:eastAsia="Batang"/>
          <w:noProof/>
        </w:rPr>
        <w:tab/>
        <w:t>for groupcast and broadcast; or</w:t>
      </w:r>
    </w:p>
    <w:p w14:paraId="1CE45795" w14:textId="77777777" w:rsidR="00A8221D" w:rsidRPr="00B55E3E" w:rsidRDefault="00A8221D" w:rsidP="00A8221D">
      <w:pPr>
        <w:pStyle w:val="B1"/>
      </w:pPr>
      <w:r w:rsidRPr="00B55E3E">
        <w:rPr>
          <w:rFonts w:eastAsia="Batang"/>
          <w:noProof/>
        </w:rPr>
        <w:t>1&gt;</w:t>
      </w:r>
      <w:r w:rsidRPr="00B55E3E">
        <w:rPr>
          <w:rFonts w:eastAsia="Batang"/>
          <w:noProof/>
        </w:rPr>
        <w:tab/>
        <w:t xml:space="preserve">for </w:t>
      </w:r>
      <w:r w:rsidRPr="00B55E3E">
        <w:t>unicast,</w:t>
      </w:r>
      <w:r w:rsidRPr="00B55E3E">
        <w:rPr>
          <w:rFonts w:eastAsia="Batang"/>
          <w:noProof/>
        </w:rPr>
        <w:t xml:space="preserve"> if the sidelink DRB addition was triggered due to the reception of the </w:t>
      </w:r>
      <w:r w:rsidRPr="00B55E3E">
        <w:rPr>
          <w:i/>
        </w:rPr>
        <w:t xml:space="preserve">RRCReconfigurationSidelink </w:t>
      </w:r>
      <w:r w:rsidRPr="00B55E3E">
        <w:t>message; or</w:t>
      </w:r>
    </w:p>
    <w:p w14:paraId="7F00B509" w14:textId="77777777" w:rsidR="00A8221D" w:rsidRPr="00B55E3E" w:rsidRDefault="00A8221D" w:rsidP="00A8221D">
      <w:pPr>
        <w:pStyle w:val="B1"/>
        <w:rPr>
          <w:rFonts w:eastAsia="Batang"/>
          <w:noProof/>
        </w:rPr>
      </w:pPr>
      <w:r w:rsidRPr="00B55E3E">
        <w:lastRenderedPageBreak/>
        <w:t>1&gt;</w:t>
      </w:r>
      <w:r w:rsidRPr="00B55E3E">
        <w:tab/>
      </w:r>
      <w:r w:rsidRPr="00B55E3E">
        <w:rPr>
          <w:rFonts w:eastAsia="Batang"/>
          <w:noProof/>
        </w:rPr>
        <w:t xml:space="preserve">for </w:t>
      </w:r>
      <w:r w:rsidRPr="00B55E3E">
        <w:t>unicast,</w:t>
      </w:r>
      <w:r w:rsidRPr="00B55E3E">
        <w:rPr>
          <w:rFonts w:eastAsia="Batang"/>
          <w:noProof/>
        </w:rPr>
        <w:t xml:space="preserve"> after receiving the </w:t>
      </w:r>
      <w:r w:rsidRPr="00B55E3E">
        <w:rPr>
          <w:rFonts w:eastAsia="Batang"/>
          <w:i/>
          <w:noProof/>
        </w:rPr>
        <w:t>RRCReconfigurationCompleteSidelink</w:t>
      </w:r>
      <w:r w:rsidRPr="00B55E3E">
        <w:rPr>
          <w:rFonts w:eastAsia="Batang"/>
          <w:noProof/>
        </w:rPr>
        <w:t xml:space="preserve"> message, if the sidelink DRB addition was triggered</w:t>
      </w:r>
      <w:r w:rsidRPr="00B55E3E">
        <w:t xml:space="preserve"> </w:t>
      </w:r>
      <w:r w:rsidRPr="00B55E3E">
        <w:rPr>
          <w:rFonts w:eastAsia="Batang"/>
          <w:noProof/>
        </w:rPr>
        <w:t xml:space="preserve">due to the </w:t>
      </w:r>
      <w:r w:rsidRPr="00B55E3E">
        <w:t xml:space="preserve">configuration received within the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 indicated by upper layers</w:t>
      </w:r>
      <w:r w:rsidRPr="00B55E3E">
        <w:rPr>
          <w:rFonts w:eastAsia="MS Mincho"/>
        </w:rPr>
        <w:t>:</w:t>
      </w:r>
    </w:p>
    <w:p w14:paraId="592E062A" w14:textId="77777777" w:rsidR="00A8221D" w:rsidRPr="00B55E3E" w:rsidRDefault="00A8221D" w:rsidP="00A8221D">
      <w:pPr>
        <w:pStyle w:val="B2"/>
        <w:rPr>
          <w:rFonts w:eastAsia="Batang"/>
          <w:noProof/>
        </w:rPr>
      </w:pPr>
      <w:r w:rsidRPr="00B55E3E">
        <w:rPr>
          <w:rFonts w:eastAsia="Batang"/>
          <w:noProof/>
        </w:rPr>
        <w:t>2&gt;</w:t>
      </w:r>
      <w:r w:rsidRPr="00B55E3E">
        <w:rPr>
          <w:rFonts w:eastAsia="Batang"/>
          <w:noProof/>
        </w:rPr>
        <w:tab/>
        <w:t>if an SDAP entity for NR sidelink communication associated with the destination and the cast type of the sidelink DRB does not exist:</w:t>
      </w:r>
    </w:p>
    <w:p w14:paraId="55AF68AD" w14:textId="77777777" w:rsidR="00A8221D" w:rsidRPr="00B55E3E" w:rsidRDefault="00A8221D" w:rsidP="00A8221D">
      <w:pPr>
        <w:pStyle w:val="B3"/>
        <w:rPr>
          <w:rFonts w:eastAsia="Batang"/>
          <w:noProof/>
        </w:rPr>
      </w:pPr>
      <w:r w:rsidRPr="00B55E3E">
        <w:rPr>
          <w:rFonts w:eastAsia="Batang"/>
          <w:noProof/>
        </w:rPr>
        <w:t>3&gt;</w:t>
      </w:r>
      <w:r w:rsidRPr="00B55E3E">
        <w:rPr>
          <w:rFonts w:eastAsia="Batang"/>
          <w:noProof/>
        </w:rPr>
        <w:tab/>
        <w:t>establish an SDAP entity for NR sidelink communication as specified in TS 37.324 [24] clause 5.1.1;</w:t>
      </w:r>
    </w:p>
    <w:p w14:paraId="454F9282" w14:textId="77777777" w:rsidR="00A8221D" w:rsidRPr="00B55E3E" w:rsidRDefault="00A8221D" w:rsidP="00A8221D">
      <w:pPr>
        <w:pStyle w:val="B2"/>
        <w:rPr>
          <w:rFonts w:eastAsia="Batang"/>
          <w:noProof/>
        </w:rPr>
      </w:pPr>
      <w:r w:rsidRPr="00B55E3E">
        <w:rPr>
          <w:rFonts w:eastAsia="Batang"/>
          <w:noProof/>
        </w:rPr>
        <w:t>2&gt;</w:t>
      </w:r>
      <w:r w:rsidRPr="00B55E3E">
        <w:rPr>
          <w:rFonts w:eastAsia="Batang"/>
          <w:noProof/>
        </w:rPr>
        <w:tab/>
        <w:t xml:space="preserve">(re)configure the SDAP entity in accordance with the </w:t>
      </w:r>
      <w:r w:rsidRPr="00B55E3E">
        <w:rPr>
          <w:rFonts w:eastAsia="Batang"/>
          <w:i/>
          <w:iCs/>
          <w:noProof/>
        </w:rPr>
        <w:t>sl-SDAP-ConfigPC5</w:t>
      </w:r>
      <w:r w:rsidRPr="00B55E3E">
        <w:rPr>
          <w:rFonts w:eastAsia="Batang"/>
          <w:noProof/>
        </w:rPr>
        <w:t xml:space="preserve"> received in the </w:t>
      </w:r>
      <w:r w:rsidRPr="00B55E3E">
        <w:rPr>
          <w:rFonts w:eastAsia="Batang"/>
          <w:i/>
          <w:iCs/>
          <w:noProof/>
        </w:rPr>
        <w:t>RRCReconfigurationSidelink</w:t>
      </w:r>
      <w:r w:rsidRPr="00B55E3E">
        <w:rPr>
          <w:rFonts w:eastAsia="Batang"/>
          <w:noProof/>
        </w:rPr>
        <w:t xml:space="preserve"> or </w:t>
      </w:r>
      <w:r w:rsidRPr="00B55E3E">
        <w:rPr>
          <w:rFonts w:eastAsia="Batang"/>
          <w:i/>
          <w:iCs/>
          <w:noProof/>
        </w:rPr>
        <w:t>sl-SDAP-Config</w:t>
      </w:r>
      <w:r w:rsidRPr="00B55E3E">
        <w:rPr>
          <w:rFonts w:eastAsia="Batang"/>
          <w:noProof/>
        </w:rPr>
        <w:t xml:space="preserve"> received in </w:t>
      </w:r>
      <w:r w:rsidRPr="00B55E3E">
        <w:rPr>
          <w:rFonts w:eastAsia="Batang"/>
          <w:i/>
          <w:iCs/>
          <w:noProof/>
        </w:rPr>
        <w:t>sl-ConfigDedicatedNR</w:t>
      </w:r>
      <w:r w:rsidRPr="00B55E3E">
        <w:rPr>
          <w:rFonts w:eastAsia="Batang"/>
          <w:noProof/>
        </w:rPr>
        <w:t xml:space="preserve">, </w:t>
      </w:r>
      <w:r w:rsidRPr="00B55E3E">
        <w:rPr>
          <w:rFonts w:eastAsia="Batang"/>
          <w:i/>
          <w:iCs/>
          <w:noProof/>
        </w:rPr>
        <w:t>SIB12</w:t>
      </w:r>
      <w:r w:rsidRPr="00B55E3E">
        <w:rPr>
          <w:rFonts w:eastAsia="Batang"/>
          <w:noProof/>
        </w:rPr>
        <w:t xml:space="preserve">, </w:t>
      </w:r>
      <w:r w:rsidRPr="00B55E3E">
        <w:rPr>
          <w:rFonts w:eastAsia="Batang"/>
          <w:i/>
          <w:iCs/>
          <w:noProof/>
        </w:rPr>
        <w:t>SidelinkPreconfigNR</w:t>
      </w:r>
      <w:r w:rsidRPr="00B55E3E">
        <w:rPr>
          <w:rFonts w:eastAsia="Batang"/>
          <w:noProof/>
        </w:rPr>
        <w:t>, associated with the sidelink DRB;</w:t>
      </w:r>
    </w:p>
    <w:p w14:paraId="18B46104" w14:textId="77777777" w:rsidR="00A8221D" w:rsidRPr="00B55E3E" w:rsidRDefault="00A8221D" w:rsidP="00A8221D">
      <w:pPr>
        <w:pStyle w:val="B2"/>
        <w:rPr>
          <w:rFonts w:eastAsia="Batang"/>
          <w:noProof/>
        </w:rPr>
      </w:pPr>
      <w:r w:rsidRPr="00B55E3E">
        <w:rPr>
          <w:rFonts w:eastAsia="Batang"/>
          <w:noProof/>
        </w:rPr>
        <w:t>2&gt;</w:t>
      </w:r>
      <w:r w:rsidRPr="00B55E3E">
        <w:rPr>
          <w:rFonts w:eastAsia="Batang"/>
          <w:noProof/>
        </w:rPr>
        <w:tab/>
        <w:t xml:space="preserve">establish a PDCP entity for NR sidelink communication and configure it in accordance with the </w:t>
      </w:r>
      <w:r w:rsidRPr="00B55E3E">
        <w:rPr>
          <w:rFonts w:eastAsia="Batang"/>
          <w:i/>
          <w:noProof/>
        </w:rPr>
        <w:t>sl-PDCP-ConfigPC5</w:t>
      </w:r>
      <w:r w:rsidRPr="00B55E3E">
        <w:rPr>
          <w:rFonts w:eastAsia="Batang"/>
          <w:noProof/>
        </w:rPr>
        <w:t xml:space="preserve"> 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rFonts w:eastAsia="Batang"/>
          <w:i/>
          <w:noProof/>
        </w:rPr>
        <w:t>sl-PDCP-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the sidelink DRB;</w:t>
      </w:r>
    </w:p>
    <w:p w14:paraId="5AFA9D7C" w14:textId="77777777" w:rsidR="00A8221D" w:rsidRPr="00B55E3E" w:rsidRDefault="00A8221D" w:rsidP="00A8221D">
      <w:pPr>
        <w:pStyle w:val="B2"/>
        <w:rPr>
          <w:rFonts w:eastAsia="Batang"/>
          <w:noProof/>
        </w:rPr>
      </w:pPr>
      <w:r w:rsidRPr="00B55E3E">
        <w:rPr>
          <w:rFonts w:eastAsia="Batang"/>
          <w:noProof/>
        </w:rPr>
        <w:t>2&gt;</w:t>
      </w:r>
      <w:r w:rsidRPr="00B55E3E">
        <w:rPr>
          <w:rFonts w:eastAsia="Batang"/>
          <w:noProof/>
        </w:rPr>
        <w:tab/>
        <w:t xml:space="preserve">establish a RLC entity for NR sidelink communication and configure it in accordance with the </w:t>
      </w:r>
      <w:r w:rsidRPr="00B55E3E">
        <w:rPr>
          <w:i/>
        </w:rPr>
        <w:t xml:space="preserve">sl-RLC-ConfigPC5 </w:t>
      </w:r>
      <w:r w:rsidRPr="00B55E3E">
        <w:rPr>
          <w:rFonts w:eastAsia="Batang"/>
          <w:noProof/>
        </w:rPr>
        <w:t xml:space="preserve">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i/>
        </w:rPr>
        <w:t>sl-RLC-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sidelink DRB;</w:t>
      </w:r>
    </w:p>
    <w:p w14:paraId="5B787F61" w14:textId="77777777" w:rsidR="00A8221D" w:rsidRPr="00B55E3E" w:rsidRDefault="00A8221D" w:rsidP="00A8221D">
      <w:pPr>
        <w:pStyle w:val="B2"/>
      </w:pPr>
      <w:r w:rsidRPr="00B55E3E">
        <w:rPr>
          <w:rFonts w:eastAsia="Batang"/>
          <w:noProof/>
        </w:rPr>
        <w:t>2&gt;</w:t>
      </w:r>
      <w:r w:rsidRPr="00B55E3E">
        <w:rPr>
          <w:rFonts w:eastAsia="Batang"/>
          <w:noProof/>
        </w:rPr>
        <w:tab/>
        <w:t>if</w:t>
      </w:r>
      <w:r w:rsidRPr="00B55E3E">
        <w:rPr>
          <w:iCs/>
        </w:rPr>
        <w:t xml:space="preserve"> </w:t>
      </w:r>
      <w:r w:rsidRPr="00B55E3E">
        <w:t xml:space="preserve">this procedure was due to the reception of a </w:t>
      </w:r>
      <w:r w:rsidRPr="00B55E3E">
        <w:rPr>
          <w:i/>
        </w:rPr>
        <w:t>RRCReconfigurationSidelink</w:t>
      </w:r>
      <w:r w:rsidRPr="00B55E3E">
        <w:t xml:space="preserve"> message:</w:t>
      </w:r>
    </w:p>
    <w:p w14:paraId="38BB8434" w14:textId="77777777" w:rsidR="00A8221D" w:rsidRPr="00B55E3E" w:rsidRDefault="00A8221D" w:rsidP="00A8221D">
      <w:pPr>
        <w:pStyle w:val="B3"/>
      </w:pPr>
      <w:r w:rsidRPr="00B55E3E">
        <w:t>3&gt;</w:t>
      </w:r>
      <w:r w:rsidRPr="00B55E3E">
        <w:tab/>
        <w:t xml:space="preserve">configure the MAC entity with a logical channel in accordance with the </w:t>
      </w:r>
      <w:r w:rsidRPr="00B55E3E">
        <w:rPr>
          <w:i/>
        </w:rPr>
        <w:t>sl-MAC-LogicalChannelConfigPC5</w:t>
      </w:r>
      <w:r w:rsidRPr="00B55E3E">
        <w:t xml:space="preserve"> received in the </w:t>
      </w:r>
      <w:r w:rsidRPr="00B55E3E">
        <w:rPr>
          <w:i/>
        </w:rPr>
        <w:t>RRCReconfigurationSidelink</w:t>
      </w:r>
      <w:r w:rsidRPr="00B55E3E">
        <w:t xml:space="preserve"> associated with the sidelink DRB, and perform the sidelink UE information procedure in clause 5.8.3 for unicast if need;</w:t>
      </w:r>
    </w:p>
    <w:p w14:paraId="0CCBA22D" w14:textId="77777777" w:rsidR="00A8221D" w:rsidRPr="00B55E3E" w:rsidRDefault="00A8221D" w:rsidP="00A8221D">
      <w:pPr>
        <w:pStyle w:val="B2"/>
      </w:pPr>
      <w:r w:rsidRPr="00B55E3E">
        <w:rPr>
          <w:rFonts w:eastAsia="Batang"/>
          <w:noProof/>
        </w:rPr>
        <w:t>2&gt;</w:t>
      </w:r>
      <w:r w:rsidRPr="00B55E3E">
        <w:rPr>
          <w:rFonts w:eastAsia="Batang"/>
          <w:noProof/>
        </w:rPr>
        <w:tab/>
        <w:t>else</w:t>
      </w:r>
      <w:r w:rsidRPr="00B55E3E">
        <w:t>:</w:t>
      </w:r>
    </w:p>
    <w:p w14:paraId="7B193F4F" w14:textId="77777777" w:rsidR="00A8221D" w:rsidRPr="00B55E3E" w:rsidRDefault="00A8221D" w:rsidP="00A8221D">
      <w:pPr>
        <w:pStyle w:val="B3"/>
      </w:pPr>
      <w:r w:rsidRPr="00B55E3E">
        <w:rPr>
          <w:rFonts w:eastAsia="Batang"/>
          <w:noProof/>
        </w:rPr>
        <w:t>3&gt;</w:t>
      </w:r>
      <w:r w:rsidRPr="00B55E3E">
        <w:rPr>
          <w:rFonts w:eastAsia="Batang"/>
          <w:noProof/>
        </w:rPr>
        <w:tab/>
        <w:t xml:space="preserve">configure the MAC entity with a logical channel </w:t>
      </w:r>
      <w:r w:rsidRPr="00B55E3E">
        <w:rPr>
          <w:rFonts w:eastAsia="Malgun Gothic"/>
          <w:lang w:eastAsia="ko-KR"/>
        </w:rPr>
        <w:t>associated</w:t>
      </w:r>
      <w:r w:rsidRPr="00B55E3E">
        <w:rPr>
          <w:rFonts w:eastAsia="Batang"/>
          <w:noProof/>
        </w:rPr>
        <w:t xml:space="preserve"> with the sidelink DRB, by assigning a new</w:t>
      </w:r>
      <w:r w:rsidRPr="00B55E3E">
        <w:t xml:space="preserve"> </w:t>
      </w:r>
      <w:r w:rsidRPr="00B55E3E">
        <w:rPr>
          <w:rFonts w:eastAsia="Batang"/>
          <w:noProof/>
        </w:rPr>
        <w:t>logical channel identity,</w:t>
      </w:r>
      <w:r w:rsidRPr="00B55E3E">
        <w:t xml:space="preserve"> in accordance with the </w:t>
      </w:r>
      <w:r w:rsidRPr="00B55E3E">
        <w:rPr>
          <w:i/>
        </w:rPr>
        <w:t>sl-MAC-LogicalChannelConfig</w:t>
      </w:r>
      <w:r w:rsidRPr="00B55E3E">
        <w:t xml:space="preserve"> received in the </w:t>
      </w:r>
      <w:r w:rsidRPr="00B55E3E">
        <w:rPr>
          <w:i/>
        </w:rPr>
        <w:t>sl-ConfigDedicatedNR</w:t>
      </w:r>
      <w:r w:rsidRPr="00B55E3E">
        <w:t xml:space="preserve">, </w:t>
      </w:r>
      <w:r w:rsidRPr="00B55E3E">
        <w:rPr>
          <w:i/>
        </w:rPr>
        <w:t>SIB12</w:t>
      </w:r>
      <w:r w:rsidRPr="00B55E3E">
        <w:t xml:space="preserve">, </w:t>
      </w:r>
      <w:r w:rsidRPr="00B55E3E">
        <w:rPr>
          <w:i/>
        </w:rPr>
        <w:t>SidelinkPreconfigNR</w:t>
      </w:r>
      <w:r w:rsidRPr="00B55E3E">
        <w:rPr>
          <w:rFonts w:eastAsia="Batang"/>
          <w:noProof/>
        </w:rPr>
        <w:t>.</w:t>
      </w:r>
    </w:p>
    <w:p w14:paraId="129EA4ED" w14:textId="77777777" w:rsidR="00A8221D" w:rsidRPr="00B55E3E" w:rsidRDefault="00A8221D" w:rsidP="00A8221D">
      <w:pPr>
        <w:pStyle w:val="NO"/>
      </w:pPr>
      <w:r w:rsidRPr="00B55E3E">
        <w:t>NOTE 1:</w:t>
      </w:r>
      <w:r w:rsidRPr="00B55E3E">
        <w:tab/>
        <w:t xml:space="preserve">When a sidelink DRB addition is due </w:t>
      </w:r>
      <w:r w:rsidRPr="00B55E3E">
        <w:rPr>
          <w:rFonts w:eastAsia="Batang"/>
          <w:noProof/>
        </w:rPr>
        <w:t>to the configuration</w:t>
      </w:r>
      <w:r w:rsidRPr="00B55E3E">
        <w:rPr>
          <w:i/>
        </w:rPr>
        <w:t xml:space="preserve"> </w:t>
      </w:r>
      <w:r w:rsidRPr="00B55E3E">
        <w:t>by</w:t>
      </w:r>
      <w:r w:rsidRPr="00B55E3E">
        <w:rPr>
          <w:i/>
        </w:rPr>
        <w:t xml:space="preserve"> RRCReconfigurationSidelink</w:t>
      </w:r>
      <w:r w:rsidRPr="00B55E3E">
        <w:t>, it is up to UE implementation to select the sidelink DRB configuration as necessary transmitting parameters for the sidelink DRB, from the received</w:t>
      </w:r>
      <w:r w:rsidRPr="00B55E3E">
        <w:rPr>
          <w:rFonts w:eastAsia="Batang"/>
          <w:i/>
          <w:noProof/>
        </w:rPr>
        <w:t xml:space="preserve"> sl-ConfigDedicatedNR </w:t>
      </w:r>
      <w:r w:rsidRPr="00B55E3E">
        <w:rPr>
          <w:rFonts w:eastAsia="Batang"/>
          <w:noProof/>
        </w:rPr>
        <w:t>(</w:t>
      </w:r>
      <w:r w:rsidRPr="00B55E3E">
        <w:t>if in RRC_CONNECTED</w:t>
      </w:r>
      <w:r w:rsidRPr="00B55E3E">
        <w:rPr>
          <w:rFonts w:eastAsia="Batang"/>
          <w:noProof/>
        </w:rPr>
        <w:t>),</w:t>
      </w:r>
      <w:r w:rsidRPr="00B55E3E">
        <w:rPr>
          <w:lang w:eastAsia="x-none"/>
        </w:rPr>
        <w:t xml:space="preserve"> </w:t>
      </w:r>
      <w:r w:rsidRPr="00B55E3E">
        <w:rPr>
          <w:rFonts w:eastAsia="Batang"/>
          <w:i/>
          <w:noProof/>
        </w:rPr>
        <w:t xml:space="preserve">SIB12 </w:t>
      </w:r>
      <w:r w:rsidRPr="00B55E3E">
        <w:rPr>
          <w:rFonts w:eastAsia="Batang"/>
          <w:noProof/>
        </w:rPr>
        <w:t>(</w:t>
      </w:r>
      <w:r w:rsidRPr="00B55E3E">
        <w:t>if in RRC_IDLE/INACTIVE</w:t>
      </w:r>
      <w:r w:rsidRPr="00B55E3E">
        <w:rPr>
          <w:rFonts w:eastAsia="Batang"/>
          <w:noProof/>
        </w:rPr>
        <w:t>),</w:t>
      </w:r>
      <w:r w:rsidRPr="00B55E3E">
        <w:rPr>
          <w:rFonts w:eastAsia="Batang"/>
          <w:i/>
          <w:noProof/>
        </w:rPr>
        <w:t xml:space="preserve"> SidelinkPreconfigNR </w:t>
      </w:r>
      <w:r w:rsidRPr="00B55E3E">
        <w:rPr>
          <w:rFonts w:eastAsia="Batang"/>
          <w:noProof/>
        </w:rPr>
        <w:t>(</w:t>
      </w:r>
      <w:r w:rsidRPr="00B55E3E">
        <w:t>if out of coverage</w:t>
      </w:r>
      <w:r w:rsidRPr="00B55E3E">
        <w:rPr>
          <w:rFonts w:eastAsia="Batang"/>
          <w:noProof/>
        </w:rPr>
        <w:t xml:space="preserve">) with the same RLC mode as the one configured in </w:t>
      </w:r>
      <w:r w:rsidRPr="00B55E3E">
        <w:rPr>
          <w:i/>
        </w:rPr>
        <w:t>RRCReconfigurationSidelink</w:t>
      </w:r>
      <w:r w:rsidRPr="00B55E3E">
        <w:t>.</w:t>
      </w:r>
    </w:p>
    <w:p w14:paraId="6B29C8E0" w14:textId="77777777" w:rsidR="00A8221D" w:rsidRPr="00B55E3E" w:rsidRDefault="00A8221D" w:rsidP="00A8221D">
      <w:r w:rsidRPr="00B55E3E">
        <w:t>For the</w:t>
      </w:r>
      <w:r w:rsidRPr="00B55E3E">
        <w:rPr>
          <w:rFonts w:eastAsia="Batang"/>
          <w:noProof/>
        </w:rPr>
        <w:t xml:space="preserve"> sidelink DRB, whose sidelink DRB </w:t>
      </w:r>
      <w:r w:rsidRPr="00B55E3E">
        <w:rPr>
          <w:rFonts w:eastAsia="MS Mincho"/>
        </w:rPr>
        <w:t>modification</w:t>
      </w:r>
      <w:r w:rsidRPr="00B55E3E">
        <w:rPr>
          <w:sz w:val="22"/>
        </w:rPr>
        <w:t xml:space="preserve"> </w:t>
      </w:r>
      <w:r w:rsidRPr="00B55E3E">
        <w:rPr>
          <w:rFonts w:eastAsia="Batang"/>
          <w:noProof/>
        </w:rPr>
        <w:t xml:space="preserve">conditions are met as in clause </w:t>
      </w:r>
      <w:r w:rsidRPr="00B55E3E">
        <w:t>5.8.9.1a.2.1, the UE capable of NR sidelink communication that is configured by upper layers to perform NR sidelink communication shall:</w:t>
      </w:r>
    </w:p>
    <w:p w14:paraId="3D0C1CBB" w14:textId="77777777" w:rsidR="00A8221D" w:rsidRPr="00B55E3E" w:rsidRDefault="00A8221D" w:rsidP="00A8221D">
      <w:pPr>
        <w:pStyle w:val="B1"/>
      </w:pPr>
      <w:r w:rsidRPr="00B55E3E">
        <w:rPr>
          <w:rFonts w:eastAsia="Batang"/>
          <w:noProof/>
        </w:rPr>
        <w:t>1&gt;</w:t>
      </w:r>
      <w:r w:rsidRPr="00B55E3E">
        <w:rPr>
          <w:rFonts w:eastAsia="Batang"/>
          <w:noProof/>
        </w:rPr>
        <w:tab/>
        <w:t>for groupcast and broadcast; or</w:t>
      </w:r>
    </w:p>
    <w:p w14:paraId="14B70661" w14:textId="77777777" w:rsidR="00A8221D" w:rsidRPr="00B55E3E" w:rsidRDefault="00A8221D" w:rsidP="00A8221D">
      <w:pPr>
        <w:pStyle w:val="B1"/>
        <w:rPr>
          <w:rFonts w:eastAsia="Batang"/>
          <w:noProof/>
        </w:rPr>
      </w:pPr>
      <w:r w:rsidRPr="00B55E3E">
        <w:rPr>
          <w:rFonts w:eastAsia="Batang"/>
          <w:noProof/>
        </w:rPr>
        <w:t>1&gt;</w:t>
      </w:r>
      <w:r w:rsidRPr="00B55E3E">
        <w:rPr>
          <w:rFonts w:eastAsia="Batang"/>
          <w:noProof/>
        </w:rPr>
        <w:tab/>
        <w:t xml:space="preserve">for unicast, if the sidelink DRB modification was triggered due to the reception of the </w:t>
      </w:r>
      <w:r w:rsidRPr="00B55E3E">
        <w:rPr>
          <w:rFonts w:eastAsia="Batang"/>
          <w:i/>
          <w:noProof/>
        </w:rPr>
        <w:t>RRCReconfigurationSidelink</w:t>
      </w:r>
      <w:r w:rsidRPr="00B55E3E">
        <w:rPr>
          <w:rFonts w:eastAsia="Batang"/>
          <w:noProof/>
        </w:rPr>
        <w:t xml:space="preserve"> message; or</w:t>
      </w:r>
    </w:p>
    <w:p w14:paraId="4C7C85EA" w14:textId="77777777" w:rsidR="00A8221D" w:rsidRPr="00B55E3E" w:rsidRDefault="00A8221D" w:rsidP="00A8221D">
      <w:pPr>
        <w:pStyle w:val="B1"/>
        <w:rPr>
          <w:rFonts w:eastAsia="Batang"/>
          <w:noProof/>
        </w:rPr>
      </w:pPr>
      <w:r w:rsidRPr="00B55E3E">
        <w:rPr>
          <w:rFonts w:eastAsia="Batang"/>
          <w:noProof/>
        </w:rPr>
        <w:t>1&gt;</w:t>
      </w:r>
      <w:r w:rsidRPr="00B55E3E">
        <w:rPr>
          <w:rFonts w:eastAsia="Batang"/>
          <w:noProof/>
        </w:rPr>
        <w:tab/>
        <w:t xml:space="preserve">for unicast, after receiving the </w:t>
      </w:r>
      <w:r w:rsidRPr="00B55E3E">
        <w:rPr>
          <w:rFonts w:eastAsia="Batang"/>
          <w:i/>
          <w:noProof/>
        </w:rPr>
        <w:t>RRCReconfigurationCompleteSidelink</w:t>
      </w:r>
      <w:r w:rsidRPr="00B55E3E">
        <w:rPr>
          <w:rFonts w:eastAsia="Batang"/>
          <w:noProof/>
        </w:rPr>
        <w:t xml:space="preserve"> message, if the sidelink DRB modification was triggered due to the </w:t>
      </w:r>
      <w:r w:rsidRPr="00B55E3E">
        <w:t xml:space="preserve">configuration received within the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or</w:t>
      </w:r>
      <w:r w:rsidRPr="00B55E3E">
        <w:rPr>
          <w:rFonts w:eastAsia="Batang"/>
          <w:i/>
          <w:noProof/>
        </w:rPr>
        <w:t xml:space="preserve"> SidelinkPreconfigNR</w:t>
      </w:r>
      <w:r w:rsidRPr="00B55E3E">
        <w:rPr>
          <w:rFonts w:eastAsia="Batang"/>
          <w:noProof/>
        </w:rPr>
        <w:t>:</w:t>
      </w:r>
    </w:p>
    <w:p w14:paraId="602A3135" w14:textId="77777777" w:rsidR="00A8221D" w:rsidRPr="00B55E3E" w:rsidRDefault="00A8221D" w:rsidP="00A8221D">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SDAP entity of the sidelink DRB, in accordance with the </w:t>
      </w:r>
      <w:r w:rsidRPr="00B55E3E">
        <w:rPr>
          <w:rFonts w:eastAsia="Batang"/>
          <w:i/>
          <w:noProof/>
        </w:rPr>
        <w:t>sl-SDA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sl-SDA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4DAE97DE" w14:textId="77777777" w:rsidR="00A8221D" w:rsidRPr="00B55E3E" w:rsidRDefault="00A8221D" w:rsidP="00A8221D">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lang w:eastAsia="x-none"/>
        </w:rPr>
        <w:t>reconfigure the PDCP entity of the</w:t>
      </w:r>
      <w:r w:rsidRPr="00B55E3E">
        <w:rPr>
          <w:rFonts w:eastAsia="Batang"/>
          <w:noProof/>
        </w:rPr>
        <w:t xml:space="preserve"> sidelink</w:t>
      </w:r>
      <w:r w:rsidRPr="00B55E3E">
        <w:rPr>
          <w:lang w:eastAsia="x-none"/>
        </w:rPr>
        <w:t xml:space="preserve"> DRB, in accordance with the </w:t>
      </w:r>
      <w:r w:rsidRPr="00B55E3E">
        <w:rPr>
          <w:rFonts w:eastAsia="Batang"/>
          <w:i/>
          <w:noProof/>
        </w:rPr>
        <w:t>sl-PDC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or</w:t>
      </w:r>
      <w:r w:rsidRPr="00B55E3E">
        <w:rPr>
          <w:rFonts w:eastAsia="Batang"/>
          <w:i/>
          <w:noProof/>
        </w:rPr>
        <w:t xml:space="preserve"> sl-PDC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E0502C7" w14:textId="77777777" w:rsidR="00A8221D" w:rsidRPr="00B55E3E" w:rsidRDefault="00A8221D" w:rsidP="00A8221D">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RLC entity of the sidelink DRB, in accordance with the </w:t>
      </w:r>
      <w:r w:rsidRPr="00B55E3E">
        <w:rPr>
          <w:rFonts w:eastAsia="Batang"/>
          <w:i/>
          <w:noProof/>
        </w:rPr>
        <w:t>sl-RLC-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RLC-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6148720B" w14:textId="77777777" w:rsidR="00A8221D" w:rsidRPr="00B55E3E" w:rsidRDefault="00A8221D" w:rsidP="00A8221D">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logical channel of the sidelink DRB, in accordance with the </w:t>
      </w:r>
      <w:r w:rsidRPr="00B55E3E">
        <w:rPr>
          <w:rFonts w:eastAsia="Batang"/>
          <w:i/>
          <w:noProof/>
        </w:rPr>
        <w:t>sl-MAC-LogicalChannel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MAC-LogicalChannel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34C0376" w14:textId="77777777" w:rsidR="00A8221D" w:rsidRPr="00B55E3E" w:rsidRDefault="00A8221D" w:rsidP="00A8221D">
      <w:pPr>
        <w:pStyle w:val="Heading5"/>
        <w:rPr>
          <w:rFonts w:eastAsia="MS Mincho"/>
        </w:rPr>
      </w:pPr>
      <w:bookmarkStart w:id="850" w:name="_Toc60777038"/>
      <w:bookmarkStart w:id="851" w:name="_Toc115428780"/>
      <w:r w:rsidRPr="00B55E3E">
        <w:rPr>
          <w:rFonts w:eastAsia="MS Mincho"/>
        </w:rPr>
        <w:t>5.8.9.1a.3</w:t>
      </w:r>
      <w:r w:rsidRPr="00B55E3E">
        <w:rPr>
          <w:rFonts w:eastAsia="MS Mincho"/>
        </w:rPr>
        <w:tab/>
        <w:t>Sidelink SRB release</w:t>
      </w:r>
      <w:bookmarkEnd w:id="850"/>
      <w:bookmarkEnd w:id="851"/>
    </w:p>
    <w:p w14:paraId="062D9C30" w14:textId="77777777" w:rsidR="00A8221D" w:rsidRPr="00B55E3E" w:rsidRDefault="00A8221D" w:rsidP="00A8221D">
      <w:r w:rsidRPr="00B55E3E">
        <w:t>The UE shall:</w:t>
      </w:r>
    </w:p>
    <w:p w14:paraId="1ECD9A82" w14:textId="77777777" w:rsidR="00A8221D" w:rsidRPr="00B55E3E" w:rsidRDefault="00A8221D" w:rsidP="00A8221D">
      <w:pPr>
        <w:pStyle w:val="B1"/>
      </w:pPr>
      <w:r w:rsidRPr="00B55E3E">
        <w:lastRenderedPageBreak/>
        <w:t>1&gt;</w:t>
      </w:r>
      <w:r w:rsidRPr="00B55E3E">
        <w:tab/>
        <w:t>if a PC5-RRC connection release for a specific destination is requested by upper layers or AS layer; or</w:t>
      </w:r>
    </w:p>
    <w:p w14:paraId="50AD2220" w14:textId="77777777" w:rsidR="00A8221D" w:rsidRPr="00B55E3E" w:rsidRDefault="00A8221D" w:rsidP="00A8221D">
      <w:pPr>
        <w:pStyle w:val="B1"/>
      </w:pPr>
      <w:r w:rsidRPr="00B55E3E">
        <w:t>1&gt;</w:t>
      </w:r>
      <w:r w:rsidRPr="00B55E3E">
        <w:tab/>
        <w:t>if the sidelink radio link failure is detected for a specific destination:</w:t>
      </w:r>
    </w:p>
    <w:p w14:paraId="1D03089C" w14:textId="77777777" w:rsidR="00A8221D" w:rsidRPr="00B55E3E" w:rsidRDefault="00A8221D" w:rsidP="00A8221D">
      <w:pPr>
        <w:pStyle w:val="B2"/>
      </w:pPr>
      <w:r w:rsidRPr="00B55E3E">
        <w:t>2&gt;</w:t>
      </w:r>
      <w:r w:rsidRPr="00B55E3E">
        <w:tab/>
        <w:t>release the PDCP entity, RLC entity and the logical channel of the sidelink SRB for PC5-RRC message of the specific destination;</w:t>
      </w:r>
    </w:p>
    <w:p w14:paraId="186DFA21" w14:textId="77777777" w:rsidR="00A8221D" w:rsidRPr="00B55E3E" w:rsidRDefault="00A8221D" w:rsidP="00A8221D">
      <w:pPr>
        <w:pStyle w:val="B2"/>
        <w:rPr>
          <w:lang w:eastAsia="zh-CN"/>
        </w:rPr>
      </w:pPr>
      <w:r w:rsidRPr="00B55E3E">
        <w:t>2&gt;</w:t>
      </w:r>
      <w:r w:rsidRPr="00B55E3E">
        <w:tab/>
        <w:t>consider the PC5-RRC connection is released for the destination</w:t>
      </w:r>
      <w:r w:rsidRPr="00B55E3E">
        <w:rPr>
          <w:lang w:eastAsia="zh-CN"/>
        </w:rPr>
        <w:t>.</w:t>
      </w:r>
    </w:p>
    <w:p w14:paraId="4E2172F8" w14:textId="77777777" w:rsidR="00A8221D" w:rsidRPr="00B55E3E" w:rsidRDefault="00A8221D" w:rsidP="00A8221D">
      <w:pPr>
        <w:pStyle w:val="B1"/>
      </w:pPr>
      <w:r w:rsidRPr="00B55E3E">
        <w:t>1&gt;</w:t>
      </w:r>
      <w:r w:rsidRPr="00B55E3E">
        <w:tab/>
        <w:t>if PC5-S transmission for a specific destination is terminated in upper layers:</w:t>
      </w:r>
    </w:p>
    <w:p w14:paraId="744469A9" w14:textId="77777777" w:rsidR="00A8221D" w:rsidRPr="00B55E3E" w:rsidRDefault="00A8221D" w:rsidP="00A8221D">
      <w:pPr>
        <w:pStyle w:val="B2"/>
      </w:pPr>
      <w:r w:rsidRPr="00B55E3E">
        <w:t>2&gt;</w:t>
      </w:r>
      <w:r w:rsidRPr="00B55E3E">
        <w:tab/>
        <w:t>release the PDCP entity, RLC entity and the logical channel of the sidelink SRB(s</w:t>
      </w:r>
      <w:r w:rsidRPr="00B55E3E">
        <w:rPr>
          <w:lang w:eastAsia="zh-CN"/>
        </w:rPr>
        <w:t>)</w:t>
      </w:r>
      <w:r w:rsidRPr="00B55E3E">
        <w:t xml:space="preserve"> for PC5-S message of the specific destination;</w:t>
      </w:r>
    </w:p>
    <w:p w14:paraId="7F9662DD" w14:textId="77777777" w:rsidR="00A8221D" w:rsidRPr="00B55E3E" w:rsidRDefault="00A8221D" w:rsidP="00A8221D">
      <w:pPr>
        <w:pStyle w:val="B1"/>
      </w:pPr>
      <w:r w:rsidRPr="00B55E3E">
        <w:t>1&gt;</w:t>
      </w:r>
      <w:r w:rsidRPr="00B55E3E">
        <w:tab/>
        <w:t>if discovery transmission for a specific destination is terminated in upper layers:</w:t>
      </w:r>
    </w:p>
    <w:p w14:paraId="475BBCD5" w14:textId="77777777" w:rsidR="00A8221D" w:rsidRPr="00B55E3E" w:rsidRDefault="00A8221D" w:rsidP="00A8221D">
      <w:pPr>
        <w:pStyle w:val="B2"/>
      </w:pPr>
      <w:r w:rsidRPr="00B55E3E">
        <w:t>2&gt;</w:t>
      </w:r>
      <w:r w:rsidRPr="00B55E3E">
        <w:tab/>
        <w:t>release the PDCP entity, RLC entity and the logical channel of the sidelink SRB4 for discovery message of the specific destination;</w:t>
      </w:r>
    </w:p>
    <w:p w14:paraId="25681DA8" w14:textId="77777777" w:rsidR="00A8221D" w:rsidRPr="00B55E3E" w:rsidRDefault="00A8221D" w:rsidP="00A8221D">
      <w:pPr>
        <w:pStyle w:val="Heading5"/>
        <w:rPr>
          <w:rFonts w:eastAsia="MS Mincho"/>
        </w:rPr>
      </w:pPr>
      <w:bookmarkStart w:id="852" w:name="_Toc60777039"/>
      <w:bookmarkStart w:id="853" w:name="_Toc115428781"/>
      <w:r w:rsidRPr="00B55E3E">
        <w:rPr>
          <w:rFonts w:eastAsia="MS Mincho"/>
        </w:rPr>
        <w:t>5.8.9.1a.4</w:t>
      </w:r>
      <w:r w:rsidRPr="00B55E3E">
        <w:rPr>
          <w:rFonts w:eastAsia="MS Mincho"/>
        </w:rPr>
        <w:tab/>
        <w:t>Sidelink SRB addition</w:t>
      </w:r>
      <w:bookmarkEnd w:id="852"/>
      <w:bookmarkEnd w:id="853"/>
    </w:p>
    <w:p w14:paraId="26468D8D" w14:textId="77777777" w:rsidR="00A8221D" w:rsidRPr="00B55E3E" w:rsidRDefault="00A8221D" w:rsidP="00A8221D">
      <w:r w:rsidRPr="00B55E3E">
        <w:t>The UE shall:</w:t>
      </w:r>
    </w:p>
    <w:p w14:paraId="7BB113B0" w14:textId="77777777" w:rsidR="00A8221D" w:rsidRPr="00B55E3E" w:rsidRDefault="00A8221D" w:rsidP="00A8221D">
      <w:pPr>
        <w:pStyle w:val="B1"/>
      </w:pPr>
      <w:r w:rsidRPr="00B55E3E">
        <w:t>1&gt;</w:t>
      </w:r>
      <w:r w:rsidRPr="00B55E3E">
        <w:tab/>
        <w:t>if transmission of PC5-S message for a specific destination is requested by upper layers for sidelink SRB:</w:t>
      </w:r>
    </w:p>
    <w:p w14:paraId="534D535A" w14:textId="77777777" w:rsidR="00A8221D" w:rsidRPr="00B55E3E" w:rsidRDefault="00A8221D" w:rsidP="00A8221D">
      <w:pPr>
        <w:pStyle w:val="B2"/>
      </w:pPr>
      <w:r w:rsidRPr="00B55E3E">
        <w:t>2&gt;</w:t>
      </w:r>
      <w:r w:rsidRPr="00B55E3E">
        <w:tab/>
        <w:t>establish PDCP entity, RLC entity and the logical channel of a sidelink SRB for PC5-S message, as specified in clause 9.1.1.4;</w:t>
      </w:r>
    </w:p>
    <w:p w14:paraId="58838CD2" w14:textId="77777777" w:rsidR="00A8221D" w:rsidRPr="00B55E3E" w:rsidRDefault="00A8221D" w:rsidP="00A8221D">
      <w:pPr>
        <w:pStyle w:val="B1"/>
      </w:pPr>
      <w:r w:rsidRPr="00B55E3E">
        <w:t>1&gt;</w:t>
      </w:r>
      <w:r w:rsidRPr="00B55E3E">
        <w:tab/>
        <w:t>if transmission of discovery message for a specific destination is requested by upper layers for sidelink SRB:</w:t>
      </w:r>
    </w:p>
    <w:p w14:paraId="49BE280F" w14:textId="77777777" w:rsidR="00A8221D" w:rsidRPr="00B55E3E" w:rsidRDefault="00A8221D" w:rsidP="00A8221D">
      <w:pPr>
        <w:pStyle w:val="B2"/>
      </w:pPr>
      <w:r w:rsidRPr="00B55E3E">
        <w:t>2&gt;</w:t>
      </w:r>
      <w:r w:rsidRPr="00B55E3E">
        <w:tab/>
        <w:t>establish PDCP entity, RLC entity and the logical channel of a sidelink SRB4 for discovery message, as specified in clause 9.1.1.4;</w:t>
      </w:r>
    </w:p>
    <w:p w14:paraId="1F13A423" w14:textId="77777777" w:rsidR="00A8221D" w:rsidRPr="00B55E3E" w:rsidRDefault="00A8221D" w:rsidP="00A8221D">
      <w:pPr>
        <w:pStyle w:val="B1"/>
      </w:pPr>
      <w:r w:rsidRPr="00B55E3E">
        <w:t>1&gt;</w:t>
      </w:r>
      <w:r w:rsidRPr="00B55E3E">
        <w:tab/>
        <w:t>if a PC5-RRC connection establishment for a specific destination is indicated by upper layers:</w:t>
      </w:r>
    </w:p>
    <w:p w14:paraId="4F8CA0A4" w14:textId="77777777" w:rsidR="00A8221D" w:rsidRPr="00B55E3E" w:rsidRDefault="00A8221D" w:rsidP="00A8221D">
      <w:pPr>
        <w:pStyle w:val="B2"/>
      </w:pPr>
      <w:r w:rsidRPr="00B55E3E">
        <w:t>2&gt;</w:t>
      </w:r>
      <w:r w:rsidRPr="00B55E3E">
        <w:tab/>
        <w:t>establish PDCP entity, RLC entity and the logical channel of a sidelink SRB for PC5-RRC message of the specific destination, as specified in clause 9.1.1.4;</w:t>
      </w:r>
    </w:p>
    <w:p w14:paraId="60FB89D2" w14:textId="77777777" w:rsidR="00A8221D" w:rsidRPr="00B55E3E" w:rsidRDefault="00A8221D" w:rsidP="00A8221D">
      <w:pPr>
        <w:pStyle w:val="B2"/>
        <w:rPr>
          <w:lang w:eastAsia="zh-CN"/>
        </w:rPr>
      </w:pPr>
      <w:r w:rsidRPr="00B55E3E">
        <w:t>2&gt;</w:t>
      </w:r>
      <w:r w:rsidRPr="00B55E3E">
        <w:tab/>
        <w:t>consider the PC5-RRC connection is established for the destination</w:t>
      </w:r>
      <w:r w:rsidRPr="00B55E3E">
        <w:rPr>
          <w:lang w:eastAsia="zh-CN"/>
        </w:rPr>
        <w:t>.</w:t>
      </w:r>
    </w:p>
    <w:p w14:paraId="2CE319C1" w14:textId="77777777" w:rsidR="00A8221D" w:rsidRPr="00B55E3E" w:rsidRDefault="00A8221D" w:rsidP="00A8221D">
      <w:pPr>
        <w:pStyle w:val="Heading4"/>
      </w:pPr>
      <w:bookmarkStart w:id="854" w:name="_Toc60777040"/>
      <w:bookmarkStart w:id="855" w:name="_Toc115428782"/>
      <w:r w:rsidRPr="00B55E3E">
        <w:t>5.8.9.2</w:t>
      </w:r>
      <w:r w:rsidRPr="00B55E3E">
        <w:tab/>
        <w:t>Sidelink UE capability transfer</w:t>
      </w:r>
      <w:bookmarkEnd w:id="854"/>
      <w:bookmarkEnd w:id="855"/>
    </w:p>
    <w:p w14:paraId="1F5FBA23" w14:textId="77777777" w:rsidR="00A8221D" w:rsidRPr="00B55E3E" w:rsidRDefault="00A8221D" w:rsidP="00A8221D">
      <w:pPr>
        <w:pStyle w:val="Heading4"/>
      </w:pPr>
      <w:bookmarkStart w:id="856" w:name="_Toc60777041"/>
      <w:bookmarkStart w:id="857" w:name="_Toc115428783"/>
      <w:r w:rsidRPr="00B55E3E">
        <w:t>5.8.9.2.1</w:t>
      </w:r>
      <w:r w:rsidRPr="00B55E3E">
        <w:tab/>
        <w:t>General</w:t>
      </w:r>
      <w:bookmarkEnd w:id="856"/>
      <w:bookmarkEnd w:id="857"/>
    </w:p>
    <w:p w14:paraId="36748CF5" w14:textId="77777777" w:rsidR="00A8221D" w:rsidRPr="00B55E3E" w:rsidRDefault="00A8221D" w:rsidP="00A8221D">
      <w:r w:rsidRPr="00B55E3E">
        <w:t>This clause describes how the UE compiles and transfers its sidelink UE capability information for unicast to the initiating UE.</w:t>
      </w:r>
    </w:p>
    <w:p w14:paraId="30506E58" w14:textId="77777777" w:rsidR="00A8221D" w:rsidRPr="00B55E3E" w:rsidRDefault="00A8221D" w:rsidP="00A8221D">
      <w:pPr>
        <w:pStyle w:val="TH"/>
      </w:pPr>
      <w:r w:rsidRPr="00B55E3E">
        <w:object w:dxaOrig="4440" w:dyaOrig="2055" w14:anchorId="763605A5">
          <v:shape id="_x0000_i1079" type="#_x0000_t75" style="width:222pt;height:103pt" o:ole="">
            <v:imagedata r:id="rId120" o:title=""/>
          </v:shape>
          <o:OLEObject Type="Embed" ProgID="Mscgen.Chart" ShapeID="_x0000_i1079" DrawAspect="Content" ObjectID="_1731120191" r:id="rId121"/>
        </w:object>
      </w:r>
    </w:p>
    <w:p w14:paraId="18A5E98F" w14:textId="77777777" w:rsidR="00A8221D" w:rsidRPr="00B55E3E" w:rsidRDefault="00A8221D" w:rsidP="00A8221D">
      <w:pPr>
        <w:pStyle w:val="TF"/>
      </w:pPr>
      <w:r w:rsidRPr="00B55E3E">
        <w:rPr>
          <w:rFonts w:eastAsia="MS Mincho"/>
        </w:rPr>
        <w:t>Figure 5.8.9.2.1-1: Sidelink UE capability transfer</w:t>
      </w:r>
    </w:p>
    <w:p w14:paraId="2FFDC048" w14:textId="77777777" w:rsidR="00A8221D" w:rsidRPr="00B55E3E" w:rsidRDefault="00A8221D" w:rsidP="00A8221D">
      <w:pPr>
        <w:pStyle w:val="Heading4"/>
      </w:pPr>
      <w:bookmarkStart w:id="858" w:name="_Toc60777042"/>
      <w:bookmarkStart w:id="859" w:name="_Toc115428784"/>
      <w:r w:rsidRPr="00B55E3E">
        <w:t>5.8.9.2.2</w:t>
      </w:r>
      <w:r w:rsidRPr="00B55E3E">
        <w:tab/>
        <w:t>Initiation</w:t>
      </w:r>
      <w:bookmarkEnd w:id="858"/>
      <w:bookmarkEnd w:id="859"/>
    </w:p>
    <w:p w14:paraId="34C65FE0" w14:textId="77777777" w:rsidR="00A8221D" w:rsidRPr="00B55E3E" w:rsidRDefault="00A8221D" w:rsidP="00A8221D">
      <w:pPr>
        <w:rPr>
          <w:rFonts w:eastAsia="MS Mincho"/>
        </w:rPr>
      </w:pPr>
      <w:r w:rsidRPr="00B55E3E">
        <w:rPr>
          <w:rFonts w:eastAsia="MS Mincho"/>
        </w:rPr>
        <w:t>The UE may initiate the sidelink UE capability transfer procedure upon indication from upper layer when it needs (additional) UE radio access capability information.</w:t>
      </w:r>
    </w:p>
    <w:p w14:paraId="3958E66C" w14:textId="77777777" w:rsidR="00A8221D" w:rsidRPr="00B55E3E" w:rsidRDefault="00A8221D" w:rsidP="00A8221D">
      <w:pPr>
        <w:pStyle w:val="Heading4"/>
      </w:pPr>
      <w:bookmarkStart w:id="860" w:name="_Toc60777043"/>
      <w:bookmarkStart w:id="861" w:name="_Toc115428785"/>
      <w:r w:rsidRPr="00B55E3E">
        <w:t>5.8.9.2.3</w:t>
      </w:r>
      <w:r w:rsidRPr="00B55E3E">
        <w:tab/>
        <w:t xml:space="preserve">Actions related to transmission of the </w:t>
      </w:r>
      <w:r w:rsidRPr="00B55E3E">
        <w:rPr>
          <w:i/>
        </w:rPr>
        <w:t>UECapabilityEnquirySidelink</w:t>
      </w:r>
      <w:r w:rsidRPr="00B55E3E">
        <w:t xml:space="preserve"> by the UE</w:t>
      </w:r>
      <w:bookmarkEnd w:id="860"/>
      <w:bookmarkEnd w:id="861"/>
    </w:p>
    <w:p w14:paraId="228C931B" w14:textId="77777777" w:rsidR="00A8221D" w:rsidRPr="00B55E3E" w:rsidRDefault="00A8221D" w:rsidP="00A8221D">
      <w:pPr>
        <w:rPr>
          <w:rFonts w:eastAsia="MS Mincho"/>
        </w:rPr>
      </w:pPr>
      <w:r w:rsidRPr="00B55E3E">
        <w:t xml:space="preserve">The initiating UE shall set the contents of </w:t>
      </w:r>
      <w:r w:rsidRPr="00B55E3E">
        <w:rPr>
          <w:i/>
        </w:rPr>
        <w:t xml:space="preserve">UECapabilityEnquirySidelink </w:t>
      </w:r>
      <w:r w:rsidRPr="00B55E3E">
        <w:t>message as follows</w:t>
      </w:r>
      <w:r w:rsidRPr="00B55E3E">
        <w:rPr>
          <w:rFonts w:eastAsia="MS Mincho"/>
        </w:rPr>
        <w:t>:</w:t>
      </w:r>
    </w:p>
    <w:p w14:paraId="05F42C6F" w14:textId="77777777" w:rsidR="00A8221D" w:rsidRPr="00B55E3E" w:rsidRDefault="00A8221D" w:rsidP="00A8221D">
      <w:pPr>
        <w:pStyle w:val="B1"/>
      </w:pPr>
      <w:r w:rsidRPr="00B55E3E">
        <w:lastRenderedPageBreak/>
        <w:t>1&gt;</w:t>
      </w:r>
      <w:r w:rsidRPr="00B55E3E">
        <w:tab/>
        <w:t xml:space="preserve">include in UE radio access capabilities for sidelink within </w:t>
      </w:r>
      <w:r w:rsidRPr="00B55E3E">
        <w:rPr>
          <w:i/>
        </w:rPr>
        <w:t>ue-CapabilityInformationSidelink</w:t>
      </w:r>
      <w:r w:rsidRPr="00B55E3E">
        <w:t>, if needed;</w:t>
      </w:r>
    </w:p>
    <w:p w14:paraId="03594597" w14:textId="77777777" w:rsidR="00A8221D" w:rsidRPr="00B55E3E" w:rsidRDefault="00A8221D" w:rsidP="00A8221D">
      <w:pPr>
        <w:pStyle w:val="NO"/>
      </w:pPr>
      <w:r w:rsidRPr="00B55E3E">
        <w:t>NOTE 1:</w:t>
      </w:r>
      <w:r w:rsidRPr="00B55E3E">
        <w:tab/>
        <w:t xml:space="preserve">It is up to initiating UE to decide whether </w:t>
      </w:r>
      <w:r w:rsidRPr="00B55E3E">
        <w:rPr>
          <w:i/>
        </w:rPr>
        <w:t>ue-CapabilityInformationSidelink</w:t>
      </w:r>
      <w:r w:rsidRPr="00B55E3E">
        <w:t xml:space="preserve"> should be included.</w:t>
      </w:r>
    </w:p>
    <w:p w14:paraId="12CF6C3A" w14:textId="77777777" w:rsidR="00A8221D" w:rsidRPr="00B55E3E" w:rsidRDefault="00A8221D" w:rsidP="00A8221D">
      <w:pPr>
        <w:pStyle w:val="B1"/>
      </w:pPr>
      <w:r w:rsidRPr="00B55E3E">
        <w:t>1&gt;</w:t>
      </w:r>
      <w:r w:rsidRPr="00B55E3E">
        <w:tab/>
        <w:t xml:space="preserve">set </w:t>
      </w:r>
      <w:r w:rsidRPr="00B55E3E">
        <w:rPr>
          <w:i/>
        </w:rPr>
        <w:t>frequencyBandListFilterSidelink</w:t>
      </w:r>
      <w:r w:rsidRPr="00B55E3E">
        <w:t xml:space="preserve"> to include </w:t>
      </w:r>
      <w:r w:rsidRPr="00B55E3E">
        <w:rPr>
          <w:lang w:eastAsia="en-GB"/>
        </w:rPr>
        <w:t>frequency bands for which the peer UE is requested to provide supported bands and band combinations;</w:t>
      </w:r>
    </w:p>
    <w:p w14:paraId="3A77B3A7" w14:textId="77777777" w:rsidR="00A8221D" w:rsidRPr="00B55E3E" w:rsidRDefault="00A8221D" w:rsidP="00A8221D">
      <w:pPr>
        <w:pStyle w:val="NO"/>
      </w:pPr>
      <w:r w:rsidRPr="00B55E3E">
        <w:t>NOTE 2:</w:t>
      </w:r>
      <w:r w:rsidRPr="00B55E3E">
        <w:tab/>
        <w:t xml:space="preserve">The initiating UE is not allowed to send the </w:t>
      </w:r>
      <w:r w:rsidRPr="00B55E3E">
        <w:rPr>
          <w:i/>
        </w:rPr>
        <w:t xml:space="preserve">UECapabilityEnquirySidelink </w:t>
      </w:r>
      <w:r w:rsidRPr="00B55E3E">
        <w:t xml:space="preserve">message without including the field </w:t>
      </w:r>
      <w:r w:rsidRPr="00B55E3E">
        <w:rPr>
          <w:i/>
        </w:rPr>
        <w:t>frequencyBandListFilterSidelink.</w:t>
      </w:r>
    </w:p>
    <w:p w14:paraId="1D33EB8E" w14:textId="77777777" w:rsidR="00A8221D" w:rsidRPr="00B55E3E" w:rsidRDefault="00A8221D" w:rsidP="00A8221D">
      <w:pPr>
        <w:pStyle w:val="B1"/>
        <w:rPr>
          <w:rFonts w:eastAsia="MS Mincho"/>
        </w:rPr>
      </w:pPr>
      <w:r w:rsidRPr="00B55E3E">
        <w:rPr>
          <w:rFonts w:eastAsia="MS Mincho"/>
        </w:rPr>
        <w:t>1&gt;</w:t>
      </w:r>
      <w:r w:rsidRPr="00B55E3E">
        <w:rPr>
          <w:rFonts w:eastAsia="MS Mincho"/>
        </w:rPr>
        <w:tab/>
      </w:r>
      <w:r w:rsidRPr="00B55E3E">
        <w:t xml:space="preserve">submit the </w:t>
      </w:r>
      <w:r w:rsidRPr="00B55E3E">
        <w:rPr>
          <w:i/>
        </w:rPr>
        <w:t xml:space="preserve">UECapabilityEnquirySidelink </w:t>
      </w:r>
      <w:r w:rsidRPr="00B55E3E">
        <w:t>message to lower layers for transmission.</w:t>
      </w:r>
    </w:p>
    <w:p w14:paraId="6BE070EA" w14:textId="77777777" w:rsidR="00A8221D" w:rsidRPr="00B55E3E" w:rsidRDefault="00A8221D" w:rsidP="00A8221D">
      <w:pPr>
        <w:pStyle w:val="Heading4"/>
      </w:pPr>
      <w:bookmarkStart w:id="862" w:name="_Toc60777044"/>
      <w:bookmarkStart w:id="863" w:name="_Toc115428786"/>
      <w:r w:rsidRPr="00B55E3E">
        <w:t>5.8.9.2.4</w:t>
      </w:r>
      <w:r w:rsidRPr="00B55E3E">
        <w:tab/>
        <w:t xml:space="preserve">Actions related to reception of the </w:t>
      </w:r>
      <w:r w:rsidRPr="00B55E3E">
        <w:rPr>
          <w:i/>
        </w:rPr>
        <w:t>UECapabilityEnquirySidelink</w:t>
      </w:r>
      <w:r w:rsidRPr="00B55E3E">
        <w:t xml:space="preserve"> by the UE</w:t>
      </w:r>
      <w:bookmarkEnd w:id="862"/>
      <w:bookmarkEnd w:id="863"/>
    </w:p>
    <w:p w14:paraId="1C58A20B" w14:textId="77777777" w:rsidR="00A8221D" w:rsidRPr="00B55E3E" w:rsidRDefault="00A8221D" w:rsidP="00A8221D">
      <w:r w:rsidRPr="00B55E3E">
        <w:t xml:space="preserve">The peer UE shall set the contents of </w:t>
      </w:r>
      <w:r w:rsidRPr="00B55E3E">
        <w:rPr>
          <w:i/>
        </w:rPr>
        <w:t>UECapabilityInformationSidelink</w:t>
      </w:r>
      <w:r w:rsidRPr="00B55E3E">
        <w:t xml:space="preserve"> message as follows:</w:t>
      </w:r>
    </w:p>
    <w:p w14:paraId="0F4D3C2B" w14:textId="77777777" w:rsidR="00A8221D" w:rsidRPr="00B55E3E" w:rsidRDefault="00A8221D" w:rsidP="00A8221D">
      <w:pPr>
        <w:pStyle w:val="B1"/>
      </w:pPr>
      <w:r w:rsidRPr="00B55E3E">
        <w:t>1&gt;</w:t>
      </w:r>
      <w:r w:rsidRPr="00B55E3E">
        <w:tab/>
        <w:t xml:space="preserve">include UE radio access capabilities for sidelink within </w:t>
      </w:r>
      <w:r w:rsidRPr="00B55E3E">
        <w:rPr>
          <w:i/>
        </w:rPr>
        <w:t>ue-CapabilityInformationSidelink</w:t>
      </w:r>
      <w:r w:rsidRPr="00B55E3E">
        <w:t>;</w:t>
      </w:r>
    </w:p>
    <w:p w14:paraId="2109EBA1" w14:textId="77777777" w:rsidR="00A8221D" w:rsidRPr="00B55E3E" w:rsidRDefault="00A8221D" w:rsidP="00A8221D">
      <w:pPr>
        <w:pStyle w:val="B1"/>
      </w:pPr>
      <w:r w:rsidRPr="00B55E3E">
        <w:t>1&gt;</w:t>
      </w:r>
      <w:r w:rsidRPr="00B55E3E">
        <w:tab/>
        <w:t xml:space="preserve">compile a list of "candidate band combinations" only consisting of bands included in </w:t>
      </w:r>
      <w:r w:rsidRPr="00B55E3E">
        <w:rPr>
          <w:i/>
        </w:rPr>
        <w:t>frequencyBandListFilterSidelink</w:t>
      </w:r>
      <w:r w:rsidRPr="00B55E3E">
        <w:t xml:space="preserve">, and prioritized in the order of </w:t>
      </w:r>
      <w:r w:rsidRPr="00B55E3E">
        <w:rPr>
          <w:i/>
        </w:rPr>
        <w:t xml:space="preserve">frequencyBandListFilterSidelink </w:t>
      </w:r>
      <w:r w:rsidRPr="00B55E3E">
        <w:t>(i.e. first include band combinations containing the first-listed band, then include remaining band combinations containing the second-listed band, and so on).</w:t>
      </w:r>
    </w:p>
    <w:p w14:paraId="14A14733" w14:textId="77777777" w:rsidR="00A8221D" w:rsidRPr="00B55E3E" w:rsidRDefault="00A8221D" w:rsidP="00A8221D">
      <w:pPr>
        <w:pStyle w:val="B1"/>
      </w:pPr>
      <w:r w:rsidRPr="00B55E3E">
        <w:t>1&gt;</w:t>
      </w:r>
      <w:r w:rsidRPr="00B55E3E">
        <w:tab/>
        <w:t xml:space="preserve">include into </w:t>
      </w:r>
      <w:r w:rsidRPr="00B55E3E">
        <w:rPr>
          <w:i/>
        </w:rPr>
        <w:t>supportedBandCombinationListSidelinkNR</w:t>
      </w:r>
      <w:r w:rsidRPr="00B55E3E">
        <w:t xml:space="preserve"> as many band combinations as possible from the list of "candidate band combinations", starting from the first entry;</w:t>
      </w:r>
    </w:p>
    <w:p w14:paraId="0A351C7D" w14:textId="77777777" w:rsidR="00A8221D" w:rsidRPr="00B55E3E" w:rsidRDefault="00A8221D" w:rsidP="00A8221D">
      <w:pPr>
        <w:pStyle w:val="B1"/>
      </w:pPr>
      <w:r w:rsidRPr="00B55E3E">
        <w:t>1&gt;</w:t>
      </w:r>
      <w:r w:rsidRPr="00B55E3E">
        <w:tab/>
        <w:t xml:space="preserve">include the received </w:t>
      </w:r>
      <w:r w:rsidRPr="00B55E3E">
        <w:rPr>
          <w:i/>
        </w:rPr>
        <w:t>frequencyBandListFilterSidelink</w:t>
      </w:r>
      <w:r w:rsidRPr="00B55E3E">
        <w:t xml:space="preserve"> in the field </w:t>
      </w:r>
      <w:r w:rsidRPr="00B55E3E">
        <w:rPr>
          <w:i/>
        </w:rPr>
        <w:t>appliedFreqBandListFilter</w:t>
      </w:r>
      <w:r w:rsidRPr="00B55E3E">
        <w:t xml:space="preserve"> of the requested UE capability;</w:t>
      </w:r>
    </w:p>
    <w:p w14:paraId="32929A4A" w14:textId="77777777" w:rsidR="00A8221D" w:rsidRPr="00B55E3E" w:rsidRDefault="00A8221D" w:rsidP="00A8221D">
      <w:pPr>
        <w:pStyle w:val="B1"/>
      </w:pPr>
      <w:r w:rsidRPr="00B55E3E">
        <w:t>1&gt;</w:t>
      </w:r>
      <w:r w:rsidRPr="00B55E3E">
        <w:tab/>
        <w:t xml:space="preserve">submit the </w:t>
      </w:r>
      <w:r w:rsidRPr="00B55E3E">
        <w:rPr>
          <w:i/>
        </w:rPr>
        <w:t>UECapabilityInformationSidelink</w:t>
      </w:r>
      <w:r w:rsidRPr="00B55E3E">
        <w:t xml:space="preserve"> message to lower layers for transmission.</w:t>
      </w:r>
    </w:p>
    <w:p w14:paraId="3D35C92C" w14:textId="77777777" w:rsidR="00A8221D" w:rsidRPr="00B55E3E" w:rsidRDefault="00A8221D" w:rsidP="00A8221D">
      <w:pPr>
        <w:pStyle w:val="NO"/>
      </w:pPr>
      <w:r w:rsidRPr="00B55E3E">
        <w:t>NOTE:</w:t>
      </w:r>
      <w:r w:rsidRPr="00B55E3E">
        <w:tab/>
        <w:t>If the UE cannot include all band combinations due to message size or list size constraints, it is up to UE implementation which band combinations it prioritizes.</w:t>
      </w:r>
    </w:p>
    <w:p w14:paraId="537370FA" w14:textId="77777777" w:rsidR="00A8221D" w:rsidRPr="00B55E3E" w:rsidRDefault="00A8221D" w:rsidP="00A8221D">
      <w:pPr>
        <w:pStyle w:val="Heading4"/>
      </w:pPr>
      <w:bookmarkStart w:id="864" w:name="_Toc60777045"/>
      <w:bookmarkStart w:id="865" w:name="_Toc115428787"/>
      <w:r w:rsidRPr="00B55E3E">
        <w:t>5.8.9.3</w:t>
      </w:r>
      <w:r w:rsidRPr="00B55E3E">
        <w:tab/>
        <w:t>Sidelink radio link failure related actions</w:t>
      </w:r>
      <w:bookmarkEnd w:id="864"/>
      <w:bookmarkEnd w:id="865"/>
    </w:p>
    <w:p w14:paraId="0EC2186A" w14:textId="77777777" w:rsidR="00A8221D" w:rsidRPr="00B55E3E" w:rsidRDefault="00A8221D" w:rsidP="00A8221D">
      <w:r w:rsidRPr="00B55E3E">
        <w:t>The UE shall:</w:t>
      </w:r>
    </w:p>
    <w:p w14:paraId="472F5C12" w14:textId="77777777" w:rsidR="00A8221D" w:rsidRPr="00B55E3E" w:rsidRDefault="00A8221D" w:rsidP="00A8221D">
      <w:pPr>
        <w:pStyle w:val="B1"/>
      </w:pPr>
      <w:r w:rsidRPr="00B55E3E">
        <w:t>1&gt;</w:t>
      </w:r>
      <w:r w:rsidRPr="00B55E3E">
        <w:tab/>
        <w:t>upon indication from sidelink RLC entity that the maximum number of retransmissions for a specific destination has been reached; or</w:t>
      </w:r>
    </w:p>
    <w:p w14:paraId="7EEBF5E7" w14:textId="77777777" w:rsidR="00A8221D" w:rsidRPr="00B55E3E" w:rsidRDefault="00A8221D" w:rsidP="00A8221D">
      <w:pPr>
        <w:pStyle w:val="B1"/>
      </w:pPr>
      <w:r w:rsidRPr="00B55E3E">
        <w:t>1&gt;</w:t>
      </w:r>
      <w:r w:rsidRPr="00B55E3E">
        <w:tab/>
        <w:t xml:space="preserve">upon </w:t>
      </w:r>
      <w:r w:rsidRPr="00B55E3E">
        <w:rPr>
          <w:rFonts w:eastAsia="MS Mincho"/>
        </w:rPr>
        <w:t>T400 expiry</w:t>
      </w:r>
      <w:r w:rsidRPr="00B55E3E">
        <w:t xml:space="preserve"> </w:t>
      </w:r>
      <w:r w:rsidRPr="00B55E3E">
        <w:rPr>
          <w:rFonts w:eastAsia="MS Mincho"/>
        </w:rPr>
        <w:t>for a specific destination</w:t>
      </w:r>
      <w:r w:rsidRPr="00B55E3E">
        <w:t>; or</w:t>
      </w:r>
    </w:p>
    <w:p w14:paraId="3D45972E" w14:textId="77777777" w:rsidR="00A8221D" w:rsidRPr="00B55E3E" w:rsidRDefault="00A8221D" w:rsidP="00A8221D">
      <w:pPr>
        <w:pStyle w:val="B1"/>
      </w:pPr>
      <w:r w:rsidRPr="00B55E3E">
        <w:t>1&gt;</w:t>
      </w:r>
      <w:r w:rsidRPr="00B55E3E">
        <w:tab/>
        <w:t>upon indication from MAC entity that the maximum number of consecutive HARQ DTX for a specific destination has been reached; or</w:t>
      </w:r>
    </w:p>
    <w:p w14:paraId="31C587B8" w14:textId="77777777" w:rsidR="00A8221D" w:rsidRPr="00B55E3E" w:rsidRDefault="00A8221D" w:rsidP="00A8221D">
      <w:pPr>
        <w:pStyle w:val="B1"/>
      </w:pPr>
      <w:r w:rsidRPr="00B55E3E">
        <w:t>1&gt;</w:t>
      </w:r>
      <w:r w:rsidRPr="00B55E3E">
        <w:tab/>
        <w:t xml:space="preserve">upon integrity check failure indication from sidelink PDCP entity concerning SL-SRB2 or SL-SRB3 </w:t>
      </w:r>
      <w:r w:rsidRPr="00B55E3E">
        <w:rPr>
          <w:rFonts w:eastAsia="MS Mincho"/>
        </w:rPr>
        <w:t>for a specific destination</w:t>
      </w:r>
      <w:r w:rsidRPr="00B55E3E">
        <w:t>:</w:t>
      </w:r>
    </w:p>
    <w:p w14:paraId="01F466AE" w14:textId="77777777" w:rsidR="00A8221D" w:rsidRPr="00B55E3E" w:rsidRDefault="00A8221D" w:rsidP="00A8221D">
      <w:pPr>
        <w:pStyle w:val="B2"/>
      </w:pPr>
      <w:r w:rsidRPr="00B55E3E">
        <w:t>2&gt;</w:t>
      </w:r>
      <w:r w:rsidRPr="00B55E3E">
        <w:tab/>
        <w:t>consider sidelink radio link failure to be detected for this destination;</w:t>
      </w:r>
    </w:p>
    <w:p w14:paraId="1813C39B" w14:textId="77777777" w:rsidR="00A8221D" w:rsidRPr="00B55E3E" w:rsidRDefault="00A8221D" w:rsidP="00A8221D">
      <w:pPr>
        <w:pStyle w:val="B2"/>
      </w:pPr>
      <w:r w:rsidRPr="00B55E3E">
        <w:t>2&gt;</w:t>
      </w:r>
      <w:r w:rsidRPr="00B55E3E">
        <w:tab/>
        <w:t>release the DRBs of this destination, according to clause 5.8.9.1a.1;</w:t>
      </w:r>
    </w:p>
    <w:p w14:paraId="4943D319" w14:textId="77777777" w:rsidR="00A8221D" w:rsidRPr="00B55E3E" w:rsidRDefault="00A8221D" w:rsidP="00A8221D">
      <w:pPr>
        <w:pStyle w:val="B2"/>
      </w:pPr>
      <w:r w:rsidRPr="00B55E3E">
        <w:t>2&gt;</w:t>
      </w:r>
      <w:r w:rsidRPr="00B55E3E">
        <w:tab/>
        <w:t>release the SRBs of this destination, according to clause 5.8.9.1a.3;</w:t>
      </w:r>
    </w:p>
    <w:p w14:paraId="4A0642FE"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release the PC5 Relay RLC channels</w:t>
      </w:r>
      <w:r w:rsidRPr="00B55E3E">
        <w:rPr>
          <w:rFonts w:eastAsia="SimSun"/>
          <w:lang w:eastAsia="zh-CN"/>
        </w:rPr>
        <w:t xml:space="preserve"> </w:t>
      </w:r>
      <w:r w:rsidRPr="00B55E3E">
        <w:rPr>
          <w:rFonts w:eastAsia="SimSun"/>
          <w:lang w:eastAsia="en-US"/>
        </w:rPr>
        <w:t>of this destination</w:t>
      </w:r>
      <w:r w:rsidRPr="00B55E3E">
        <w:t xml:space="preserve"> if configured</w:t>
      </w:r>
      <w:r w:rsidRPr="00B55E3E">
        <w:rPr>
          <w:rFonts w:eastAsia="SimSun"/>
          <w:lang w:eastAsia="en-US"/>
        </w:rPr>
        <w:t>, in according to clause 5.8.9.7.1;</w:t>
      </w:r>
    </w:p>
    <w:p w14:paraId="6D44ED1A" w14:textId="77777777" w:rsidR="00A8221D" w:rsidRPr="00B55E3E" w:rsidRDefault="00A8221D" w:rsidP="00A8221D">
      <w:pPr>
        <w:pStyle w:val="B2"/>
      </w:pPr>
      <w:r w:rsidRPr="00B55E3E">
        <w:t>2&gt;</w:t>
      </w:r>
      <w:r w:rsidRPr="00B55E3E">
        <w:tab/>
        <w:t>discard the NR sidelink communication related configuration of this destination;</w:t>
      </w:r>
    </w:p>
    <w:p w14:paraId="0848EEB1" w14:textId="77777777" w:rsidR="00A8221D" w:rsidRPr="00B55E3E" w:rsidRDefault="00A8221D" w:rsidP="00A8221D">
      <w:pPr>
        <w:pStyle w:val="B2"/>
      </w:pPr>
      <w:r w:rsidRPr="00B55E3E">
        <w:t>2&gt;</w:t>
      </w:r>
      <w:r w:rsidRPr="00B55E3E">
        <w:tab/>
        <w:t>reset</w:t>
      </w:r>
      <w:r w:rsidRPr="00B55E3E">
        <w:rPr>
          <w:rFonts w:eastAsia="SimSun"/>
        </w:rPr>
        <w:t xml:space="preserve"> the sidelink specific MAC</w:t>
      </w:r>
      <w:r w:rsidRPr="00B55E3E">
        <w:t xml:space="preserve"> of this destination</w:t>
      </w:r>
      <w:r w:rsidRPr="00B55E3E">
        <w:rPr>
          <w:rFonts w:eastAsia="SimSun"/>
        </w:rPr>
        <w:t>;</w:t>
      </w:r>
    </w:p>
    <w:p w14:paraId="70F9B3AC" w14:textId="77777777" w:rsidR="00A8221D" w:rsidRPr="00B55E3E" w:rsidRDefault="00A8221D" w:rsidP="00A8221D">
      <w:pPr>
        <w:pStyle w:val="B2"/>
      </w:pPr>
      <w:r w:rsidRPr="00B55E3E">
        <w:t>2&gt;</w:t>
      </w:r>
      <w:r w:rsidRPr="00B55E3E">
        <w:tab/>
        <w:t>consider the PC5-RRC connection is released for the destination;</w:t>
      </w:r>
    </w:p>
    <w:p w14:paraId="366EB03E" w14:textId="77777777" w:rsidR="00A8221D" w:rsidRPr="00B55E3E" w:rsidRDefault="00A8221D" w:rsidP="00A8221D">
      <w:pPr>
        <w:pStyle w:val="B2"/>
      </w:pPr>
      <w:r w:rsidRPr="00B55E3E">
        <w:t>2&gt;</w:t>
      </w:r>
      <w:r w:rsidRPr="00B55E3E">
        <w:tab/>
        <w:t>indicate the release of the PC5-RRC connection to the upper layers for this destination (i.e. PC5 is unavailable);</w:t>
      </w:r>
    </w:p>
    <w:p w14:paraId="4F6BFD95" w14:textId="77777777" w:rsidR="00A8221D" w:rsidRPr="00B55E3E" w:rsidRDefault="00A8221D" w:rsidP="00A8221D">
      <w:pPr>
        <w:pStyle w:val="B2"/>
      </w:pPr>
      <w:r w:rsidRPr="00B55E3E">
        <w:t>2&gt;</w:t>
      </w:r>
      <w:r w:rsidRPr="00B55E3E">
        <w:tab/>
        <w:t>if UE is in RRC_CONNECTED:</w:t>
      </w:r>
    </w:p>
    <w:p w14:paraId="7CEC2CC5" w14:textId="77777777" w:rsidR="00A8221D" w:rsidRPr="00B55E3E" w:rsidRDefault="00A8221D" w:rsidP="00A8221D">
      <w:pPr>
        <w:pStyle w:val="B3"/>
      </w:pPr>
      <w:r w:rsidRPr="00B55E3E">
        <w:t>3&gt;</w:t>
      </w:r>
      <w:r w:rsidRPr="00B55E3E">
        <w:tab/>
        <w:t>if the UE is acting as L2 U2N Remote UE:</w:t>
      </w:r>
    </w:p>
    <w:p w14:paraId="0B7E7423" w14:textId="77777777" w:rsidR="00A8221D" w:rsidRPr="00B55E3E" w:rsidRDefault="00A8221D" w:rsidP="00A8221D">
      <w:pPr>
        <w:pStyle w:val="B4"/>
      </w:pPr>
      <w:r w:rsidRPr="00B55E3E">
        <w:rPr>
          <w:lang w:eastAsia="ko-KR"/>
        </w:rPr>
        <w:t>4&gt;</w:t>
      </w:r>
      <w:r w:rsidRPr="00B55E3E">
        <w:rPr>
          <w:lang w:eastAsia="ko-KR"/>
        </w:rPr>
        <w:tab/>
        <w:t>initiate the RRC connection re-establishment procedure as specified in 5.3.7.</w:t>
      </w:r>
    </w:p>
    <w:p w14:paraId="0D3A0BDB" w14:textId="77777777" w:rsidR="00A8221D" w:rsidRPr="00B55E3E" w:rsidRDefault="00A8221D" w:rsidP="00A8221D">
      <w:pPr>
        <w:pStyle w:val="B3"/>
      </w:pPr>
      <w:r w:rsidRPr="00B55E3E">
        <w:t>3&gt;</w:t>
      </w:r>
      <w:r w:rsidRPr="00B55E3E">
        <w:tab/>
        <w:t>else:</w:t>
      </w:r>
    </w:p>
    <w:p w14:paraId="06E57953" w14:textId="77777777" w:rsidR="00A8221D" w:rsidRPr="00B55E3E" w:rsidRDefault="00A8221D" w:rsidP="00A8221D">
      <w:pPr>
        <w:pStyle w:val="B4"/>
      </w:pPr>
      <w:r w:rsidRPr="00B55E3E">
        <w:lastRenderedPageBreak/>
        <w:t>4&gt;</w:t>
      </w:r>
      <w:r w:rsidRPr="00B55E3E">
        <w:tab/>
        <w:t>perform the sidelink UE information for NR sidelink communication procedure, as specified in 5.8.3.3;</w:t>
      </w:r>
    </w:p>
    <w:p w14:paraId="2C6C1170" w14:textId="77777777" w:rsidR="00A8221D" w:rsidRPr="00B55E3E" w:rsidRDefault="00A8221D" w:rsidP="00A8221D">
      <w:pPr>
        <w:pStyle w:val="NO"/>
      </w:pPr>
      <w:r w:rsidRPr="00B55E3E">
        <w:t>NOTE:</w:t>
      </w:r>
      <w:r w:rsidRPr="00B55E3E">
        <w:tab/>
        <w:t>It is up to UE implementation on whether and how to indicate to upper layers to maintain the keep-alive procedure [55].</w:t>
      </w:r>
    </w:p>
    <w:p w14:paraId="48E5B693" w14:textId="77777777" w:rsidR="00A8221D" w:rsidRPr="00B55E3E" w:rsidRDefault="00A8221D" w:rsidP="00A8221D">
      <w:pPr>
        <w:pStyle w:val="Heading4"/>
      </w:pPr>
      <w:bookmarkStart w:id="866" w:name="_Toc60777046"/>
      <w:bookmarkStart w:id="867" w:name="_Toc115428788"/>
      <w:r w:rsidRPr="00B55E3E">
        <w:t>5.8.9.4</w:t>
      </w:r>
      <w:r w:rsidRPr="00B55E3E">
        <w:tab/>
        <w:t>Sidelink common control information</w:t>
      </w:r>
      <w:bookmarkEnd w:id="866"/>
      <w:bookmarkEnd w:id="867"/>
    </w:p>
    <w:p w14:paraId="2F9A0AC8" w14:textId="77777777" w:rsidR="00A8221D" w:rsidRPr="00B55E3E" w:rsidRDefault="00A8221D" w:rsidP="00A8221D">
      <w:pPr>
        <w:pStyle w:val="Heading5"/>
        <w:rPr>
          <w:rFonts w:eastAsia="MS Mincho"/>
        </w:rPr>
      </w:pPr>
      <w:bookmarkStart w:id="868" w:name="_Toc60777047"/>
      <w:bookmarkStart w:id="869" w:name="_Toc115428789"/>
      <w:r w:rsidRPr="00B55E3E">
        <w:rPr>
          <w:rFonts w:eastAsia="MS Mincho"/>
        </w:rPr>
        <w:t>5.8.9.4.1</w:t>
      </w:r>
      <w:r w:rsidRPr="00B55E3E">
        <w:rPr>
          <w:rFonts w:eastAsia="MS Mincho"/>
        </w:rPr>
        <w:tab/>
        <w:t>General</w:t>
      </w:r>
      <w:bookmarkEnd w:id="868"/>
      <w:bookmarkEnd w:id="869"/>
    </w:p>
    <w:p w14:paraId="439C6B47" w14:textId="77777777" w:rsidR="00A8221D" w:rsidRPr="00B55E3E" w:rsidRDefault="00A8221D" w:rsidP="00A8221D">
      <w:r w:rsidRPr="00B55E3E">
        <w:t xml:space="preserve">The sidelink common control information is carried by </w:t>
      </w:r>
      <w:r w:rsidRPr="00B55E3E">
        <w:rPr>
          <w:i/>
        </w:rPr>
        <w:t>MasterInformationBlockSidelink</w:t>
      </w:r>
      <w:r w:rsidRPr="00B55E3E">
        <w:t xml:space="preserve">. The sidelink common control information may change at any transmission, i.e. neither a modification period nor a change notification mechanism is used. This procedure also applies to </w:t>
      </w:r>
      <w:r w:rsidRPr="00B55E3E">
        <w:rPr>
          <w:rFonts w:eastAsia="SimSun"/>
          <w:lang w:eastAsia="zh-CN"/>
        </w:rPr>
        <w:t xml:space="preserve">NR </w:t>
      </w:r>
      <w:r w:rsidRPr="00B55E3E">
        <w:t>sidelink discovery.</w:t>
      </w:r>
    </w:p>
    <w:p w14:paraId="62CC6DB7" w14:textId="77777777" w:rsidR="00A8221D" w:rsidRPr="00B55E3E" w:rsidRDefault="00A8221D" w:rsidP="00A8221D">
      <w:pPr>
        <w:rPr>
          <w:lang w:eastAsia="zh-CN"/>
        </w:rPr>
      </w:pPr>
      <w:r w:rsidRPr="00B55E3E">
        <w:t xml:space="preserve">A UE configured to receive or transmit </w:t>
      </w:r>
      <w:r w:rsidRPr="00B55E3E">
        <w:rPr>
          <w:lang w:eastAsia="zh-CN"/>
        </w:rPr>
        <w:t xml:space="preserve">NR </w:t>
      </w:r>
      <w:r w:rsidRPr="00B55E3E">
        <w:t>sidelink communication/discovery</w:t>
      </w:r>
      <w:r w:rsidRPr="00B55E3E">
        <w:rPr>
          <w:lang w:eastAsia="zh-CN"/>
        </w:rPr>
        <w:t xml:space="preserve"> shall:</w:t>
      </w:r>
    </w:p>
    <w:p w14:paraId="5799E709" w14:textId="77777777" w:rsidR="00A8221D" w:rsidRPr="00B55E3E" w:rsidRDefault="00A8221D" w:rsidP="00A8221D">
      <w:pPr>
        <w:pStyle w:val="B1"/>
      </w:pPr>
      <w:r w:rsidRPr="00B55E3E">
        <w:t>1&gt;</w:t>
      </w:r>
      <w:r w:rsidRPr="00B55E3E">
        <w:tab/>
        <w:t>if the UE has a selected SyncRef UE, as specified in 5.8.6:</w:t>
      </w:r>
    </w:p>
    <w:p w14:paraId="46413124" w14:textId="77777777" w:rsidR="00A8221D" w:rsidRPr="00B55E3E" w:rsidRDefault="00A8221D" w:rsidP="00A8221D">
      <w:pPr>
        <w:pStyle w:val="B2"/>
        <w:rPr>
          <w:lang w:eastAsia="zh-CN"/>
        </w:rPr>
      </w:pPr>
      <w:r w:rsidRPr="00B55E3E">
        <w:t>2&gt;</w:t>
      </w:r>
      <w:r w:rsidRPr="00B55E3E">
        <w:tab/>
        <w:t xml:space="preserve">ensure having a valid version of the </w:t>
      </w:r>
      <w:r w:rsidRPr="00B55E3E">
        <w:rPr>
          <w:i/>
        </w:rPr>
        <w:t xml:space="preserve">MasterInformationBlockSidelink </w:t>
      </w:r>
      <w:r w:rsidRPr="00B55E3E">
        <w:t>message of that SyncRef UE</w:t>
      </w:r>
      <w:r w:rsidRPr="00B55E3E">
        <w:rPr>
          <w:lang w:eastAsia="zh-CN"/>
        </w:rPr>
        <w:t>;</w:t>
      </w:r>
    </w:p>
    <w:p w14:paraId="4E0708FF" w14:textId="77777777" w:rsidR="00A8221D" w:rsidRPr="00B55E3E" w:rsidRDefault="00A8221D" w:rsidP="00A8221D">
      <w:pPr>
        <w:pStyle w:val="Heading5"/>
        <w:rPr>
          <w:rFonts w:eastAsia="MS Mincho"/>
        </w:rPr>
      </w:pPr>
      <w:bookmarkStart w:id="870" w:name="_Toc60777048"/>
      <w:bookmarkStart w:id="871" w:name="_Toc115428790"/>
      <w:r w:rsidRPr="00B55E3E">
        <w:rPr>
          <w:rFonts w:eastAsia="MS Mincho"/>
        </w:rPr>
        <w:t>5.8.9.4.2</w:t>
      </w:r>
      <w:r w:rsidRPr="00B55E3E">
        <w:rPr>
          <w:rFonts w:eastAsia="MS Mincho"/>
        </w:rPr>
        <w:tab/>
        <w:t xml:space="preserve">Actions related to reception of </w:t>
      </w:r>
      <w:r w:rsidRPr="00B55E3E">
        <w:rPr>
          <w:rFonts w:eastAsia="MS Mincho"/>
          <w:i/>
        </w:rPr>
        <w:t>MasterInformationBlockSidelink</w:t>
      </w:r>
      <w:r w:rsidRPr="00B55E3E">
        <w:rPr>
          <w:rFonts w:eastAsia="MS Mincho"/>
        </w:rPr>
        <w:t xml:space="preserve"> message</w:t>
      </w:r>
      <w:bookmarkEnd w:id="870"/>
      <w:bookmarkEnd w:id="871"/>
    </w:p>
    <w:p w14:paraId="7EF0ED15" w14:textId="77777777" w:rsidR="00A8221D" w:rsidRPr="00B55E3E" w:rsidRDefault="00A8221D" w:rsidP="00A8221D">
      <w:r w:rsidRPr="00B55E3E">
        <w:t xml:space="preserve">Upon receiving </w:t>
      </w:r>
      <w:r w:rsidRPr="00B55E3E">
        <w:rPr>
          <w:i/>
        </w:rPr>
        <w:t>MasterInformationBlockSidelink</w:t>
      </w:r>
      <w:r w:rsidRPr="00B55E3E">
        <w:t>, the UE shall:</w:t>
      </w:r>
    </w:p>
    <w:p w14:paraId="7BC445A5" w14:textId="77777777" w:rsidR="00A8221D" w:rsidRPr="00B55E3E" w:rsidRDefault="00A8221D" w:rsidP="00A8221D">
      <w:pPr>
        <w:pStyle w:val="B1"/>
      </w:pPr>
      <w:r w:rsidRPr="00B55E3E">
        <w:t>1&gt;</w:t>
      </w:r>
      <w:r w:rsidRPr="00B55E3E">
        <w:tab/>
        <w:t xml:space="preserve">apply the values included in the received </w:t>
      </w:r>
      <w:r w:rsidRPr="00B55E3E">
        <w:rPr>
          <w:i/>
        </w:rPr>
        <w:t xml:space="preserve">MasterInformationBlockSidelink </w:t>
      </w:r>
      <w:r w:rsidRPr="00B55E3E">
        <w:t>message.</w:t>
      </w:r>
    </w:p>
    <w:p w14:paraId="33B0D76F" w14:textId="77777777" w:rsidR="00A8221D" w:rsidRPr="00B55E3E" w:rsidRDefault="00A8221D" w:rsidP="00A8221D">
      <w:pPr>
        <w:pStyle w:val="Heading5"/>
        <w:rPr>
          <w:rFonts w:eastAsia="MS Mincho"/>
        </w:rPr>
      </w:pPr>
      <w:bookmarkStart w:id="872" w:name="_Toc60777049"/>
      <w:bookmarkStart w:id="873" w:name="_Toc115428791"/>
      <w:r w:rsidRPr="00B55E3E">
        <w:rPr>
          <w:rFonts w:eastAsia="MS Mincho"/>
        </w:rPr>
        <w:t>5.8.9.4.3</w:t>
      </w:r>
      <w:r w:rsidRPr="00B55E3E">
        <w:rPr>
          <w:rFonts w:eastAsia="MS Mincho"/>
        </w:rPr>
        <w:tab/>
        <w:t xml:space="preserve">Transmission of </w:t>
      </w:r>
      <w:r w:rsidRPr="00B55E3E">
        <w:rPr>
          <w:rFonts w:eastAsia="MS Mincho"/>
          <w:i/>
        </w:rPr>
        <w:t>MasterInformationBlockSidelink</w:t>
      </w:r>
      <w:r w:rsidRPr="00B55E3E">
        <w:rPr>
          <w:rFonts w:eastAsia="MS Mincho"/>
        </w:rPr>
        <w:t xml:space="preserve"> message</w:t>
      </w:r>
      <w:bookmarkEnd w:id="872"/>
      <w:bookmarkEnd w:id="873"/>
    </w:p>
    <w:p w14:paraId="224586FB" w14:textId="77777777" w:rsidR="00A8221D" w:rsidRPr="00B55E3E" w:rsidRDefault="00A8221D" w:rsidP="00A8221D">
      <w:r w:rsidRPr="00B55E3E">
        <w:t xml:space="preserve">The UE shall set the contents of the </w:t>
      </w:r>
      <w:r w:rsidRPr="00B55E3E">
        <w:rPr>
          <w:i/>
        </w:rPr>
        <w:t>MasterInformationBlockSidelink</w:t>
      </w:r>
      <w:r w:rsidRPr="00B55E3E">
        <w:t xml:space="preserve"> message as follows:</w:t>
      </w:r>
    </w:p>
    <w:p w14:paraId="605813DD" w14:textId="77777777" w:rsidR="00A8221D" w:rsidRPr="00B55E3E" w:rsidRDefault="00A8221D" w:rsidP="00A8221D">
      <w:pPr>
        <w:pStyle w:val="B1"/>
      </w:pPr>
      <w:r w:rsidRPr="00B55E3E">
        <w:t>1&gt;</w:t>
      </w:r>
      <w:r w:rsidRPr="00B55E3E">
        <w:tab/>
        <w:t>if in coverage on the frequency used for the NR sidelink communication as defined in TS 38.304 [20].</w:t>
      </w:r>
    </w:p>
    <w:p w14:paraId="2DFEE678" w14:textId="77777777" w:rsidR="00A8221D" w:rsidRPr="00B55E3E" w:rsidRDefault="00A8221D" w:rsidP="00A8221D">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26DC53A0" w14:textId="77777777" w:rsidR="00A8221D" w:rsidRPr="00B55E3E" w:rsidRDefault="00A8221D" w:rsidP="00A8221D">
      <w:pPr>
        <w:pStyle w:val="B2"/>
      </w:pPr>
      <w:r w:rsidRPr="00B55E3E">
        <w:t>2&gt;</w:t>
      </w:r>
      <w:r w:rsidRPr="00B55E3E">
        <w:tab/>
        <w:t xml:space="preserve">if </w:t>
      </w:r>
      <w:r w:rsidRPr="00B55E3E">
        <w:rPr>
          <w:i/>
        </w:rPr>
        <w:t xml:space="preserve">tdd-UL-DL-ConfigurationCommon </w:t>
      </w:r>
      <w:r w:rsidRPr="00B55E3E">
        <w:t xml:space="preserve">is included in the received </w:t>
      </w:r>
      <w:r w:rsidRPr="00B55E3E">
        <w:rPr>
          <w:i/>
        </w:rPr>
        <w:t>SIB1</w:t>
      </w:r>
      <w:r w:rsidRPr="00B55E3E">
        <w:t>:</w:t>
      </w:r>
    </w:p>
    <w:p w14:paraId="6D80E648" w14:textId="77777777" w:rsidR="00A8221D" w:rsidRPr="00B55E3E" w:rsidRDefault="00A8221D" w:rsidP="00A8221D">
      <w:pPr>
        <w:pStyle w:val="B3"/>
      </w:pPr>
      <w:r w:rsidRPr="00B55E3E">
        <w:t>3&gt;</w:t>
      </w:r>
      <w:r w:rsidRPr="00B55E3E">
        <w:tab/>
        <w:t xml:space="preserve">set </w:t>
      </w:r>
      <w:r w:rsidRPr="00B55E3E">
        <w:rPr>
          <w:i/>
        </w:rPr>
        <w:t>sl-TDD-Config</w:t>
      </w:r>
      <w:r w:rsidRPr="00B55E3E">
        <w:t xml:space="preserve"> to the value representing the same meaning as that is included in </w:t>
      </w:r>
      <w:r w:rsidRPr="00B55E3E">
        <w:rPr>
          <w:i/>
        </w:rPr>
        <w:t xml:space="preserve">tdd-UL-DL-ConfigurationCommon, </w:t>
      </w:r>
      <w:r w:rsidRPr="00B55E3E">
        <w:rPr>
          <w:iCs/>
        </w:rPr>
        <w:t>as described in TS 38.213, clause 16.1 [13]</w:t>
      </w:r>
      <w:r w:rsidRPr="00B55E3E">
        <w:t>;</w:t>
      </w:r>
    </w:p>
    <w:p w14:paraId="050F4B1A" w14:textId="77777777" w:rsidR="00A8221D" w:rsidRPr="00B55E3E" w:rsidRDefault="00A8221D" w:rsidP="00A8221D">
      <w:pPr>
        <w:pStyle w:val="B2"/>
      </w:pPr>
      <w:r w:rsidRPr="00B55E3E">
        <w:t>2&gt;</w:t>
      </w:r>
      <w:r w:rsidRPr="00B55E3E">
        <w:tab/>
        <w:t>else:</w:t>
      </w:r>
    </w:p>
    <w:p w14:paraId="36C0CA23" w14:textId="77777777" w:rsidR="00A8221D" w:rsidRPr="00B55E3E" w:rsidRDefault="00A8221D" w:rsidP="00A8221D">
      <w:pPr>
        <w:pStyle w:val="B3"/>
      </w:pPr>
      <w:r w:rsidRPr="00B55E3E">
        <w:t>3&gt;</w:t>
      </w:r>
      <w:r w:rsidRPr="00B55E3E">
        <w:tab/>
        <w:t xml:space="preserve">set </w:t>
      </w:r>
      <w:r w:rsidRPr="00B55E3E">
        <w:rPr>
          <w:i/>
        </w:rPr>
        <w:t>sl-TDD-Config</w:t>
      </w:r>
      <w:r w:rsidRPr="00B55E3E">
        <w:t xml:space="preserve"> to the value as specified in TS 38.213 [13], clause 16.1;</w:t>
      </w:r>
    </w:p>
    <w:p w14:paraId="1D176234" w14:textId="77777777" w:rsidR="00A8221D" w:rsidRPr="00B55E3E" w:rsidRDefault="00A8221D" w:rsidP="00A8221D">
      <w:pPr>
        <w:pStyle w:val="B2"/>
        <w:rPr>
          <w:lang w:eastAsia="zh-CN"/>
        </w:rPr>
      </w:pPr>
      <w:r w:rsidRPr="00B55E3E">
        <w:t>2&gt;</w:t>
      </w:r>
      <w:r w:rsidRPr="00B55E3E">
        <w:tab/>
        <w:t xml:space="preserve">if </w:t>
      </w:r>
      <w:r w:rsidRPr="00B55E3E">
        <w:rPr>
          <w:i/>
        </w:rPr>
        <w:t>syncInfoReserved</w:t>
      </w:r>
      <w:r w:rsidRPr="00B55E3E">
        <w:t xml:space="preserve"> is included in an entry of configured </w:t>
      </w:r>
      <w:r w:rsidRPr="00B55E3E">
        <w:rPr>
          <w:i/>
        </w:rPr>
        <w:t>sl-SyncConfigList</w:t>
      </w:r>
      <w:r w:rsidRPr="00B55E3E">
        <w:rPr>
          <w:lang w:eastAsia="zh-CN"/>
        </w:rPr>
        <w:t xml:space="preserve"> corresponding to the concerned frequency</w:t>
      </w:r>
      <w:r w:rsidRPr="00B55E3E">
        <w:t xml:space="preserve"> from the received </w:t>
      </w:r>
      <w:r w:rsidRPr="00B55E3E">
        <w:rPr>
          <w:i/>
        </w:rPr>
        <w:t>SIB12:</w:t>
      </w:r>
    </w:p>
    <w:p w14:paraId="251F354A" w14:textId="77777777" w:rsidR="00A8221D" w:rsidRPr="00B55E3E" w:rsidRDefault="00A8221D" w:rsidP="00A8221D">
      <w:pPr>
        <w:pStyle w:val="B3"/>
      </w:pPr>
      <w:r w:rsidRPr="00B55E3E">
        <w:t>3&gt;</w:t>
      </w:r>
      <w:r w:rsidRPr="00B55E3E">
        <w:tab/>
        <w:t xml:space="preserve">set </w:t>
      </w:r>
      <w:r w:rsidRPr="00B55E3E">
        <w:rPr>
          <w:i/>
        </w:rPr>
        <w:t>reservedBits</w:t>
      </w:r>
      <w:r w:rsidRPr="00B55E3E">
        <w:t xml:space="preserve"> to the value of </w:t>
      </w:r>
      <w:r w:rsidRPr="00B55E3E">
        <w:rPr>
          <w:i/>
        </w:rPr>
        <w:t>syncInfoReserved</w:t>
      </w:r>
      <w:r w:rsidRPr="00B55E3E">
        <w:t xml:space="preserve"> in the received </w:t>
      </w:r>
      <w:r w:rsidRPr="00B55E3E">
        <w:rPr>
          <w:i/>
        </w:rPr>
        <w:t>SIB12</w:t>
      </w:r>
      <w:r w:rsidRPr="00B55E3E">
        <w:t>;</w:t>
      </w:r>
    </w:p>
    <w:p w14:paraId="394C2DE7" w14:textId="77777777" w:rsidR="00A8221D" w:rsidRPr="00B55E3E" w:rsidRDefault="00A8221D" w:rsidP="00A8221D">
      <w:pPr>
        <w:pStyle w:val="B2"/>
        <w:rPr>
          <w:lang w:eastAsia="zh-CN"/>
        </w:rPr>
      </w:pPr>
      <w:r w:rsidRPr="00B55E3E">
        <w:t>2&gt;</w:t>
      </w:r>
      <w:r w:rsidRPr="00B55E3E">
        <w:tab/>
        <w:t>else</w:t>
      </w:r>
      <w:r w:rsidRPr="00B55E3E">
        <w:rPr>
          <w:i/>
        </w:rPr>
        <w:t>:</w:t>
      </w:r>
    </w:p>
    <w:p w14:paraId="3A89BE7A" w14:textId="77777777" w:rsidR="00A8221D" w:rsidRPr="00B55E3E" w:rsidRDefault="00A8221D" w:rsidP="00A8221D">
      <w:pPr>
        <w:pStyle w:val="B3"/>
      </w:pPr>
      <w:r w:rsidRPr="00B55E3E">
        <w:t>3&gt;</w:t>
      </w:r>
      <w:r w:rsidRPr="00B55E3E">
        <w:tab/>
        <w:t xml:space="preserve">set all bits in </w:t>
      </w:r>
      <w:r w:rsidRPr="00B55E3E">
        <w:rPr>
          <w:i/>
        </w:rPr>
        <w:t>reservedBits</w:t>
      </w:r>
      <w:r w:rsidRPr="00B55E3E">
        <w:t xml:space="preserve"> to 0;</w:t>
      </w:r>
    </w:p>
    <w:p w14:paraId="515D13B4" w14:textId="77777777" w:rsidR="00A8221D" w:rsidRPr="00B55E3E" w:rsidRDefault="00A8221D" w:rsidP="00A8221D">
      <w:pPr>
        <w:pStyle w:val="B1"/>
      </w:pPr>
      <w:r w:rsidRPr="00B55E3E">
        <w:t>1&gt;</w:t>
      </w:r>
      <w:r w:rsidRPr="00B55E3E">
        <w:tab/>
        <w:t xml:space="preserve">else if out of coverage on the frequency used for NR sidelink communication as defined in TS 38.304 [20]; and the concerned frequency is included in </w:t>
      </w:r>
      <w:r w:rsidRPr="00B55E3E">
        <w:rPr>
          <w:i/>
        </w:rPr>
        <w:t xml:space="preserve">sl-FreqInfoToAddModList </w:t>
      </w:r>
      <w:r w:rsidRPr="00B55E3E">
        <w:t>in</w:t>
      </w:r>
      <w:r w:rsidRPr="00B55E3E">
        <w:rPr>
          <w:i/>
        </w:rPr>
        <w:t xml:space="preserve"> RRCReconfiguration</w:t>
      </w:r>
      <w:r w:rsidRPr="00B55E3E">
        <w:t xml:space="preserve"> or in </w:t>
      </w:r>
      <w:r w:rsidRPr="00B55E3E">
        <w:rPr>
          <w:i/>
        </w:rPr>
        <w:t xml:space="preserve">sl-FreqInfoList </w:t>
      </w:r>
      <w:r w:rsidRPr="00B55E3E">
        <w:t>within</w:t>
      </w:r>
      <w:r w:rsidRPr="00B55E3E">
        <w:rPr>
          <w:i/>
        </w:rPr>
        <w:t xml:space="preserve"> SIB12</w:t>
      </w:r>
      <w:r w:rsidRPr="00B55E3E">
        <w:rPr>
          <w:iCs/>
        </w:rPr>
        <w:t>:</w:t>
      </w:r>
    </w:p>
    <w:p w14:paraId="7AC9C1DE" w14:textId="77777777" w:rsidR="00A8221D" w:rsidRPr="00B55E3E" w:rsidRDefault="00A8221D" w:rsidP="00A8221D">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291F6DEA" w14:textId="77777777" w:rsidR="00A8221D" w:rsidRPr="00B55E3E" w:rsidRDefault="00A8221D" w:rsidP="00A8221D">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35C8850C" w14:textId="77777777" w:rsidR="00A8221D" w:rsidRPr="00B55E3E" w:rsidRDefault="00A8221D" w:rsidP="00A8221D">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68A4EB6F" w14:textId="77777777" w:rsidR="00A8221D" w:rsidRPr="00B55E3E" w:rsidRDefault="00A8221D" w:rsidP="00A8221D">
      <w:pPr>
        <w:pStyle w:val="B1"/>
      </w:pPr>
      <w:r w:rsidRPr="00B55E3E">
        <w:t>1&gt;</w:t>
      </w:r>
      <w:r w:rsidRPr="00B55E3E">
        <w:tab/>
        <w:t xml:space="preserve">else if out of coverage on the frequency used for NR sidelink communication as defined in TS 38.304 [20]; and the UE selects GNSS as the synchronization reference and </w:t>
      </w:r>
      <w:r w:rsidRPr="00B55E3E">
        <w:rPr>
          <w:i/>
        </w:rPr>
        <w:t xml:space="preserve">sl-SSB-TimeAllocation3 </w:t>
      </w:r>
      <w:r w:rsidRPr="00B55E3E">
        <w:t xml:space="preserve">is not configured for the frequency used in </w:t>
      </w:r>
      <w:r w:rsidRPr="00B55E3E">
        <w:rPr>
          <w:i/>
        </w:rPr>
        <w:t>SidelinkPreconfigNR</w:t>
      </w:r>
      <w:r w:rsidRPr="00B55E3E">
        <w:t>:</w:t>
      </w:r>
    </w:p>
    <w:p w14:paraId="19E8E582" w14:textId="77777777" w:rsidR="00A8221D" w:rsidRPr="00B55E3E" w:rsidRDefault="00A8221D" w:rsidP="00A8221D">
      <w:pPr>
        <w:pStyle w:val="B2"/>
      </w:pPr>
      <w:r w:rsidRPr="00B55E3E">
        <w:rPr>
          <w:lang w:eastAsia="zh-CN"/>
        </w:rPr>
        <w:t>2</w:t>
      </w:r>
      <w:r w:rsidRPr="00B55E3E">
        <w:t>&gt;</w:t>
      </w:r>
      <w:r w:rsidRPr="00B55E3E">
        <w:tab/>
        <w:t xml:space="preserve">set </w:t>
      </w:r>
      <w:r w:rsidRPr="00B55E3E">
        <w:rPr>
          <w:i/>
          <w:iCs/>
        </w:rPr>
        <w:t>inCoverage</w:t>
      </w:r>
      <w:r w:rsidRPr="00B55E3E">
        <w:t xml:space="preserve"> to </w:t>
      </w:r>
      <w:r w:rsidRPr="00B55E3E">
        <w:rPr>
          <w:i/>
          <w:iCs/>
        </w:rPr>
        <w:t>true</w:t>
      </w:r>
      <w:r w:rsidRPr="00B55E3E">
        <w:t>;</w:t>
      </w:r>
    </w:p>
    <w:p w14:paraId="16B95A16" w14:textId="77777777" w:rsidR="00A8221D" w:rsidRPr="00B55E3E" w:rsidRDefault="00A8221D" w:rsidP="00A8221D">
      <w:pPr>
        <w:ind w:left="851" w:hanging="284"/>
      </w:pPr>
      <w:r w:rsidRPr="00B55E3E">
        <w:rPr>
          <w:lang w:eastAsia="zh-CN"/>
        </w:rPr>
        <w:lastRenderedPageBreak/>
        <w:t>2</w:t>
      </w:r>
      <w:r w:rsidRPr="00B55E3E">
        <w:t>&gt;</w:t>
      </w:r>
      <w:r w:rsidRPr="00B55E3E">
        <w:tab/>
        <w:t xml:space="preserve">set </w:t>
      </w:r>
      <w:r w:rsidRPr="00B55E3E">
        <w:rPr>
          <w:i/>
          <w:iCs/>
        </w:rPr>
        <w:t>reservedBits</w:t>
      </w:r>
      <w:r w:rsidRPr="00B55E3E">
        <w:t xml:space="preserve"> to the value of the corresponding field included in the preconfigured sidelink parameters (i.e. </w:t>
      </w:r>
      <w:r w:rsidRPr="00B55E3E">
        <w:rPr>
          <w:i/>
          <w:iCs/>
        </w:rPr>
        <w:t>sl-PreconfigGeneral</w:t>
      </w:r>
      <w:r w:rsidRPr="00B55E3E">
        <w:t xml:space="preserve"> in </w:t>
      </w:r>
      <w:r w:rsidRPr="00B55E3E">
        <w:rPr>
          <w:i/>
        </w:rPr>
        <w:t>SidelinkPreconfigNR</w:t>
      </w:r>
      <w:r w:rsidRPr="00B55E3E">
        <w:t xml:space="preserve"> defined in 9.3);</w:t>
      </w:r>
    </w:p>
    <w:p w14:paraId="5FC1B7C3" w14:textId="77777777" w:rsidR="00A8221D" w:rsidRPr="00B55E3E" w:rsidRDefault="00A8221D" w:rsidP="00A8221D">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25B38F67" w14:textId="77777777" w:rsidR="00A8221D" w:rsidRPr="00B55E3E" w:rsidRDefault="00A8221D" w:rsidP="00A8221D">
      <w:pPr>
        <w:pStyle w:val="B1"/>
      </w:pPr>
      <w:r w:rsidRPr="00B55E3E">
        <w:t>1&gt;</w:t>
      </w:r>
      <w:r w:rsidRPr="00B55E3E">
        <w:tab/>
        <w:t>else if the UE has a selected SyncRef UE (as defined in 5.8.6):</w:t>
      </w:r>
    </w:p>
    <w:p w14:paraId="74913AE8" w14:textId="77777777" w:rsidR="00A8221D" w:rsidRPr="00B55E3E" w:rsidRDefault="00A8221D" w:rsidP="00A8221D">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028DC3FB" w14:textId="77777777" w:rsidR="00A8221D" w:rsidRPr="00B55E3E" w:rsidRDefault="00A8221D" w:rsidP="00A8221D">
      <w:pPr>
        <w:pStyle w:val="B2"/>
        <w:rPr>
          <w:lang w:eastAsia="zh-CN"/>
        </w:rPr>
      </w:pPr>
      <w:r w:rsidRPr="00B55E3E">
        <w:t>2&gt;</w:t>
      </w:r>
      <w:r w:rsidRPr="00B55E3E">
        <w:tab/>
        <w:t xml:space="preserve">set </w:t>
      </w:r>
      <w:r w:rsidRPr="00B55E3E">
        <w:rPr>
          <w:i/>
        </w:rPr>
        <w:t>sl-TDD-Config</w:t>
      </w:r>
      <w:r w:rsidRPr="00B55E3E">
        <w:t xml:space="preserve"> and </w:t>
      </w:r>
      <w:r w:rsidRPr="00B55E3E">
        <w:rPr>
          <w:i/>
        </w:rPr>
        <w:t>reservedBits</w:t>
      </w:r>
      <w:r w:rsidRPr="00B55E3E">
        <w:t xml:space="preserve"> to the value of the corresponding field included in the received </w:t>
      </w:r>
      <w:r w:rsidRPr="00B55E3E">
        <w:rPr>
          <w:i/>
        </w:rPr>
        <w:t>MasterInformationBlockSidelink</w:t>
      </w:r>
      <w:r w:rsidRPr="00B55E3E">
        <w:rPr>
          <w:lang w:eastAsia="zh-CN"/>
        </w:rPr>
        <w:t>;</w:t>
      </w:r>
    </w:p>
    <w:p w14:paraId="13A424AA" w14:textId="77777777" w:rsidR="00A8221D" w:rsidRPr="00B55E3E" w:rsidRDefault="00A8221D" w:rsidP="00A8221D">
      <w:pPr>
        <w:pStyle w:val="B1"/>
      </w:pPr>
      <w:r w:rsidRPr="00B55E3E">
        <w:t>1&gt;</w:t>
      </w:r>
      <w:r w:rsidRPr="00B55E3E">
        <w:tab/>
        <w:t>else:</w:t>
      </w:r>
    </w:p>
    <w:p w14:paraId="1B1F553F" w14:textId="77777777" w:rsidR="00A8221D" w:rsidRPr="00B55E3E" w:rsidRDefault="00A8221D" w:rsidP="00A8221D">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1C1600F2" w14:textId="77777777" w:rsidR="00A8221D" w:rsidRPr="00B55E3E" w:rsidRDefault="00A8221D" w:rsidP="00A8221D">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132EFA17" w14:textId="77777777" w:rsidR="00A8221D" w:rsidRPr="00B55E3E" w:rsidRDefault="00A8221D" w:rsidP="00A8221D">
      <w:pPr>
        <w:pStyle w:val="B2"/>
        <w:rPr>
          <w:lang w:eastAsia="zh-CN"/>
        </w:rPr>
      </w:pPr>
      <w:r w:rsidRPr="00B55E3E">
        <w:rPr>
          <w:lang w:eastAsia="zh-CN"/>
        </w:rPr>
        <w:t xml:space="preserve">2&gt; 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0C3D0459" w14:textId="77777777" w:rsidR="00A8221D" w:rsidRPr="00B55E3E" w:rsidRDefault="00A8221D" w:rsidP="00A8221D">
      <w:pPr>
        <w:pStyle w:val="B1"/>
      </w:pPr>
      <w:r w:rsidRPr="00B55E3E">
        <w:t>1&gt;</w:t>
      </w:r>
      <w:r w:rsidRPr="00B55E3E">
        <w:tab/>
        <w:t xml:space="preserve">set </w:t>
      </w:r>
      <w:r w:rsidRPr="00B55E3E">
        <w:rPr>
          <w:i/>
        </w:rPr>
        <w:t xml:space="preserve">directFrameNumber </w:t>
      </w:r>
      <w:r w:rsidRPr="00B55E3E">
        <w:t>and</w:t>
      </w:r>
      <w:r w:rsidRPr="00B55E3E">
        <w:rPr>
          <w:i/>
        </w:rPr>
        <w:t xml:space="preserve"> slotIndex </w:t>
      </w:r>
      <w:r w:rsidRPr="00B55E3E">
        <w:t>according to the slot used to transmit the SLSS, as specified in 5.8.5.3;</w:t>
      </w:r>
    </w:p>
    <w:p w14:paraId="1BDC8275" w14:textId="77777777" w:rsidR="00A8221D" w:rsidRPr="00B55E3E" w:rsidRDefault="00A8221D" w:rsidP="00A8221D">
      <w:pPr>
        <w:pStyle w:val="B1"/>
      </w:pPr>
      <w:r w:rsidRPr="00B55E3E">
        <w:t>1&gt;</w:t>
      </w:r>
      <w:r w:rsidRPr="00B55E3E">
        <w:tab/>
        <w:t xml:space="preserve">submit the </w:t>
      </w:r>
      <w:r w:rsidRPr="00B55E3E">
        <w:rPr>
          <w:i/>
        </w:rPr>
        <w:t>MasterInformationBlockSidelink</w:t>
      </w:r>
      <w:r w:rsidRPr="00B55E3E">
        <w:t xml:space="preserve"> to lower layers for transmission upon which the procedure ends;</w:t>
      </w:r>
    </w:p>
    <w:p w14:paraId="758577DA" w14:textId="77777777" w:rsidR="00A8221D" w:rsidRPr="00B55E3E" w:rsidRDefault="00A8221D" w:rsidP="00A8221D">
      <w:pPr>
        <w:pStyle w:val="Heading4"/>
      </w:pPr>
      <w:bookmarkStart w:id="874" w:name="_Toc46439423"/>
      <w:bookmarkStart w:id="875" w:name="_Toc46444260"/>
      <w:bookmarkStart w:id="876" w:name="_Toc46487021"/>
      <w:bookmarkStart w:id="877" w:name="_Toc52836899"/>
      <w:bookmarkStart w:id="878" w:name="_Toc52837907"/>
      <w:bookmarkStart w:id="879" w:name="_Toc53006547"/>
      <w:bookmarkStart w:id="880" w:name="_Toc60777050"/>
      <w:bookmarkStart w:id="881" w:name="_Toc115428792"/>
      <w:r w:rsidRPr="00B55E3E">
        <w:t>5.8.9.5</w:t>
      </w:r>
      <w:r w:rsidRPr="00B55E3E">
        <w:tab/>
      </w:r>
      <w:bookmarkEnd w:id="874"/>
      <w:bookmarkEnd w:id="875"/>
      <w:bookmarkEnd w:id="876"/>
      <w:bookmarkEnd w:id="877"/>
      <w:bookmarkEnd w:id="878"/>
      <w:bookmarkEnd w:id="879"/>
      <w:r w:rsidRPr="00B55E3E">
        <w:t>Actions related to PC5-RRC connection release requested by upper layers</w:t>
      </w:r>
      <w:bookmarkEnd w:id="880"/>
      <w:bookmarkEnd w:id="881"/>
    </w:p>
    <w:p w14:paraId="1C53CCA0" w14:textId="77777777" w:rsidR="00A8221D" w:rsidRPr="00B55E3E" w:rsidRDefault="00A8221D" w:rsidP="00A8221D">
      <w:r w:rsidRPr="00B55E3E">
        <w:t>The UE initiates the procedure when upper layers request the release of the PC5-RRC connection as specified in TS 24.587 [57] or TS 24.554 [72]. The UE shall not initiate the procedure for power saving purposes.</w:t>
      </w:r>
    </w:p>
    <w:p w14:paraId="55DDD54A" w14:textId="77777777" w:rsidR="00A8221D" w:rsidRPr="00B55E3E" w:rsidRDefault="00A8221D" w:rsidP="00A8221D">
      <w:r w:rsidRPr="00B55E3E">
        <w:t>The UE shall:</w:t>
      </w:r>
    </w:p>
    <w:p w14:paraId="3A4C5671" w14:textId="77777777" w:rsidR="00A8221D" w:rsidRPr="00B55E3E" w:rsidRDefault="00A8221D" w:rsidP="00A8221D">
      <w:pPr>
        <w:pStyle w:val="B1"/>
      </w:pPr>
      <w:r w:rsidRPr="00B55E3E">
        <w:t>1&gt;</w:t>
      </w:r>
      <w:r w:rsidRPr="00B55E3E">
        <w:tab/>
        <w:t>if the PC5-RRC connection release for the specific destination is requested by upper layers:</w:t>
      </w:r>
    </w:p>
    <w:p w14:paraId="1D9D0FBC" w14:textId="77777777" w:rsidR="00A8221D" w:rsidRPr="00B55E3E" w:rsidRDefault="00A8221D" w:rsidP="00A8221D">
      <w:pPr>
        <w:pStyle w:val="B2"/>
      </w:pPr>
      <w:r w:rsidRPr="00B55E3E">
        <w:rPr>
          <w:lang w:eastAsia="zh-CN"/>
        </w:rPr>
        <w:t>2</w:t>
      </w:r>
      <w:r w:rsidRPr="00B55E3E">
        <w:t>&gt;</w:t>
      </w:r>
      <w:r w:rsidRPr="00B55E3E">
        <w:tab/>
        <w:t>discard the NR sidelink communication related configuration of this destination;</w:t>
      </w:r>
    </w:p>
    <w:p w14:paraId="2D715B3E" w14:textId="77777777" w:rsidR="00A8221D" w:rsidRPr="00B55E3E" w:rsidRDefault="00A8221D" w:rsidP="00A8221D">
      <w:pPr>
        <w:pStyle w:val="B2"/>
        <w:rPr>
          <w:lang w:eastAsia="zh-CN"/>
        </w:rPr>
      </w:pPr>
      <w:r w:rsidRPr="00B55E3E">
        <w:rPr>
          <w:lang w:eastAsia="zh-CN"/>
        </w:rPr>
        <w:t>2&gt;</w:t>
      </w:r>
      <w:r w:rsidRPr="00B55E3E">
        <w:rPr>
          <w:lang w:eastAsia="zh-CN"/>
        </w:rPr>
        <w:tab/>
        <w:t>release the DRBs of this destination if configured, in according to clause 5.8.9.1a.1;</w:t>
      </w:r>
    </w:p>
    <w:p w14:paraId="70C618FC" w14:textId="77777777" w:rsidR="00A8221D" w:rsidRPr="00B55E3E" w:rsidRDefault="00A8221D" w:rsidP="00A8221D">
      <w:pPr>
        <w:pStyle w:val="B2"/>
        <w:rPr>
          <w:lang w:eastAsia="zh-CN"/>
        </w:rPr>
      </w:pPr>
      <w:r w:rsidRPr="00B55E3E">
        <w:rPr>
          <w:lang w:eastAsia="zh-CN"/>
        </w:rPr>
        <w:t>2&gt;</w:t>
      </w:r>
      <w:r w:rsidRPr="00B55E3E">
        <w:rPr>
          <w:lang w:eastAsia="zh-CN"/>
        </w:rPr>
        <w:tab/>
        <w:t>release the SRBs of this destination, in according to clause 5.8.9.1a.3;</w:t>
      </w:r>
    </w:p>
    <w:p w14:paraId="7AB975FA" w14:textId="77777777" w:rsidR="00A8221D" w:rsidRPr="00B55E3E" w:rsidRDefault="00A8221D" w:rsidP="00A8221D">
      <w:pPr>
        <w:pStyle w:val="B2"/>
        <w:rPr>
          <w:rFonts w:eastAsia="SimSun"/>
          <w:lang w:eastAsia="zh-CN"/>
        </w:rPr>
      </w:pPr>
      <w:r w:rsidRPr="00B55E3E">
        <w:rPr>
          <w:rFonts w:eastAsia="SimSun"/>
          <w:lang w:eastAsia="en-US"/>
        </w:rPr>
        <w:t>2&gt;</w:t>
      </w:r>
      <w:r w:rsidRPr="00B55E3E">
        <w:rPr>
          <w:rFonts w:eastAsia="SimSun"/>
          <w:lang w:eastAsia="en-US"/>
        </w:rPr>
        <w:tab/>
        <w:t>release the PC5 Relay RLC channels if configured, in according to clause 5.8.9.7.1;</w:t>
      </w:r>
    </w:p>
    <w:p w14:paraId="37EFF088" w14:textId="77777777" w:rsidR="00A8221D" w:rsidRPr="00B55E3E" w:rsidRDefault="00A8221D" w:rsidP="00A8221D">
      <w:pPr>
        <w:pStyle w:val="B2"/>
        <w:rPr>
          <w:lang w:eastAsia="zh-CN"/>
        </w:rPr>
      </w:pPr>
      <w:r w:rsidRPr="00B55E3E">
        <w:t>2&gt;</w:t>
      </w:r>
      <w:r w:rsidRPr="00B55E3E">
        <w:tab/>
        <w:t>rese</w:t>
      </w:r>
      <w:r w:rsidRPr="00B55E3E">
        <w:rPr>
          <w:lang w:eastAsia="zh-CN"/>
        </w:rPr>
        <w:t>t the sidelink specific MAC of this destination.</w:t>
      </w:r>
    </w:p>
    <w:p w14:paraId="0AEB5CDD" w14:textId="77777777" w:rsidR="00A8221D" w:rsidRPr="00B55E3E" w:rsidRDefault="00A8221D" w:rsidP="00A8221D">
      <w:pPr>
        <w:pStyle w:val="B2"/>
        <w:rPr>
          <w:lang w:eastAsia="zh-CN"/>
        </w:rPr>
      </w:pPr>
      <w:r w:rsidRPr="00B55E3E">
        <w:rPr>
          <w:lang w:eastAsia="zh-CN"/>
        </w:rPr>
        <w:t>2&gt;</w:t>
      </w:r>
      <w:r w:rsidRPr="00B55E3E">
        <w:rPr>
          <w:lang w:eastAsia="zh-CN"/>
        </w:rPr>
        <w:tab/>
        <w:t>consider the PC5-RRC connection is released for the destination;</w:t>
      </w:r>
    </w:p>
    <w:p w14:paraId="02563A65" w14:textId="77777777" w:rsidR="00A8221D" w:rsidRPr="00B55E3E" w:rsidRDefault="00A8221D" w:rsidP="00A8221D">
      <w:pPr>
        <w:pStyle w:val="Heading4"/>
      </w:pPr>
      <w:bookmarkStart w:id="882" w:name="_Toc115428793"/>
      <w:bookmarkStart w:id="883" w:name="_Toc60777051"/>
      <w:r w:rsidRPr="00B55E3E">
        <w:t>5.8.9.6</w:t>
      </w:r>
      <w:r w:rsidRPr="00B55E3E">
        <w:tab/>
        <w:t>Sidelink UE assistance information</w:t>
      </w:r>
      <w:bookmarkEnd w:id="882"/>
    </w:p>
    <w:p w14:paraId="410AD955" w14:textId="77777777" w:rsidR="00A8221D" w:rsidRPr="00B55E3E" w:rsidRDefault="00A8221D" w:rsidP="00A8221D">
      <w:pPr>
        <w:pStyle w:val="Heading5"/>
      </w:pPr>
      <w:bookmarkStart w:id="884" w:name="_Toc115428794"/>
      <w:r w:rsidRPr="00B55E3E">
        <w:rPr>
          <w:rFonts w:eastAsia="MS Mincho"/>
        </w:rPr>
        <w:t>5.8.9.6.1</w:t>
      </w:r>
      <w:r w:rsidRPr="00B55E3E">
        <w:rPr>
          <w:rFonts w:eastAsia="MS Mincho"/>
        </w:rPr>
        <w:tab/>
      </w:r>
      <w:r w:rsidRPr="00B55E3E">
        <w:t>General</w:t>
      </w:r>
      <w:bookmarkEnd w:id="884"/>
    </w:p>
    <w:p w14:paraId="584064E7" w14:textId="77777777" w:rsidR="00A8221D" w:rsidRPr="00B55E3E" w:rsidRDefault="00A8221D" w:rsidP="00A8221D">
      <w:pPr>
        <w:pStyle w:val="TH"/>
      </w:pPr>
      <w:r w:rsidRPr="00B55E3E">
        <w:rPr>
          <w:noProof/>
        </w:rPr>
        <w:object w:dxaOrig="4422" w:dyaOrig="1629" w14:anchorId="11838B99">
          <v:shape id="_x0000_i1080" type="#_x0000_t75" alt="" style="width:250pt;height:93pt;mso-width-percent:0;mso-height-percent:0;mso-width-percent:0;mso-height-percent:0" o:ole="">
            <v:imagedata r:id="rId122" o:title="" croptop="288f" cropbottom="7010f" cropright="251f"/>
          </v:shape>
          <o:OLEObject Type="Embed" ProgID="Mscgen.Chart" ShapeID="_x0000_i1080" DrawAspect="Content" ObjectID="_1731120192" r:id="rId123"/>
        </w:object>
      </w:r>
    </w:p>
    <w:p w14:paraId="396BC64A" w14:textId="77777777" w:rsidR="00A8221D" w:rsidRPr="00B55E3E" w:rsidRDefault="00A8221D" w:rsidP="00A8221D">
      <w:pPr>
        <w:pStyle w:val="TF"/>
      </w:pPr>
      <w:r w:rsidRPr="00B55E3E">
        <w:t>Figure 5.8.9.6.1-1: Sidelink UE assistance information</w:t>
      </w:r>
    </w:p>
    <w:p w14:paraId="76A2CC96" w14:textId="77777777" w:rsidR="00A8221D" w:rsidRPr="00B55E3E" w:rsidRDefault="00A8221D" w:rsidP="00A8221D">
      <w:r w:rsidRPr="00B55E3E">
        <w:t>The purpose of this procedure is for a UE to inform its peer UE of the sidelink DRX assistance information</w:t>
      </w:r>
      <w:r w:rsidRPr="00B55E3E">
        <w:rPr>
          <w:rFonts w:eastAsia="SimSun"/>
        </w:rPr>
        <w:t xml:space="preserve"> used to determine the</w:t>
      </w:r>
      <w:r w:rsidRPr="00B55E3E">
        <w:t xml:space="preserve"> sidelink DRX configuration for unicast communication.</w:t>
      </w:r>
    </w:p>
    <w:p w14:paraId="5E8F902D" w14:textId="77777777" w:rsidR="00A8221D" w:rsidRPr="00B55E3E" w:rsidRDefault="00A8221D" w:rsidP="00A8221D">
      <w:r w:rsidRPr="00B55E3E">
        <w:lastRenderedPageBreak/>
        <w:t xml:space="preserve">For sidelink unicast, a UE may include its desired sidelink DRX configurations in the </w:t>
      </w:r>
      <w:r w:rsidRPr="00B55E3E">
        <w:rPr>
          <w:i/>
        </w:rPr>
        <w:t>UEAssistanceInformationSidelink</w:t>
      </w:r>
      <w:r w:rsidRPr="00B55E3E">
        <w:t xml:space="preserve"> as the sidelink DRX assistance information which is transmitted to its peer UE.</w:t>
      </w:r>
    </w:p>
    <w:p w14:paraId="449AE796" w14:textId="77777777" w:rsidR="00A8221D" w:rsidRPr="00B55E3E" w:rsidRDefault="00A8221D" w:rsidP="00A8221D">
      <w:pPr>
        <w:pStyle w:val="NO"/>
      </w:pPr>
      <w:r w:rsidRPr="00B55E3E">
        <w:t>NOTE:</w:t>
      </w:r>
      <w:r w:rsidRPr="00B55E3E">
        <w:tab/>
        <w:t>It is up to UE implementation to determine its desired sidelink DRX configurations for unicast communication.</w:t>
      </w:r>
    </w:p>
    <w:p w14:paraId="05B34C26" w14:textId="77777777" w:rsidR="00A8221D" w:rsidRPr="00B55E3E" w:rsidRDefault="00A8221D" w:rsidP="00A8221D">
      <w:pPr>
        <w:pStyle w:val="Heading5"/>
      </w:pPr>
      <w:bookmarkStart w:id="885" w:name="_Toc115428795"/>
      <w:r w:rsidRPr="00B55E3E">
        <w:rPr>
          <w:rFonts w:eastAsia="MS Mincho"/>
        </w:rPr>
        <w:t>5.8.9.6.2</w:t>
      </w:r>
      <w:r w:rsidRPr="00B55E3E">
        <w:rPr>
          <w:rFonts w:eastAsia="MS Mincho"/>
        </w:rPr>
        <w:tab/>
      </w:r>
      <w:r w:rsidRPr="00B55E3E">
        <w:t>Initiation</w:t>
      </w:r>
      <w:bookmarkEnd w:id="885"/>
    </w:p>
    <w:p w14:paraId="4A7CFB70" w14:textId="77777777" w:rsidR="00A8221D" w:rsidRPr="00B55E3E" w:rsidRDefault="00A8221D" w:rsidP="00A8221D">
      <w:pPr>
        <w:rPr>
          <w:lang w:eastAsia="zh-CN"/>
        </w:rPr>
      </w:pPr>
      <w:r w:rsidRPr="00B55E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B55E3E">
        <w:rPr>
          <w:i/>
          <w:lang w:eastAsia="zh-CN"/>
        </w:rPr>
        <w:t>UEAssistanceInformationSidelink</w:t>
      </w:r>
      <w:r w:rsidRPr="00B55E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37C6C2EB" w14:textId="77777777" w:rsidR="00A8221D" w:rsidRPr="00B55E3E" w:rsidRDefault="00A8221D" w:rsidP="00A8221D">
      <w:pPr>
        <w:pStyle w:val="Heading5"/>
      </w:pPr>
      <w:bookmarkStart w:id="886" w:name="_Toc115428796"/>
      <w:r w:rsidRPr="00B55E3E">
        <w:rPr>
          <w:rFonts w:eastAsia="MS Mincho"/>
        </w:rPr>
        <w:t>5.8.9.6.3</w:t>
      </w:r>
      <w:r w:rsidRPr="00B55E3E">
        <w:rPr>
          <w:rFonts w:eastAsia="MS Mincho"/>
        </w:rPr>
        <w:tab/>
      </w:r>
      <w:r w:rsidRPr="00B55E3E">
        <w:t xml:space="preserve">Actions related to reception of </w:t>
      </w:r>
      <w:r w:rsidRPr="00B55E3E">
        <w:rPr>
          <w:i/>
        </w:rPr>
        <w:t>UEAssistanceInformationSidelink</w:t>
      </w:r>
      <w:r w:rsidRPr="00B55E3E">
        <w:t xml:space="preserve"> message</w:t>
      </w:r>
      <w:bookmarkEnd w:id="886"/>
    </w:p>
    <w:p w14:paraId="5F3072EF" w14:textId="77777777" w:rsidR="00A8221D" w:rsidRPr="00B55E3E" w:rsidRDefault="00A8221D" w:rsidP="00A8221D">
      <w:r w:rsidRPr="00B55E3E">
        <w:t xml:space="preserve">For sidelink unicast, when a UE is in RRC_CONNECTED and is performing sidelink operation with resource allocation mode 1, it may report the sidelink DRX assistance information received within the </w:t>
      </w:r>
      <w:r w:rsidRPr="00B55E3E">
        <w:rPr>
          <w:i/>
          <w:iCs/>
        </w:rPr>
        <w:t>UEAssistanceInformationSidelink</w:t>
      </w:r>
      <w:r w:rsidRPr="00B55E3E">
        <w:rPr>
          <w:iCs/>
        </w:rPr>
        <w:t xml:space="preserve"> </w:t>
      </w:r>
      <w:r w:rsidRPr="00B55E3E">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sidRPr="00B55E3E">
        <w:rPr>
          <w:i/>
          <w:iCs/>
        </w:rPr>
        <w:t xml:space="preserve">UEAssistanceInformationSidelink </w:t>
      </w:r>
      <w:r w:rsidRPr="00B55E3E">
        <w:rPr>
          <w:iCs/>
        </w:rPr>
        <w:t xml:space="preserve">transmitted </w:t>
      </w:r>
      <w:r w:rsidRPr="00B55E3E">
        <w:t xml:space="preserve">from its peer UE or not, it may determine the sidelink DRX configuration </w:t>
      </w:r>
      <w:r w:rsidRPr="00B55E3E">
        <w:rPr>
          <w:i/>
          <w:iCs/>
        </w:rPr>
        <w:t>SL-DRX-ConfigUC</w:t>
      </w:r>
      <w:r w:rsidRPr="00B55E3E">
        <w:rPr>
          <w:iCs/>
        </w:rPr>
        <w:t xml:space="preserve"> for its peer UE</w:t>
      </w:r>
      <w:r w:rsidRPr="00B55E3E">
        <w:t>.</w:t>
      </w:r>
    </w:p>
    <w:p w14:paraId="60B61230" w14:textId="77777777" w:rsidR="00A8221D" w:rsidRPr="00B55E3E" w:rsidRDefault="00A8221D" w:rsidP="00A8221D">
      <w:pPr>
        <w:pStyle w:val="NO"/>
      </w:pPr>
      <w:r w:rsidRPr="00B55E3E">
        <w:t>NOTE:</w:t>
      </w:r>
      <w:r w:rsidRPr="00B55E3E">
        <w:tab/>
        <w:t>When UE determines the sidelink DRX configuration for its peer UE, it may take the sidelink DRX assistance information received from its peer UE into account.</w:t>
      </w:r>
    </w:p>
    <w:p w14:paraId="43E4B3B3" w14:textId="77777777" w:rsidR="00A8221D" w:rsidRPr="00B55E3E" w:rsidRDefault="00A8221D" w:rsidP="00A8221D">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B55E3E">
        <w:rPr>
          <w:rFonts w:ascii="Arial" w:eastAsia="SimSun" w:hAnsi="Arial"/>
          <w:sz w:val="24"/>
          <w:lang w:eastAsia="en-US"/>
        </w:rPr>
        <w:t>5.8.9.7</w:t>
      </w:r>
      <w:r w:rsidRPr="00B55E3E">
        <w:rPr>
          <w:rFonts w:ascii="Arial" w:eastAsia="SimSun" w:hAnsi="Arial"/>
          <w:sz w:val="24"/>
          <w:lang w:eastAsia="en-US"/>
        </w:rPr>
        <w:tab/>
      </w:r>
      <w:r w:rsidRPr="00B55E3E">
        <w:rPr>
          <w:rFonts w:ascii="Arial" w:eastAsia="SimSun" w:hAnsi="Arial"/>
          <w:sz w:val="22"/>
          <w:lang w:eastAsia="en-US"/>
        </w:rPr>
        <w:t>PC5 Relay RLC channel</w:t>
      </w:r>
      <w:r w:rsidRPr="00B55E3E">
        <w:rPr>
          <w:rFonts w:ascii="Arial" w:eastAsia="SimSun" w:hAnsi="Arial"/>
          <w:sz w:val="24"/>
          <w:lang w:eastAsia="en-US"/>
        </w:rPr>
        <w:t xml:space="preserve"> management for L2 U2N relay</w:t>
      </w:r>
    </w:p>
    <w:p w14:paraId="37CEA1F6" w14:textId="77777777" w:rsidR="00A8221D" w:rsidRPr="00B55E3E" w:rsidRDefault="00A8221D" w:rsidP="00A8221D">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SimSun" w:hAnsi="Arial"/>
          <w:sz w:val="22"/>
          <w:lang w:eastAsia="en-US"/>
        </w:rPr>
        <w:t>5.8.9.7.1</w:t>
      </w:r>
      <w:r w:rsidRPr="00B55E3E">
        <w:rPr>
          <w:rFonts w:ascii="Arial" w:eastAsia="SimSun" w:hAnsi="Arial"/>
          <w:sz w:val="22"/>
          <w:lang w:eastAsia="en-US"/>
        </w:rPr>
        <w:tab/>
        <w:t>PC5 Relay RLC channel release</w:t>
      </w:r>
    </w:p>
    <w:p w14:paraId="0D281C3C" w14:textId="77777777" w:rsidR="00A8221D" w:rsidRPr="00B55E3E" w:rsidRDefault="00A8221D" w:rsidP="00A8221D">
      <w:pPr>
        <w:overflowPunct/>
        <w:autoSpaceDE/>
        <w:autoSpaceDN/>
        <w:adjustRightInd/>
        <w:textAlignment w:val="auto"/>
        <w:rPr>
          <w:rFonts w:eastAsia="MS Mincho"/>
          <w:lang w:eastAsia="en-US"/>
        </w:rPr>
      </w:pPr>
      <w:r w:rsidRPr="00B55E3E">
        <w:rPr>
          <w:rFonts w:eastAsia="SimSun"/>
          <w:lang w:eastAsia="en-US"/>
        </w:rPr>
        <w:t>The UE shall:</w:t>
      </w:r>
    </w:p>
    <w:p w14:paraId="56CFD04F" w14:textId="77777777" w:rsidR="00A8221D" w:rsidRPr="00B55E3E" w:rsidRDefault="00A8221D" w:rsidP="00A8221D">
      <w:pPr>
        <w:pStyle w:val="B1"/>
      </w:pPr>
      <w:r w:rsidRPr="00B55E3E">
        <w:rPr>
          <w:rFonts w:eastAsia="SimSun"/>
          <w:lang w:eastAsia="en-US"/>
        </w:rPr>
        <w:t>1&gt;</w:t>
      </w:r>
      <w:r w:rsidRPr="00B55E3E">
        <w:rPr>
          <w:rFonts w:eastAsia="SimSun"/>
          <w:lang w:eastAsia="en-US"/>
        </w:rPr>
        <w:tab/>
      </w:r>
      <w:r w:rsidRPr="00B55E3E">
        <w:rPr>
          <w:rFonts w:eastAsia="Batang"/>
        </w:rPr>
        <w:t xml:space="preserve">if the PC5 Relay RLC channel release was triggered after the reception of the </w:t>
      </w:r>
      <w:r w:rsidRPr="00B55E3E">
        <w:rPr>
          <w:i/>
        </w:rPr>
        <w:t xml:space="preserve">RRCReconfigurationSidelink </w:t>
      </w:r>
      <w:r w:rsidRPr="00B55E3E">
        <w:t>message; or</w:t>
      </w:r>
    </w:p>
    <w:p w14:paraId="7D774E79" w14:textId="77777777" w:rsidR="00A8221D" w:rsidRPr="00B55E3E" w:rsidRDefault="00A8221D" w:rsidP="00A8221D">
      <w:pPr>
        <w:pStyle w:val="B1"/>
        <w:rPr>
          <w:rFonts w:eastAsia="SimSun"/>
          <w:lang w:eastAsia="en-US"/>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release was triggered due to the </w:t>
      </w:r>
      <w:r w:rsidRPr="00B55E3E">
        <w:t xml:space="preserve">configuration received within the </w:t>
      </w:r>
      <w:r w:rsidRPr="00B55E3E">
        <w:rPr>
          <w:rFonts w:eastAsia="Batang"/>
          <w:i/>
        </w:rPr>
        <w:t>sl-ConfigDedicatedNR</w:t>
      </w:r>
      <w:r w:rsidRPr="00B55E3E">
        <w:rPr>
          <w:rFonts w:eastAsia="Batang"/>
        </w:rPr>
        <w:t>:</w:t>
      </w:r>
    </w:p>
    <w:p w14:paraId="650A67C0"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 xml:space="preserve">for </w:t>
      </w:r>
      <w:r w:rsidRPr="00B55E3E">
        <w:rPr>
          <w:rFonts w:eastAsia="Batang"/>
        </w:rPr>
        <w:t xml:space="preserve">each </w:t>
      </w:r>
      <w:r w:rsidRPr="00B55E3E">
        <w:rPr>
          <w:i/>
          <w:iCs/>
        </w:rPr>
        <w:t>sl-RLC-ChannelID</w:t>
      </w:r>
      <w:r w:rsidRPr="00B55E3E">
        <w:t xml:space="preserve"> in</w:t>
      </w:r>
      <w:r w:rsidRPr="00B55E3E">
        <w:rPr>
          <w:rFonts w:eastAsia="Batang"/>
        </w:rPr>
        <w:t xml:space="preserve"> </w:t>
      </w:r>
      <w:r w:rsidRPr="00B55E3E">
        <w:rPr>
          <w:rFonts w:eastAsia="Batang"/>
          <w:i/>
          <w:iCs/>
        </w:rPr>
        <w:t>sl-RLC-ChannelToReleaseList</w:t>
      </w:r>
      <w:r w:rsidRPr="00B55E3E">
        <w:rPr>
          <w:rFonts w:eastAsia="Batang"/>
        </w:rPr>
        <w:t xml:space="preserve"> received in</w:t>
      </w:r>
      <w:r w:rsidRPr="00B55E3E">
        <w:rPr>
          <w:rFonts w:eastAsia="Batang"/>
          <w:i/>
          <w:iCs/>
        </w:rPr>
        <w:t xml:space="preserve"> sl-ConfigDedicatedNR</w:t>
      </w:r>
      <w:r w:rsidRPr="00B55E3E">
        <w:rPr>
          <w:rFonts w:eastAsia="Batang"/>
        </w:rPr>
        <w:t xml:space="preserve"> within </w:t>
      </w:r>
      <w:r w:rsidRPr="00B55E3E">
        <w:rPr>
          <w:rFonts w:eastAsia="Batang"/>
          <w:i/>
          <w:iCs/>
        </w:rPr>
        <w:t>RRCReconfiguration</w:t>
      </w:r>
      <w:r w:rsidRPr="00B55E3E">
        <w:rPr>
          <w:rFonts w:eastAsia="Batang"/>
        </w:rPr>
        <w:t xml:space="preserve"> or</w:t>
      </w:r>
      <w:r w:rsidRPr="00B55E3E">
        <w:rPr>
          <w:rFonts w:eastAsia="SimSun"/>
          <w:lang w:eastAsia="en-US"/>
        </w:rPr>
        <w:t xml:space="preserve"> for each </w:t>
      </w:r>
      <w:r w:rsidRPr="00B55E3E">
        <w:rPr>
          <w:i/>
          <w:iCs/>
        </w:rPr>
        <w:t>sl-RLC-ChannelID-PC5</w:t>
      </w:r>
      <w:r w:rsidRPr="00B55E3E">
        <w:rPr>
          <w:rFonts w:eastAsia="SimSun"/>
          <w:lang w:eastAsia="en-US"/>
        </w:rPr>
        <w:t xml:space="preserve"> included in the received </w:t>
      </w:r>
      <w:r w:rsidRPr="00B55E3E">
        <w:rPr>
          <w:rFonts w:eastAsia="Batang"/>
          <w:i/>
          <w:noProof/>
        </w:rPr>
        <w:t>sl-RLC-ChannelToReleaseListPC5</w:t>
      </w:r>
      <w:r w:rsidRPr="00B55E3E">
        <w:rPr>
          <w:rFonts w:eastAsia="SimSun"/>
          <w:lang w:eastAsia="en-US"/>
        </w:rPr>
        <w:t xml:space="preserve"> that is part of the current UE sidelink configuration:</w:t>
      </w:r>
    </w:p>
    <w:p w14:paraId="5B3B0AE3"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 </w:t>
      </w:r>
      <w:r w:rsidRPr="00B55E3E">
        <w:rPr>
          <w:rFonts w:eastAsia="SimSun"/>
          <w:i/>
          <w:lang w:eastAsia="en-US"/>
        </w:rPr>
        <w:t>sl-RLC-ChannelID</w:t>
      </w:r>
      <w:r w:rsidRPr="00B55E3E">
        <w:rPr>
          <w:i/>
        </w:rPr>
        <w:t>-PC5</w:t>
      </w:r>
      <w:r w:rsidRPr="00B55E3E">
        <w:rPr>
          <w:rFonts w:eastAsia="SimSun"/>
          <w:lang w:eastAsia="en-US"/>
        </w:rPr>
        <w:t>;</w:t>
      </w:r>
    </w:p>
    <w:p w14:paraId="031D9404" w14:textId="77777777" w:rsidR="00A8221D" w:rsidRPr="00B55E3E" w:rsidRDefault="00A8221D" w:rsidP="00A8221D">
      <w:pPr>
        <w:pStyle w:val="B1"/>
        <w:rPr>
          <w:rFonts w:ascii="SimSun" w:eastAsia="SimSun" w:hAnsi="SimSun"/>
        </w:rPr>
      </w:pPr>
      <w:r w:rsidRPr="00B55E3E">
        <w:rPr>
          <w:rFonts w:eastAsia="SimSun"/>
          <w:lang w:eastAsia="en-US"/>
        </w:rPr>
        <w:t>1&gt;</w:t>
      </w:r>
      <w:r w:rsidRPr="00B55E3E">
        <w:rPr>
          <w:rFonts w:eastAsia="SimSun"/>
          <w:lang w:eastAsia="en-US"/>
        </w:rPr>
        <w:tab/>
      </w:r>
      <w:r w:rsidRPr="00B55E3E">
        <w:rPr>
          <w:rFonts w:eastAsia="Batang"/>
          <w:lang w:eastAsia="en-US"/>
        </w:rPr>
        <w:t xml:space="preserve">if the PC5 Relay RLC channel release was triggered </w:t>
      </w:r>
      <w:r w:rsidRPr="00B55E3E">
        <w:rPr>
          <w:rFonts w:eastAsia="SimSun"/>
          <w:lang w:eastAsia="en-US"/>
        </w:rPr>
        <w:t>for a specific destination</w:t>
      </w:r>
      <w:r w:rsidRPr="00B55E3E">
        <w:rPr>
          <w:rFonts w:eastAsia="Batang"/>
          <w:lang w:eastAsia="en-US"/>
        </w:rPr>
        <w:t xml:space="preserve"> by upper layers as specified in 5.8.9.5</w:t>
      </w:r>
      <w:r w:rsidRPr="00B55E3E">
        <w:rPr>
          <w:rFonts w:ascii="SimSun" w:eastAsia="SimSun" w:hAnsi="SimSun"/>
        </w:rPr>
        <w:t>:</w:t>
      </w:r>
    </w:p>
    <w:p w14:paraId="20C3FFFF" w14:textId="77777777" w:rsidR="00A8221D" w:rsidRPr="00B55E3E" w:rsidRDefault="00A8221D" w:rsidP="00A8221D">
      <w:pPr>
        <w:pStyle w:val="B2"/>
        <w:rPr>
          <w:rFonts w:eastAsia="SimSun"/>
        </w:rPr>
      </w:pPr>
      <w:r w:rsidRPr="00B55E3E">
        <w:rPr>
          <w:rFonts w:eastAsia="SimSun"/>
          <w:lang w:eastAsia="en-US"/>
        </w:rPr>
        <w:t>2&gt;</w:t>
      </w:r>
      <w:r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 </w:t>
      </w:r>
      <w:r w:rsidRPr="00B55E3E">
        <w:rPr>
          <w:rFonts w:eastAsia="SimSun"/>
          <w:i/>
          <w:lang w:eastAsia="en-US"/>
        </w:rPr>
        <w:t>sl-RLC-ChannelID-PC5</w:t>
      </w:r>
      <w:r w:rsidRPr="00B55E3E">
        <w:rPr>
          <w:rFonts w:eastAsia="SimSun"/>
          <w:lang w:eastAsia="en-US"/>
        </w:rPr>
        <w:t xml:space="preserve"> of the specific destination;</w:t>
      </w:r>
    </w:p>
    <w:p w14:paraId="1A40A95E" w14:textId="77777777" w:rsidR="00A8221D" w:rsidRPr="00B55E3E" w:rsidRDefault="00A8221D" w:rsidP="00A8221D">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MS Mincho" w:hAnsi="Arial"/>
          <w:sz w:val="22"/>
          <w:lang w:eastAsia="en-US"/>
        </w:rPr>
        <w:t>5.8.9.7.2</w:t>
      </w:r>
      <w:r w:rsidRPr="00B55E3E">
        <w:rPr>
          <w:rFonts w:ascii="Arial" w:eastAsia="MS Mincho" w:hAnsi="Arial"/>
          <w:sz w:val="22"/>
          <w:lang w:eastAsia="en-US"/>
        </w:rPr>
        <w:tab/>
      </w:r>
      <w:r w:rsidRPr="00B55E3E">
        <w:rPr>
          <w:rFonts w:ascii="Arial" w:eastAsia="SimSun" w:hAnsi="Arial"/>
          <w:sz w:val="22"/>
          <w:lang w:eastAsia="en-US"/>
        </w:rPr>
        <w:t>PC5 Relay RLC channel</w:t>
      </w:r>
      <w:r w:rsidRPr="00B55E3E">
        <w:rPr>
          <w:rFonts w:ascii="Arial" w:eastAsia="MS Mincho" w:hAnsi="Arial"/>
          <w:sz w:val="22"/>
          <w:lang w:eastAsia="en-US"/>
        </w:rPr>
        <w:t xml:space="preserve"> addition/modification</w:t>
      </w:r>
    </w:p>
    <w:p w14:paraId="3DAE2974" w14:textId="77777777" w:rsidR="00A8221D" w:rsidRPr="00B55E3E" w:rsidRDefault="00A8221D" w:rsidP="00A8221D">
      <w:pPr>
        <w:overflowPunct/>
        <w:autoSpaceDE/>
        <w:autoSpaceDN/>
        <w:adjustRightInd/>
        <w:textAlignment w:val="auto"/>
        <w:rPr>
          <w:rFonts w:eastAsia="SimSun"/>
          <w:lang w:eastAsia="en-US"/>
        </w:rPr>
      </w:pPr>
      <w:r w:rsidRPr="00B55E3E">
        <w:rPr>
          <w:rFonts w:eastAsia="SimSun"/>
          <w:lang w:eastAsia="en-US"/>
        </w:rPr>
        <w:t>Upon PC5-RRC connection establishment between the L2 U2N Relay UE and L2 U2N Remote UE, the L2 U2N Relay UE shall:</w:t>
      </w:r>
    </w:p>
    <w:p w14:paraId="5D792AB8" w14:textId="77777777" w:rsidR="00A8221D" w:rsidRPr="00B55E3E" w:rsidRDefault="00A8221D" w:rsidP="00A8221D">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0C68BE0C" w14:textId="77777777" w:rsidR="00A8221D" w:rsidRPr="00B55E3E" w:rsidRDefault="00A8221D" w:rsidP="00A8221D">
      <w:pPr>
        <w:pStyle w:val="B1"/>
        <w:rPr>
          <w:rFonts w:eastAsia="SimSun"/>
          <w:lang w:eastAsia="en-US"/>
        </w:rPr>
      </w:pPr>
      <w:r w:rsidRPr="00B55E3E">
        <w:rPr>
          <w:rFonts w:eastAsia="SimSun"/>
          <w:lang w:eastAsia="en-US"/>
        </w:rPr>
        <w:t>1&gt;</w:t>
      </w:r>
      <w:r w:rsidRPr="00B55E3E">
        <w:rPr>
          <w:rFonts w:eastAsia="SimSun"/>
          <w:lang w:eastAsia="en-US"/>
        </w:rPr>
        <w:tab/>
        <w:t xml:space="preserve">apply RLC specified configuration of </w:t>
      </w:r>
      <w:r w:rsidRPr="00B55E3E">
        <w:rPr>
          <w:rFonts w:eastAsia="DengXian"/>
        </w:rPr>
        <w:t>SL-RLC0</w:t>
      </w:r>
      <w:r w:rsidRPr="00B55E3E">
        <w:rPr>
          <w:rFonts w:eastAsia="SimSun"/>
          <w:lang w:eastAsia="en-US"/>
        </w:rPr>
        <w:t xml:space="preserve"> as specified in clause 9.1.1.4:</w:t>
      </w:r>
    </w:p>
    <w:p w14:paraId="294F86BC" w14:textId="77777777" w:rsidR="00A8221D" w:rsidRPr="00B55E3E" w:rsidRDefault="00A8221D" w:rsidP="00A8221D">
      <w:pPr>
        <w:pStyle w:val="B1"/>
        <w:rPr>
          <w:rFonts w:eastAsia="SimSun"/>
          <w:lang w:eastAsia="en-US"/>
        </w:rPr>
      </w:pPr>
      <w:r w:rsidRPr="00B55E3E">
        <w:rPr>
          <w:rFonts w:eastAsia="SimSun"/>
          <w:lang w:eastAsia="en-US"/>
        </w:rPr>
        <w:t>1&gt;</w:t>
      </w:r>
      <w:r w:rsidRPr="00B55E3E">
        <w:rPr>
          <w:rFonts w:eastAsia="SimSun"/>
          <w:lang w:eastAsia="en-US"/>
        </w:rPr>
        <w:tab/>
        <w:t>apply RLC default configuration of SL-RLC1 as defined in clause 9.2.4 if the L2 U2N Relay UE is in RRC_IDLE/INACTIVE state;</w:t>
      </w:r>
    </w:p>
    <w:p w14:paraId="6AF0B2DC" w14:textId="77777777" w:rsidR="00A8221D" w:rsidRPr="00B55E3E" w:rsidRDefault="00A8221D" w:rsidP="00A8221D">
      <w:pPr>
        <w:overflowPunct/>
        <w:autoSpaceDE/>
        <w:autoSpaceDN/>
        <w:adjustRightInd/>
        <w:textAlignment w:val="auto"/>
        <w:rPr>
          <w:rFonts w:eastAsia="SimSun"/>
          <w:lang w:eastAsia="zh-CN"/>
        </w:rPr>
      </w:pPr>
      <w:r w:rsidRPr="00B55E3E">
        <w:rPr>
          <w:rFonts w:eastAsia="SimSun"/>
          <w:lang w:eastAsia="zh-CN"/>
        </w:rPr>
        <w:t>The UE shall:</w:t>
      </w:r>
    </w:p>
    <w:p w14:paraId="2F0A9696" w14:textId="77777777" w:rsidR="00A8221D" w:rsidRPr="00B55E3E" w:rsidRDefault="00A8221D" w:rsidP="00A8221D">
      <w:pPr>
        <w:pStyle w:val="B1"/>
      </w:pPr>
      <w:r w:rsidRPr="00B55E3E">
        <w:rPr>
          <w:rFonts w:eastAsia="Batang"/>
        </w:rPr>
        <w:lastRenderedPageBreak/>
        <w:t>1&gt;</w:t>
      </w:r>
      <w:r w:rsidRPr="00B55E3E">
        <w:rPr>
          <w:rFonts w:eastAsia="Batang"/>
        </w:rPr>
        <w:tab/>
        <w:t xml:space="preserve">if the PC5 Relay RLC channel addition/modification was triggered due to the reception of the </w:t>
      </w:r>
      <w:r w:rsidRPr="00B55E3E">
        <w:rPr>
          <w:i/>
        </w:rPr>
        <w:t xml:space="preserve">RRCReconfigurationSidelink </w:t>
      </w:r>
      <w:r w:rsidRPr="00B55E3E">
        <w:t>message; or</w:t>
      </w:r>
    </w:p>
    <w:p w14:paraId="443FCB4A" w14:textId="77777777" w:rsidR="00A8221D" w:rsidRPr="00B55E3E" w:rsidRDefault="00A8221D" w:rsidP="00A8221D">
      <w:pPr>
        <w:pStyle w:val="B1"/>
        <w:rPr>
          <w:rFonts w:eastAsia="Batang"/>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addition/modification was triggered</w:t>
      </w:r>
      <w:r w:rsidRPr="00B55E3E">
        <w:t xml:space="preserve"> </w:t>
      </w:r>
      <w:r w:rsidRPr="00B55E3E">
        <w:rPr>
          <w:rFonts w:eastAsia="Batang"/>
        </w:rPr>
        <w:t xml:space="preserve">due to the </w:t>
      </w:r>
      <w:r w:rsidRPr="00B55E3E">
        <w:t xml:space="preserve">configuration received within the </w:t>
      </w:r>
      <w:r w:rsidRPr="00B55E3E">
        <w:rPr>
          <w:rFonts w:eastAsia="Batang"/>
          <w:i/>
        </w:rPr>
        <w:t>sl-ConfigDedicatedNR</w:t>
      </w:r>
      <w:r w:rsidRPr="00B55E3E">
        <w:rPr>
          <w:rFonts w:eastAsia="MS Mincho"/>
        </w:rPr>
        <w:t>:</w:t>
      </w:r>
    </w:p>
    <w:p w14:paraId="5E66A4B5"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 xml:space="preserve">if the current configuration contains a PC5 Relay RLC channel with the received </w:t>
      </w:r>
      <w:r w:rsidRPr="00B55E3E">
        <w:rPr>
          <w:rFonts w:eastAsia="SimSun"/>
          <w:i/>
        </w:rPr>
        <w:t>sl-RLC-ChannelID</w:t>
      </w:r>
      <w:r w:rsidRPr="00B55E3E">
        <w:t xml:space="preserve"> or</w:t>
      </w:r>
      <w:r w:rsidRPr="00B55E3E">
        <w:rPr>
          <w:rFonts w:eastAsia="SimSun"/>
          <w:lang w:eastAsia="en-US"/>
        </w:rPr>
        <w:t xml:space="preserve"> </w:t>
      </w:r>
      <w:r w:rsidRPr="00B55E3E">
        <w:rPr>
          <w:rFonts w:eastAsia="SimSun"/>
          <w:i/>
          <w:lang w:eastAsia="en-US"/>
        </w:rPr>
        <w:t>sl-RLC-ChannelID</w:t>
      </w:r>
      <w:r w:rsidRPr="00B55E3E">
        <w:rPr>
          <w:i/>
        </w:rPr>
        <w:t>-PC5</w:t>
      </w:r>
      <w:r w:rsidRPr="00B55E3E">
        <w:rPr>
          <w:rFonts w:eastAsia="SimSun"/>
          <w:lang w:eastAsia="en-US"/>
        </w:rPr>
        <w:t>:</w:t>
      </w:r>
    </w:p>
    <w:p w14:paraId="22C990E4"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 xml:space="preserve">reconfigure the sidelink RLC entity in accordance with the received </w:t>
      </w:r>
      <w:r w:rsidRPr="00B55E3E">
        <w:rPr>
          <w:rFonts w:eastAsia="Batang"/>
          <w:i/>
        </w:rPr>
        <w:t>sl-RLC-</w:t>
      </w:r>
      <w:r w:rsidRPr="00B55E3E">
        <w:rPr>
          <w:i/>
        </w:rPr>
        <w:t>Config</w:t>
      </w:r>
      <w:r w:rsidRPr="00B55E3E">
        <w:t xml:space="preserve"> or</w:t>
      </w:r>
      <w:r w:rsidRPr="00B55E3E">
        <w:rPr>
          <w:rFonts w:eastAsia="Batang"/>
          <w:i/>
          <w:lang w:eastAsia="en-US"/>
        </w:rPr>
        <w:t xml:space="preserve"> sl-RLC-ConfigPC5</w:t>
      </w:r>
      <w:r w:rsidRPr="00B55E3E">
        <w:rPr>
          <w:rFonts w:eastAsia="SimSun"/>
          <w:lang w:eastAsia="en-US"/>
        </w:rPr>
        <w:t>;</w:t>
      </w:r>
    </w:p>
    <w:p w14:paraId="29C84C34"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 xml:space="preserve">reconfigure the sidelink MAC entity with a 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sl-MAC-LogicalChannelConfigPC5</w:t>
      </w:r>
      <w:r w:rsidRPr="00B55E3E">
        <w:rPr>
          <w:rFonts w:eastAsia="SimSun"/>
          <w:lang w:eastAsia="en-US"/>
        </w:rPr>
        <w:t>;</w:t>
      </w:r>
    </w:p>
    <w:p w14:paraId="04202469"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 xml:space="preserve">else (a PC5 Relay RLC channel with the received </w:t>
      </w:r>
      <w:r w:rsidRPr="00B55E3E">
        <w:rPr>
          <w:rFonts w:eastAsia="SimSun"/>
          <w:i/>
        </w:rPr>
        <w:t>sl-RLC-ChannelID</w:t>
      </w:r>
      <w:r w:rsidRPr="00B55E3E">
        <w:t xml:space="preserve"> or</w:t>
      </w:r>
      <w:r w:rsidRPr="00B55E3E">
        <w:rPr>
          <w:rFonts w:eastAsia="SimSun"/>
          <w:i/>
          <w:lang w:eastAsia="en-US"/>
        </w:rPr>
        <w:t xml:space="preserve"> sl-RLC-ChannelID</w:t>
      </w:r>
      <w:r w:rsidRPr="00B55E3E">
        <w:rPr>
          <w:i/>
        </w:rPr>
        <w:t xml:space="preserve">-PC5 </w:t>
      </w:r>
      <w:r w:rsidRPr="00B55E3E">
        <w:rPr>
          <w:rFonts w:eastAsia="SimSun"/>
          <w:lang w:eastAsia="en-US"/>
        </w:rPr>
        <w:t>was not configured before):</w:t>
      </w:r>
    </w:p>
    <w:p w14:paraId="6021887D"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 xml:space="preserve">establish a sidelink RLC entity in accordance with the received </w:t>
      </w:r>
      <w:r w:rsidRPr="00B55E3E">
        <w:rPr>
          <w:rFonts w:eastAsia="SimSun"/>
          <w:i/>
          <w:iCs/>
          <w:lang w:eastAsia="en-US"/>
        </w:rPr>
        <w:t>sl-RLC-Config</w:t>
      </w:r>
      <w:r w:rsidRPr="00B55E3E">
        <w:rPr>
          <w:rFonts w:eastAsia="SimSun"/>
          <w:lang w:eastAsia="en-US"/>
        </w:rPr>
        <w:t xml:space="preserve"> or </w:t>
      </w:r>
      <w:r w:rsidRPr="00B55E3E">
        <w:rPr>
          <w:rFonts w:eastAsia="SimSun"/>
          <w:i/>
          <w:lang w:eastAsia="en-US"/>
        </w:rPr>
        <w:t>sl-RLC-ConfigPC5</w:t>
      </w:r>
      <w:r w:rsidRPr="00B55E3E">
        <w:rPr>
          <w:rFonts w:eastAsia="SimSun"/>
          <w:lang w:eastAsia="en-US"/>
        </w:rPr>
        <w:t>;</w:t>
      </w:r>
    </w:p>
    <w:p w14:paraId="017E1408" w14:textId="77777777" w:rsidR="00A8221D" w:rsidRPr="00B55E3E" w:rsidRDefault="00A8221D" w:rsidP="00A8221D">
      <w:pPr>
        <w:pStyle w:val="B3"/>
      </w:pPr>
      <w:r w:rsidRPr="00B55E3E">
        <w:rPr>
          <w:rFonts w:eastAsia="SimSun"/>
          <w:lang w:eastAsia="en-US"/>
        </w:rPr>
        <w:t>3&gt;</w:t>
      </w:r>
      <w:r w:rsidRPr="00B55E3E">
        <w:rPr>
          <w:rFonts w:eastAsia="SimSun"/>
          <w:lang w:eastAsia="en-US"/>
        </w:rPr>
        <w:tab/>
        <w:t xml:space="preserve">configure the sidelink MAC entity with a 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sl-MAC-LogicalChannelConfigPC5</w:t>
      </w:r>
      <w:r w:rsidRPr="00B55E3E">
        <w:rPr>
          <w:rFonts w:eastAsia="SimSun"/>
          <w:lang w:eastAsia="en-US"/>
        </w:rPr>
        <w:t>.</w:t>
      </w:r>
    </w:p>
    <w:p w14:paraId="5CD32A9B" w14:textId="77777777" w:rsidR="00A8221D" w:rsidRPr="00B55E3E" w:rsidRDefault="00A8221D" w:rsidP="00A8221D">
      <w:pPr>
        <w:pStyle w:val="Heading4"/>
      </w:pPr>
      <w:bookmarkStart w:id="887" w:name="_Toc115428797"/>
      <w:r w:rsidRPr="00B55E3E">
        <w:t>5.8.9.8</w:t>
      </w:r>
      <w:r w:rsidRPr="00B55E3E">
        <w:tab/>
        <w:t>Remote UE information</w:t>
      </w:r>
      <w:bookmarkEnd w:id="887"/>
    </w:p>
    <w:p w14:paraId="2C1662E3" w14:textId="77777777" w:rsidR="00A8221D" w:rsidRPr="00B55E3E" w:rsidRDefault="00A8221D" w:rsidP="00A8221D">
      <w:pPr>
        <w:pStyle w:val="Heading5"/>
        <w:rPr>
          <w:rFonts w:eastAsia="MS Mincho"/>
        </w:rPr>
      </w:pPr>
      <w:bookmarkStart w:id="888" w:name="_Toc115428798"/>
      <w:r w:rsidRPr="00B55E3E">
        <w:rPr>
          <w:rFonts w:eastAsia="MS Mincho"/>
        </w:rPr>
        <w:t>5.8.9.8.1</w:t>
      </w:r>
      <w:r w:rsidRPr="00B55E3E">
        <w:rPr>
          <w:rFonts w:eastAsia="MS Mincho"/>
        </w:rPr>
        <w:tab/>
        <w:t>General</w:t>
      </w:r>
      <w:bookmarkEnd w:id="888"/>
    </w:p>
    <w:p w14:paraId="71DC76F4" w14:textId="77777777" w:rsidR="00A8221D" w:rsidRPr="00B55E3E" w:rsidRDefault="00A8221D" w:rsidP="00A8221D">
      <w:pPr>
        <w:pStyle w:val="TH"/>
      </w:pPr>
      <w:r w:rsidRPr="00B55E3E">
        <w:rPr>
          <w:noProof/>
        </w:rPr>
        <w:object w:dxaOrig="4860" w:dyaOrig="1560" w14:anchorId="7E8F1B69">
          <v:shape id="_x0000_i1081" type="#_x0000_t75" style="width:244.5pt;height:79pt" o:ole="">
            <v:imagedata r:id="rId124" o:title=""/>
          </v:shape>
          <o:OLEObject Type="Embed" ProgID="Mscgen.Chart" ShapeID="_x0000_i1081" DrawAspect="Content" ObjectID="_1731120193" r:id="rId125"/>
        </w:object>
      </w:r>
    </w:p>
    <w:p w14:paraId="31CC5C56" w14:textId="77777777" w:rsidR="00A8221D" w:rsidRPr="00B55E3E" w:rsidRDefault="00A8221D" w:rsidP="00A8221D">
      <w:pPr>
        <w:pStyle w:val="TF"/>
      </w:pPr>
      <w:r w:rsidRPr="00B55E3E">
        <w:t>Figure 5.8.9.8.1-1: Remote UE information</w:t>
      </w:r>
    </w:p>
    <w:p w14:paraId="07FF2616" w14:textId="77777777" w:rsidR="00A8221D" w:rsidRPr="00B55E3E" w:rsidRDefault="00A8221D" w:rsidP="00A8221D">
      <w:r w:rsidRPr="00B55E3E">
        <w:t>This procedure is used by the L2 U2N Remote UE in RRC_IDLE/RRC_INACTIVE to inform about the required SIB(s) and provide Paging related information</w:t>
      </w:r>
      <w:r w:rsidRPr="00B55E3E" w:rsidDel="00600429">
        <w:t xml:space="preserve"> </w:t>
      </w:r>
      <w:r w:rsidRPr="00B55E3E">
        <w:t>to the connected L2 U2N Relay UE.</w:t>
      </w:r>
    </w:p>
    <w:p w14:paraId="6264E179" w14:textId="77777777" w:rsidR="00A8221D" w:rsidRPr="00B55E3E" w:rsidRDefault="00A8221D" w:rsidP="00A8221D">
      <w:pPr>
        <w:pStyle w:val="NO"/>
      </w:pPr>
      <w:r w:rsidRPr="00B55E3E">
        <w:t>NOTE:</w:t>
      </w:r>
      <w:r w:rsidRPr="00B55E3E">
        <w:tab/>
        <w:t>MIB is not required by a L2 U2N Remote UE.</w:t>
      </w:r>
    </w:p>
    <w:p w14:paraId="532AC3BC" w14:textId="77777777" w:rsidR="00A8221D" w:rsidRPr="00B55E3E" w:rsidRDefault="00A8221D" w:rsidP="00A8221D">
      <w:pPr>
        <w:pStyle w:val="Heading5"/>
        <w:rPr>
          <w:rFonts w:eastAsia="MS Mincho"/>
        </w:rPr>
      </w:pPr>
      <w:bookmarkStart w:id="889" w:name="_Toc115428799"/>
      <w:r w:rsidRPr="00B55E3E">
        <w:rPr>
          <w:rFonts w:eastAsia="MS Mincho"/>
        </w:rPr>
        <w:t>5.8.9.8.2</w:t>
      </w:r>
      <w:r w:rsidRPr="00B55E3E">
        <w:rPr>
          <w:rFonts w:eastAsia="MS Mincho"/>
        </w:rPr>
        <w:tab/>
        <w:t xml:space="preserve">Actions related to transmission of </w:t>
      </w:r>
      <w:r w:rsidRPr="00B55E3E">
        <w:rPr>
          <w:rFonts w:eastAsia="MS Mincho"/>
          <w:i/>
        </w:rPr>
        <w:t>RemoteUEInformationSidelink</w:t>
      </w:r>
      <w:r w:rsidRPr="00B55E3E">
        <w:rPr>
          <w:rFonts w:eastAsia="MS Mincho"/>
        </w:rPr>
        <w:t xml:space="preserve"> message</w:t>
      </w:r>
      <w:bookmarkEnd w:id="889"/>
    </w:p>
    <w:p w14:paraId="2AA3E8E7" w14:textId="77777777" w:rsidR="00A8221D" w:rsidRPr="00B55E3E" w:rsidRDefault="00A8221D" w:rsidP="00A8221D">
      <w:pPr>
        <w:rPr>
          <w:rFonts w:eastAsia="MS Mincho"/>
        </w:rPr>
      </w:pPr>
      <w:r w:rsidRPr="00B55E3E">
        <w:t xml:space="preserve">When entering RRC_IDLE or RRC_INACTIVE, or upon change in any of the information in the </w:t>
      </w:r>
      <w:r w:rsidRPr="00B55E3E">
        <w:rPr>
          <w:i/>
          <w:iCs/>
        </w:rPr>
        <w:t>RemoteUEInformationSidelink</w:t>
      </w:r>
      <w:r w:rsidRPr="00B55E3E">
        <w:t xml:space="preserve"> while in RRC_IDLE or RRC_INACTIVE, the L2 U2N Remote UE shall:</w:t>
      </w:r>
    </w:p>
    <w:p w14:paraId="6D2AA515" w14:textId="77777777" w:rsidR="00A8221D" w:rsidRPr="00B55E3E" w:rsidRDefault="00A8221D" w:rsidP="00A8221D">
      <w:pPr>
        <w:pStyle w:val="B1"/>
      </w:pPr>
      <w:r w:rsidRPr="00B55E3E">
        <w:t>1&gt;</w:t>
      </w:r>
      <w:r w:rsidRPr="00B55E3E">
        <w:tab/>
        <w:t xml:space="preserve">if the UE has not stored a valid version of a SIB, in accordance with clause 5.2.2.2.1, of one or several required SIB(s) in accordance with clause 5.2.2.1 and the requested SIB has not been indicated in </w:t>
      </w:r>
      <w:r w:rsidRPr="00B55E3E">
        <w:rPr>
          <w:rFonts w:eastAsia="MS Mincho"/>
          <w:i/>
        </w:rPr>
        <w:t>RemoteUEInformationSidelink</w:t>
      </w:r>
      <w:r w:rsidRPr="00B55E3E">
        <w:t xml:space="preserve"> message to the L2 U2N Relay UE before:</w:t>
      </w:r>
    </w:p>
    <w:p w14:paraId="180BF531" w14:textId="77777777" w:rsidR="00A8221D" w:rsidRPr="00B55E3E" w:rsidRDefault="00A8221D" w:rsidP="00A8221D">
      <w:pPr>
        <w:pStyle w:val="B2"/>
      </w:pPr>
      <w:r w:rsidRPr="00B55E3E">
        <w:t>2&gt;</w:t>
      </w:r>
      <w:r w:rsidRPr="00B55E3E">
        <w:tab/>
        <w:t xml:space="preserve">include </w:t>
      </w:r>
      <w:r w:rsidRPr="00B55E3E">
        <w:rPr>
          <w:i/>
        </w:rPr>
        <w:t>sl-RequestedSIB-List</w:t>
      </w:r>
      <w:r w:rsidRPr="00B55E3E">
        <w:t xml:space="preserve"> in the </w:t>
      </w:r>
      <w:r w:rsidRPr="00B55E3E">
        <w:rPr>
          <w:i/>
        </w:rPr>
        <w:t>RemoteUEInformationSidelink</w:t>
      </w:r>
      <w:r w:rsidRPr="00B55E3E">
        <w:t xml:space="preserve"> to indicate the requested SIB(s);</w:t>
      </w:r>
    </w:p>
    <w:p w14:paraId="1DCA1545" w14:textId="77777777" w:rsidR="00A8221D" w:rsidRPr="00B55E3E" w:rsidRDefault="00A8221D" w:rsidP="00A8221D">
      <w:pPr>
        <w:pStyle w:val="B1"/>
      </w:pPr>
      <w:r w:rsidRPr="00B55E3E">
        <w:t>1&gt;</w:t>
      </w:r>
      <w:r w:rsidRPr="00B55E3E">
        <w:tab/>
        <w:t xml:space="preserve">if the UE has not sent </w:t>
      </w:r>
      <w:r w:rsidRPr="00B55E3E">
        <w:rPr>
          <w:i/>
        </w:rPr>
        <w:t>sl-PagingInfo-RemoteUE</w:t>
      </w:r>
      <w:r w:rsidRPr="00B55E3E">
        <w:t xml:space="preserve"> in the </w:t>
      </w:r>
      <w:r w:rsidRPr="00B55E3E">
        <w:rPr>
          <w:i/>
        </w:rPr>
        <w:t>RemoteUEInformationSidelink</w:t>
      </w:r>
      <w:r w:rsidRPr="00B55E3E">
        <w:t xml:space="preserve"> message to the L2 U2N Relay UE before,</w:t>
      </w:r>
      <w:r w:rsidRPr="00B55E3E">
        <w:rPr>
          <w:i/>
        </w:rPr>
        <w:t xml:space="preserve"> </w:t>
      </w:r>
      <w:r w:rsidRPr="00B55E3E">
        <w:t xml:space="preserve">set </w:t>
      </w:r>
      <w:r w:rsidRPr="00B55E3E">
        <w:rPr>
          <w:i/>
        </w:rPr>
        <w:t>sl-PagingInfo-RemoteUE</w:t>
      </w:r>
      <w:r w:rsidRPr="00B55E3E">
        <w:t xml:space="preserve"> as follows:</w:t>
      </w:r>
    </w:p>
    <w:p w14:paraId="6C9EC1F1" w14:textId="77777777" w:rsidR="00A8221D" w:rsidRPr="00B55E3E" w:rsidRDefault="00A8221D" w:rsidP="00A8221D">
      <w:pPr>
        <w:pStyle w:val="B2"/>
      </w:pPr>
      <w:r w:rsidRPr="00B55E3E">
        <w:t>2&gt;</w:t>
      </w:r>
      <w:r w:rsidRPr="00B55E3E">
        <w:tab/>
        <w:t>if the L2 U2N Remote UE is in RRC_IDLE:</w:t>
      </w:r>
    </w:p>
    <w:p w14:paraId="21833E80" w14:textId="77777777" w:rsidR="00A8221D" w:rsidRPr="00B55E3E" w:rsidRDefault="00A8221D" w:rsidP="00A8221D">
      <w:pPr>
        <w:pStyle w:val="B3"/>
      </w:pPr>
      <w:r w:rsidRPr="00B55E3E">
        <w:t>3&gt;</w:t>
      </w:r>
      <w:r w:rsidRPr="00B55E3E">
        <w:tab/>
        <w:t xml:space="preserve">include </w:t>
      </w:r>
      <w:r w:rsidRPr="00B55E3E">
        <w:rPr>
          <w:i/>
        </w:rPr>
        <w:t>ng-5G-S-TMSI</w:t>
      </w:r>
      <w:r w:rsidRPr="00B55E3E">
        <w:t xml:space="preserve"> in the </w:t>
      </w:r>
      <w:r w:rsidRPr="00B55E3E">
        <w:rPr>
          <w:i/>
        </w:rPr>
        <w:t>sl-PagingIdentityRemoteUE</w:t>
      </w:r>
      <w:r w:rsidRPr="00B55E3E">
        <w:t>;</w:t>
      </w:r>
    </w:p>
    <w:p w14:paraId="43018965" w14:textId="77777777" w:rsidR="00A8221D" w:rsidRPr="00B55E3E" w:rsidRDefault="00A8221D" w:rsidP="00A8221D">
      <w:pPr>
        <w:pStyle w:val="B3"/>
      </w:pPr>
      <w:r w:rsidRPr="00B55E3E">
        <w:t>3&gt;</w:t>
      </w:r>
      <w:r w:rsidRPr="00B55E3E">
        <w:tab/>
        <w:t xml:space="preserve">if the UE specific DRX cycle is configured by upper layer, set </w:t>
      </w:r>
      <w:r w:rsidRPr="00B55E3E">
        <w:rPr>
          <w:i/>
        </w:rPr>
        <w:t xml:space="preserve">sl-PagingCycleRemoteUE </w:t>
      </w:r>
      <w:r w:rsidRPr="00B55E3E">
        <w:t>to the value of UE specific Uu DRX cycle configured by upper layer</w:t>
      </w:r>
      <w:r w:rsidRPr="00B55E3E">
        <w:rPr>
          <w:i/>
        </w:rPr>
        <w:t>;</w:t>
      </w:r>
    </w:p>
    <w:p w14:paraId="2D00B9D0" w14:textId="77777777" w:rsidR="00A8221D" w:rsidRPr="00B55E3E" w:rsidRDefault="00A8221D" w:rsidP="00A8221D">
      <w:pPr>
        <w:pStyle w:val="B2"/>
      </w:pPr>
      <w:r w:rsidRPr="00B55E3E">
        <w:t>2&gt;</w:t>
      </w:r>
      <w:r w:rsidRPr="00B55E3E">
        <w:tab/>
        <w:t>else if the L2 U2N Remote UE is in RRC_INACTIVE:</w:t>
      </w:r>
    </w:p>
    <w:p w14:paraId="0FE53D67" w14:textId="77777777" w:rsidR="00A8221D" w:rsidRPr="00B55E3E" w:rsidRDefault="00A8221D" w:rsidP="00A8221D">
      <w:pPr>
        <w:pStyle w:val="B3"/>
      </w:pPr>
      <w:r w:rsidRPr="00B55E3E">
        <w:t>3&gt;</w:t>
      </w:r>
      <w:r w:rsidRPr="00B55E3E">
        <w:tab/>
        <w:t xml:space="preserve">include </w:t>
      </w:r>
      <w:r w:rsidRPr="00B55E3E">
        <w:rPr>
          <w:i/>
        </w:rPr>
        <w:t>ng-5G-S-TMSI</w:t>
      </w:r>
      <w:r w:rsidRPr="00B55E3E">
        <w:t xml:space="preserve"> and </w:t>
      </w:r>
      <w:r w:rsidRPr="00B55E3E">
        <w:rPr>
          <w:i/>
        </w:rPr>
        <w:t>fullI-RNTI</w:t>
      </w:r>
      <w:r w:rsidRPr="00B55E3E">
        <w:t xml:space="preserve"> in the </w:t>
      </w:r>
      <w:r w:rsidRPr="00B55E3E">
        <w:rPr>
          <w:i/>
        </w:rPr>
        <w:t>sl-PagingIdentityRemoteUE</w:t>
      </w:r>
      <w:r w:rsidRPr="00B55E3E">
        <w:t>;</w:t>
      </w:r>
    </w:p>
    <w:p w14:paraId="68714DEA" w14:textId="77777777" w:rsidR="00A8221D" w:rsidRPr="00B55E3E" w:rsidRDefault="00A8221D" w:rsidP="00A8221D">
      <w:pPr>
        <w:pStyle w:val="B3"/>
      </w:pPr>
      <w:r w:rsidRPr="00B55E3E">
        <w:t>3&gt;</w:t>
      </w:r>
      <w:r w:rsidRPr="00B55E3E">
        <w:tab/>
        <w:t>if the UE specific DRX cycle is configured by upper layer,</w:t>
      </w:r>
    </w:p>
    <w:p w14:paraId="5DC6FE5F" w14:textId="77777777" w:rsidR="00A8221D" w:rsidRPr="00B55E3E" w:rsidRDefault="00A8221D" w:rsidP="00A8221D">
      <w:pPr>
        <w:pStyle w:val="B4"/>
      </w:pPr>
      <w:r w:rsidRPr="00B55E3E">
        <w:lastRenderedPageBreak/>
        <w:t>4&gt;</w:t>
      </w:r>
      <w:r w:rsidRPr="00B55E3E">
        <w:tab/>
        <w:t xml:space="preserve">set </w:t>
      </w:r>
      <w:r w:rsidRPr="00B55E3E">
        <w:rPr>
          <w:i/>
        </w:rPr>
        <w:t>sl-PagingCycleRemoteUE</w:t>
      </w:r>
      <w:r w:rsidRPr="00B55E3E">
        <w:t xml:space="preserve"> to the minimum value of UE specific Uu DRX cycles (configured by upper layer and configured by RRC)</w:t>
      </w:r>
      <w:r w:rsidRPr="00B55E3E">
        <w:rPr>
          <w:i/>
        </w:rPr>
        <w:t>;</w:t>
      </w:r>
    </w:p>
    <w:p w14:paraId="36195FB9" w14:textId="77777777" w:rsidR="00A8221D" w:rsidRPr="00B55E3E" w:rsidRDefault="00A8221D" w:rsidP="00A8221D">
      <w:pPr>
        <w:pStyle w:val="B3"/>
      </w:pPr>
      <w:r w:rsidRPr="00B55E3E">
        <w:t>3&gt;</w:t>
      </w:r>
      <w:r w:rsidRPr="00B55E3E">
        <w:tab/>
        <w:t>else:</w:t>
      </w:r>
    </w:p>
    <w:p w14:paraId="067A148D" w14:textId="77777777" w:rsidR="00A8221D" w:rsidRPr="00B55E3E" w:rsidRDefault="00A8221D" w:rsidP="00A8221D">
      <w:pPr>
        <w:pStyle w:val="B4"/>
      </w:pPr>
      <w:r w:rsidRPr="00B55E3E">
        <w:t>4&gt;</w:t>
      </w:r>
      <w:r w:rsidRPr="00B55E3E">
        <w:tab/>
        <w:t xml:space="preserve">set </w:t>
      </w:r>
      <w:r w:rsidRPr="00B55E3E">
        <w:rPr>
          <w:i/>
        </w:rPr>
        <w:t>sl-PagingCycleRemoteUE</w:t>
      </w:r>
      <w:r w:rsidRPr="00B55E3E">
        <w:t xml:space="preserve"> to the value of UE specific DRX cycle configured by RRC;</w:t>
      </w:r>
    </w:p>
    <w:p w14:paraId="14731E9F" w14:textId="77777777" w:rsidR="00A8221D" w:rsidRPr="00B55E3E" w:rsidRDefault="00A8221D" w:rsidP="00A8221D">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1F6A727C" w14:textId="77777777" w:rsidR="00A8221D" w:rsidRPr="00B55E3E" w:rsidRDefault="00A8221D" w:rsidP="00A8221D">
      <w:r w:rsidRPr="00B55E3E">
        <w:t xml:space="preserve">When entering RRC_CONNECTED, if L2 U2N remote UE had sent </w:t>
      </w:r>
      <w:r w:rsidRPr="00B55E3E">
        <w:rPr>
          <w:i/>
        </w:rPr>
        <w:t>sl-RequestedSIB-List</w:t>
      </w:r>
      <w:r w:rsidRPr="00B55E3E">
        <w:t xml:space="preserve"> and/or </w:t>
      </w:r>
      <w:r w:rsidRPr="00B55E3E">
        <w:rPr>
          <w:i/>
        </w:rPr>
        <w:t>sl-PagingInfo-RemoteUE,</w:t>
      </w:r>
      <w:r w:rsidRPr="00B55E3E">
        <w:t xml:space="preserve"> the L2 U2N Remote UE shall:</w:t>
      </w:r>
    </w:p>
    <w:p w14:paraId="51B6C5C7" w14:textId="77777777" w:rsidR="00A8221D" w:rsidRPr="00B55E3E" w:rsidRDefault="00A8221D" w:rsidP="00A8221D">
      <w:pPr>
        <w:pStyle w:val="B1"/>
      </w:pPr>
      <w:r w:rsidRPr="00B55E3E">
        <w:t>1&gt;</w:t>
      </w:r>
      <w:r w:rsidRPr="00B55E3E">
        <w:tab/>
        <w:t xml:space="preserve">set the </w:t>
      </w:r>
      <w:r w:rsidRPr="00B55E3E">
        <w:rPr>
          <w:i/>
        </w:rPr>
        <w:t>sl-RequestedSIB-List</w:t>
      </w:r>
      <w:r w:rsidRPr="00B55E3E">
        <w:t xml:space="preserve"> to the value </w:t>
      </w:r>
      <w:r w:rsidRPr="00B55E3E">
        <w:rPr>
          <w:i/>
          <w:iCs/>
        </w:rPr>
        <w:t xml:space="preserve">release </w:t>
      </w:r>
      <w:r w:rsidRPr="00B55E3E">
        <w:rPr>
          <w:iCs/>
        </w:rPr>
        <w:t>if requested before</w:t>
      </w:r>
      <w:r w:rsidRPr="00B55E3E">
        <w:t>;</w:t>
      </w:r>
    </w:p>
    <w:p w14:paraId="6BCE4F1D" w14:textId="77777777" w:rsidR="00A8221D" w:rsidRPr="00B55E3E" w:rsidRDefault="00A8221D" w:rsidP="00A8221D">
      <w:pPr>
        <w:pStyle w:val="B1"/>
      </w:pPr>
      <w:r w:rsidRPr="00B55E3E">
        <w:t>1&gt;</w:t>
      </w:r>
      <w:r w:rsidRPr="00B55E3E">
        <w:tab/>
        <w:t xml:space="preserve">set the </w:t>
      </w:r>
      <w:r w:rsidRPr="00B55E3E">
        <w:rPr>
          <w:i/>
        </w:rPr>
        <w:t>sl-PagingInfo-RemoteUE</w:t>
      </w:r>
      <w:r w:rsidRPr="00B55E3E">
        <w:t xml:space="preserve"> to the value </w:t>
      </w:r>
      <w:r w:rsidRPr="00B55E3E">
        <w:rPr>
          <w:i/>
          <w:iCs/>
        </w:rPr>
        <w:t xml:space="preserve">release </w:t>
      </w:r>
      <w:r w:rsidRPr="00B55E3E">
        <w:rPr>
          <w:iCs/>
        </w:rPr>
        <w:t>if sent before</w:t>
      </w:r>
      <w:r w:rsidRPr="00B55E3E">
        <w:t>;</w:t>
      </w:r>
    </w:p>
    <w:p w14:paraId="64BDF3FC" w14:textId="77777777" w:rsidR="00A8221D" w:rsidRPr="00B55E3E" w:rsidRDefault="00A8221D" w:rsidP="00A8221D">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6645EC7A" w14:textId="77777777" w:rsidR="00A8221D" w:rsidRPr="00B55E3E" w:rsidRDefault="00A8221D" w:rsidP="00A8221D">
      <w:pPr>
        <w:pStyle w:val="Heading5"/>
        <w:rPr>
          <w:rFonts w:eastAsia="MS Mincho"/>
        </w:rPr>
      </w:pPr>
      <w:bookmarkStart w:id="890" w:name="_Toc115428800"/>
      <w:r w:rsidRPr="00B55E3E">
        <w:rPr>
          <w:rFonts w:eastAsia="MS Mincho"/>
        </w:rPr>
        <w:t>5.8.9.8.3</w:t>
      </w:r>
      <w:r w:rsidRPr="00B55E3E">
        <w:rPr>
          <w:rFonts w:eastAsia="MS Mincho"/>
        </w:rPr>
        <w:tab/>
      </w:r>
      <w:r w:rsidRPr="00B55E3E">
        <w:t xml:space="preserve">Reception of </w:t>
      </w:r>
      <w:r w:rsidRPr="00B55E3E">
        <w:rPr>
          <w:rFonts w:eastAsia="MS Mincho"/>
          <w:i/>
        </w:rPr>
        <w:t>RemoteUEInformationSidelink</w:t>
      </w:r>
      <w:r w:rsidRPr="00B55E3E">
        <w:rPr>
          <w:rFonts w:eastAsia="MS Mincho"/>
        </w:rPr>
        <w:t xml:space="preserve"> message by the L2 U2N Relay UE</w:t>
      </w:r>
      <w:bookmarkEnd w:id="890"/>
    </w:p>
    <w:p w14:paraId="238DEDAC" w14:textId="77777777" w:rsidR="00A8221D" w:rsidRPr="00B55E3E" w:rsidRDefault="00A8221D" w:rsidP="00A8221D">
      <w:pPr>
        <w:rPr>
          <w:rFonts w:eastAsia="MS Mincho"/>
        </w:rPr>
      </w:pPr>
      <w:r w:rsidRPr="00B55E3E">
        <w:t>The L2 U2N Relay UE shall:</w:t>
      </w:r>
    </w:p>
    <w:p w14:paraId="16E3A1CC" w14:textId="77777777" w:rsidR="00A8221D" w:rsidRPr="00B55E3E" w:rsidRDefault="00A8221D" w:rsidP="00A8221D">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PagingInfo-RemoteUE</w:t>
      </w:r>
      <w:r w:rsidRPr="00B55E3E">
        <w:t>:</w:t>
      </w:r>
    </w:p>
    <w:p w14:paraId="35C2DF6F" w14:textId="77777777" w:rsidR="00A8221D" w:rsidRPr="00B55E3E" w:rsidRDefault="00A8221D" w:rsidP="00A8221D">
      <w:pPr>
        <w:pStyle w:val="B2"/>
        <w:rPr>
          <w:rFonts w:eastAsia="SimSun"/>
          <w:lang w:eastAsia="zh-CN"/>
        </w:rPr>
      </w:pPr>
      <w:r w:rsidRPr="00B55E3E">
        <w:t>2&gt;</w:t>
      </w:r>
      <w:r w:rsidRPr="00B55E3E">
        <w:tab/>
        <w:t>if the UE is in RRC_CONNECTED on an active BWP with common search space configured including</w:t>
      </w:r>
      <w:r w:rsidRPr="00B55E3E">
        <w:rPr>
          <w:i/>
          <w:iCs/>
        </w:rPr>
        <w:t xml:space="preserve"> pagingSearchSpace</w:t>
      </w:r>
      <w:r w:rsidRPr="00B55E3E">
        <w:rPr>
          <w:rFonts w:eastAsia="SimSun"/>
          <w:lang w:eastAsia="zh-CN"/>
        </w:rPr>
        <w:t>; or</w:t>
      </w:r>
    </w:p>
    <w:p w14:paraId="10027460" w14:textId="77777777" w:rsidR="00A8221D" w:rsidRPr="00B55E3E" w:rsidRDefault="00A8221D" w:rsidP="00A8221D">
      <w:pPr>
        <w:pStyle w:val="B2"/>
        <w:rPr>
          <w:rFonts w:eastAsia="SimSun"/>
          <w:lang w:eastAsia="zh-CN"/>
        </w:rPr>
      </w:pPr>
      <w:r w:rsidRPr="00B55E3E">
        <w:t>2&gt;</w:t>
      </w:r>
      <w:r w:rsidRPr="00B55E3E">
        <w:tab/>
        <w:t xml:space="preserve">if the UE is </w:t>
      </w:r>
      <w:r w:rsidRPr="00B55E3E">
        <w:rPr>
          <w:rFonts w:eastAsia="SimSun"/>
          <w:lang w:eastAsia="zh-CN"/>
        </w:rPr>
        <w:t xml:space="preserve">in </w:t>
      </w:r>
      <w:r w:rsidRPr="00B55E3E">
        <w:t>RRC_IDLE or RRC_INACTIVE</w:t>
      </w:r>
      <w:r w:rsidRPr="00B55E3E">
        <w:rPr>
          <w:rFonts w:eastAsia="SimSun"/>
          <w:lang w:eastAsia="zh-CN"/>
        </w:rPr>
        <w:t>:</w:t>
      </w:r>
    </w:p>
    <w:p w14:paraId="4937528D" w14:textId="77777777" w:rsidR="00A8221D" w:rsidRPr="00B55E3E" w:rsidRDefault="00A8221D" w:rsidP="00A8221D">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6A66D698" w14:textId="77777777" w:rsidR="00A8221D" w:rsidRPr="00B55E3E" w:rsidRDefault="00A8221D" w:rsidP="00A8221D">
      <w:pPr>
        <w:pStyle w:val="B4"/>
      </w:pPr>
      <w:r w:rsidRPr="00B55E3E">
        <w:t>4&gt;</w:t>
      </w:r>
      <w:r w:rsidRPr="00B55E3E">
        <w:tab/>
        <w:t xml:space="preserve">monitor the </w:t>
      </w:r>
      <w:r w:rsidRPr="00B55E3E">
        <w:rPr>
          <w:i/>
        </w:rPr>
        <w:t>Paging</w:t>
      </w:r>
      <w:r w:rsidRPr="00B55E3E">
        <w:t xml:space="preserve"> message at the L2 U2N Remote UE's paging occasion calculated according to </w:t>
      </w:r>
      <w:r w:rsidRPr="00B55E3E">
        <w:rPr>
          <w:i/>
        </w:rPr>
        <w:t>sl-PagingIdentityRemoteUE</w:t>
      </w:r>
      <w:r w:rsidRPr="00B55E3E">
        <w:t xml:space="preserve"> and </w:t>
      </w:r>
      <w:r w:rsidRPr="00B55E3E">
        <w:rPr>
          <w:i/>
        </w:rPr>
        <w:t xml:space="preserve">sl-PagingCycleRemoteUE </w:t>
      </w:r>
      <w:r w:rsidRPr="00B55E3E">
        <w:t>included in</w:t>
      </w:r>
      <w:r w:rsidRPr="00B55E3E">
        <w:rPr>
          <w:i/>
        </w:rPr>
        <w:t xml:space="preserve"> sl-PagingInfo-RemoteUE</w:t>
      </w:r>
      <w:r w:rsidRPr="00B55E3E">
        <w:t>;</w:t>
      </w:r>
    </w:p>
    <w:p w14:paraId="06436A3A" w14:textId="77777777" w:rsidR="00A8221D" w:rsidRPr="00B55E3E" w:rsidRDefault="00A8221D" w:rsidP="00A8221D">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634EE0DA" w14:textId="77777777" w:rsidR="00A8221D" w:rsidRPr="00B55E3E" w:rsidRDefault="00A8221D" w:rsidP="00A8221D">
      <w:pPr>
        <w:pStyle w:val="B4"/>
      </w:pPr>
      <w:r w:rsidRPr="00B55E3E">
        <w:t>4&gt;</w:t>
      </w:r>
      <w:r w:rsidRPr="00B55E3E">
        <w:tab/>
        <w:t xml:space="preserve">stop monitoring the </w:t>
      </w:r>
      <w:r w:rsidRPr="00B55E3E">
        <w:rPr>
          <w:i/>
        </w:rPr>
        <w:t>Paging</w:t>
      </w:r>
      <w:r w:rsidRPr="00B55E3E">
        <w:t xml:space="preserve"> message at the L2 U2N Remote UE's paging occasion;</w:t>
      </w:r>
    </w:p>
    <w:p w14:paraId="6414E45C" w14:textId="77777777" w:rsidR="00A8221D" w:rsidRPr="00B55E3E" w:rsidRDefault="00A8221D" w:rsidP="00A8221D">
      <w:pPr>
        <w:pStyle w:val="B4"/>
      </w:pPr>
      <w:r w:rsidRPr="00B55E3E">
        <w:t>4&gt;</w:t>
      </w:r>
      <w:r w:rsidRPr="00B55E3E">
        <w:tab/>
        <w:t>release the received paging information in</w:t>
      </w:r>
      <w:r w:rsidRPr="00B55E3E">
        <w:rPr>
          <w:i/>
        </w:rPr>
        <w:t xml:space="preserve"> sl-PagingInfo-RemoteUE</w:t>
      </w:r>
      <w:r w:rsidRPr="00B55E3E">
        <w:t>;</w:t>
      </w:r>
    </w:p>
    <w:p w14:paraId="10897D1C" w14:textId="77777777" w:rsidR="00A8221D" w:rsidRPr="00B55E3E" w:rsidRDefault="00A8221D" w:rsidP="00A8221D">
      <w:pPr>
        <w:pStyle w:val="B2"/>
        <w:rPr>
          <w:rFonts w:eastAsia="SimSun"/>
          <w:lang w:eastAsia="zh-CN"/>
        </w:rPr>
      </w:pPr>
      <w:r w:rsidRPr="00B55E3E">
        <w:t>2&gt;</w:t>
      </w:r>
      <w:r w:rsidRPr="00B55E3E">
        <w:tab/>
        <w:t xml:space="preserve">else (the UE is </w:t>
      </w:r>
      <w:r w:rsidRPr="00B55E3E">
        <w:rPr>
          <w:rFonts w:eastAsia="SimSun"/>
          <w:lang w:eastAsia="zh-CN"/>
        </w:rPr>
        <w:t>in</w:t>
      </w:r>
      <w:r w:rsidRPr="00B55E3E">
        <w:t xml:space="preserve"> RRC_CONNECTED on an active BWP without </w:t>
      </w:r>
      <w:r w:rsidRPr="00B55E3E">
        <w:rPr>
          <w:i/>
          <w:iCs/>
        </w:rPr>
        <w:t>pagingSearchSpace</w:t>
      </w:r>
      <w:r w:rsidRPr="00B55E3E">
        <w:t xml:space="preserve"> configured)</w:t>
      </w:r>
      <w:r w:rsidRPr="00B55E3E">
        <w:rPr>
          <w:rFonts w:eastAsia="SimSun"/>
          <w:lang w:eastAsia="zh-CN"/>
        </w:rPr>
        <w:t>:</w:t>
      </w:r>
    </w:p>
    <w:p w14:paraId="05914CEE" w14:textId="77777777" w:rsidR="00A8221D" w:rsidRPr="00B55E3E" w:rsidRDefault="00A8221D" w:rsidP="00A8221D">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3240EAF4" w14:textId="77777777" w:rsidR="00A8221D" w:rsidRPr="00B55E3E" w:rsidRDefault="00A8221D" w:rsidP="00A8221D">
      <w:pPr>
        <w:pStyle w:val="B4"/>
      </w:pPr>
      <w:r w:rsidRPr="00B55E3E">
        <w:t>4&gt;</w:t>
      </w:r>
      <w:r w:rsidRPr="00B55E3E">
        <w:tab/>
        <w:t xml:space="preserve">include the received </w:t>
      </w:r>
      <w:r w:rsidRPr="00B55E3E">
        <w:rPr>
          <w:i/>
        </w:rPr>
        <w:t>sl-PagingIdentityRemoteUE</w:t>
      </w:r>
      <w:r w:rsidRPr="00B55E3E">
        <w:t xml:space="preserve"> in </w:t>
      </w:r>
      <w:r w:rsidRPr="00B55E3E">
        <w:rPr>
          <w:i/>
        </w:rPr>
        <w:t>SidelinkUEInformationNR</w:t>
      </w:r>
      <w:r w:rsidRPr="00B55E3E">
        <w:t xml:space="preserve"> message and perform Sidelink UE information transmission in accordance with 5.8.3;</w:t>
      </w:r>
    </w:p>
    <w:p w14:paraId="7F8257B9" w14:textId="77777777" w:rsidR="00A8221D" w:rsidRPr="00B55E3E" w:rsidRDefault="00A8221D" w:rsidP="00A8221D">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466C402E" w14:textId="77777777" w:rsidR="00A8221D" w:rsidRPr="00B55E3E" w:rsidRDefault="00A8221D" w:rsidP="00A8221D">
      <w:pPr>
        <w:pStyle w:val="B4"/>
      </w:pPr>
      <w:r w:rsidRPr="00B55E3E">
        <w:t>4&gt;</w:t>
      </w:r>
      <w:r w:rsidRPr="00B55E3E">
        <w:tab/>
        <w:t xml:space="preserve">initiate transmission of the </w:t>
      </w:r>
      <w:r w:rsidRPr="00B55E3E">
        <w:rPr>
          <w:i/>
        </w:rPr>
        <w:t>SidelinkUEInformationNR</w:t>
      </w:r>
      <w:r w:rsidRPr="00B55E3E">
        <w:t xml:space="preserve"> message to release the </w:t>
      </w:r>
      <w:r w:rsidRPr="00B55E3E">
        <w:rPr>
          <w:i/>
        </w:rPr>
        <w:t>sl-PagingIdentityRemoteUE</w:t>
      </w:r>
      <w:r w:rsidRPr="00B55E3E">
        <w:t xml:space="preserve"> in </w:t>
      </w:r>
      <w:r w:rsidRPr="00B55E3E">
        <w:rPr>
          <w:i/>
        </w:rPr>
        <w:t>SidelinkUEInformationNR</w:t>
      </w:r>
      <w:r w:rsidRPr="00B55E3E">
        <w:t xml:space="preserve"> message in accordance with 5.8.3;</w:t>
      </w:r>
    </w:p>
    <w:p w14:paraId="41E6F4CF" w14:textId="77777777" w:rsidR="00A8221D" w:rsidRPr="00B55E3E" w:rsidRDefault="00A8221D" w:rsidP="00A8221D">
      <w:pPr>
        <w:pStyle w:val="B4"/>
      </w:pPr>
      <w:r w:rsidRPr="00B55E3E">
        <w:t>4&gt;</w:t>
      </w:r>
      <w:r w:rsidRPr="00B55E3E">
        <w:tab/>
        <w:t>release the received paging information in</w:t>
      </w:r>
      <w:r w:rsidRPr="00B55E3E">
        <w:rPr>
          <w:i/>
        </w:rPr>
        <w:t xml:space="preserve"> sl-PagingInfo-RemoteUE</w:t>
      </w:r>
      <w:r w:rsidRPr="00B55E3E">
        <w:t>;</w:t>
      </w:r>
    </w:p>
    <w:p w14:paraId="544A89B5" w14:textId="77777777" w:rsidR="00A8221D" w:rsidRPr="00B55E3E" w:rsidRDefault="00A8221D" w:rsidP="00A8221D">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RequestedSIB-List</w:t>
      </w:r>
      <w:r w:rsidRPr="00B55E3E">
        <w:t>:</w:t>
      </w:r>
    </w:p>
    <w:p w14:paraId="4A91BCCB" w14:textId="77777777" w:rsidR="00A8221D" w:rsidRPr="00B55E3E" w:rsidRDefault="00A8221D" w:rsidP="00A8221D">
      <w:pPr>
        <w:pStyle w:val="B2"/>
        <w:rPr>
          <w:rFonts w:eastAsia="Batang"/>
          <w:noProof/>
        </w:rPr>
      </w:pPr>
      <w:r w:rsidRPr="00B55E3E">
        <w:t>2&gt;</w:t>
      </w:r>
      <w:r w:rsidRPr="00B55E3E">
        <w:tab/>
        <w:t xml:space="preserve">if the </w:t>
      </w:r>
      <w:r w:rsidRPr="00B55E3E">
        <w:rPr>
          <w:i/>
        </w:rPr>
        <w:t>sl-RequestedSIB-List</w:t>
      </w:r>
      <w:r w:rsidRPr="00B55E3E">
        <w:t xml:space="preserve"> is set to </w:t>
      </w:r>
      <w:r w:rsidRPr="00B55E3E">
        <w:rPr>
          <w:rFonts w:eastAsia="Batang"/>
          <w:i/>
          <w:noProof/>
        </w:rPr>
        <w:t>setup</w:t>
      </w:r>
      <w:r w:rsidRPr="00B55E3E">
        <w:rPr>
          <w:rFonts w:eastAsia="Batang"/>
          <w:noProof/>
        </w:rPr>
        <w:t>:</w:t>
      </w:r>
    </w:p>
    <w:p w14:paraId="5404A1FE" w14:textId="77777777" w:rsidR="00A8221D" w:rsidRPr="00B55E3E" w:rsidRDefault="00A8221D" w:rsidP="00A8221D">
      <w:pPr>
        <w:pStyle w:val="B3"/>
      </w:pPr>
      <w:r w:rsidRPr="00B55E3E">
        <w:t>3&gt; if the L2 U2N Relay UE has not stored a valid version of SIB(s)</w:t>
      </w:r>
      <w:r w:rsidRPr="00B55E3E">
        <w:rPr>
          <w:rFonts w:eastAsia="MS Mincho"/>
        </w:rPr>
        <w:t xml:space="preserve"> indicated</w:t>
      </w:r>
      <w:r w:rsidRPr="00B55E3E">
        <w:t xml:space="preserve"> in </w:t>
      </w:r>
      <w:r w:rsidRPr="00B55E3E">
        <w:rPr>
          <w:i/>
        </w:rPr>
        <w:t>sl-RequestedSIB-List</w:t>
      </w:r>
      <w:r w:rsidRPr="00B55E3E">
        <w:t>:</w:t>
      </w:r>
    </w:p>
    <w:p w14:paraId="50C77CD7" w14:textId="77777777" w:rsidR="00A8221D" w:rsidRPr="00B55E3E" w:rsidRDefault="00A8221D" w:rsidP="00A8221D">
      <w:pPr>
        <w:pStyle w:val="B4"/>
        <w:rPr>
          <w:rFonts w:eastAsia="DengXian"/>
          <w:lang w:eastAsia="zh-CN"/>
        </w:rPr>
      </w:pPr>
      <w:r w:rsidRPr="00B55E3E">
        <w:t>4&gt;</w:t>
      </w:r>
      <w:r w:rsidRPr="00B55E3E">
        <w:tab/>
      </w:r>
      <w:r w:rsidRPr="00B55E3E">
        <w:rPr>
          <w:rFonts w:eastAsia="DengXian"/>
          <w:lang w:eastAsia="zh-CN"/>
        </w:rPr>
        <w:t xml:space="preserve">perform </w:t>
      </w:r>
      <w:r w:rsidRPr="00B55E3E">
        <w:rPr>
          <w:rFonts w:eastAsia="MS Mincho"/>
        </w:rPr>
        <w:t>acquisition of the system information indicated</w:t>
      </w:r>
      <w:r w:rsidRPr="00B55E3E">
        <w:t xml:space="preserve"> in </w:t>
      </w:r>
      <w:r w:rsidRPr="00B55E3E">
        <w:rPr>
          <w:i/>
        </w:rPr>
        <w:t>sl-RequestedSIB-List</w:t>
      </w:r>
      <w:r w:rsidRPr="00B55E3E">
        <w:rPr>
          <w:rFonts w:eastAsia="MS Mincho"/>
        </w:rPr>
        <w:t xml:space="preserve"> </w:t>
      </w:r>
      <w:r w:rsidRPr="00B55E3E">
        <w:t>in accordance with 5.2.2;</w:t>
      </w:r>
    </w:p>
    <w:p w14:paraId="100D2FB5" w14:textId="77777777" w:rsidR="00A8221D" w:rsidRPr="00B55E3E" w:rsidRDefault="00A8221D" w:rsidP="00A8221D">
      <w:pPr>
        <w:pStyle w:val="B3"/>
        <w:ind w:left="1134"/>
        <w:rPr>
          <w:rFonts w:eastAsia="DengXian"/>
          <w:lang w:eastAsia="zh-CN"/>
        </w:rPr>
      </w:pPr>
      <w:r w:rsidRPr="00B55E3E">
        <w:rPr>
          <w:rFonts w:eastAsia="DengXian"/>
          <w:lang w:eastAsia="zh-CN"/>
        </w:rPr>
        <w:t>3&gt;</w:t>
      </w:r>
      <w:r w:rsidRPr="00B55E3E">
        <w:rPr>
          <w:rFonts w:eastAsia="DengXian"/>
          <w:lang w:eastAsia="zh-CN"/>
        </w:rPr>
        <w:tab/>
        <w:t>else:</w:t>
      </w:r>
    </w:p>
    <w:p w14:paraId="64EBDFEF" w14:textId="77777777" w:rsidR="00A8221D" w:rsidRPr="00B55E3E" w:rsidRDefault="00A8221D" w:rsidP="00A8221D">
      <w:pPr>
        <w:pStyle w:val="B3"/>
        <w:ind w:left="1134" w:firstLine="0"/>
        <w:rPr>
          <w:rFonts w:eastAsia="DengXian"/>
          <w:lang w:eastAsia="zh-CN"/>
        </w:rPr>
      </w:pPr>
      <w:r w:rsidRPr="00B55E3E">
        <w:rPr>
          <w:rFonts w:eastAsia="DengXian"/>
          <w:lang w:eastAsia="zh-CN"/>
        </w:rPr>
        <w:t>4&gt;</w:t>
      </w:r>
      <w:r w:rsidRPr="00B55E3E">
        <w:rPr>
          <w:rFonts w:eastAsia="DengXian"/>
          <w:lang w:eastAsia="zh-CN"/>
        </w:rPr>
        <w:tab/>
        <w:t>perform the Uu message transfer procedure in accordance with 5.8.9.9;</w:t>
      </w:r>
    </w:p>
    <w:p w14:paraId="47FAC1F8" w14:textId="77777777" w:rsidR="00A8221D" w:rsidRPr="00B55E3E" w:rsidRDefault="00A8221D" w:rsidP="00A8221D">
      <w:pPr>
        <w:pStyle w:val="B2"/>
      </w:pPr>
      <w:r w:rsidRPr="00B55E3E">
        <w:t>2&gt;</w:t>
      </w:r>
      <w:r w:rsidRPr="00B55E3E">
        <w:tab/>
        <w:t xml:space="preserve">if the </w:t>
      </w:r>
      <w:r w:rsidRPr="00B55E3E">
        <w:rPr>
          <w:i/>
        </w:rPr>
        <w:t>sl-RequestedSIB-List</w:t>
      </w:r>
      <w:r w:rsidRPr="00B55E3E">
        <w:t xml:space="preserve"> is set to </w:t>
      </w:r>
      <w:r w:rsidRPr="00B55E3E">
        <w:rPr>
          <w:rFonts w:eastAsia="Batang"/>
          <w:i/>
          <w:noProof/>
        </w:rPr>
        <w:t>release</w:t>
      </w:r>
      <w:r w:rsidRPr="00B55E3E">
        <w:rPr>
          <w:rFonts w:eastAsia="Batang"/>
          <w:noProof/>
        </w:rPr>
        <w:t>:</w:t>
      </w:r>
    </w:p>
    <w:p w14:paraId="79F02161" w14:textId="77777777" w:rsidR="00A8221D" w:rsidRPr="00B55E3E" w:rsidRDefault="00A8221D" w:rsidP="00A8221D">
      <w:pPr>
        <w:pStyle w:val="B3"/>
      </w:pPr>
      <w:r w:rsidRPr="00B55E3E">
        <w:t>3&gt;</w:t>
      </w:r>
      <w:r w:rsidRPr="00B55E3E">
        <w:tab/>
        <w:t xml:space="preserve">release received SIB request in </w:t>
      </w:r>
      <w:r w:rsidRPr="00B55E3E">
        <w:rPr>
          <w:i/>
        </w:rPr>
        <w:t>sl-RequestedSIB-List</w:t>
      </w:r>
      <w:r w:rsidRPr="00B55E3E">
        <w:t>.</w:t>
      </w:r>
    </w:p>
    <w:p w14:paraId="0C3D81B9" w14:textId="77777777" w:rsidR="00A8221D" w:rsidRPr="00B55E3E" w:rsidRDefault="00A8221D" w:rsidP="00A8221D">
      <w:pPr>
        <w:pStyle w:val="Heading4"/>
      </w:pPr>
      <w:bookmarkStart w:id="891" w:name="_Toc115428801"/>
      <w:r w:rsidRPr="00B55E3E">
        <w:lastRenderedPageBreak/>
        <w:t>5.8.9.9</w:t>
      </w:r>
      <w:r w:rsidRPr="00B55E3E">
        <w:tab/>
        <w:t>Uu message transfer in sidelink</w:t>
      </w:r>
      <w:bookmarkEnd w:id="891"/>
    </w:p>
    <w:p w14:paraId="2EA656DF" w14:textId="77777777" w:rsidR="00A8221D" w:rsidRPr="00B55E3E" w:rsidRDefault="00A8221D" w:rsidP="00A8221D">
      <w:pPr>
        <w:pStyle w:val="Heading5"/>
        <w:rPr>
          <w:rFonts w:eastAsia="MS Mincho"/>
        </w:rPr>
      </w:pPr>
      <w:bookmarkStart w:id="892" w:name="_Toc115428802"/>
      <w:r w:rsidRPr="00B55E3E">
        <w:rPr>
          <w:rFonts w:eastAsia="MS Mincho"/>
        </w:rPr>
        <w:t>5.8.9.9.1</w:t>
      </w:r>
      <w:r w:rsidRPr="00B55E3E">
        <w:rPr>
          <w:rFonts w:eastAsia="MS Mincho"/>
        </w:rPr>
        <w:tab/>
        <w:t>General</w:t>
      </w:r>
      <w:bookmarkEnd w:id="892"/>
    </w:p>
    <w:p w14:paraId="3E5F797C" w14:textId="77777777" w:rsidR="00A8221D" w:rsidRPr="00B55E3E" w:rsidRDefault="00A8221D" w:rsidP="00A8221D">
      <w:pPr>
        <w:pStyle w:val="TH"/>
      </w:pPr>
      <w:r w:rsidRPr="00B55E3E">
        <w:rPr>
          <w:noProof/>
        </w:rPr>
        <w:object w:dxaOrig="4665" w:dyaOrig="1560" w14:anchorId="531B7923">
          <v:shape id="_x0000_i1082" type="#_x0000_t75" style="width:230pt;height:79pt" o:ole="">
            <v:imagedata r:id="rId126" o:title=""/>
          </v:shape>
          <o:OLEObject Type="Embed" ProgID="Mscgen.Chart" ShapeID="_x0000_i1082" DrawAspect="Content" ObjectID="_1731120194" r:id="rId127"/>
        </w:object>
      </w:r>
    </w:p>
    <w:p w14:paraId="6FC46708" w14:textId="77777777" w:rsidR="00A8221D" w:rsidRPr="00B55E3E" w:rsidRDefault="00A8221D" w:rsidP="00A8221D">
      <w:pPr>
        <w:pStyle w:val="TF"/>
      </w:pPr>
      <w:r w:rsidRPr="00B55E3E">
        <w:t>Figure 5.8.9.9.1-1: Uu message transfer in sidelink</w:t>
      </w:r>
    </w:p>
    <w:p w14:paraId="5CB187B4" w14:textId="77777777" w:rsidR="00A8221D" w:rsidRPr="00B55E3E" w:rsidRDefault="00A8221D" w:rsidP="00A8221D">
      <w:r w:rsidRPr="00B55E3E">
        <w:t xml:space="preserve">The purpose of this procedure is to transfer </w:t>
      </w:r>
      <w:r w:rsidRPr="00B55E3E">
        <w:rPr>
          <w:i/>
        </w:rPr>
        <w:t>Paging</w:t>
      </w:r>
      <w:r w:rsidRPr="00B55E3E">
        <w:t xml:space="preserve"> message and System Information from the L2 U2N Relay UE to the L2 U2N Remote UE in RRC_IDLE/RRC_INACTIVE.</w:t>
      </w:r>
    </w:p>
    <w:p w14:paraId="21AFF084" w14:textId="77777777" w:rsidR="00A8221D" w:rsidRPr="00B55E3E" w:rsidRDefault="00A8221D" w:rsidP="00A8221D">
      <w:pPr>
        <w:pStyle w:val="Heading5"/>
        <w:rPr>
          <w:rFonts w:eastAsia="MS Mincho"/>
        </w:rPr>
      </w:pPr>
      <w:bookmarkStart w:id="893" w:name="_Toc115428803"/>
      <w:r w:rsidRPr="00B55E3E">
        <w:rPr>
          <w:rFonts w:eastAsia="MS Mincho"/>
        </w:rPr>
        <w:t>5.8.9.9.2</w:t>
      </w:r>
      <w:r w:rsidRPr="00B55E3E">
        <w:rPr>
          <w:rFonts w:eastAsia="MS Mincho"/>
        </w:rPr>
        <w:tab/>
        <w:t xml:space="preserve">Actions related to transmission of </w:t>
      </w:r>
      <w:r w:rsidRPr="00B55E3E">
        <w:rPr>
          <w:rFonts w:eastAsia="MS Mincho"/>
          <w:i/>
        </w:rPr>
        <w:t>UuMessageTransferSidelink</w:t>
      </w:r>
      <w:r w:rsidRPr="00B55E3E">
        <w:rPr>
          <w:rFonts w:eastAsia="MS Mincho"/>
        </w:rPr>
        <w:t xml:space="preserve"> message</w:t>
      </w:r>
      <w:bookmarkEnd w:id="893"/>
    </w:p>
    <w:p w14:paraId="75AAAF8C" w14:textId="77777777" w:rsidR="00A8221D" w:rsidRPr="00B55E3E" w:rsidRDefault="00A8221D" w:rsidP="00A8221D">
      <w:r w:rsidRPr="00B55E3E">
        <w:t>The L2 U2N Relay UE initiates the Uu message transfer procedure when at least one of the following conditions is met:</w:t>
      </w:r>
    </w:p>
    <w:p w14:paraId="301D8585" w14:textId="77777777" w:rsidR="00A8221D" w:rsidRPr="00B55E3E" w:rsidRDefault="00A8221D" w:rsidP="00A8221D">
      <w:pPr>
        <w:pStyle w:val="B1"/>
      </w:pPr>
      <w:r w:rsidRPr="00B55E3E">
        <w:t>1&gt;</w:t>
      </w:r>
      <w:r w:rsidRPr="00B55E3E">
        <w:tab/>
        <w:t xml:space="preserve">upon receiving </w:t>
      </w:r>
      <w:r w:rsidRPr="00B55E3E">
        <w:rPr>
          <w:i/>
        </w:rPr>
        <w:t>Paging</w:t>
      </w:r>
      <w:r w:rsidRPr="00B55E3E">
        <w:t xml:space="preserve"> message related to the connected L2 U2N Remote UE from network (including </w:t>
      </w:r>
      <w:r w:rsidRPr="00B55E3E">
        <w:rPr>
          <w:i/>
          <w:iCs/>
        </w:rPr>
        <w:t>Paging</w:t>
      </w:r>
      <w:r w:rsidRPr="00B55E3E">
        <w:t xml:space="preserve"> message within </w:t>
      </w:r>
      <w:r w:rsidRPr="00B55E3E">
        <w:rPr>
          <w:i/>
          <w:iCs/>
        </w:rPr>
        <w:t>RRCReconfiguration</w:t>
      </w:r>
      <w:r w:rsidRPr="00B55E3E">
        <w:t xml:space="preserve"> message);</w:t>
      </w:r>
    </w:p>
    <w:p w14:paraId="77981C4D" w14:textId="77777777" w:rsidR="00A8221D" w:rsidRPr="00B55E3E" w:rsidRDefault="00A8221D" w:rsidP="00A8221D">
      <w:pPr>
        <w:pStyle w:val="B1"/>
      </w:pPr>
      <w:r w:rsidRPr="00B55E3E">
        <w:t>1&gt;</w:t>
      </w:r>
      <w:r w:rsidRPr="00B55E3E">
        <w:tab/>
        <w:t xml:space="preserve">upon </w:t>
      </w:r>
      <w:r w:rsidRPr="00B55E3E">
        <w:rPr>
          <w:rFonts w:eastAsia="MS Mincho"/>
        </w:rPr>
        <w:t>acquisition</w:t>
      </w:r>
      <w:r w:rsidRPr="00B55E3E">
        <w:t xml:space="preserve"> </w:t>
      </w:r>
      <w:r w:rsidRPr="00B55E3E">
        <w:rPr>
          <w:rFonts w:eastAsia="MS Mincho"/>
        </w:rPr>
        <w:t>of</w:t>
      </w:r>
      <w:r w:rsidRPr="00B55E3E">
        <w:t xml:space="preserve"> the SIB(s) requested by the connected L2 U2N Remote UE (as indicated in </w:t>
      </w:r>
      <w:r w:rsidRPr="00B55E3E">
        <w:rPr>
          <w:i/>
        </w:rPr>
        <w:t>sl-RequestedSIB-List</w:t>
      </w:r>
      <w:r w:rsidRPr="00B55E3E">
        <w:t xml:space="preserve"> in the </w:t>
      </w:r>
      <w:r w:rsidRPr="00B55E3E">
        <w:rPr>
          <w:i/>
        </w:rPr>
        <w:t>RemoteUEInformationSidelink</w:t>
      </w:r>
      <w:r w:rsidRPr="00B55E3E">
        <w:t>) or upon receiving the updated SIB(s) from network which has been requested by the connected L2 U2N Remote UE;</w:t>
      </w:r>
    </w:p>
    <w:p w14:paraId="21829FC6" w14:textId="77777777" w:rsidR="00A8221D" w:rsidRPr="00B55E3E" w:rsidRDefault="00A8221D" w:rsidP="00A8221D">
      <w:pPr>
        <w:pStyle w:val="B1"/>
      </w:pPr>
      <w:r w:rsidRPr="00B55E3E">
        <w:t>1&gt;</w:t>
      </w:r>
      <w:r w:rsidRPr="00B55E3E">
        <w:tab/>
        <w:t xml:space="preserve">upon </w:t>
      </w:r>
      <w:r w:rsidRPr="00B55E3E">
        <w:rPr>
          <w:rFonts w:eastAsia="SimSun"/>
        </w:rPr>
        <w:t xml:space="preserve">unsolicited SIB1 forwarding to the </w:t>
      </w:r>
      <w:r w:rsidRPr="00B55E3E">
        <w:t>connected L2 U2N Remote UE</w:t>
      </w:r>
      <w:r w:rsidRPr="00B55E3E">
        <w:rPr>
          <w:rFonts w:eastAsia="SimSun"/>
        </w:rPr>
        <w:t xml:space="preserve"> or upon </w:t>
      </w:r>
      <w:r w:rsidRPr="00B55E3E">
        <w:t xml:space="preserve">receiving the updated </w:t>
      </w:r>
      <w:r w:rsidRPr="00B55E3E">
        <w:rPr>
          <w:i/>
          <w:iCs/>
        </w:rPr>
        <w:t>SIB1</w:t>
      </w:r>
      <w:r w:rsidRPr="00B55E3E">
        <w:t xml:space="preserve"> from network;</w:t>
      </w:r>
    </w:p>
    <w:p w14:paraId="2B3834B1" w14:textId="77777777" w:rsidR="00A8221D" w:rsidRPr="00B55E3E" w:rsidRDefault="00A8221D" w:rsidP="00A8221D">
      <w:r w:rsidRPr="00B55E3E">
        <w:rPr>
          <w:rFonts w:eastAsia="SimSun"/>
          <w:lang w:eastAsia="zh-CN"/>
        </w:rPr>
        <w:t xml:space="preserve">For each </w:t>
      </w:r>
      <w:r w:rsidRPr="00B55E3E">
        <w:rPr>
          <w:rFonts w:eastAsia="SimSun"/>
          <w:lang w:eastAsia="en-US"/>
        </w:rPr>
        <w:t>associated</w:t>
      </w:r>
      <w:r w:rsidRPr="00B55E3E">
        <w:rPr>
          <w:rFonts w:eastAsia="SimSun"/>
          <w:lang w:eastAsia="zh-CN"/>
        </w:rPr>
        <w:t xml:space="preserve"> L2 U2N Remote UE, </w:t>
      </w:r>
      <w:r w:rsidRPr="00B55E3E">
        <w:t xml:space="preserve">the L2 U2N Relay UE shall set the contents of </w:t>
      </w:r>
      <w:r w:rsidRPr="00B55E3E">
        <w:rPr>
          <w:rFonts w:eastAsia="MS Mincho"/>
          <w:i/>
        </w:rPr>
        <w:t>UuMessageTransferSidelink</w:t>
      </w:r>
      <w:r w:rsidRPr="00B55E3E">
        <w:t xml:space="preserve"> message as follows:</w:t>
      </w:r>
    </w:p>
    <w:p w14:paraId="264A21E6" w14:textId="77777777" w:rsidR="00A8221D" w:rsidRPr="00B55E3E" w:rsidRDefault="00A8221D" w:rsidP="00A8221D">
      <w:pPr>
        <w:pStyle w:val="B1"/>
      </w:pPr>
      <w:r w:rsidRPr="00B55E3E">
        <w:t>1&gt;</w:t>
      </w:r>
      <w:r w:rsidRPr="00B55E3E">
        <w:tab/>
        <w:t xml:space="preserve">include </w:t>
      </w:r>
      <w:r w:rsidRPr="00B55E3E">
        <w:rPr>
          <w:i/>
        </w:rPr>
        <w:t xml:space="preserve">sl-PagingDelivery </w:t>
      </w:r>
      <w:r w:rsidRPr="00B55E3E">
        <w:t xml:space="preserve">if the </w:t>
      </w:r>
      <w:r w:rsidRPr="00B55E3E">
        <w:rPr>
          <w:i/>
        </w:rPr>
        <w:t>Paging</w:t>
      </w:r>
      <w:r w:rsidRPr="00B55E3E">
        <w:t xml:space="preserve"> message received from network containing the </w:t>
      </w:r>
      <w:r w:rsidRPr="00B55E3E">
        <w:rPr>
          <w:i/>
        </w:rPr>
        <w:t>ue-Identity</w:t>
      </w:r>
      <w:r w:rsidRPr="00B55E3E">
        <w:t xml:space="preserve"> of the L2 U2N Remote UE;</w:t>
      </w:r>
    </w:p>
    <w:p w14:paraId="050345DB" w14:textId="77777777" w:rsidR="00A8221D" w:rsidRPr="00B55E3E" w:rsidRDefault="00A8221D" w:rsidP="00A8221D">
      <w:pPr>
        <w:pStyle w:val="B1"/>
        <w:rPr>
          <w:rFonts w:eastAsia="SimSun"/>
        </w:rPr>
      </w:pPr>
      <w:r w:rsidRPr="00B55E3E">
        <w:rPr>
          <w:rFonts w:eastAsia="SimSun"/>
        </w:rPr>
        <w:t>1&gt;</w:t>
      </w:r>
      <w:r w:rsidRPr="00B55E3E">
        <w:rPr>
          <w:rFonts w:eastAsia="SimSun"/>
        </w:rPr>
        <w:tab/>
        <w:t xml:space="preserve">include </w:t>
      </w:r>
      <w:r w:rsidRPr="00B55E3E">
        <w:rPr>
          <w:rFonts w:eastAsia="SimSun"/>
          <w:i/>
          <w:iCs/>
        </w:rPr>
        <w:t>sl-SIB1-Delivery</w:t>
      </w:r>
      <w:r w:rsidRPr="00B55E3E">
        <w:rPr>
          <w:rFonts w:eastAsia="SimSun"/>
        </w:rPr>
        <w:t xml:space="preserve"> if any of the conditions for initiating Uu message transfer procedure related to SIB1 are met;</w:t>
      </w:r>
    </w:p>
    <w:p w14:paraId="699B991B" w14:textId="77777777" w:rsidR="00A8221D" w:rsidRPr="00B55E3E" w:rsidRDefault="00A8221D" w:rsidP="00A8221D">
      <w:pPr>
        <w:pStyle w:val="B1"/>
      </w:pPr>
      <w:r w:rsidRPr="00B55E3E">
        <w:t>1&gt;</w:t>
      </w:r>
      <w:r w:rsidRPr="00B55E3E">
        <w:tab/>
        <w:t xml:space="preserve">include </w:t>
      </w:r>
      <w:r w:rsidRPr="00B55E3E">
        <w:rPr>
          <w:i/>
        </w:rPr>
        <w:t>sl-SystemInformationDelivery</w:t>
      </w:r>
      <w:r w:rsidRPr="00B55E3E">
        <w:t xml:space="preserve"> if any of the conditions for initiating Uu message transfer procedure related to System Information are met;</w:t>
      </w:r>
    </w:p>
    <w:p w14:paraId="114D83A4" w14:textId="77777777" w:rsidR="00A8221D" w:rsidRPr="00B55E3E" w:rsidRDefault="00A8221D" w:rsidP="00A8221D">
      <w:pPr>
        <w:pStyle w:val="B1"/>
      </w:pPr>
      <w:r w:rsidRPr="00B55E3E">
        <w:t>1&gt;</w:t>
      </w:r>
      <w:r w:rsidRPr="00B55E3E">
        <w:tab/>
        <w:t xml:space="preserve">submit the </w:t>
      </w:r>
      <w:r w:rsidRPr="00B55E3E">
        <w:rPr>
          <w:i/>
        </w:rPr>
        <w:t>UuMessage</w:t>
      </w:r>
      <w:r w:rsidRPr="00B55E3E">
        <w:rPr>
          <w:rFonts w:eastAsia="MS Mincho"/>
          <w:i/>
        </w:rPr>
        <w:t>TransferSidelink</w:t>
      </w:r>
      <w:r w:rsidRPr="00B55E3E">
        <w:rPr>
          <w:i/>
        </w:rPr>
        <w:t xml:space="preserve"> </w:t>
      </w:r>
      <w:r w:rsidRPr="00B55E3E">
        <w:t>message to lower layers for transmission.</w:t>
      </w:r>
    </w:p>
    <w:p w14:paraId="65BFF475" w14:textId="77777777" w:rsidR="00A8221D" w:rsidRPr="00B55E3E" w:rsidRDefault="00A8221D" w:rsidP="00A8221D">
      <w:pPr>
        <w:pStyle w:val="NO"/>
      </w:pPr>
      <w:r w:rsidRPr="00B55E3E">
        <w:t>NOTE:</w:t>
      </w:r>
      <w:r w:rsidRPr="00B55E3E">
        <w:tab/>
        <w:t>The L2 U2N Relay UE may perform unsolicited forwarding of SIB1 to the L2 U2N Remote UE based on UE implementation.</w:t>
      </w:r>
    </w:p>
    <w:p w14:paraId="10120A18" w14:textId="77777777" w:rsidR="00A8221D" w:rsidRPr="00B55E3E" w:rsidRDefault="00A8221D" w:rsidP="00A8221D">
      <w:pPr>
        <w:pStyle w:val="Heading5"/>
        <w:rPr>
          <w:rFonts w:eastAsia="MS Mincho"/>
        </w:rPr>
      </w:pPr>
      <w:bookmarkStart w:id="894" w:name="_Toc115428804"/>
      <w:r w:rsidRPr="00B55E3E">
        <w:rPr>
          <w:rFonts w:eastAsia="MS Mincho"/>
        </w:rPr>
        <w:t>5.8.9.9.3</w:t>
      </w:r>
      <w:r w:rsidRPr="00B55E3E">
        <w:rPr>
          <w:rFonts w:eastAsia="MS Mincho"/>
        </w:rPr>
        <w:tab/>
        <w:t xml:space="preserve">Reception of the </w:t>
      </w:r>
      <w:r w:rsidRPr="00B55E3E">
        <w:rPr>
          <w:rFonts w:eastAsia="MS Mincho"/>
          <w:i/>
        </w:rPr>
        <w:t>UuMessageTransferSidelink</w:t>
      </w:r>
      <w:bookmarkEnd w:id="894"/>
    </w:p>
    <w:p w14:paraId="1F19E92D" w14:textId="77777777" w:rsidR="00A8221D" w:rsidRPr="00B55E3E" w:rsidRDefault="00A8221D" w:rsidP="00A8221D">
      <w:r w:rsidRPr="00B55E3E">
        <w:t xml:space="preserve">Upon receiving the </w:t>
      </w:r>
      <w:r w:rsidRPr="00B55E3E">
        <w:rPr>
          <w:i/>
        </w:rPr>
        <w:t>UuMessageTransferSidelink</w:t>
      </w:r>
      <w:r w:rsidRPr="00B55E3E">
        <w:t xml:space="preserve"> message, the L2 U2N Remote UE shall:</w:t>
      </w:r>
    </w:p>
    <w:p w14:paraId="40132E80" w14:textId="77777777" w:rsidR="00A8221D" w:rsidRPr="00B55E3E" w:rsidRDefault="00A8221D" w:rsidP="00A8221D">
      <w:pPr>
        <w:pStyle w:val="B1"/>
      </w:pPr>
      <w:r w:rsidRPr="00B55E3E">
        <w:t>1&gt;</w:t>
      </w:r>
      <w:r w:rsidRPr="00B55E3E">
        <w:tab/>
        <w:t xml:space="preserve">if </w:t>
      </w:r>
      <w:r w:rsidRPr="00B55E3E">
        <w:rPr>
          <w:i/>
        </w:rPr>
        <w:t>sl-PagingDelivery</w:t>
      </w:r>
      <w:r w:rsidRPr="00B55E3E">
        <w:t xml:space="preserve"> is included:</w:t>
      </w:r>
    </w:p>
    <w:p w14:paraId="3AEBC575" w14:textId="77777777" w:rsidR="00A8221D" w:rsidRPr="00B55E3E" w:rsidRDefault="00A8221D" w:rsidP="00A8221D">
      <w:pPr>
        <w:pStyle w:val="B2"/>
      </w:pPr>
      <w:r w:rsidRPr="00B55E3E">
        <w:t>2&gt;</w:t>
      </w:r>
      <w:r w:rsidRPr="00B55E3E">
        <w:tab/>
        <w:t>perform the paging reception procedure as specified in clause 5.3.2.3;</w:t>
      </w:r>
    </w:p>
    <w:p w14:paraId="0202F4FF" w14:textId="77777777" w:rsidR="00A8221D" w:rsidRPr="00B55E3E" w:rsidRDefault="00A8221D" w:rsidP="00A8221D">
      <w:pPr>
        <w:pStyle w:val="B1"/>
      </w:pPr>
      <w:r w:rsidRPr="00B55E3E">
        <w:t>1&gt;</w:t>
      </w:r>
      <w:r w:rsidRPr="00B55E3E">
        <w:tab/>
        <w:t xml:space="preserve">if </w:t>
      </w:r>
      <w:r w:rsidRPr="00B55E3E">
        <w:rPr>
          <w:i/>
        </w:rPr>
        <w:t>sl-SystemInformationDelivery</w:t>
      </w:r>
      <w:r w:rsidRPr="00B55E3E">
        <w:rPr>
          <w:iCs/>
        </w:rPr>
        <w:t xml:space="preserve"> </w:t>
      </w:r>
      <w:r w:rsidRPr="00B55E3E">
        <w:t xml:space="preserve">and/or </w:t>
      </w:r>
      <w:r w:rsidRPr="00B55E3E">
        <w:rPr>
          <w:i/>
        </w:rPr>
        <w:t>sl</w:t>
      </w:r>
      <w:r w:rsidRPr="00B55E3E">
        <w:rPr>
          <w:rFonts w:ascii="DengXian" w:eastAsia="DengXian" w:hAnsi="DengXian"/>
          <w:i/>
        </w:rPr>
        <w:t>-</w:t>
      </w:r>
      <w:r w:rsidRPr="00B55E3E">
        <w:rPr>
          <w:i/>
        </w:rPr>
        <w:t>SIB1-Delivery</w:t>
      </w:r>
      <w:r w:rsidRPr="00B55E3E">
        <w:t xml:space="preserve"> is included:</w:t>
      </w:r>
    </w:p>
    <w:p w14:paraId="467D85CC" w14:textId="77777777" w:rsidR="00A8221D" w:rsidRPr="00B55E3E" w:rsidRDefault="00A8221D" w:rsidP="00A8221D">
      <w:pPr>
        <w:pStyle w:val="B2"/>
      </w:pPr>
      <w:r w:rsidRPr="00B55E3E">
        <w:t>2&gt;</w:t>
      </w:r>
      <w:r w:rsidRPr="00B55E3E">
        <w:tab/>
        <w:t>perform the actions specified in clause 5.2.2.4.</w:t>
      </w:r>
    </w:p>
    <w:p w14:paraId="5882AE90" w14:textId="77777777" w:rsidR="00A8221D" w:rsidRPr="00B55E3E" w:rsidRDefault="00A8221D" w:rsidP="00A8221D">
      <w:pPr>
        <w:pStyle w:val="Heading4"/>
      </w:pPr>
      <w:bookmarkStart w:id="895" w:name="_Toc115428805"/>
      <w:r w:rsidRPr="00B55E3E">
        <w:lastRenderedPageBreak/>
        <w:t>5.8.9.10</w:t>
      </w:r>
      <w:r w:rsidRPr="00B55E3E">
        <w:tab/>
        <w:t>Notification Message</w:t>
      </w:r>
      <w:bookmarkEnd w:id="895"/>
    </w:p>
    <w:p w14:paraId="286FB7C9" w14:textId="77777777" w:rsidR="00A8221D" w:rsidRPr="00B55E3E" w:rsidRDefault="00A8221D" w:rsidP="00A8221D">
      <w:pPr>
        <w:pStyle w:val="Heading5"/>
        <w:rPr>
          <w:rFonts w:eastAsia="MS Mincho"/>
        </w:rPr>
      </w:pPr>
      <w:bookmarkStart w:id="896" w:name="_Toc115428806"/>
      <w:r w:rsidRPr="00B55E3E">
        <w:rPr>
          <w:rFonts w:eastAsia="MS Mincho"/>
        </w:rPr>
        <w:t>5.8.9.10.1</w:t>
      </w:r>
      <w:r w:rsidRPr="00B55E3E">
        <w:rPr>
          <w:rFonts w:eastAsia="MS Mincho"/>
        </w:rPr>
        <w:tab/>
        <w:t>General</w:t>
      </w:r>
      <w:bookmarkEnd w:id="896"/>
    </w:p>
    <w:p w14:paraId="60EA5BF4" w14:textId="77777777" w:rsidR="00A8221D" w:rsidRPr="00B55E3E" w:rsidRDefault="00A8221D" w:rsidP="00A8221D">
      <w:pPr>
        <w:pStyle w:val="TH"/>
      </w:pPr>
      <w:r w:rsidRPr="00B55E3E">
        <w:rPr>
          <w:noProof/>
        </w:rPr>
        <w:object w:dxaOrig="4695" w:dyaOrig="1560" w14:anchorId="6003266E">
          <v:shape id="_x0000_i1083" type="#_x0000_t75" style="width:238pt;height:79pt" o:ole="">
            <v:imagedata r:id="rId128" o:title=""/>
          </v:shape>
          <o:OLEObject Type="Embed" ProgID="Mscgen.Chart" ShapeID="_x0000_i1083" DrawAspect="Content" ObjectID="_1731120195" r:id="rId129"/>
        </w:object>
      </w:r>
    </w:p>
    <w:p w14:paraId="19D699DA" w14:textId="77777777" w:rsidR="00A8221D" w:rsidRPr="00B55E3E" w:rsidRDefault="00A8221D" w:rsidP="00A8221D">
      <w:pPr>
        <w:pStyle w:val="TF"/>
      </w:pPr>
      <w:r w:rsidRPr="00B55E3E">
        <w:t>Figure 5.8.9.8.1-1: Notification message in sidelink</w:t>
      </w:r>
    </w:p>
    <w:p w14:paraId="58D8FD7C" w14:textId="77777777" w:rsidR="00A8221D" w:rsidRPr="00B55E3E" w:rsidRDefault="00A8221D" w:rsidP="00A8221D">
      <w:r w:rsidRPr="00B55E3E">
        <w:t>This procedure is used by a U2N Relay UE to send notification to the connected U2N Remote UE.</w:t>
      </w:r>
      <w:bookmarkStart w:id="897" w:name="_Toc83739906"/>
    </w:p>
    <w:p w14:paraId="17816E38" w14:textId="77777777" w:rsidR="00A8221D" w:rsidRPr="00B55E3E" w:rsidRDefault="00A8221D" w:rsidP="00A8221D">
      <w:pPr>
        <w:pStyle w:val="Heading5"/>
        <w:rPr>
          <w:rFonts w:eastAsia="MS Mincho"/>
        </w:rPr>
      </w:pPr>
      <w:bookmarkStart w:id="898" w:name="_Toc115428807"/>
      <w:r w:rsidRPr="00B55E3E">
        <w:rPr>
          <w:rFonts w:eastAsia="MS Mincho"/>
        </w:rPr>
        <w:t>5.8.9.10.2</w:t>
      </w:r>
      <w:r w:rsidRPr="00B55E3E">
        <w:rPr>
          <w:rFonts w:eastAsia="MS Mincho"/>
        </w:rPr>
        <w:tab/>
        <w:t>Initiation</w:t>
      </w:r>
      <w:bookmarkEnd w:id="897"/>
      <w:bookmarkEnd w:id="898"/>
    </w:p>
    <w:p w14:paraId="5B6E0A99" w14:textId="77777777" w:rsidR="00A8221D" w:rsidRPr="00B55E3E" w:rsidRDefault="00A8221D" w:rsidP="00A8221D">
      <w:r w:rsidRPr="00B55E3E">
        <w:t>The U2N Relay UE may initiate the procedure when one of the following conditions is met:</w:t>
      </w:r>
    </w:p>
    <w:p w14:paraId="27996886" w14:textId="77777777" w:rsidR="00A8221D" w:rsidRPr="00B55E3E" w:rsidRDefault="00A8221D" w:rsidP="00A8221D">
      <w:pPr>
        <w:pStyle w:val="B1"/>
      </w:pPr>
      <w:r w:rsidRPr="00B55E3E">
        <w:t>1&gt;</w:t>
      </w:r>
      <w:r w:rsidRPr="00B55E3E">
        <w:tab/>
        <w:t>upon Uu RLF as specified in 5.3.10;</w:t>
      </w:r>
    </w:p>
    <w:p w14:paraId="434BA775" w14:textId="77777777" w:rsidR="00A8221D" w:rsidRPr="00B55E3E" w:rsidRDefault="00A8221D" w:rsidP="00A8221D">
      <w:pPr>
        <w:pStyle w:val="B1"/>
      </w:pPr>
      <w:r w:rsidRPr="00B55E3E">
        <w:t>1&gt;</w:t>
      </w:r>
      <w:r w:rsidRPr="00B55E3E">
        <w:tab/>
        <w:t xml:space="preserve">upon </w:t>
      </w:r>
      <w:r w:rsidRPr="00B55E3E">
        <w:rPr>
          <w:rFonts w:eastAsia="MS Mincho"/>
        </w:rPr>
        <w:t xml:space="preserve">reception of an </w:t>
      </w:r>
      <w:r w:rsidRPr="00B55E3E">
        <w:rPr>
          <w:rFonts w:eastAsia="MS Mincho"/>
          <w:i/>
        </w:rPr>
        <w:t>RRCReconfiguration</w:t>
      </w:r>
      <w:r w:rsidRPr="00B55E3E">
        <w:t xml:space="preserve"> including the </w:t>
      </w:r>
      <w:r w:rsidRPr="00B55E3E">
        <w:rPr>
          <w:i/>
        </w:rPr>
        <w:t>reconfigurationWithSync</w:t>
      </w:r>
      <w:r w:rsidRPr="00B55E3E">
        <w:t>;</w:t>
      </w:r>
    </w:p>
    <w:p w14:paraId="486417FC" w14:textId="77777777" w:rsidR="00A8221D" w:rsidRPr="00B55E3E" w:rsidRDefault="00A8221D" w:rsidP="00A8221D">
      <w:pPr>
        <w:pStyle w:val="B1"/>
      </w:pPr>
      <w:r w:rsidRPr="00B55E3E">
        <w:t>1&gt;</w:t>
      </w:r>
      <w:r w:rsidRPr="00B55E3E">
        <w:tab/>
        <w:t>upon cell reselection;</w:t>
      </w:r>
    </w:p>
    <w:p w14:paraId="42F8E847" w14:textId="77777777" w:rsidR="00A8221D" w:rsidRPr="00B55E3E" w:rsidRDefault="00A8221D" w:rsidP="00A8221D">
      <w:pPr>
        <w:pStyle w:val="B1"/>
      </w:pPr>
      <w:r w:rsidRPr="00B55E3E">
        <w:t>1&gt;</w:t>
      </w:r>
      <w:r w:rsidRPr="00B55E3E">
        <w:tab/>
        <w:t xml:space="preserve">upon L2 U2N Relay UE's RRC connection failure including </w:t>
      </w:r>
      <w:r w:rsidRPr="00B55E3E">
        <w:rPr>
          <w:rFonts w:eastAsia="Malgun Gothic"/>
        </w:rPr>
        <w:t>RRC connection reject</w:t>
      </w:r>
      <w:r w:rsidRPr="00B55E3E">
        <w:t xml:space="preserve"> as specified in 5.3.3.5 and 5.3.13.10, and T300 expiry as specified in 5.3.3.7, and RRC resume failure as specified in 5.3.13.5;</w:t>
      </w:r>
    </w:p>
    <w:p w14:paraId="61F3BB71" w14:textId="77777777" w:rsidR="00A8221D" w:rsidRPr="00B55E3E" w:rsidRDefault="00A8221D" w:rsidP="00A8221D">
      <w:pPr>
        <w:pStyle w:val="Heading5"/>
        <w:rPr>
          <w:rFonts w:eastAsia="MS Mincho"/>
        </w:rPr>
      </w:pPr>
      <w:bookmarkStart w:id="899" w:name="_Toc115428808"/>
      <w:r w:rsidRPr="00B55E3E">
        <w:rPr>
          <w:rFonts w:eastAsia="MS Mincho"/>
        </w:rPr>
        <w:t>5.8.9.10.3</w:t>
      </w:r>
      <w:r w:rsidRPr="00B55E3E">
        <w:rPr>
          <w:rFonts w:eastAsia="MS Mincho"/>
        </w:rPr>
        <w:tab/>
        <w:t xml:space="preserve">Actions related to transmission of </w:t>
      </w:r>
      <w:r w:rsidRPr="00B55E3E">
        <w:rPr>
          <w:rFonts w:eastAsia="MS Mincho"/>
          <w:i/>
        </w:rPr>
        <w:t>NotificationMessageSidelink</w:t>
      </w:r>
      <w:r w:rsidRPr="00B55E3E">
        <w:rPr>
          <w:rFonts w:eastAsia="MS Mincho"/>
        </w:rPr>
        <w:t xml:space="preserve"> message</w:t>
      </w:r>
      <w:bookmarkEnd w:id="899"/>
    </w:p>
    <w:p w14:paraId="5E6ABB1C" w14:textId="77777777" w:rsidR="00A8221D" w:rsidRPr="00B55E3E" w:rsidRDefault="00A8221D" w:rsidP="00A8221D">
      <w:pPr>
        <w:rPr>
          <w:lang w:eastAsia="zh-CN"/>
        </w:rPr>
      </w:pPr>
      <w:r w:rsidRPr="00B55E3E">
        <w:rPr>
          <w:lang w:eastAsia="zh-CN"/>
        </w:rPr>
        <w:t>The U2N Relay UE shall</w:t>
      </w:r>
      <w:r w:rsidRPr="00B55E3E">
        <w:t xml:space="preserve"> set the indication type as follows:</w:t>
      </w:r>
    </w:p>
    <w:p w14:paraId="3F9911F0" w14:textId="77777777" w:rsidR="00A8221D" w:rsidRPr="00B55E3E" w:rsidRDefault="00A8221D" w:rsidP="00A8221D">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LF:</w:t>
      </w:r>
    </w:p>
    <w:p w14:paraId="6E520C2F" w14:textId="77777777" w:rsidR="00A8221D" w:rsidRPr="00B55E3E" w:rsidRDefault="00A8221D" w:rsidP="00A8221D">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RLF</w:t>
      </w:r>
      <w:r w:rsidRPr="00B55E3E">
        <w:t>;</w:t>
      </w:r>
    </w:p>
    <w:p w14:paraId="5CAA6BC5" w14:textId="77777777" w:rsidR="00A8221D" w:rsidRPr="00B55E3E" w:rsidRDefault="00A8221D" w:rsidP="00A8221D">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reconfiguration with sync:</w:t>
      </w:r>
    </w:p>
    <w:p w14:paraId="10F558C9" w14:textId="77777777" w:rsidR="00A8221D" w:rsidRPr="00B55E3E" w:rsidRDefault="00A8221D" w:rsidP="00A8221D">
      <w:pPr>
        <w:pStyle w:val="B2"/>
      </w:pPr>
      <w:r w:rsidRPr="00B55E3E">
        <w:t>2&gt;</w:t>
      </w:r>
      <w:r w:rsidRPr="00B55E3E">
        <w:tab/>
        <w:t xml:space="preserve">set the </w:t>
      </w:r>
      <w:r w:rsidRPr="00B55E3E">
        <w:rPr>
          <w:i/>
        </w:rPr>
        <w:t xml:space="preserve">indicationType </w:t>
      </w:r>
      <w:r w:rsidRPr="00B55E3E">
        <w:t xml:space="preserve">as </w:t>
      </w:r>
      <w:r w:rsidRPr="00B55E3E">
        <w:rPr>
          <w:i/>
        </w:rPr>
        <w:t>relayUE-HO</w:t>
      </w:r>
      <w:r w:rsidRPr="00B55E3E">
        <w:t>;</w:t>
      </w:r>
    </w:p>
    <w:p w14:paraId="2F5BBFEF" w14:textId="77777777" w:rsidR="00A8221D" w:rsidRPr="00B55E3E" w:rsidRDefault="00A8221D" w:rsidP="00A8221D">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cell reselection:</w:t>
      </w:r>
    </w:p>
    <w:p w14:paraId="6DDEEE0B" w14:textId="77777777" w:rsidR="00A8221D" w:rsidRPr="00B55E3E" w:rsidRDefault="00A8221D" w:rsidP="00A8221D">
      <w:pPr>
        <w:pStyle w:val="B2"/>
      </w:pPr>
      <w:r w:rsidRPr="00B55E3E">
        <w:t>2&gt;</w:t>
      </w:r>
      <w:r w:rsidRPr="00B55E3E">
        <w:tab/>
        <w:t xml:space="preserve">set the </w:t>
      </w:r>
      <w:r w:rsidRPr="00B55E3E">
        <w:rPr>
          <w:i/>
        </w:rPr>
        <w:t xml:space="preserve">indicationType </w:t>
      </w:r>
      <w:r w:rsidRPr="00B55E3E">
        <w:t xml:space="preserve">as </w:t>
      </w:r>
      <w:r w:rsidRPr="00B55E3E">
        <w:rPr>
          <w:i/>
        </w:rPr>
        <w:t>relayUE-CellReselection</w:t>
      </w:r>
      <w:r w:rsidRPr="00B55E3E">
        <w:t>;</w:t>
      </w:r>
    </w:p>
    <w:p w14:paraId="1C5EFB02" w14:textId="77777777" w:rsidR="00A8221D" w:rsidRPr="00B55E3E" w:rsidRDefault="00A8221D" w:rsidP="00A8221D">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RC connection establishment/Resume failure:</w:t>
      </w:r>
    </w:p>
    <w:p w14:paraId="02D03B7F" w14:textId="77777777" w:rsidR="00A8221D" w:rsidRPr="00B55E3E" w:rsidRDefault="00A8221D" w:rsidP="00A8221D">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RRC-Failure</w:t>
      </w:r>
      <w:r w:rsidRPr="00B55E3E">
        <w:t>;</w:t>
      </w:r>
    </w:p>
    <w:p w14:paraId="09871A5B" w14:textId="77777777" w:rsidR="00A8221D" w:rsidRPr="00B55E3E" w:rsidRDefault="00A8221D" w:rsidP="00A8221D">
      <w:pPr>
        <w:pStyle w:val="B2"/>
      </w:pPr>
      <w:r w:rsidRPr="00B55E3E">
        <w:t>1&gt;</w:t>
      </w:r>
      <w:r w:rsidRPr="00B55E3E">
        <w:tab/>
        <w:t xml:space="preserve">submit the </w:t>
      </w:r>
      <w:r w:rsidRPr="00B55E3E">
        <w:rPr>
          <w:rFonts w:eastAsia="MS Mincho"/>
          <w:i/>
        </w:rPr>
        <w:t>NotificationMessageSidelink</w:t>
      </w:r>
      <w:r w:rsidRPr="00B55E3E">
        <w:rPr>
          <w:i/>
        </w:rPr>
        <w:t xml:space="preserve"> </w:t>
      </w:r>
      <w:r w:rsidRPr="00B55E3E">
        <w:t>message to lower layers for transmission.</w:t>
      </w:r>
    </w:p>
    <w:p w14:paraId="1F0AD6C6" w14:textId="77777777" w:rsidR="00A8221D" w:rsidRPr="00B55E3E" w:rsidRDefault="00A8221D" w:rsidP="00A8221D">
      <w:pPr>
        <w:pStyle w:val="Heading5"/>
        <w:rPr>
          <w:rFonts w:eastAsia="MS Mincho"/>
        </w:rPr>
      </w:pPr>
      <w:bookmarkStart w:id="900" w:name="_Toc115428809"/>
      <w:r w:rsidRPr="00B55E3E">
        <w:rPr>
          <w:rFonts w:eastAsia="MS Mincho"/>
        </w:rPr>
        <w:t>5.8.9.10.4</w:t>
      </w:r>
      <w:r w:rsidRPr="00B55E3E">
        <w:rPr>
          <w:rFonts w:eastAsia="MS Mincho"/>
        </w:rPr>
        <w:tab/>
        <w:t xml:space="preserve">Actions related to reception of </w:t>
      </w:r>
      <w:r w:rsidRPr="00B55E3E">
        <w:rPr>
          <w:rFonts w:eastAsia="MS Mincho"/>
          <w:i/>
        </w:rPr>
        <w:t>NotificationMessageSidelink</w:t>
      </w:r>
      <w:r w:rsidRPr="00B55E3E">
        <w:rPr>
          <w:rFonts w:eastAsia="MS Mincho"/>
        </w:rPr>
        <w:t xml:space="preserve"> message</w:t>
      </w:r>
      <w:bookmarkEnd w:id="900"/>
    </w:p>
    <w:p w14:paraId="7DDE3FDC" w14:textId="77777777" w:rsidR="00A8221D" w:rsidRPr="00B55E3E" w:rsidRDefault="00A8221D" w:rsidP="00A8221D">
      <w:pPr>
        <w:rPr>
          <w:lang w:eastAsia="zh-CN"/>
        </w:rPr>
      </w:pPr>
      <w:r w:rsidRPr="00B55E3E">
        <w:t xml:space="preserve">Upon receiving the </w:t>
      </w:r>
      <w:r w:rsidRPr="00B55E3E">
        <w:rPr>
          <w:rFonts w:eastAsia="MS Mincho"/>
          <w:i/>
        </w:rPr>
        <w:t>NotificationMessageSidelink</w:t>
      </w:r>
      <w:r w:rsidRPr="00B55E3E">
        <w:rPr>
          <w:iCs/>
        </w:rPr>
        <w:t>, t</w:t>
      </w:r>
      <w:r w:rsidRPr="00B55E3E">
        <w:rPr>
          <w:lang w:eastAsia="zh-CN"/>
        </w:rPr>
        <w:t>he U2N Remote UE shall</w:t>
      </w:r>
      <w:r w:rsidRPr="00B55E3E">
        <w:t>:</w:t>
      </w:r>
    </w:p>
    <w:p w14:paraId="5244D8FD" w14:textId="77777777" w:rsidR="00A8221D" w:rsidRPr="00B55E3E" w:rsidRDefault="00A8221D" w:rsidP="00A8221D">
      <w:pPr>
        <w:pStyle w:val="B1"/>
      </w:pPr>
      <w:r w:rsidRPr="00B55E3E">
        <w:t>1&gt;</w:t>
      </w:r>
      <w:r w:rsidRPr="00B55E3E">
        <w:tab/>
        <w:t xml:space="preserve">if the </w:t>
      </w:r>
      <w:r w:rsidRPr="00B55E3E">
        <w:rPr>
          <w:rFonts w:eastAsia="MS Mincho"/>
          <w:i/>
        </w:rPr>
        <w:t>indicationType</w:t>
      </w:r>
      <w:r w:rsidRPr="00B55E3E">
        <w:t xml:space="preserve"> is included:</w:t>
      </w:r>
    </w:p>
    <w:p w14:paraId="36454019" w14:textId="77777777" w:rsidR="00A8221D" w:rsidRPr="00B55E3E" w:rsidRDefault="00A8221D" w:rsidP="00A8221D">
      <w:pPr>
        <w:pStyle w:val="B2"/>
        <w:rPr>
          <w:lang w:eastAsia="zh-CN"/>
        </w:rPr>
      </w:pPr>
      <w:r w:rsidRPr="00B55E3E">
        <w:rPr>
          <w:lang w:eastAsia="zh-CN"/>
        </w:rPr>
        <w:t>2&gt;</w:t>
      </w:r>
      <w:r w:rsidRPr="00B55E3E">
        <w:rPr>
          <w:lang w:eastAsia="zh-CN"/>
        </w:rPr>
        <w:tab/>
        <w:t xml:space="preserve">if </w:t>
      </w:r>
      <w:r w:rsidRPr="00B55E3E">
        <w:rPr>
          <w:iCs/>
        </w:rPr>
        <w:t>t</w:t>
      </w:r>
      <w:r w:rsidRPr="00B55E3E">
        <w:rPr>
          <w:lang w:eastAsia="zh-CN"/>
        </w:rPr>
        <w:t>he UE is L2 U2N Remote UE in RRC_CONNECTED:</w:t>
      </w:r>
    </w:p>
    <w:p w14:paraId="19B8BEEC" w14:textId="77777777" w:rsidR="00A8221D" w:rsidRPr="00B55E3E" w:rsidRDefault="00A8221D" w:rsidP="00A8221D">
      <w:pPr>
        <w:pStyle w:val="B3"/>
      </w:pPr>
      <w:r w:rsidRPr="00B55E3E">
        <w:t>3&gt;</w:t>
      </w:r>
      <w:r w:rsidRPr="00B55E3E">
        <w:tab/>
        <w:t>if T301 is not running, initiate the RRC connection re-establishment procedure as specified in 5.3.7;</w:t>
      </w:r>
    </w:p>
    <w:p w14:paraId="5F813448" w14:textId="77777777" w:rsidR="00A8221D" w:rsidRPr="00B55E3E" w:rsidRDefault="00A8221D" w:rsidP="00A8221D">
      <w:pPr>
        <w:pStyle w:val="B2"/>
      </w:pPr>
      <w:r w:rsidRPr="00B55E3E">
        <w:t>2&gt;</w:t>
      </w:r>
      <w:r w:rsidRPr="00B55E3E">
        <w:tab/>
        <w:t>else (</w:t>
      </w:r>
      <w:r w:rsidRPr="00B55E3E">
        <w:rPr>
          <w:iCs/>
        </w:rPr>
        <w:t>t</w:t>
      </w:r>
      <w:r w:rsidRPr="00B55E3E">
        <w:rPr>
          <w:lang w:eastAsia="zh-CN"/>
        </w:rPr>
        <w:t>he UE is L3 U2N Remote UE, or L2 U2N Remote UE in RRC_IDLE or RRC_INACTIVE)</w:t>
      </w:r>
      <w:r w:rsidRPr="00B55E3E">
        <w:t>:</w:t>
      </w:r>
    </w:p>
    <w:p w14:paraId="7ABF921B" w14:textId="77777777" w:rsidR="00A8221D" w:rsidRPr="00B55E3E" w:rsidRDefault="00A8221D" w:rsidP="00A8221D">
      <w:pPr>
        <w:pStyle w:val="B3"/>
      </w:pPr>
      <w:r w:rsidRPr="00B55E3E">
        <w:t>3&gt;</w:t>
      </w:r>
      <w:r w:rsidRPr="00B55E3E">
        <w:tab/>
        <w:t>if the PC5-RRC connection with the U2N Relay UE is determined to be released:</w:t>
      </w:r>
    </w:p>
    <w:p w14:paraId="225521DA" w14:textId="77777777" w:rsidR="00A8221D" w:rsidRPr="00B55E3E" w:rsidRDefault="00A8221D" w:rsidP="00A8221D">
      <w:pPr>
        <w:pStyle w:val="B4"/>
      </w:pPr>
      <w:r w:rsidRPr="00B55E3E">
        <w:t>4&gt;</w:t>
      </w:r>
      <w:r w:rsidRPr="00B55E3E">
        <w:tab/>
        <w:t>indicate upper layers to trigger PC5 unicast link release;</w:t>
      </w:r>
    </w:p>
    <w:p w14:paraId="37006E67" w14:textId="77777777" w:rsidR="00A8221D" w:rsidRPr="00B55E3E" w:rsidRDefault="00A8221D" w:rsidP="00A8221D">
      <w:pPr>
        <w:pStyle w:val="B3"/>
      </w:pPr>
      <w:r w:rsidRPr="00B55E3E">
        <w:t>3&gt;</w:t>
      </w:r>
      <w:r w:rsidRPr="00B55E3E">
        <w:tab/>
        <w:t>else</w:t>
      </w:r>
      <w:r w:rsidRPr="00B55E3E">
        <w:rPr>
          <w:rFonts w:eastAsia="SimSun"/>
          <w:lang w:eastAsia="en-US"/>
        </w:rPr>
        <w:t xml:space="preserve"> (i.e., maintain the PC5 RRC connection)</w:t>
      </w:r>
      <w:r w:rsidRPr="00B55E3E">
        <w:t>:</w:t>
      </w:r>
    </w:p>
    <w:p w14:paraId="269846D4" w14:textId="77777777" w:rsidR="00A8221D" w:rsidRPr="00B55E3E" w:rsidRDefault="00A8221D" w:rsidP="00A8221D">
      <w:pPr>
        <w:pStyle w:val="B4"/>
        <w:rPr>
          <w:iCs/>
        </w:rPr>
      </w:pPr>
      <w:r w:rsidRPr="00B55E3E">
        <w:t>4&gt;</w:t>
      </w:r>
      <w:r w:rsidRPr="00B55E3E">
        <w:tab/>
        <w:t>if t</w:t>
      </w:r>
      <w:r w:rsidRPr="00B55E3E">
        <w:rPr>
          <w:lang w:eastAsia="zh-CN"/>
        </w:rPr>
        <w:t>he UE is</w:t>
      </w:r>
      <w:r w:rsidRPr="00B55E3E">
        <w:t xml:space="preserve"> </w:t>
      </w:r>
      <w:r w:rsidRPr="00B55E3E">
        <w:rPr>
          <w:lang w:eastAsia="zh-CN"/>
        </w:rPr>
        <w:t>L2 U2N Remote UE</w:t>
      </w:r>
      <w:r w:rsidRPr="00B55E3E">
        <w:t xml:space="preserve"> and the </w:t>
      </w:r>
      <w:r w:rsidRPr="00B55E3E">
        <w:rPr>
          <w:i/>
          <w:iCs/>
        </w:rPr>
        <w:t>indicationType</w:t>
      </w:r>
      <w:r w:rsidRPr="00B55E3E">
        <w:t xml:space="preserve"> is </w:t>
      </w:r>
      <w:r w:rsidRPr="00B55E3E">
        <w:rPr>
          <w:i/>
          <w:iCs/>
        </w:rPr>
        <w:t>relayUE-HO or relayUE-CellReselection</w:t>
      </w:r>
      <w:r w:rsidRPr="00B55E3E">
        <w:rPr>
          <w:iCs/>
        </w:rPr>
        <w:t>:</w:t>
      </w:r>
    </w:p>
    <w:p w14:paraId="3AE1EB96" w14:textId="77777777" w:rsidR="00A8221D" w:rsidRPr="00B55E3E" w:rsidRDefault="00A8221D" w:rsidP="00A8221D">
      <w:pPr>
        <w:pStyle w:val="B1"/>
        <w:ind w:left="852" w:firstLine="566"/>
      </w:pPr>
      <w:r w:rsidRPr="00B55E3E">
        <w:lastRenderedPageBreak/>
        <w:t>5&gt;</w:t>
      </w:r>
      <w:r w:rsidRPr="00B55E3E">
        <w:tab/>
        <w:t>consider cell re-selection occurs;</w:t>
      </w:r>
    </w:p>
    <w:p w14:paraId="0817B8A8" w14:textId="77777777" w:rsidR="00A8221D" w:rsidRPr="00B55E3E" w:rsidRDefault="00A8221D" w:rsidP="00A8221D">
      <w:pPr>
        <w:keepLines/>
        <w:ind w:left="1135" w:hanging="851"/>
      </w:pPr>
      <w:r w:rsidRPr="00B55E3E">
        <w:rPr>
          <w:lang w:eastAsia="zh-CN"/>
        </w:rPr>
        <w:t>NOTE:</w:t>
      </w:r>
      <w:r w:rsidRPr="00B55E3E">
        <w:rPr>
          <w:lang w:eastAsia="zh-CN"/>
        </w:rPr>
        <w:tab/>
        <w:t>For L3 U2N Remote UE, or L2 U2N Remote UE in RRC_IDLE or RRC_INACTIVE, it is up to Remote UE implementation whether to release or keep the PC5 unicast link.</w:t>
      </w:r>
    </w:p>
    <w:p w14:paraId="1113AC5F" w14:textId="77777777" w:rsidR="00A8221D" w:rsidRPr="00B55E3E" w:rsidRDefault="00A8221D" w:rsidP="00A8221D">
      <w:pPr>
        <w:pStyle w:val="Heading3"/>
      </w:pPr>
      <w:bookmarkStart w:id="901" w:name="_Toc115428810"/>
      <w:r w:rsidRPr="00B55E3E">
        <w:t>5.8.10</w:t>
      </w:r>
      <w:r w:rsidRPr="00B55E3E">
        <w:tab/>
        <w:t>Sidelink measurement</w:t>
      </w:r>
      <w:bookmarkEnd w:id="883"/>
      <w:bookmarkEnd w:id="901"/>
    </w:p>
    <w:p w14:paraId="3AC879DA" w14:textId="77777777" w:rsidR="00A8221D" w:rsidRPr="00B55E3E" w:rsidRDefault="00A8221D" w:rsidP="00A8221D">
      <w:pPr>
        <w:pStyle w:val="Heading4"/>
        <w:rPr>
          <w:lang w:eastAsia="x-none"/>
        </w:rPr>
      </w:pPr>
      <w:bookmarkStart w:id="902" w:name="_Toc60777052"/>
      <w:bookmarkStart w:id="903" w:name="_Toc115428811"/>
      <w:r w:rsidRPr="00B55E3E">
        <w:rPr>
          <w:lang w:eastAsia="x-none"/>
        </w:rPr>
        <w:t>5.8.10.1</w:t>
      </w:r>
      <w:r w:rsidRPr="00B55E3E">
        <w:rPr>
          <w:lang w:eastAsia="x-none"/>
        </w:rPr>
        <w:tab/>
        <w:t>Introduction</w:t>
      </w:r>
      <w:bookmarkEnd w:id="902"/>
      <w:bookmarkEnd w:id="903"/>
    </w:p>
    <w:p w14:paraId="37F762A8" w14:textId="77777777" w:rsidR="00A8221D" w:rsidRPr="00B55E3E" w:rsidRDefault="00A8221D" w:rsidP="00A8221D">
      <w:r w:rsidRPr="00B55E3E">
        <w:t xml:space="preserve">The UE may configure the associated peer UE to perform NR sidelink measurement and report on the corresponding PC5-RRC connection in accordance with the NR sidelink measurement configuration for unicast by </w:t>
      </w:r>
      <w:r w:rsidRPr="00B55E3E">
        <w:rPr>
          <w:i/>
        </w:rPr>
        <w:t xml:space="preserve">RRCReconfigurationSidelink </w:t>
      </w:r>
      <w:r w:rsidRPr="00B55E3E">
        <w:t>message.</w:t>
      </w:r>
    </w:p>
    <w:p w14:paraId="2890A54B" w14:textId="77777777" w:rsidR="00A8221D" w:rsidRPr="00B55E3E" w:rsidRDefault="00A8221D" w:rsidP="00A8221D">
      <w:r w:rsidRPr="00B55E3E">
        <w:t>The NR sidelink measurement configuration includes the following parameters</w:t>
      </w:r>
      <w:r w:rsidRPr="00B55E3E">
        <w:rPr>
          <w:rFonts w:eastAsia="Malgun Gothic"/>
          <w:lang w:eastAsia="ko-KR"/>
        </w:rPr>
        <w:t xml:space="preserve"> for a PC5-RRC connection</w:t>
      </w:r>
      <w:r w:rsidRPr="00B55E3E">
        <w:t>:</w:t>
      </w:r>
    </w:p>
    <w:p w14:paraId="5021F50D" w14:textId="77777777" w:rsidR="00A8221D" w:rsidRPr="00B55E3E" w:rsidRDefault="00A8221D" w:rsidP="00A8221D">
      <w:pPr>
        <w:pStyle w:val="B1"/>
      </w:pPr>
      <w:r w:rsidRPr="00B55E3E">
        <w:rPr>
          <w:b/>
        </w:rPr>
        <w:t>1.</w:t>
      </w:r>
      <w:r w:rsidRPr="00B55E3E">
        <w:rPr>
          <w:b/>
        </w:rPr>
        <w:tab/>
        <w:t>NR sidelink measurement objects:</w:t>
      </w:r>
      <w:r w:rsidRPr="00B55E3E">
        <w:t xml:space="preserve"> Object(s) on which the associated peer UE shall perform the NR sidelink measurements.</w:t>
      </w:r>
    </w:p>
    <w:p w14:paraId="41C2E683" w14:textId="77777777" w:rsidR="00A8221D" w:rsidRPr="00B55E3E" w:rsidRDefault="00A8221D" w:rsidP="00A8221D">
      <w:pPr>
        <w:pStyle w:val="B2"/>
      </w:pPr>
      <w:r w:rsidRPr="00B55E3E">
        <w:t>-</w:t>
      </w:r>
      <w:r w:rsidRPr="00B55E3E">
        <w:tab/>
        <w:t>For NR sidelink measurement, a NR sidelink measurement object indicates the NR sidelink frequency of reference signals to be measured.</w:t>
      </w:r>
    </w:p>
    <w:p w14:paraId="6D1213EB" w14:textId="77777777" w:rsidR="00A8221D" w:rsidRPr="00B55E3E" w:rsidRDefault="00A8221D" w:rsidP="00A8221D">
      <w:pPr>
        <w:pStyle w:val="B1"/>
      </w:pPr>
      <w:r w:rsidRPr="00B55E3E">
        <w:rPr>
          <w:b/>
        </w:rPr>
        <w:t>2.</w:t>
      </w:r>
      <w:r w:rsidRPr="00B55E3E">
        <w:rPr>
          <w:b/>
        </w:rPr>
        <w:tab/>
        <w:t xml:space="preserve">NR sidelink reporting configurations: </w:t>
      </w:r>
      <w:r w:rsidRPr="00B55E3E">
        <w:t>NR sidelink measurement reporting configuration(s) where there can be one or multiple NR sidelink reporting configurations per NR sidelink measurement object. Each NR sidelink reporting configuration consists of the following:</w:t>
      </w:r>
    </w:p>
    <w:p w14:paraId="69930086" w14:textId="77777777" w:rsidR="00A8221D" w:rsidRPr="00B55E3E" w:rsidRDefault="00A8221D" w:rsidP="00A8221D">
      <w:pPr>
        <w:pStyle w:val="B2"/>
      </w:pPr>
      <w:r w:rsidRPr="00B55E3E">
        <w:t>-</w:t>
      </w:r>
      <w:r w:rsidRPr="00B55E3E">
        <w:tab/>
        <w:t>Reporting criterion: The criterion that triggers the UE to send a NR sidelink measurement report. This can either be periodical or a single event description.</w:t>
      </w:r>
    </w:p>
    <w:p w14:paraId="47881315" w14:textId="77777777" w:rsidR="00A8221D" w:rsidRPr="00B55E3E" w:rsidRDefault="00A8221D" w:rsidP="00A8221D">
      <w:pPr>
        <w:pStyle w:val="B2"/>
      </w:pPr>
      <w:r w:rsidRPr="00B55E3E">
        <w:t>-</w:t>
      </w:r>
      <w:r w:rsidRPr="00B55E3E">
        <w:tab/>
        <w:t>RS type: The RS that the UE uses for NR sidelink measurement results. In this release, only DMRS is supported for NR sidelink measurement.</w:t>
      </w:r>
    </w:p>
    <w:p w14:paraId="4A50F6E0" w14:textId="77777777" w:rsidR="00A8221D" w:rsidRPr="00B55E3E" w:rsidRDefault="00A8221D" w:rsidP="00A8221D">
      <w:pPr>
        <w:pStyle w:val="B2"/>
      </w:pPr>
      <w:r w:rsidRPr="00B55E3E">
        <w:t>-</w:t>
      </w:r>
      <w:r w:rsidRPr="00B55E3E">
        <w:tab/>
        <w:t>Reporting format: The quantities that the UE includes in the measurement report. In this release, only RSRP measurement is supported.</w:t>
      </w:r>
    </w:p>
    <w:p w14:paraId="1F1BDEF2" w14:textId="77777777" w:rsidR="00A8221D" w:rsidRPr="00B55E3E" w:rsidRDefault="00A8221D" w:rsidP="00A8221D">
      <w:pPr>
        <w:pStyle w:val="B1"/>
      </w:pPr>
      <w:r w:rsidRPr="00B55E3E">
        <w:rPr>
          <w:b/>
        </w:rPr>
        <w:t>3.</w:t>
      </w:r>
      <w:r w:rsidRPr="00B55E3E">
        <w:rPr>
          <w:b/>
        </w:rPr>
        <w:tab/>
        <w:t>NR sidelink measurement identities:</w:t>
      </w:r>
      <w:r w:rsidRPr="00B55E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B44AF27" w14:textId="77777777" w:rsidR="00A8221D" w:rsidRPr="00B55E3E" w:rsidRDefault="00A8221D" w:rsidP="00A8221D">
      <w:pPr>
        <w:pStyle w:val="B1"/>
      </w:pPr>
      <w:r w:rsidRPr="00B55E3E">
        <w:rPr>
          <w:b/>
        </w:rPr>
        <w:t>4.</w:t>
      </w:r>
      <w:r w:rsidRPr="00B55E3E">
        <w:rPr>
          <w:b/>
        </w:rPr>
        <w:tab/>
        <w:t>NR sidelink quantity configurations:</w:t>
      </w:r>
      <w:r w:rsidRPr="00B55E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5001859" w14:textId="77777777" w:rsidR="00A8221D" w:rsidRPr="00B55E3E" w:rsidRDefault="00A8221D" w:rsidP="00A8221D">
      <w:r w:rsidRPr="00B55E3E">
        <w:t xml:space="preserve">Both UEs of the </w:t>
      </w:r>
      <w:r w:rsidRPr="00B55E3E">
        <w:rPr>
          <w:lang w:eastAsia="zh-CN"/>
        </w:rPr>
        <w:t>PC5-RRC connection</w:t>
      </w:r>
      <w:r w:rsidRPr="00B55E3E">
        <w:t xml:space="preserve"> maintains a NR sidelink measurement object list, a NR sidelink reporting configuration list, and a NR sidelink measurement identities list according to signalling and procedures in this specification.</w:t>
      </w:r>
    </w:p>
    <w:p w14:paraId="4FB2FC7A" w14:textId="77777777" w:rsidR="00A8221D" w:rsidRPr="00B55E3E" w:rsidRDefault="00A8221D" w:rsidP="00A8221D">
      <w:pPr>
        <w:pStyle w:val="Heading4"/>
        <w:rPr>
          <w:lang w:eastAsia="x-none"/>
        </w:rPr>
      </w:pPr>
      <w:bookmarkStart w:id="904" w:name="_Toc60777053"/>
      <w:bookmarkStart w:id="905" w:name="_Toc115428812"/>
      <w:r w:rsidRPr="00B55E3E">
        <w:rPr>
          <w:lang w:eastAsia="x-none"/>
        </w:rPr>
        <w:t>5.8.10.2</w:t>
      </w:r>
      <w:r w:rsidRPr="00B55E3E">
        <w:rPr>
          <w:lang w:eastAsia="x-none"/>
        </w:rPr>
        <w:tab/>
        <w:t>Sidelink measurement configuration</w:t>
      </w:r>
      <w:bookmarkEnd w:id="904"/>
      <w:bookmarkEnd w:id="905"/>
    </w:p>
    <w:p w14:paraId="208CAE9C" w14:textId="77777777" w:rsidR="00A8221D" w:rsidRPr="00B55E3E" w:rsidRDefault="00A8221D" w:rsidP="00A8221D">
      <w:pPr>
        <w:pStyle w:val="Heading5"/>
        <w:rPr>
          <w:lang w:eastAsia="zh-CN"/>
        </w:rPr>
      </w:pPr>
      <w:bookmarkStart w:id="906" w:name="_Toc60777054"/>
      <w:bookmarkStart w:id="907" w:name="_Toc115428813"/>
      <w:r w:rsidRPr="00B55E3E">
        <w:rPr>
          <w:lang w:eastAsia="zh-CN"/>
        </w:rPr>
        <w:t>5.8.10.2.1</w:t>
      </w:r>
      <w:r w:rsidRPr="00B55E3E">
        <w:rPr>
          <w:lang w:eastAsia="zh-CN"/>
        </w:rPr>
        <w:tab/>
        <w:t>General</w:t>
      </w:r>
      <w:bookmarkEnd w:id="906"/>
      <w:bookmarkEnd w:id="907"/>
    </w:p>
    <w:p w14:paraId="50136BCA" w14:textId="77777777" w:rsidR="00A8221D" w:rsidRPr="00B55E3E" w:rsidRDefault="00A8221D" w:rsidP="00A8221D">
      <w:pPr>
        <w:rPr>
          <w:lang w:eastAsia="zh-CN"/>
        </w:rPr>
      </w:pPr>
      <w:r w:rsidRPr="00B55E3E">
        <w:rPr>
          <w:lang w:eastAsia="zh-CN"/>
        </w:rPr>
        <w:t>The UE shall:</w:t>
      </w:r>
    </w:p>
    <w:p w14:paraId="141B0B6A" w14:textId="77777777" w:rsidR="00A8221D" w:rsidRPr="00B55E3E" w:rsidRDefault="00A8221D" w:rsidP="00A8221D">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RemoveList </w:t>
      </w:r>
      <w:r w:rsidRPr="00B55E3E">
        <w:t xml:space="preserve">in the </w:t>
      </w:r>
      <w:r w:rsidRPr="00B55E3E">
        <w:rPr>
          <w:i/>
        </w:rPr>
        <w:t>RRCReconfigurationSidelink</w:t>
      </w:r>
      <w:r w:rsidRPr="00B55E3E">
        <w:t>:</w:t>
      </w:r>
    </w:p>
    <w:p w14:paraId="6C918B9D" w14:textId="77777777" w:rsidR="00A8221D" w:rsidRPr="00B55E3E" w:rsidRDefault="00A8221D" w:rsidP="00A8221D">
      <w:pPr>
        <w:pStyle w:val="B2"/>
      </w:pPr>
      <w:r w:rsidRPr="00B55E3E">
        <w:t>2&gt;</w:t>
      </w:r>
      <w:r w:rsidRPr="00B55E3E">
        <w:tab/>
        <w:t>perform the sidelink measurement object removal procedure as specified in 5.8.10.2.4;</w:t>
      </w:r>
    </w:p>
    <w:p w14:paraId="26A60963" w14:textId="77777777" w:rsidR="00A8221D" w:rsidRPr="00B55E3E" w:rsidRDefault="00A8221D" w:rsidP="00A8221D">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AddModList </w:t>
      </w:r>
      <w:r w:rsidRPr="00B55E3E">
        <w:t xml:space="preserve">in the </w:t>
      </w:r>
      <w:r w:rsidRPr="00B55E3E">
        <w:rPr>
          <w:i/>
        </w:rPr>
        <w:t>RRCReconfigurationSidelink</w:t>
      </w:r>
      <w:r w:rsidRPr="00B55E3E">
        <w:t>:</w:t>
      </w:r>
    </w:p>
    <w:p w14:paraId="4AC2DE7A" w14:textId="77777777" w:rsidR="00A8221D" w:rsidRPr="00B55E3E" w:rsidRDefault="00A8221D" w:rsidP="00A8221D">
      <w:pPr>
        <w:pStyle w:val="B2"/>
      </w:pPr>
      <w:r w:rsidRPr="00B55E3E">
        <w:t>2&gt;</w:t>
      </w:r>
      <w:r w:rsidRPr="00B55E3E">
        <w:tab/>
        <w:t>perform the sidelink measurement object addition/modification procedure as specified in 5.8.10.2.5;</w:t>
      </w:r>
    </w:p>
    <w:p w14:paraId="30DDBB0C" w14:textId="77777777" w:rsidR="00A8221D" w:rsidRPr="00B55E3E" w:rsidRDefault="00A8221D" w:rsidP="00A8221D">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RemoveList </w:t>
      </w:r>
      <w:r w:rsidRPr="00B55E3E">
        <w:t xml:space="preserve">in the </w:t>
      </w:r>
      <w:r w:rsidRPr="00B55E3E">
        <w:rPr>
          <w:i/>
        </w:rPr>
        <w:t>RRCReconfigurationSidelink</w:t>
      </w:r>
      <w:r w:rsidRPr="00B55E3E">
        <w:t>:</w:t>
      </w:r>
    </w:p>
    <w:p w14:paraId="455D9533" w14:textId="77777777" w:rsidR="00A8221D" w:rsidRPr="00B55E3E" w:rsidRDefault="00A8221D" w:rsidP="00A8221D">
      <w:pPr>
        <w:pStyle w:val="B2"/>
      </w:pPr>
      <w:r w:rsidRPr="00B55E3E">
        <w:lastRenderedPageBreak/>
        <w:t>2&gt;</w:t>
      </w:r>
      <w:r w:rsidRPr="00B55E3E">
        <w:tab/>
        <w:t>perform the sidelink reporting configuration removal procedure as specified in 5.8.10.2.6;</w:t>
      </w:r>
    </w:p>
    <w:p w14:paraId="32319733" w14:textId="77777777" w:rsidR="00A8221D" w:rsidRPr="00B55E3E" w:rsidRDefault="00A8221D" w:rsidP="00A8221D">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AddModList </w:t>
      </w:r>
      <w:r w:rsidRPr="00B55E3E">
        <w:t xml:space="preserve">in the </w:t>
      </w:r>
      <w:r w:rsidRPr="00B55E3E">
        <w:rPr>
          <w:i/>
        </w:rPr>
        <w:t>RRCReconfigurationSidelink</w:t>
      </w:r>
      <w:r w:rsidRPr="00B55E3E">
        <w:t>:</w:t>
      </w:r>
    </w:p>
    <w:p w14:paraId="338258EB" w14:textId="77777777" w:rsidR="00A8221D" w:rsidRPr="00B55E3E" w:rsidRDefault="00A8221D" w:rsidP="00A8221D">
      <w:pPr>
        <w:pStyle w:val="B2"/>
      </w:pPr>
      <w:r w:rsidRPr="00B55E3E">
        <w:t>2&gt;</w:t>
      </w:r>
      <w:r w:rsidRPr="00B55E3E">
        <w:tab/>
        <w:t>perform the sidelink reporting configuration addition/modification procedure as specified in 5.8.10.2.7;</w:t>
      </w:r>
    </w:p>
    <w:p w14:paraId="2A99FD99" w14:textId="77777777" w:rsidR="00A8221D" w:rsidRPr="00B55E3E" w:rsidRDefault="00A8221D" w:rsidP="00A8221D">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QuantityConfig </w:t>
      </w:r>
      <w:r w:rsidRPr="00B55E3E">
        <w:t xml:space="preserve">in the </w:t>
      </w:r>
      <w:r w:rsidRPr="00B55E3E">
        <w:rPr>
          <w:i/>
        </w:rPr>
        <w:t>RRCReconfigurationSidelink</w:t>
      </w:r>
      <w:r w:rsidRPr="00B55E3E">
        <w:t>:</w:t>
      </w:r>
    </w:p>
    <w:p w14:paraId="70A2A255" w14:textId="77777777" w:rsidR="00A8221D" w:rsidRPr="00B55E3E" w:rsidRDefault="00A8221D" w:rsidP="00A8221D">
      <w:pPr>
        <w:pStyle w:val="B2"/>
      </w:pPr>
      <w:r w:rsidRPr="00B55E3E">
        <w:t>2&gt;</w:t>
      </w:r>
      <w:r w:rsidRPr="00B55E3E">
        <w:tab/>
        <w:t>perform the sidelink quantity configuration procedure as specified in 5.8.10.2.8;</w:t>
      </w:r>
    </w:p>
    <w:p w14:paraId="2A3A8939" w14:textId="77777777" w:rsidR="00A8221D" w:rsidRPr="00B55E3E" w:rsidRDefault="00A8221D" w:rsidP="00A8221D">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RemoveList </w:t>
      </w:r>
      <w:r w:rsidRPr="00B55E3E">
        <w:t xml:space="preserve">in the </w:t>
      </w:r>
      <w:r w:rsidRPr="00B55E3E">
        <w:rPr>
          <w:i/>
        </w:rPr>
        <w:t>RRCReconfigurationSidelink</w:t>
      </w:r>
      <w:r w:rsidRPr="00B55E3E">
        <w:t>:</w:t>
      </w:r>
    </w:p>
    <w:p w14:paraId="22AF0A61" w14:textId="77777777" w:rsidR="00A8221D" w:rsidRPr="00B55E3E" w:rsidRDefault="00A8221D" w:rsidP="00A8221D">
      <w:pPr>
        <w:pStyle w:val="B2"/>
      </w:pPr>
      <w:r w:rsidRPr="00B55E3E">
        <w:t>2&gt;</w:t>
      </w:r>
      <w:r w:rsidRPr="00B55E3E">
        <w:tab/>
        <w:t>perform the sidelink measurement identity removal procedure as specified in 5.8.10.2.2;</w:t>
      </w:r>
    </w:p>
    <w:p w14:paraId="302DE755" w14:textId="77777777" w:rsidR="00A8221D" w:rsidRPr="00B55E3E" w:rsidRDefault="00A8221D" w:rsidP="00A8221D">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AddModList </w:t>
      </w:r>
      <w:r w:rsidRPr="00B55E3E">
        <w:t xml:space="preserve">in the </w:t>
      </w:r>
      <w:r w:rsidRPr="00B55E3E">
        <w:rPr>
          <w:i/>
        </w:rPr>
        <w:t>RRCReconfigurationSidelink</w:t>
      </w:r>
      <w:r w:rsidRPr="00B55E3E">
        <w:t>:</w:t>
      </w:r>
    </w:p>
    <w:p w14:paraId="6C107547" w14:textId="77777777" w:rsidR="00A8221D" w:rsidRPr="00B55E3E" w:rsidRDefault="00A8221D" w:rsidP="00A8221D">
      <w:pPr>
        <w:pStyle w:val="B2"/>
      </w:pPr>
      <w:r w:rsidRPr="00B55E3E">
        <w:t>2&gt;</w:t>
      </w:r>
      <w:r w:rsidRPr="00B55E3E">
        <w:tab/>
        <w:t>perform the sidelink measurement identity addition/modification procedure as specified in 5.8.10.2.3;</w:t>
      </w:r>
    </w:p>
    <w:p w14:paraId="4E7016FC" w14:textId="77777777" w:rsidR="00A8221D" w:rsidRPr="00B55E3E" w:rsidRDefault="00A8221D" w:rsidP="00A8221D">
      <w:pPr>
        <w:pStyle w:val="Heading5"/>
        <w:rPr>
          <w:lang w:eastAsia="zh-CN"/>
        </w:rPr>
      </w:pPr>
      <w:bookmarkStart w:id="908" w:name="_Toc60777055"/>
      <w:bookmarkStart w:id="909" w:name="_Toc115428814"/>
      <w:r w:rsidRPr="00B55E3E">
        <w:rPr>
          <w:lang w:eastAsia="zh-CN"/>
        </w:rPr>
        <w:t>5.8.10.2.2</w:t>
      </w:r>
      <w:r w:rsidRPr="00B55E3E">
        <w:rPr>
          <w:lang w:eastAsia="zh-CN"/>
        </w:rPr>
        <w:tab/>
        <w:t>Sidelink measurement identity removal</w:t>
      </w:r>
      <w:bookmarkEnd w:id="908"/>
      <w:bookmarkEnd w:id="909"/>
    </w:p>
    <w:p w14:paraId="3D2E947E" w14:textId="77777777" w:rsidR="00A8221D" w:rsidRPr="00B55E3E" w:rsidRDefault="00A8221D" w:rsidP="00A8221D">
      <w:r w:rsidRPr="00B55E3E">
        <w:t>The UE shall:</w:t>
      </w:r>
    </w:p>
    <w:p w14:paraId="3F038289" w14:textId="77777777" w:rsidR="00A8221D" w:rsidRPr="00B55E3E" w:rsidRDefault="00A8221D" w:rsidP="00A8221D">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RemoveList</w:t>
      </w:r>
      <w:r w:rsidRPr="00B55E3E">
        <w:t xml:space="preserve"> that is part of the current UE configuration in </w:t>
      </w:r>
      <w:r w:rsidRPr="00B55E3E">
        <w:rPr>
          <w:i/>
        </w:rPr>
        <w:t>VarMeasConfigSL</w:t>
      </w:r>
      <w:r w:rsidRPr="00B55E3E">
        <w:t>:</w:t>
      </w:r>
    </w:p>
    <w:p w14:paraId="04B396AB" w14:textId="77777777" w:rsidR="00A8221D" w:rsidRPr="00B55E3E" w:rsidRDefault="00A8221D" w:rsidP="00A8221D">
      <w:pPr>
        <w:pStyle w:val="B2"/>
      </w:pPr>
      <w:r w:rsidRPr="00B55E3E">
        <w:t>2&gt;</w:t>
      </w:r>
      <w:r w:rsidRPr="00B55E3E">
        <w:tab/>
        <w:t xml:space="preserve">remove the entry with the matching </w:t>
      </w:r>
      <w:r w:rsidRPr="00B55E3E">
        <w:rPr>
          <w:i/>
        </w:rPr>
        <w:t>sl-MeasId</w:t>
      </w:r>
      <w:r w:rsidRPr="00B55E3E">
        <w:t xml:space="preserve"> from the </w:t>
      </w:r>
      <w:r w:rsidRPr="00B55E3E">
        <w:rPr>
          <w:i/>
        </w:rPr>
        <w:t>sl-MeasIdList</w:t>
      </w:r>
      <w:r w:rsidRPr="00B55E3E">
        <w:t xml:space="preserve"> within the </w:t>
      </w:r>
      <w:r w:rsidRPr="00B55E3E">
        <w:rPr>
          <w:i/>
        </w:rPr>
        <w:t>VarMeasConfigSL</w:t>
      </w:r>
      <w:r w:rsidRPr="00B55E3E">
        <w:t>;</w:t>
      </w:r>
    </w:p>
    <w:p w14:paraId="78A7C9E0" w14:textId="77777777" w:rsidR="00A8221D" w:rsidRPr="00B55E3E" w:rsidRDefault="00A8221D" w:rsidP="00A8221D">
      <w:pPr>
        <w:pStyle w:val="B2"/>
      </w:pPr>
      <w:r w:rsidRPr="00B55E3E">
        <w:t>2&gt;</w:t>
      </w:r>
      <w:r w:rsidRPr="00B55E3E">
        <w:tab/>
        <w:t xml:space="preserve">remove the NR sidelink measurement reporting entry for this </w:t>
      </w:r>
      <w:r w:rsidRPr="00B55E3E">
        <w:rPr>
          <w:i/>
        </w:rPr>
        <w:t>sl-MeasId</w:t>
      </w:r>
      <w:r w:rsidRPr="00B55E3E">
        <w:t xml:space="preserve"> from the </w:t>
      </w:r>
      <w:r w:rsidRPr="00B55E3E">
        <w:rPr>
          <w:i/>
        </w:rPr>
        <w:t>VarMeasReportListSL</w:t>
      </w:r>
      <w:r w:rsidRPr="00B55E3E">
        <w:t>, if included;</w:t>
      </w:r>
    </w:p>
    <w:p w14:paraId="57F89993" w14:textId="77777777" w:rsidR="00A8221D" w:rsidRPr="00B55E3E" w:rsidRDefault="00A8221D" w:rsidP="00A8221D">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77287856" w14:textId="77777777" w:rsidR="00A8221D" w:rsidRPr="00B55E3E" w:rsidRDefault="00A8221D" w:rsidP="00A8221D">
      <w:pPr>
        <w:pStyle w:val="NO"/>
      </w:pPr>
      <w:r w:rsidRPr="00B55E3E">
        <w:t>NOTE:</w:t>
      </w:r>
      <w:r w:rsidRPr="00B55E3E">
        <w:tab/>
        <w:t xml:space="preserve">The UE does not consider the message as erroneous if the </w:t>
      </w:r>
      <w:r w:rsidRPr="00B55E3E">
        <w:rPr>
          <w:i/>
        </w:rPr>
        <w:t>sl-MeasIdToRemoveList</w:t>
      </w:r>
      <w:r w:rsidRPr="00B55E3E">
        <w:t xml:space="preserve"> includes any </w:t>
      </w:r>
      <w:r w:rsidRPr="00B55E3E">
        <w:rPr>
          <w:i/>
        </w:rPr>
        <w:t>sl-MeasId</w:t>
      </w:r>
      <w:r w:rsidRPr="00B55E3E">
        <w:t xml:space="preserve"> value that is not part of the current UE configuration.</w:t>
      </w:r>
    </w:p>
    <w:p w14:paraId="669D7692" w14:textId="77777777" w:rsidR="00A8221D" w:rsidRPr="00B55E3E" w:rsidRDefault="00A8221D" w:rsidP="00A8221D">
      <w:pPr>
        <w:pStyle w:val="Heading5"/>
        <w:rPr>
          <w:lang w:eastAsia="zh-CN"/>
        </w:rPr>
      </w:pPr>
      <w:bookmarkStart w:id="910" w:name="_Toc60777056"/>
      <w:bookmarkStart w:id="911" w:name="_Toc115428815"/>
      <w:r w:rsidRPr="00B55E3E">
        <w:rPr>
          <w:lang w:eastAsia="zh-CN"/>
        </w:rPr>
        <w:t>5.8.10.2.3</w:t>
      </w:r>
      <w:r w:rsidRPr="00B55E3E">
        <w:rPr>
          <w:lang w:eastAsia="zh-CN"/>
        </w:rPr>
        <w:tab/>
        <w:t>Sidelink measurement identity addition/modification</w:t>
      </w:r>
      <w:bookmarkEnd w:id="910"/>
      <w:bookmarkEnd w:id="911"/>
    </w:p>
    <w:p w14:paraId="41DABEA4" w14:textId="77777777" w:rsidR="00A8221D" w:rsidRPr="00B55E3E" w:rsidRDefault="00A8221D" w:rsidP="00A8221D">
      <w:r w:rsidRPr="00B55E3E">
        <w:t>The UE shall:</w:t>
      </w:r>
    </w:p>
    <w:p w14:paraId="7FD0803A" w14:textId="77777777" w:rsidR="00A8221D" w:rsidRPr="00B55E3E" w:rsidRDefault="00A8221D" w:rsidP="00A8221D">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AddModList</w:t>
      </w:r>
      <w:r w:rsidRPr="00B55E3E">
        <w:t>:</w:t>
      </w:r>
    </w:p>
    <w:p w14:paraId="7CD42B6D" w14:textId="77777777" w:rsidR="00A8221D" w:rsidRPr="00B55E3E" w:rsidRDefault="00A8221D" w:rsidP="00A8221D">
      <w:pPr>
        <w:pStyle w:val="B2"/>
      </w:pPr>
      <w:r w:rsidRPr="00B55E3E">
        <w:t>2&gt;</w:t>
      </w:r>
      <w:r w:rsidRPr="00B55E3E">
        <w:tab/>
        <w:t xml:space="preserve">if an entry with the matching </w:t>
      </w:r>
      <w:r w:rsidRPr="00B55E3E">
        <w:rPr>
          <w:i/>
        </w:rPr>
        <w:t>sl-MeasId</w:t>
      </w:r>
      <w:r w:rsidRPr="00B55E3E">
        <w:t xml:space="preserve"> exists in the </w:t>
      </w:r>
      <w:r w:rsidRPr="00B55E3E">
        <w:rPr>
          <w:i/>
        </w:rPr>
        <w:t>sl-MeasIdList</w:t>
      </w:r>
      <w:r w:rsidRPr="00B55E3E">
        <w:t xml:space="preserve"> within the </w:t>
      </w:r>
      <w:r w:rsidRPr="00B55E3E">
        <w:rPr>
          <w:i/>
        </w:rPr>
        <w:t>VarMeasConfigSL</w:t>
      </w:r>
      <w:r w:rsidRPr="00B55E3E">
        <w:t>:</w:t>
      </w:r>
    </w:p>
    <w:p w14:paraId="7292E643" w14:textId="77777777" w:rsidR="00A8221D" w:rsidRPr="00B55E3E" w:rsidRDefault="00A8221D" w:rsidP="00A8221D">
      <w:pPr>
        <w:pStyle w:val="B3"/>
      </w:pPr>
      <w:r w:rsidRPr="00B55E3E">
        <w:t>3&gt;</w:t>
      </w:r>
      <w:r w:rsidRPr="00B55E3E">
        <w:tab/>
        <w:t xml:space="preserve">replace the entry with the value received for this </w:t>
      </w:r>
      <w:r w:rsidRPr="00B55E3E">
        <w:rPr>
          <w:i/>
        </w:rPr>
        <w:t>sl-MeasId</w:t>
      </w:r>
      <w:r w:rsidRPr="00B55E3E">
        <w:t>;</w:t>
      </w:r>
    </w:p>
    <w:p w14:paraId="08988750" w14:textId="77777777" w:rsidR="00A8221D" w:rsidRPr="00B55E3E" w:rsidRDefault="00A8221D" w:rsidP="00A8221D">
      <w:pPr>
        <w:pStyle w:val="B2"/>
      </w:pPr>
      <w:r w:rsidRPr="00B55E3E">
        <w:t>2&gt;</w:t>
      </w:r>
      <w:r w:rsidRPr="00B55E3E">
        <w:tab/>
        <w:t>else:</w:t>
      </w:r>
    </w:p>
    <w:p w14:paraId="5E8BBBFC" w14:textId="77777777" w:rsidR="00A8221D" w:rsidRPr="00B55E3E" w:rsidRDefault="00A8221D" w:rsidP="00A8221D">
      <w:pPr>
        <w:pStyle w:val="B3"/>
      </w:pPr>
      <w:r w:rsidRPr="00B55E3E">
        <w:t>3&gt;</w:t>
      </w:r>
      <w:r w:rsidRPr="00B55E3E">
        <w:tab/>
        <w:t xml:space="preserve">add a new entry for this </w:t>
      </w:r>
      <w:r w:rsidRPr="00B55E3E">
        <w:rPr>
          <w:i/>
        </w:rPr>
        <w:t>sl-MeasId</w:t>
      </w:r>
      <w:r w:rsidRPr="00B55E3E">
        <w:t xml:space="preserve"> within the </w:t>
      </w:r>
      <w:r w:rsidRPr="00B55E3E">
        <w:rPr>
          <w:i/>
        </w:rPr>
        <w:t>VarMeasConfigSL</w:t>
      </w:r>
      <w:r w:rsidRPr="00B55E3E">
        <w:t>;</w:t>
      </w:r>
    </w:p>
    <w:p w14:paraId="31B7AE08" w14:textId="77777777" w:rsidR="00A8221D" w:rsidRPr="00B55E3E" w:rsidRDefault="00A8221D" w:rsidP="00A8221D">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6E9C2991" w14:textId="77777777" w:rsidR="00A8221D" w:rsidRPr="00B55E3E" w:rsidRDefault="00A8221D" w:rsidP="00A8221D">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77F39682" w14:textId="77777777" w:rsidR="00A8221D" w:rsidRPr="00B55E3E" w:rsidRDefault="00A8221D" w:rsidP="00A8221D">
      <w:pPr>
        <w:pStyle w:val="Heading5"/>
        <w:rPr>
          <w:lang w:eastAsia="zh-CN"/>
        </w:rPr>
      </w:pPr>
      <w:bookmarkStart w:id="912" w:name="_Toc60777057"/>
      <w:bookmarkStart w:id="913" w:name="_Toc115428816"/>
      <w:r w:rsidRPr="00B55E3E">
        <w:rPr>
          <w:lang w:eastAsia="zh-CN"/>
        </w:rPr>
        <w:t>5.8.10.2.4</w:t>
      </w:r>
      <w:r w:rsidRPr="00B55E3E">
        <w:rPr>
          <w:lang w:eastAsia="zh-CN"/>
        </w:rPr>
        <w:tab/>
        <w:t>Sidelink measurement object removal</w:t>
      </w:r>
      <w:bookmarkEnd w:id="912"/>
      <w:bookmarkEnd w:id="913"/>
    </w:p>
    <w:p w14:paraId="56E1FCBA" w14:textId="77777777" w:rsidR="00A8221D" w:rsidRPr="00B55E3E" w:rsidRDefault="00A8221D" w:rsidP="00A8221D">
      <w:r w:rsidRPr="00B55E3E">
        <w:t>The UE shall:</w:t>
      </w:r>
    </w:p>
    <w:p w14:paraId="36A93D05" w14:textId="77777777" w:rsidR="00A8221D" w:rsidRPr="00B55E3E" w:rsidRDefault="00A8221D" w:rsidP="00A8221D">
      <w:pPr>
        <w:pStyle w:val="B1"/>
      </w:pPr>
      <w:r w:rsidRPr="00B55E3E">
        <w:t>1&gt;</w:t>
      </w:r>
      <w:r w:rsidRPr="00B55E3E">
        <w:tab/>
        <w:t>for each sl-MeasObjectId included in the received sl-MeasObjectToRemoveList that is part of sl-MeasObjectList in VarMeasConfigSL:</w:t>
      </w:r>
    </w:p>
    <w:p w14:paraId="1596AD4E" w14:textId="77777777" w:rsidR="00A8221D" w:rsidRPr="00B55E3E" w:rsidRDefault="00A8221D" w:rsidP="00A8221D">
      <w:pPr>
        <w:pStyle w:val="B2"/>
      </w:pPr>
      <w:r w:rsidRPr="00B55E3E">
        <w:t>2&gt;</w:t>
      </w:r>
      <w:r w:rsidRPr="00B55E3E">
        <w:tab/>
        <w:t xml:space="preserve">remove the entry with the matching </w:t>
      </w:r>
      <w:r w:rsidRPr="00B55E3E">
        <w:rPr>
          <w:i/>
        </w:rPr>
        <w:t>sl-MeasObjectId</w:t>
      </w:r>
      <w:r w:rsidRPr="00B55E3E">
        <w:t xml:space="preserve"> from the </w:t>
      </w:r>
      <w:r w:rsidRPr="00B55E3E">
        <w:rPr>
          <w:i/>
        </w:rPr>
        <w:t>sl-MeasObjectList</w:t>
      </w:r>
      <w:r w:rsidRPr="00B55E3E">
        <w:t xml:space="preserve"> within the </w:t>
      </w:r>
      <w:r w:rsidRPr="00B55E3E">
        <w:rPr>
          <w:i/>
        </w:rPr>
        <w:t>VarMeasConfigSL</w:t>
      </w:r>
      <w:r w:rsidRPr="00B55E3E">
        <w:t>;</w:t>
      </w:r>
    </w:p>
    <w:p w14:paraId="50833D8F" w14:textId="77777777" w:rsidR="00A8221D" w:rsidRPr="00B55E3E" w:rsidRDefault="00A8221D" w:rsidP="00A8221D">
      <w:pPr>
        <w:pStyle w:val="B2"/>
      </w:pPr>
      <w:r w:rsidRPr="00B55E3E">
        <w:t>2&gt;</w:t>
      </w:r>
      <w:r w:rsidRPr="00B55E3E">
        <w:tab/>
        <w:t xml:space="preserve">remove all </w:t>
      </w:r>
      <w:r w:rsidRPr="00B55E3E">
        <w:rPr>
          <w:i/>
        </w:rPr>
        <w:t>sl-MeasId</w:t>
      </w:r>
      <w:r w:rsidRPr="00B55E3E">
        <w:t xml:space="preserve"> associated with this </w:t>
      </w:r>
      <w:r w:rsidRPr="00B55E3E">
        <w:rPr>
          <w:i/>
        </w:rPr>
        <w:t>sl-MeasObjectId</w:t>
      </w:r>
      <w:r w:rsidRPr="00B55E3E">
        <w:t xml:space="preserve"> from the </w:t>
      </w:r>
      <w:r w:rsidRPr="00B55E3E">
        <w:rPr>
          <w:i/>
        </w:rPr>
        <w:t>sl-MeasIdList</w:t>
      </w:r>
      <w:r w:rsidRPr="00B55E3E">
        <w:t xml:space="preserve"> within the </w:t>
      </w:r>
      <w:r w:rsidRPr="00B55E3E">
        <w:rPr>
          <w:i/>
        </w:rPr>
        <w:t>VarMeasConfigSL</w:t>
      </w:r>
      <w:r w:rsidRPr="00B55E3E">
        <w:t>, if any;</w:t>
      </w:r>
    </w:p>
    <w:p w14:paraId="55DD87F1" w14:textId="77777777" w:rsidR="00A8221D" w:rsidRPr="00B55E3E" w:rsidRDefault="00A8221D" w:rsidP="00A8221D">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2EB4FF18" w14:textId="77777777" w:rsidR="00A8221D" w:rsidRPr="00B55E3E" w:rsidRDefault="00A8221D" w:rsidP="00A8221D">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70AB0DB0" w14:textId="77777777" w:rsidR="00A8221D" w:rsidRPr="00B55E3E" w:rsidRDefault="00A8221D" w:rsidP="00A8221D">
      <w:pPr>
        <w:pStyle w:val="B3"/>
      </w:pPr>
      <w:r w:rsidRPr="00B55E3E">
        <w:t>3&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6D390E33" w14:textId="77777777" w:rsidR="00A8221D" w:rsidRPr="00B55E3E" w:rsidRDefault="00A8221D" w:rsidP="00A8221D">
      <w:pPr>
        <w:pStyle w:val="NO"/>
      </w:pPr>
      <w:r w:rsidRPr="00B55E3E">
        <w:lastRenderedPageBreak/>
        <w:t>NOTE:</w:t>
      </w:r>
      <w:r w:rsidRPr="00B55E3E">
        <w:tab/>
        <w:t xml:space="preserve">The UE does not consider the message as erroneous if the </w:t>
      </w:r>
      <w:r w:rsidRPr="00B55E3E">
        <w:rPr>
          <w:i/>
        </w:rPr>
        <w:t>sl-MeasObjectToRemoveList</w:t>
      </w:r>
      <w:r w:rsidRPr="00B55E3E">
        <w:t xml:space="preserve"> includes any </w:t>
      </w:r>
      <w:r w:rsidRPr="00B55E3E">
        <w:rPr>
          <w:i/>
        </w:rPr>
        <w:t>sl-MeasObjectId</w:t>
      </w:r>
      <w:r w:rsidRPr="00B55E3E">
        <w:t xml:space="preserve"> value that is not part of the current UE configuration.</w:t>
      </w:r>
    </w:p>
    <w:p w14:paraId="40E29EB5" w14:textId="77777777" w:rsidR="00A8221D" w:rsidRPr="00B55E3E" w:rsidRDefault="00A8221D" w:rsidP="00A8221D">
      <w:pPr>
        <w:pStyle w:val="Heading5"/>
        <w:rPr>
          <w:lang w:eastAsia="zh-CN"/>
        </w:rPr>
      </w:pPr>
      <w:bookmarkStart w:id="914" w:name="_Toc60777058"/>
      <w:bookmarkStart w:id="915" w:name="_Toc115428817"/>
      <w:r w:rsidRPr="00B55E3E">
        <w:rPr>
          <w:lang w:eastAsia="zh-CN"/>
        </w:rPr>
        <w:t>5.8.10.2.5</w:t>
      </w:r>
      <w:r w:rsidRPr="00B55E3E">
        <w:rPr>
          <w:lang w:eastAsia="zh-CN"/>
        </w:rPr>
        <w:tab/>
        <w:t>Sidelink measurement object addition/modification</w:t>
      </w:r>
      <w:bookmarkEnd w:id="914"/>
      <w:bookmarkEnd w:id="915"/>
    </w:p>
    <w:p w14:paraId="50EF5A0C" w14:textId="77777777" w:rsidR="00A8221D" w:rsidRPr="00B55E3E" w:rsidRDefault="00A8221D" w:rsidP="00A8221D">
      <w:r w:rsidRPr="00B55E3E">
        <w:t>The UE shall:</w:t>
      </w:r>
    </w:p>
    <w:p w14:paraId="095E6577" w14:textId="77777777" w:rsidR="00A8221D" w:rsidRPr="00B55E3E" w:rsidRDefault="00A8221D" w:rsidP="00A8221D">
      <w:pPr>
        <w:pStyle w:val="B1"/>
      </w:pPr>
      <w:r w:rsidRPr="00B55E3E">
        <w:t>1&gt;</w:t>
      </w:r>
      <w:r w:rsidRPr="00B55E3E">
        <w:tab/>
        <w:t xml:space="preserve">for each </w:t>
      </w:r>
      <w:r w:rsidRPr="00B55E3E">
        <w:rPr>
          <w:i/>
          <w:iCs/>
        </w:rPr>
        <w:t>sl-MeasObjectId</w:t>
      </w:r>
      <w:r w:rsidRPr="00B55E3E">
        <w:t xml:space="preserve"> included in the received </w:t>
      </w:r>
      <w:r w:rsidRPr="00B55E3E">
        <w:rPr>
          <w:i/>
          <w:iCs/>
        </w:rPr>
        <w:t>sl-MeasObjectToAddModList</w:t>
      </w:r>
      <w:r w:rsidRPr="00B55E3E">
        <w:t>:</w:t>
      </w:r>
    </w:p>
    <w:p w14:paraId="05673750" w14:textId="77777777" w:rsidR="00A8221D" w:rsidRPr="00B55E3E" w:rsidRDefault="00A8221D" w:rsidP="00A8221D">
      <w:pPr>
        <w:pStyle w:val="B2"/>
      </w:pPr>
      <w:r w:rsidRPr="00B55E3E">
        <w:t>2&gt;</w:t>
      </w:r>
      <w:r w:rsidRPr="00B55E3E">
        <w:tab/>
        <w:t xml:space="preserve">if an entry with the matching </w:t>
      </w:r>
      <w:r w:rsidRPr="00B55E3E">
        <w:rPr>
          <w:i/>
        </w:rPr>
        <w:t>sl-MeasObjectId</w:t>
      </w:r>
      <w:r w:rsidRPr="00B55E3E">
        <w:t xml:space="preserve"> exists in the </w:t>
      </w:r>
      <w:r w:rsidRPr="00B55E3E">
        <w:rPr>
          <w:i/>
        </w:rPr>
        <w:t>sl-MeasObjectList</w:t>
      </w:r>
      <w:r w:rsidRPr="00B55E3E">
        <w:t xml:space="preserve"> within the </w:t>
      </w:r>
      <w:r w:rsidRPr="00B55E3E">
        <w:rPr>
          <w:i/>
        </w:rPr>
        <w:t>VarMeasConfigSL</w:t>
      </w:r>
      <w:r w:rsidRPr="00B55E3E">
        <w:t>, for this entry:</w:t>
      </w:r>
    </w:p>
    <w:p w14:paraId="63C1AA90" w14:textId="77777777" w:rsidR="00A8221D" w:rsidRPr="00B55E3E" w:rsidRDefault="00A8221D" w:rsidP="00A8221D">
      <w:pPr>
        <w:pStyle w:val="B3"/>
      </w:pPr>
      <w:r w:rsidRPr="00B55E3E">
        <w:t>3&gt;</w:t>
      </w:r>
      <w:r w:rsidRPr="00B55E3E">
        <w:tab/>
        <w:t xml:space="preserve">for each </w:t>
      </w:r>
      <w:r w:rsidRPr="00B55E3E">
        <w:rPr>
          <w:i/>
          <w:iCs/>
        </w:rPr>
        <w:t>sl-MeasId</w:t>
      </w:r>
      <w:r w:rsidRPr="00B55E3E">
        <w:t xml:space="preserve"> associated with this </w:t>
      </w:r>
      <w:r w:rsidRPr="00B55E3E">
        <w:rPr>
          <w:i/>
          <w:iCs/>
        </w:rPr>
        <w:t>sl-MeasObjectId</w:t>
      </w:r>
      <w:r w:rsidRPr="00B55E3E">
        <w:t xml:space="preserve"> included in the </w:t>
      </w:r>
      <w:r w:rsidRPr="00B55E3E">
        <w:rPr>
          <w:i/>
          <w:iCs/>
        </w:rPr>
        <w:t>sl-MeasIdList</w:t>
      </w:r>
      <w:r w:rsidRPr="00B55E3E">
        <w:t xml:space="preserve"> within the </w:t>
      </w:r>
      <w:r w:rsidRPr="00B55E3E">
        <w:rPr>
          <w:i/>
          <w:iCs/>
        </w:rPr>
        <w:t>VarMeasConfigSL</w:t>
      </w:r>
      <w:r w:rsidRPr="00B55E3E">
        <w:t>, if any:</w:t>
      </w:r>
    </w:p>
    <w:p w14:paraId="17B9407D" w14:textId="77777777" w:rsidR="00A8221D" w:rsidRPr="00B55E3E" w:rsidRDefault="00A8221D" w:rsidP="00A8221D">
      <w:pPr>
        <w:pStyle w:val="B4"/>
      </w:pPr>
      <w:r w:rsidRPr="00B55E3E">
        <w:t>4&gt;</w:t>
      </w:r>
      <w:r w:rsidRPr="00B55E3E">
        <w:tab/>
        <w:t xml:space="preserve">remove the measurement reporting entry for this </w:t>
      </w:r>
      <w:r w:rsidRPr="00B55E3E">
        <w:rPr>
          <w:i/>
          <w:iCs/>
        </w:rPr>
        <w:t>sl-MeasId</w:t>
      </w:r>
      <w:r w:rsidRPr="00B55E3E">
        <w:t xml:space="preserve"> from the </w:t>
      </w:r>
      <w:r w:rsidRPr="00B55E3E">
        <w:rPr>
          <w:i/>
          <w:iCs/>
        </w:rPr>
        <w:t>VarMeasReportListSL</w:t>
      </w:r>
      <w:r w:rsidRPr="00B55E3E">
        <w:t>, if included;</w:t>
      </w:r>
    </w:p>
    <w:p w14:paraId="38EBBDA6" w14:textId="77777777" w:rsidR="00A8221D" w:rsidRPr="00B55E3E" w:rsidRDefault="00A8221D" w:rsidP="00A8221D">
      <w:pPr>
        <w:pStyle w:val="B4"/>
      </w:pPr>
      <w:r w:rsidRPr="00B55E3E">
        <w:t>4&gt;</w:t>
      </w:r>
      <w:r w:rsidRPr="00B55E3E">
        <w:tab/>
        <w:t xml:space="preserve">stop the periodical reporting timer and reset the associated information (e.g. </w:t>
      </w:r>
      <w:r w:rsidRPr="00B55E3E">
        <w:rPr>
          <w:i/>
          <w:iCs/>
        </w:rPr>
        <w:t>sl-TimeToTrigger</w:t>
      </w:r>
      <w:r w:rsidRPr="00B55E3E">
        <w:t xml:space="preserve">) for this </w:t>
      </w:r>
      <w:r w:rsidRPr="00B55E3E">
        <w:rPr>
          <w:i/>
          <w:iCs/>
        </w:rPr>
        <w:t>sl-MeasId</w:t>
      </w:r>
      <w:r w:rsidRPr="00B55E3E">
        <w:t>;</w:t>
      </w:r>
    </w:p>
    <w:p w14:paraId="46D752A9" w14:textId="77777777" w:rsidR="00A8221D" w:rsidRPr="00B55E3E" w:rsidRDefault="00A8221D" w:rsidP="00A8221D">
      <w:pPr>
        <w:pStyle w:val="B3"/>
      </w:pPr>
      <w:r w:rsidRPr="00B55E3E">
        <w:t>3&gt;</w:t>
      </w:r>
      <w:r w:rsidRPr="00B55E3E">
        <w:tab/>
        <w:t xml:space="preserve">reconfigure the entry with the value received for this </w:t>
      </w:r>
      <w:r w:rsidRPr="00B55E3E">
        <w:rPr>
          <w:i/>
        </w:rPr>
        <w:t>sl-MeasObject</w:t>
      </w:r>
      <w:r w:rsidRPr="00B55E3E">
        <w:t>;</w:t>
      </w:r>
    </w:p>
    <w:p w14:paraId="4D8AF090" w14:textId="77777777" w:rsidR="00A8221D" w:rsidRPr="00B55E3E" w:rsidRDefault="00A8221D" w:rsidP="00A8221D">
      <w:pPr>
        <w:pStyle w:val="B2"/>
      </w:pPr>
      <w:r w:rsidRPr="00B55E3E">
        <w:t>2&gt;</w:t>
      </w:r>
      <w:r w:rsidRPr="00B55E3E">
        <w:tab/>
        <w:t>else:</w:t>
      </w:r>
    </w:p>
    <w:p w14:paraId="663BB5FA" w14:textId="77777777" w:rsidR="00A8221D" w:rsidRPr="00B55E3E" w:rsidRDefault="00A8221D" w:rsidP="00A8221D">
      <w:pPr>
        <w:pStyle w:val="B3"/>
      </w:pPr>
      <w:r w:rsidRPr="00B55E3E">
        <w:t>3&gt;</w:t>
      </w:r>
      <w:r w:rsidRPr="00B55E3E">
        <w:tab/>
        <w:t xml:space="preserve">add a new entry for the received </w:t>
      </w:r>
      <w:r w:rsidRPr="00B55E3E">
        <w:rPr>
          <w:i/>
        </w:rPr>
        <w:t>sl-MeasObject</w:t>
      </w:r>
      <w:r w:rsidRPr="00B55E3E">
        <w:t xml:space="preserve"> to the </w:t>
      </w:r>
      <w:r w:rsidRPr="00B55E3E">
        <w:rPr>
          <w:i/>
        </w:rPr>
        <w:t>sl-MeasObjectList</w:t>
      </w:r>
      <w:r w:rsidRPr="00B55E3E">
        <w:t xml:space="preserve"> within </w:t>
      </w:r>
      <w:r w:rsidRPr="00B55E3E">
        <w:rPr>
          <w:i/>
        </w:rPr>
        <w:t>VarMeasConfigSL</w:t>
      </w:r>
      <w:r w:rsidRPr="00B55E3E">
        <w:t>.</w:t>
      </w:r>
    </w:p>
    <w:p w14:paraId="1BC126B7" w14:textId="77777777" w:rsidR="00A8221D" w:rsidRPr="00B55E3E" w:rsidRDefault="00A8221D" w:rsidP="00A8221D">
      <w:pPr>
        <w:pStyle w:val="Heading5"/>
        <w:rPr>
          <w:lang w:eastAsia="zh-CN"/>
        </w:rPr>
      </w:pPr>
      <w:bookmarkStart w:id="916" w:name="_Toc60777059"/>
      <w:bookmarkStart w:id="917" w:name="_Toc115428818"/>
      <w:r w:rsidRPr="00B55E3E">
        <w:rPr>
          <w:lang w:eastAsia="zh-CN"/>
        </w:rPr>
        <w:t>5.8.10.2.6</w:t>
      </w:r>
      <w:r w:rsidRPr="00B55E3E">
        <w:rPr>
          <w:lang w:eastAsia="zh-CN"/>
        </w:rPr>
        <w:tab/>
        <w:t>Sidelink reporting configuration removal</w:t>
      </w:r>
      <w:bookmarkEnd w:id="916"/>
      <w:bookmarkEnd w:id="917"/>
    </w:p>
    <w:p w14:paraId="5BF70DB9" w14:textId="77777777" w:rsidR="00A8221D" w:rsidRPr="00B55E3E" w:rsidRDefault="00A8221D" w:rsidP="00A8221D">
      <w:r w:rsidRPr="00B55E3E">
        <w:t>The UE shall:</w:t>
      </w:r>
    </w:p>
    <w:p w14:paraId="2FD66AD8" w14:textId="77777777" w:rsidR="00A8221D" w:rsidRPr="00B55E3E" w:rsidRDefault="00A8221D" w:rsidP="00A8221D">
      <w:pPr>
        <w:pStyle w:val="B1"/>
      </w:pPr>
      <w:r w:rsidRPr="00B55E3E">
        <w:t>1&gt;</w:t>
      </w:r>
      <w:r w:rsidRPr="00B55E3E">
        <w:tab/>
        <w:t xml:space="preserve">for each </w:t>
      </w:r>
      <w:r w:rsidRPr="00B55E3E">
        <w:rPr>
          <w:i/>
        </w:rPr>
        <w:t>sl-ReportConfigId</w:t>
      </w:r>
      <w:r w:rsidRPr="00B55E3E">
        <w:t xml:space="preserve"> included in the received </w:t>
      </w:r>
      <w:r w:rsidRPr="00B55E3E">
        <w:rPr>
          <w:i/>
        </w:rPr>
        <w:t>sl-ReportConfigToRemoveList</w:t>
      </w:r>
      <w:r w:rsidRPr="00B55E3E">
        <w:t xml:space="preserve"> that is part of the current UE configuration in </w:t>
      </w:r>
      <w:r w:rsidRPr="00B55E3E">
        <w:rPr>
          <w:i/>
        </w:rPr>
        <w:t>VarMeasConfigSL</w:t>
      </w:r>
      <w:r w:rsidRPr="00B55E3E">
        <w:t>:</w:t>
      </w:r>
    </w:p>
    <w:p w14:paraId="4FCDA4E1" w14:textId="77777777" w:rsidR="00A8221D" w:rsidRPr="00B55E3E" w:rsidRDefault="00A8221D" w:rsidP="00A8221D">
      <w:pPr>
        <w:pStyle w:val="B2"/>
      </w:pPr>
      <w:r w:rsidRPr="00B55E3E">
        <w:t>2&gt;</w:t>
      </w:r>
      <w:r w:rsidRPr="00B55E3E">
        <w:tab/>
        <w:t xml:space="preserve">remove the entry with the matching </w:t>
      </w:r>
      <w:r w:rsidRPr="00B55E3E">
        <w:rPr>
          <w:i/>
        </w:rPr>
        <w:t>sl-ReportConfigId</w:t>
      </w:r>
      <w:r w:rsidRPr="00B55E3E">
        <w:t xml:space="preserve"> from the </w:t>
      </w:r>
      <w:r w:rsidRPr="00B55E3E">
        <w:rPr>
          <w:i/>
        </w:rPr>
        <w:t>sl-ReportConfigList</w:t>
      </w:r>
      <w:r w:rsidRPr="00B55E3E">
        <w:t xml:space="preserve"> within the </w:t>
      </w:r>
      <w:r w:rsidRPr="00B55E3E">
        <w:rPr>
          <w:i/>
        </w:rPr>
        <w:t>VarMeasConfigSL</w:t>
      </w:r>
      <w:r w:rsidRPr="00B55E3E">
        <w:t>;</w:t>
      </w:r>
    </w:p>
    <w:p w14:paraId="1F3B1F5C" w14:textId="77777777" w:rsidR="00A8221D" w:rsidRPr="00B55E3E" w:rsidRDefault="00A8221D" w:rsidP="00A8221D">
      <w:pPr>
        <w:pStyle w:val="B2"/>
      </w:pPr>
      <w:r w:rsidRPr="00B55E3E">
        <w:t>2&gt;</w:t>
      </w:r>
      <w:r w:rsidRPr="00B55E3E">
        <w:tab/>
        <w:t xml:space="preserve">remove all </w:t>
      </w:r>
      <w:r w:rsidRPr="00B55E3E">
        <w:rPr>
          <w:i/>
        </w:rPr>
        <w:t>sl-MeasId</w:t>
      </w:r>
      <w:r w:rsidRPr="00B55E3E">
        <w:t xml:space="preserve"> associated with the </w:t>
      </w:r>
      <w:r w:rsidRPr="00B55E3E">
        <w:rPr>
          <w:i/>
        </w:rPr>
        <w:t>sl-ReportConfigId</w:t>
      </w:r>
      <w:r w:rsidRPr="00B55E3E">
        <w:t xml:space="preserve"> from the </w:t>
      </w:r>
      <w:r w:rsidRPr="00B55E3E">
        <w:rPr>
          <w:i/>
        </w:rPr>
        <w:t>sl-MeasIdList</w:t>
      </w:r>
      <w:r w:rsidRPr="00B55E3E">
        <w:t xml:space="preserve"> within the </w:t>
      </w:r>
      <w:r w:rsidRPr="00B55E3E">
        <w:rPr>
          <w:i/>
        </w:rPr>
        <w:t>VarMeasConfigSL</w:t>
      </w:r>
      <w:r w:rsidRPr="00B55E3E">
        <w:t>, if any;</w:t>
      </w:r>
    </w:p>
    <w:p w14:paraId="3A2EDB2C" w14:textId="77777777" w:rsidR="00A8221D" w:rsidRPr="00B55E3E" w:rsidRDefault="00A8221D" w:rsidP="00A8221D">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329AFD27" w14:textId="77777777" w:rsidR="00A8221D" w:rsidRPr="00B55E3E" w:rsidRDefault="00A8221D" w:rsidP="00A8221D">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7EEE96A8" w14:textId="77777777" w:rsidR="00A8221D" w:rsidRPr="00B55E3E" w:rsidRDefault="00A8221D" w:rsidP="00A8221D">
      <w:pPr>
        <w:pStyle w:val="B3"/>
      </w:pPr>
      <w:r w:rsidRPr="00B55E3E">
        <w:t>3&gt;</w:t>
      </w:r>
      <w:r w:rsidRPr="00B55E3E">
        <w:tab/>
        <w:t>stop the periodical reporting timer and reset the associated information (e.g.</w:t>
      </w:r>
      <w:r w:rsidRPr="00B55E3E">
        <w:rPr>
          <w:i/>
        </w:rPr>
        <w:t xml:space="preserve"> sl-TimeToTrigger</w:t>
      </w:r>
      <w:r w:rsidRPr="00B55E3E">
        <w:t xml:space="preserve">) for this </w:t>
      </w:r>
      <w:r w:rsidRPr="00B55E3E">
        <w:rPr>
          <w:i/>
        </w:rPr>
        <w:t>sl-MeasId</w:t>
      </w:r>
      <w:r w:rsidRPr="00B55E3E">
        <w:t>.</w:t>
      </w:r>
    </w:p>
    <w:p w14:paraId="2216B4E7" w14:textId="77777777" w:rsidR="00A8221D" w:rsidRPr="00B55E3E" w:rsidRDefault="00A8221D" w:rsidP="00A8221D">
      <w:pPr>
        <w:pStyle w:val="NO"/>
      </w:pPr>
      <w:r w:rsidRPr="00B55E3E">
        <w:t>NOTE:</w:t>
      </w:r>
      <w:r w:rsidRPr="00B55E3E">
        <w:tab/>
        <w:t xml:space="preserve">The UE does not consider the message as erroneous if the </w:t>
      </w:r>
      <w:r w:rsidRPr="00B55E3E">
        <w:rPr>
          <w:i/>
        </w:rPr>
        <w:t>sl-ReportConfigToRemoveList</w:t>
      </w:r>
      <w:r w:rsidRPr="00B55E3E">
        <w:t xml:space="preserve"> includes any </w:t>
      </w:r>
      <w:r w:rsidRPr="00B55E3E">
        <w:rPr>
          <w:i/>
        </w:rPr>
        <w:t>sl-ReportConfigId</w:t>
      </w:r>
      <w:r w:rsidRPr="00B55E3E">
        <w:t xml:space="preserve"> value that is not part of the current UE configuration.</w:t>
      </w:r>
    </w:p>
    <w:p w14:paraId="5C26BDC9" w14:textId="77777777" w:rsidR="00A8221D" w:rsidRPr="00B55E3E" w:rsidRDefault="00A8221D" w:rsidP="00A8221D">
      <w:pPr>
        <w:pStyle w:val="Heading5"/>
        <w:rPr>
          <w:lang w:eastAsia="zh-CN"/>
        </w:rPr>
      </w:pPr>
      <w:bookmarkStart w:id="918" w:name="_Toc60777060"/>
      <w:bookmarkStart w:id="919" w:name="_Toc115428819"/>
      <w:r w:rsidRPr="00B55E3E">
        <w:rPr>
          <w:lang w:eastAsia="zh-CN"/>
        </w:rPr>
        <w:t>5.8.10.2.7</w:t>
      </w:r>
      <w:r w:rsidRPr="00B55E3E">
        <w:rPr>
          <w:lang w:eastAsia="zh-CN"/>
        </w:rPr>
        <w:tab/>
        <w:t>Sidelink reporting configuration addition/modification</w:t>
      </w:r>
      <w:bookmarkEnd w:id="918"/>
      <w:bookmarkEnd w:id="919"/>
    </w:p>
    <w:p w14:paraId="554BA6E1" w14:textId="77777777" w:rsidR="00A8221D" w:rsidRPr="00B55E3E" w:rsidRDefault="00A8221D" w:rsidP="00A8221D">
      <w:r w:rsidRPr="00B55E3E">
        <w:t>The UE shall:</w:t>
      </w:r>
    </w:p>
    <w:p w14:paraId="524DDDEE" w14:textId="77777777" w:rsidR="00A8221D" w:rsidRPr="00B55E3E" w:rsidRDefault="00A8221D" w:rsidP="00A8221D">
      <w:pPr>
        <w:pStyle w:val="B1"/>
      </w:pPr>
      <w:r w:rsidRPr="00B55E3E">
        <w:t>1&gt;</w:t>
      </w:r>
      <w:r w:rsidRPr="00B55E3E">
        <w:tab/>
        <w:t>for each sl-ReportConfigId included in the received sl-ReportConfigToAddModList:</w:t>
      </w:r>
    </w:p>
    <w:p w14:paraId="1047C549" w14:textId="77777777" w:rsidR="00A8221D" w:rsidRPr="00B55E3E" w:rsidRDefault="00A8221D" w:rsidP="00A8221D">
      <w:pPr>
        <w:pStyle w:val="B2"/>
      </w:pPr>
      <w:r w:rsidRPr="00B55E3E">
        <w:t>2&gt;</w:t>
      </w:r>
      <w:r w:rsidRPr="00B55E3E">
        <w:tab/>
        <w:t xml:space="preserve">if an entry with the matching </w:t>
      </w:r>
      <w:r w:rsidRPr="00B55E3E">
        <w:rPr>
          <w:i/>
        </w:rPr>
        <w:t>sl-ReportConfigId</w:t>
      </w:r>
      <w:r w:rsidRPr="00B55E3E">
        <w:t xml:space="preserve"> exists in the </w:t>
      </w:r>
      <w:r w:rsidRPr="00B55E3E">
        <w:rPr>
          <w:i/>
        </w:rPr>
        <w:t>sl-ReportConfigList</w:t>
      </w:r>
      <w:r w:rsidRPr="00B55E3E">
        <w:t xml:space="preserve"> within the </w:t>
      </w:r>
      <w:r w:rsidRPr="00B55E3E">
        <w:rPr>
          <w:i/>
        </w:rPr>
        <w:t>VarMeasConfigSL</w:t>
      </w:r>
      <w:r w:rsidRPr="00B55E3E">
        <w:t>, for this entry:</w:t>
      </w:r>
    </w:p>
    <w:p w14:paraId="2C68427C" w14:textId="77777777" w:rsidR="00A8221D" w:rsidRPr="00B55E3E" w:rsidRDefault="00A8221D" w:rsidP="00A8221D">
      <w:pPr>
        <w:pStyle w:val="B3"/>
      </w:pPr>
      <w:r w:rsidRPr="00B55E3E">
        <w:t>3&gt;</w:t>
      </w:r>
      <w:r w:rsidRPr="00B55E3E">
        <w:tab/>
        <w:t xml:space="preserve">reconfigure the entry with the value received for this </w:t>
      </w:r>
      <w:r w:rsidRPr="00B55E3E">
        <w:rPr>
          <w:i/>
        </w:rPr>
        <w:t>sl-ReportConfig</w:t>
      </w:r>
      <w:r w:rsidRPr="00B55E3E">
        <w:t>;</w:t>
      </w:r>
    </w:p>
    <w:p w14:paraId="36CB5508" w14:textId="77777777" w:rsidR="00A8221D" w:rsidRPr="00B55E3E" w:rsidRDefault="00A8221D" w:rsidP="00A8221D">
      <w:pPr>
        <w:pStyle w:val="B3"/>
      </w:pPr>
      <w:r w:rsidRPr="00B55E3E">
        <w:t>3&gt;</w:t>
      </w:r>
      <w:r w:rsidRPr="00B55E3E">
        <w:tab/>
        <w:t xml:space="preserve">for each </w:t>
      </w:r>
      <w:r w:rsidRPr="00B55E3E">
        <w:rPr>
          <w:i/>
        </w:rPr>
        <w:t>sl-MeasId</w:t>
      </w:r>
      <w:r w:rsidRPr="00B55E3E">
        <w:t xml:space="preserve"> associated with this </w:t>
      </w:r>
      <w:r w:rsidRPr="00B55E3E">
        <w:rPr>
          <w:i/>
        </w:rPr>
        <w:t>sl-ReportConfigId</w:t>
      </w:r>
      <w:r w:rsidRPr="00B55E3E">
        <w:t xml:space="preserve"> included in the </w:t>
      </w:r>
      <w:r w:rsidRPr="00B55E3E">
        <w:rPr>
          <w:i/>
        </w:rPr>
        <w:t>sl-MeasIdList</w:t>
      </w:r>
      <w:r w:rsidRPr="00B55E3E">
        <w:t xml:space="preserve"> within the </w:t>
      </w:r>
      <w:r w:rsidRPr="00B55E3E">
        <w:rPr>
          <w:i/>
        </w:rPr>
        <w:t>VarMeasConfigSL</w:t>
      </w:r>
      <w:r w:rsidRPr="00B55E3E">
        <w:t>, if any:</w:t>
      </w:r>
    </w:p>
    <w:p w14:paraId="3189E069" w14:textId="77777777" w:rsidR="00A8221D" w:rsidRPr="00B55E3E" w:rsidRDefault="00A8221D" w:rsidP="00A8221D">
      <w:pPr>
        <w:pStyle w:val="B4"/>
      </w:pPr>
      <w:r w:rsidRPr="00B55E3E">
        <w:t>4&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1172E115" w14:textId="77777777" w:rsidR="00A8221D" w:rsidRPr="00B55E3E" w:rsidRDefault="00A8221D" w:rsidP="00A8221D">
      <w:pPr>
        <w:pStyle w:val="B4"/>
      </w:pPr>
      <w:r w:rsidRPr="00B55E3E">
        <w:t>4&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7F319A4C" w14:textId="77777777" w:rsidR="00A8221D" w:rsidRPr="00B55E3E" w:rsidRDefault="00A8221D" w:rsidP="00A8221D">
      <w:pPr>
        <w:pStyle w:val="B2"/>
      </w:pPr>
      <w:r w:rsidRPr="00B55E3E">
        <w:t>2&gt;</w:t>
      </w:r>
      <w:r w:rsidRPr="00B55E3E">
        <w:tab/>
        <w:t>else:</w:t>
      </w:r>
    </w:p>
    <w:p w14:paraId="2CF9543D" w14:textId="77777777" w:rsidR="00A8221D" w:rsidRPr="00B55E3E" w:rsidRDefault="00A8221D" w:rsidP="00A8221D">
      <w:pPr>
        <w:pStyle w:val="B3"/>
      </w:pPr>
      <w:r w:rsidRPr="00B55E3E">
        <w:t>3&gt;</w:t>
      </w:r>
      <w:r w:rsidRPr="00B55E3E">
        <w:tab/>
        <w:t xml:space="preserve">add a new entry for the received </w:t>
      </w:r>
      <w:r w:rsidRPr="00B55E3E">
        <w:rPr>
          <w:i/>
        </w:rPr>
        <w:t>sl-ReportConfig</w:t>
      </w:r>
      <w:r w:rsidRPr="00B55E3E">
        <w:t xml:space="preserve"> to the </w:t>
      </w:r>
      <w:r w:rsidRPr="00B55E3E">
        <w:rPr>
          <w:i/>
        </w:rPr>
        <w:t>sl-ReportConfigList</w:t>
      </w:r>
      <w:r w:rsidRPr="00B55E3E">
        <w:t xml:space="preserve"> within the </w:t>
      </w:r>
      <w:r w:rsidRPr="00B55E3E">
        <w:rPr>
          <w:i/>
        </w:rPr>
        <w:t>VarMeasConfigSL</w:t>
      </w:r>
      <w:r w:rsidRPr="00B55E3E">
        <w:t>.</w:t>
      </w:r>
    </w:p>
    <w:p w14:paraId="74218119" w14:textId="77777777" w:rsidR="00A8221D" w:rsidRPr="00B55E3E" w:rsidRDefault="00A8221D" w:rsidP="00A8221D">
      <w:pPr>
        <w:pStyle w:val="Heading5"/>
        <w:rPr>
          <w:lang w:eastAsia="zh-CN"/>
        </w:rPr>
      </w:pPr>
      <w:bookmarkStart w:id="920" w:name="_Toc60777061"/>
      <w:bookmarkStart w:id="921" w:name="_Toc115428820"/>
      <w:r w:rsidRPr="00B55E3E">
        <w:rPr>
          <w:lang w:eastAsia="zh-CN"/>
        </w:rPr>
        <w:lastRenderedPageBreak/>
        <w:t>5.8.10.2.8</w:t>
      </w:r>
      <w:r w:rsidRPr="00B55E3E">
        <w:rPr>
          <w:lang w:eastAsia="zh-CN"/>
        </w:rPr>
        <w:tab/>
        <w:t>Sidelink quantity configuration</w:t>
      </w:r>
      <w:bookmarkEnd w:id="920"/>
      <w:bookmarkEnd w:id="921"/>
    </w:p>
    <w:p w14:paraId="44628D39" w14:textId="77777777" w:rsidR="00A8221D" w:rsidRPr="00B55E3E" w:rsidRDefault="00A8221D" w:rsidP="00A8221D">
      <w:r w:rsidRPr="00B55E3E">
        <w:t>The UE shall:</w:t>
      </w:r>
    </w:p>
    <w:p w14:paraId="13D0A857" w14:textId="77777777" w:rsidR="00A8221D" w:rsidRPr="00B55E3E" w:rsidRDefault="00A8221D" w:rsidP="00A8221D">
      <w:pPr>
        <w:pStyle w:val="B1"/>
      </w:pPr>
      <w:r w:rsidRPr="00B55E3E">
        <w:t>1&gt;</w:t>
      </w:r>
      <w:r w:rsidRPr="00B55E3E">
        <w:tab/>
        <w:t xml:space="preserve">for each received </w:t>
      </w:r>
      <w:r w:rsidRPr="00B55E3E">
        <w:rPr>
          <w:i/>
        </w:rPr>
        <w:t>sl-QuantityConfig</w:t>
      </w:r>
      <w:r w:rsidRPr="00B55E3E">
        <w:t>:</w:t>
      </w:r>
    </w:p>
    <w:p w14:paraId="46D6C2E8" w14:textId="77777777" w:rsidR="00A8221D" w:rsidRPr="00B55E3E" w:rsidRDefault="00A8221D" w:rsidP="00A8221D">
      <w:pPr>
        <w:pStyle w:val="B2"/>
      </w:pPr>
      <w:r w:rsidRPr="00B55E3E">
        <w:t>2&gt;</w:t>
      </w:r>
      <w:r w:rsidRPr="00B55E3E">
        <w:tab/>
        <w:t xml:space="preserve">set the corresponding parameter(s) in </w:t>
      </w:r>
      <w:r w:rsidRPr="00B55E3E">
        <w:rPr>
          <w:i/>
        </w:rPr>
        <w:t>sl-QuantityConfig</w:t>
      </w:r>
      <w:r w:rsidRPr="00B55E3E">
        <w:t xml:space="preserve"> within </w:t>
      </w:r>
      <w:r w:rsidRPr="00B55E3E">
        <w:rPr>
          <w:i/>
        </w:rPr>
        <w:t>VarMeasConfigSL</w:t>
      </w:r>
      <w:r w:rsidRPr="00B55E3E">
        <w:t xml:space="preserve"> to the value of the received </w:t>
      </w:r>
      <w:r w:rsidRPr="00B55E3E">
        <w:rPr>
          <w:i/>
        </w:rPr>
        <w:t>sl-QuantityConfig</w:t>
      </w:r>
      <w:r w:rsidRPr="00B55E3E">
        <w:t xml:space="preserve"> parameter(s);</w:t>
      </w:r>
    </w:p>
    <w:p w14:paraId="38002C0D" w14:textId="77777777" w:rsidR="00A8221D" w:rsidRPr="00B55E3E" w:rsidRDefault="00A8221D" w:rsidP="00A8221D">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79A6CC88" w14:textId="77777777" w:rsidR="00A8221D" w:rsidRPr="00B55E3E" w:rsidRDefault="00A8221D" w:rsidP="00A8221D">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F016722" w14:textId="77777777" w:rsidR="00A8221D" w:rsidRPr="00B55E3E" w:rsidRDefault="00A8221D" w:rsidP="00A8221D">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43DE4237" w14:textId="77777777" w:rsidR="00A8221D" w:rsidRPr="00B55E3E" w:rsidRDefault="00A8221D" w:rsidP="00A8221D">
      <w:pPr>
        <w:pStyle w:val="Heading4"/>
        <w:rPr>
          <w:lang w:eastAsia="x-none"/>
        </w:rPr>
      </w:pPr>
      <w:bookmarkStart w:id="922" w:name="_Toc60777062"/>
      <w:bookmarkStart w:id="923" w:name="_Toc115428821"/>
      <w:r w:rsidRPr="00B55E3E">
        <w:rPr>
          <w:lang w:eastAsia="x-none"/>
        </w:rPr>
        <w:t>5.8.10.3</w:t>
      </w:r>
      <w:r w:rsidRPr="00B55E3E">
        <w:rPr>
          <w:lang w:eastAsia="x-none"/>
        </w:rPr>
        <w:tab/>
        <w:t>Performing NR sidelink measurements</w:t>
      </w:r>
      <w:bookmarkEnd w:id="922"/>
      <w:bookmarkEnd w:id="923"/>
    </w:p>
    <w:p w14:paraId="409F2108" w14:textId="77777777" w:rsidR="00A8221D" w:rsidRPr="00B55E3E" w:rsidRDefault="00A8221D" w:rsidP="00A8221D">
      <w:pPr>
        <w:pStyle w:val="Heading5"/>
        <w:rPr>
          <w:lang w:eastAsia="zh-CN"/>
        </w:rPr>
      </w:pPr>
      <w:bookmarkStart w:id="924" w:name="_Toc60777063"/>
      <w:bookmarkStart w:id="925" w:name="_Toc115428822"/>
      <w:r w:rsidRPr="00B55E3E">
        <w:rPr>
          <w:lang w:eastAsia="zh-CN"/>
        </w:rPr>
        <w:t>5.8.10.3.1</w:t>
      </w:r>
      <w:r w:rsidRPr="00B55E3E">
        <w:rPr>
          <w:lang w:eastAsia="zh-CN"/>
        </w:rPr>
        <w:tab/>
        <w:t>General</w:t>
      </w:r>
      <w:bookmarkEnd w:id="924"/>
      <w:bookmarkEnd w:id="925"/>
    </w:p>
    <w:p w14:paraId="33C2FCB5" w14:textId="77777777" w:rsidR="00A8221D" w:rsidRPr="00B55E3E" w:rsidRDefault="00A8221D" w:rsidP="00A8221D">
      <w:r w:rsidRPr="00B55E3E">
        <w:t xml:space="preserve">A UE shall derive NR sidelink measurement results by measuring one or multiple DMRS associated </w:t>
      </w:r>
      <w:r w:rsidRPr="00B55E3E">
        <w:rPr>
          <w:lang w:eastAsia="zh-CN"/>
        </w:rPr>
        <w:t xml:space="preserve">per PC5-RRC connection </w:t>
      </w:r>
      <w:r w:rsidRPr="00B55E3E">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A658C8F" w14:textId="77777777" w:rsidR="00A8221D" w:rsidRPr="00B55E3E" w:rsidRDefault="00A8221D" w:rsidP="00A8221D">
      <w:pPr>
        <w:rPr>
          <w:lang w:eastAsia="zh-CN"/>
        </w:rPr>
      </w:pPr>
      <w:r w:rsidRPr="00B55E3E">
        <w:rPr>
          <w:lang w:eastAsia="zh-CN"/>
        </w:rPr>
        <w:t>The UE shall:</w:t>
      </w:r>
    </w:p>
    <w:p w14:paraId="04CE3DDE" w14:textId="77777777" w:rsidR="00A8221D" w:rsidRPr="00B55E3E" w:rsidRDefault="00A8221D" w:rsidP="00A8221D">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7728210C" w14:textId="77777777" w:rsidR="00A8221D" w:rsidRPr="00B55E3E" w:rsidRDefault="00A8221D" w:rsidP="00A8221D">
      <w:pPr>
        <w:pStyle w:val="B2"/>
      </w:pPr>
      <w:r w:rsidRPr="00B55E3E">
        <w:t>2&gt;</w:t>
      </w:r>
      <w:r w:rsidRPr="00B55E3E">
        <w:tab/>
        <w:t xml:space="preserve">if the </w:t>
      </w:r>
      <w:r w:rsidRPr="00B55E3E">
        <w:rPr>
          <w:i/>
        </w:rPr>
        <w:t>sl-MeasObject</w:t>
      </w:r>
      <w:r w:rsidRPr="00B55E3E">
        <w:t xml:space="preserve"> is associated to NR sidelink and the </w:t>
      </w:r>
      <w:r w:rsidRPr="00B55E3E">
        <w:rPr>
          <w:i/>
        </w:rPr>
        <w:t>sl-RS-Type</w:t>
      </w:r>
      <w:r w:rsidRPr="00B55E3E">
        <w:t xml:space="preserve"> is set to </w:t>
      </w:r>
      <w:r w:rsidRPr="00B55E3E">
        <w:rPr>
          <w:i/>
        </w:rPr>
        <w:t>dmrs</w:t>
      </w:r>
      <w:r w:rsidRPr="00B55E3E">
        <w:t>:</w:t>
      </w:r>
    </w:p>
    <w:p w14:paraId="5988BA6D" w14:textId="77777777" w:rsidR="00A8221D" w:rsidRPr="00B55E3E" w:rsidRDefault="00A8221D" w:rsidP="00A8221D">
      <w:pPr>
        <w:pStyle w:val="B3"/>
      </w:pPr>
      <w:r w:rsidRPr="00B55E3E">
        <w:t>3&gt;</w:t>
      </w:r>
      <w:r w:rsidRPr="00B55E3E">
        <w:tab/>
        <w:t xml:space="preserve">derive the layer 3 filtered NR sidelink measurement result based on DMRS for the trigger quantity and each measurement quantity indicated in </w:t>
      </w:r>
      <w:r w:rsidRPr="00B55E3E">
        <w:rPr>
          <w:i/>
        </w:rPr>
        <w:t>sl-ReportQuantity</w:t>
      </w:r>
      <w:r w:rsidRPr="00B55E3E">
        <w:t xml:space="preserve"> using parameters from the associated </w:t>
      </w:r>
      <w:r w:rsidRPr="00B55E3E">
        <w:rPr>
          <w:i/>
        </w:rPr>
        <w:t>sl-MeasObject</w:t>
      </w:r>
      <w:r w:rsidRPr="00B55E3E">
        <w:t>, as described in 5.8.10.3.2.</w:t>
      </w:r>
    </w:p>
    <w:p w14:paraId="6D64C52E" w14:textId="77777777" w:rsidR="00A8221D" w:rsidRPr="00B55E3E" w:rsidRDefault="00A8221D" w:rsidP="00A8221D">
      <w:pPr>
        <w:pStyle w:val="B2"/>
      </w:pPr>
      <w:r w:rsidRPr="00B55E3E">
        <w:t>2&gt;</w:t>
      </w:r>
      <w:r w:rsidRPr="00B55E3E">
        <w:tab/>
        <w:t>perform the evaluation of reporting criteria as specified in 5.8.10.4.</w:t>
      </w:r>
    </w:p>
    <w:p w14:paraId="4DED70E4" w14:textId="77777777" w:rsidR="00A8221D" w:rsidRPr="00B55E3E" w:rsidRDefault="00A8221D" w:rsidP="00A8221D">
      <w:pPr>
        <w:pStyle w:val="Heading5"/>
        <w:rPr>
          <w:lang w:eastAsia="zh-CN"/>
        </w:rPr>
      </w:pPr>
      <w:bookmarkStart w:id="926" w:name="_Toc60777064"/>
      <w:bookmarkStart w:id="927" w:name="_Toc115428823"/>
      <w:r w:rsidRPr="00B55E3E">
        <w:rPr>
          <w:lang w:eastAsia="zh-CN"/>
        </w:rPr>
        <w:t>5.8.10.3.2</w:t>
      </w:r>
      <w:r w:rsidRPr="00B55E3E">
        <w:rPr>
          <w:lang w:eastAsia="zh-CN"/>
        </w:rPr>
        <w:tab/>
        <w:t>Derivation of NR sidelink measurement results</w:t>
      </w:r>
      <w:bookmarkEnd w:id="926"/>
      <w:bookmarkEnd w:id="927"/>
    </w:p>
    <w:p w14:paraId="2910CC59" w14:textId="77777777" w:rsidR="00A8221D" w:rsidRPr="00B55E3E" w:rsidRDefault="00A8221D" w:rsidP="00A8221D">
      <w:r w:rsidRPr="00B55E3E">
        <w:t xml:space="preserve">The UE may be configured by the peer UE associated to derive NR sidelink RSRP measurement results </w:t>
      </w:r>
      <w:r w:rsidRPr="00B55E3E">
        <w:rPr>
          <w:lang w:eastAsia="zh-CN"/>
        </w:rPr>
        <w:t>per PC5-RRC connection</w:t>
      </w:r>
      <w:r w:rsidRPr="00B55E3E">
        <w:t xml:space="preserve"> associated to the NR sidelink measurement objects based on parameters configured in the </w:t>
      </w:r>
      <w:r w:rsidRPr="00B55E3E">
        <w:rPr>
          <w:i/>
        </w:rPr>
        <w:t>sl-MeasObject</w:t>
      </w:r>
      <w:r w:rsidRPr="00B55E3E">
        <w:t xml:space="preserve"> and in the </w:t>
      </w:r>
      <w:r w:rsidRPr="00B55E3E">
        <w:rPr>
          <w:i/>
        </w:rPr>
        <w:t>sl-ReportConfig</w:t>
      </w:r>
      <w:r w:rsidRPr="00B55E3E">
        <w:t>.</w:t>
      </w:r>
    </w:p>
    <w:p w14:paraId="047C2CEE" w14:textId="77777777" w:rsidR="00A8221D" w:rsidRPr="00B55E3E" w:rsidRDefault="00A8221D" w:rsidP="00A8221D">
      <w:r w:rsidRPr="00B55E3E">
        <w:t>The UE shall:</w:t>
      </w:r>
    </w:p>
    <w:p w14:paraId="2AD45B96" w14:textId="77777777" w:rsidR="00A8221D" w:rsidRPr="00B55E3E" w:rsidRDefault="00A8221D" w:rsidP="00A8221D">
      <w:pPr>
        <w:pStyle w:val="B1"/>
      </w:pPr>
      <w:r w:rsidRPr="00B55E3E">
        <w:t>1&gt;</w:t>
      </w:r>
      <w:r w:rsidRPr="00B55E3E">
        <w:tab/>
        <w:t>for each NR sidelink measurement quantity to be derived based on NR sidelink DMRS:</w:t>
      </w:r>
    </w:p>
    <w:p w14:paraId="2FCA5B04" w14:textId="77777777" w:rsidR="00A8221D" w:rsidRPr="00B55E3E" w:rsidRDefault="00A8221D" w:rsidP="00A8221D">
      <w:pPr>
        <w:pStyle w:val="B2"/>
      </w:pPr>
      <w:r w:rsidRPr="00B55E3E">
        <w:t>2&gt;</w:t>
      </w:r>
      <w:r w:rsidRPr="00B55E3E">
        <w:tab/>
        <w:t xml:space="preserve">derive the corresponding measurement of NR sidelink frequency indicated quantity based on DMRS as described in TS 38.215 [9] in the concerned </w:t>
      </w:r>
      <w:r w:rsidRPr="00B55E3E">
        <w:rPr>
          <w:i/>
        </w:rPr>
        <w:t>sl-MeasObject</w:t>
      </w:r>
      <w:r w:rsidRPr="00B55E3E">
        <w:t>;</w:t>
      </w:r>
    </w:p>
    <w:p w14:paraId="011273E9" w14:textId="77777777" w:rsidR="00A8221D" w:rsidRPr="00B55E3E" w:rsidRDefault="00A8221D" w:rsidP="00A8221D">
      <w:pPr>
        <w:pStyle w:val="B2"/>
      </w:pPr>
      <w:r w:rsidRPr="00B55E3E">
        <w:t>2&gt;</w:t>
      </w:r>
      <w:r w:rsidRPr="00B55E3E">
        <w:tab/>
        <w:t>apply layer 3 filtering as described in 5.5.3.2;</w:t>
      </w:r>
    </w:p>
    <w:p w14:paraId="3BF561C0" w14:textId="77777777" w:rsidR="00A8221D" w:rsidRPr="00B55E3E" w:rsidRDefault="00A8221D" w:rsidP="00A8221D">
      <w:pPr>
        <w:pStyle w:val="Heading4"/>
        <w:rPr>
          <w:lang w:eastAsia="x-none"/>
        </w:rPr>
      </w:pPr>
      <w:bookmarkStart w:id="928" w:name="_Toc60777065"/>
      <w:bookmarkStart w:id="929" w:name="_Toc115428824"/>
      <w:r w:rsidRPr="00B55E3E">
        <w:rPr>
          <w:lang w:eastAsia="x-none"/>
        </w:rPr>
        <w:t>5.8.10.4</w:t>
      </w:r>
      <w:r w:rsidRPr="00B55E3E">
        <w:rPr>
          <w:lang w:eastAsia="x-none"/>
        </w:rPr>
        <w:tab/>
        <w:t>Sidelink measurement report triggering</w:t>
      </w:r>
      <w:bookmarkEnd w:id="928"/>
      <w:bookmarkEnd w:id="929"/>
    </w:p>
    <w:p w14:paraId="4FB3CDC1" w14:textId="77777777" w:rsidR="00A8221D" w:rsidRPr="00B55E3E" w:rsidRDefault="00A8221D" w:rsidP="00A8221D">
      <w:pPr>
        <w:pStyle w:val="Heading5"/>
        <w:rPr>
          <w:lang w:eastAsia="zh-CN"/>
        </w:rPr>
      </w:pPr>
      <w:bookmarkStart w:id="930" w:name="_Toc60777066"/>
      <w:bookmarkStart w:id="931" w:name="_Toc115428825"/>
      <w:r w:rsidRPr="00B55E3E">
        <w:rPr>
          <w:lang w:eastAsia="zh-CN"/>
        </w:rPr>
        <w:t>5.8.10.4.1</w:t>
      </w:r>
      <w:r w:rsidRPr="00B55E3E">
        <w:rPr>
          <w:lang w:eastAsia="zh-CN"/>
        </w:rPr>
        <w:tab/>
        <w:t>General</w:t>
      </w:r>
      <w:bookmarkEnd w:id="930"/>
      <w:bookmarkEnd w:id="931"/>
    </w:p>
    <w:p w14:paraId="3FE94399" w14:textId="77777777" w:rsidR="00A8221D" w:rsidRPr="00B55E3E" w:rsidRDefault="00A8221D" w:rsidP="00A8221D">
      <w:pPr>
        <w:rPr>
          <w:lang w:eastAsia="zh-CN"/>
        </w:rPr>
      </w:pPr>
      <w:r w:rsidRPr="00B55E3E">
        <w:rPr>
          <w:lang w:eastAsia="zh-CN"/>
        </w:rPr>
        <w:t>The UE shall:</w:t>
      </w:r>
    </w:p>
    <w:p w14:paraId="72D3204B" w14:textId="77777777" w:rsidR="00A8221D" w:rsidRPr="00B55E3E" w:rsidRDefault="00A8221D" w:rsidP="00A8221D">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288AC3AD" w14:textId="77777777" w:rsidR="00A8221D" w:rsidRPr="00B55E3E" w:rsidRDefault="00A8221D" w:rsidP="00A8221D">
      <w:pPr>
        <w:pStyle w:val="B2"/>
      </w:pPr>
      <w:r w:rsidRPr="00B55E3E">
        <w:t>2&gt;</w:t>
      </w:r>
      <w:r w:rsidRPr="00B55E3E">
        <w:tab/>
        <w:t xml:space="preserve">if the </w:t>
      </w:r>
      <w:r w:rsidRPr="00B55E3E">
        <w:rPr>
          <w:i/>
        </w:rPr>
        <w:t xml:space="preserve">sl-ReportType </w:t>
      </w:r>
      <w:r w:rsidRPr="00B55E3E">
        <w:t xml:space="preserve">is set to </w:t>
      </w:r>
      <w:r w:rsidRPr="00B55E3E">
        <w:rPr>
          <w:i/>
        </w:rPr>
        <w:t>sl-EventTriggered</w:t>
      </w:r>
      <w:r w:rsidRPr="00B55E3E">
        <w:t xml:space="preserve"> 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while the </w:t>
      </w:r>
      <w:r w:rsidRPr="00B55E3E">
        <w:rPr>
          <w:i/>
        </w:rPr>
        <w:t>VarMeasReportListSL</w:t>
      </w:r>
      <w:r w:rsidRPr="00B55E3E">
        <w:t xml:space="preserve"> does not include a NR sidelink measurement reporting entry for this </w:t>
      </w:r>
      <w:r w:rsidRPr="00B55E3E">
        <w:rPr>
          <w:i/>
        </w:rPr>
        <w:t xml:space="preserve">sl-MeasId </w:t>
      </w:r>
      <w:r w:rsidRPr="00B55E3E">
        <w:t>(a first NR sidelink frequency triggers the event):</w:t>
      </w:r>
    </w:p>
    <w:p w14:paraId="6E818302" w14:textId="77777777" w:rsidR="00A8221D" w:rsidRPr="00B55E3E" w:rsidRDefault="00A8221D" w:rsidP="00A8221D">
      <w:pPr>
        <w:pStyle w:val="B3"/>
      </w:pPr>
      <w:r w:rsidRPr="00B55E3E">
        <w:lastRenderedPageBreak/>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98BE8A5" w14:textId="77777777" w:rsidR="00A8221D" w:rsidRPr="00B55E3E" w:rsidRDefault="00A8221D" w:rsidP="00A8221D">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07690B24" w14:textId="77777777" w:rsidR="00A8221D" w:rsidRPr="00B55E3E" w:rsidRDefault="00A8221D" w:rsidP="00A8221D">
      <w:pPr>
        <w:pStyle w:val="B3"/>
      </w:pPr>
      <w:r w:rsidRPr="00B55E3E">
        <w:t>3&gt;</w:t>
      </w:r>
      <w:r w:rsidRPr="00B55E3E">
        <w:tab/>
        <w:t xml:space="preserve">includ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3DD07AB" w14:textId="77777777" w:rsidR="00A8221D" w:rsidRPr="00B55E3E" w:rsidRDefault="00A8221D" w:rsidP="00A8221D">
      <w:pPr>
        <w:pStyle w:val="B3"/>
      </w:pPr>
      <w:r w:rsidRPr="00B55E3E">
        <w:t>3&gt;</w:t>
      </w:r>
      <w:r w:rsidRPr="00B55E3E">
        <w:tab/>
        <w:t>initiate the NR sidelink measurement reporting procedure, as specified in 5.8.10.5;</w:t>
      </w:r>
    </w:p>
    <w:p w14:paraId="317C0FAD" w14:textId="77777777" w:rsidR="00A8221D" w:rsidRPr="00B55E3E" w:rsidRDefault="00A8221D" w:rsidP="00A8221D">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not included in the </w:t>
      </w:r>
      <w:r w:rsidRPr="00B55E3E">
        <w:rPr>
          <w:i/>
        </w:rPr>
        <w:t>sl-FrequencyTriggeredList</w:t>
      </w:r>
      <w:r w:rsidRPr="00B55E3E">
        <w:t xml:space="preserve">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a subsequent NR sidelink frequency triggers the event):</w:t>
      </w:r>
    </w:p>
    <w:p w14:paraId="7F72308B" w14:textId="77777777" w:rsidR="00A8221D" w:rsidRPr="00B55E3E" w:rsidRDefault="00A8221D" w:rsidP="00A8221D">
      <w:pPr>
        <w:pStyle w:val="B3"/>
      </w:pPr>
      <w:r w:rsidRPr="00B55E3E">
        <w:t>3&gt;</w:t>
      </w:r>
      <w:r w:rsidRPr="00B55E3E">
        <w:tab/>
        <w:t xml:space="preserve">set the </w:t>
      </w:r>
      <w:r w:rsidRPr="00B55E3E">
        <w:rPr>
          <w:i/>
          <w:iCs/>
        </w:rPr>
        <w:t>sl-NumberOfReportsSen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to 0;</w:t>
      </w:r>
    </w:p>
    <w:p w14:paraId="5ABD3663" w14:textId="77777777" w:rsidR="00A8221D" w:rsidRPr="00B55E3E" w:rsidRDefault="00A8221D" w:rsidP="00A8221D">
      <w:pPr>
        <w:pStyle w:val="B3"/>
      </w:pPr>
      <w:r w:rsidRPr="00B55E3E">
        <w:t>3&gt;</w:t>
      </w:r>
      <w:r w:rsidRPr="00B55E3E">
        <w:tab/>
        <w:t xml:space="preserve">include the concerned NR sidelink frequency in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w:t>
      </w:r>
    </w:p>
    <w:p w14:paraId="27DC5167" w14:textId="77777777" w:rsidR="00A8221D" w:rsidRPr="00B55E3E" w:rsidRDefault="00A8221D" w:rsidP="00A8221D">
      <w:pPr>
        <w:pStyle w:val="B3"/>
      </w:pPr>
      <w:r w:rsidRPr="00B55E3E">
        <w:t>3&gt;</w:t>
      </w:r>
      <w:r w:rsidRPr="00B55E3E">
        <w:tab/>
        <w:t>initiate the NR sidelink measurement reporting procedure, as specified in 5.8.10.5;</w:t>
      </w:r>
    </w:p>
    <w:p w14:paraId="4A2BA34D" w14:textId="77777777" w:rsidR="00A8221D" w:rsidRPr="00B55E3E" w:rsidRDefault="00A8221D" w:rsidP="00A8221D">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leaving condition applicable for this event is fulfilled for NR sidelink frequency included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 xml:space="preserve"> for all NR sidelink measurements after layer 3 filtering taken during </w:t>
      </w:r>
      <w:r w:rsidRPr="00B55E3E">
        <w:rPr>
          <w:i/>
        </w:rPr>
        <w:t xml:space="preserve">sl-TimeToTrigger </w:t>
      </w:r>
      <w:r w:rsidRPr="00B55E3E">
        <w:t xml:space="preserve">defined within the </w:t>
      </w:r>
      <w:r w:rsidRPr="00B55E3E">
        <w:rPr>
          <w:i/>
        </w:rPr>
        <w:t xml:space="preserve">VarMeasConfigSL </w:t>
      </w:r>
      <w:r w:rsidRPr="00B55E3E">
        <w:t>for this event:</w:t>
      </w:r>
    </w:p>
    <w:p w14:paraId="0724945F" w14:textId="77777777" w:rsidR="00A8221D" w:rsidRPr="00B55E3E" w:rsidRDefault="00A8221D" w:rsidP="00A8221D">
      <w:pPr>
        <w:pStyle w:val="B3"/>
      </w:pPr>
      <w:r w:rsidRPr="00B55E3E">
        <w:t>3&gt;</w:t>
      </w:r>
      <w:r w:rsidRPr="00B55E3E">
        <w:tab/>
        <w:t xml:space="preserve">remov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215CBA5C" w14:textId="77777777" w:rsidR="00A8221D" w:rsidRPr="00B55E3E" w:rsidRDefault="00A8221D" w:rsidP="00A8221D">
      <w:pPr>
        <w:pStyle w:val="B3"/>
      </w:pPr>
      <w:r w:rsidRPr="00B55E3E">
        <w:t>3&gt;</w:t>
      </w:r>
      <w:r w:rsidRPr="00B55E3E">
        <w:tab/>
        <w:t xml:space="preserve">if </w:t>
      </w:r>
      <w:r w:rsidRPr="00B55E3E">
        <w:rPr>
          <w:i/>
          <w:iCs/>
        </w:rPr>
        <w:t>sl-ReportOnLeave</w:t>
      </w:r>
      <w:r w:rsidRPr="00B55E3E">
        <w:t xml:space="preserve"> is set to </w:t>
      </w:r>
      <w:r w:rsidRPr="00B55E3E">
        <w:rPr>
          <w:i/>
          <w:iCs/>
          <w:lang w:eastAsia="en-GB"/>
        </w:rPr>
        <w:t>true</w:t>
      </w:r>
      <w:r w:rsidRPr="00B55E3E">
        <w:t xml:space="preserve"> for the corresponding reporting configuration:</w:t>
      </w:r>
    </w:p>
    <w:p w14:paraId="7D661796" w14:textId="77777777" w:rsidR="00A8221D" w:rsidRPr="00B55E3E" w:rsidRDefault="00A8221D" w:rsidP="00A8221D">
      <w:pPr>
        <w:pStyle w:val="B4"/>
      </w:pPr>
      <w:r w:rsidRPr="00B55E3E">
        <w:t>4&gt;</w:t>
      </w:r>
      <w:r w:rsidRPr="00B55E3E">
        <w:tab/>
        <w:t>initiate the NR sidelink measurement reporting procedure, as specified in 5.8.10.5;</w:t>
      </w:r>
    </w:p>
    <w:p w14:paraId="50A3D039" w14:textId="77777777" w:rsidR="00A8221D" w:rsidRPr="00B55E3E" w:rsidRDefault="00A8221D" w:rsidP="00A8221D">
      <w:pPr>
        <w:pStyle w:val="B3"/>
      </w:pPr>
      <w:r w:rsidRPr="00B55E3E">
        <w:t>3&gt;</w:t>
      </w:r>
      <w:r w:rsidRPr="00B55E3E">
        <w:tab/>
        <w:t xml:space="preserve">if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is empty:</w:t>
      </w:r>
    </w:p>
    <w:p w14:paraId="377808ED" w14:textId="77777777" w:rsidR="00A8221D" w:rsidRPr="00B55E3E" w:rsidRDefault="00A8221D" w:rsidP="00A8221D">
      <w:pPr>
        <w:pStyle w:val="B4"/>
      </w:pPr>
      <w:r w:rsidRPr="00B55E3E">
        <w:t>4&gt;</w:t>
      </w:r>
      <w:r w:rsidRPr="00B55E3E">
        <w:tab/>
        <w:t xml:space="preserve">remove the NR sidelink measurement reporting entry within the </w:t>
      </w:r>
      <w:r w:rsidRPr="00B55E3E">
        <w:rPr>
          <w:i/>
        </w:rPr>
        <w:t>VarMeasReportListSL</w:t>
      </w:r>
      <w:r w:rsidRPr="00B55E3E">
        <w:t xml:space="preserve"> for this </w:t>
      </w:r>
      <w:r w:rsidRPr="00B55E3E">
        <w:rPr>
          <w:i/>
        </w:rPr>
        <w:t>sl-MeasId</w:t>
      </w:r>
      <w:r w:rsidRPr="00B55E3E">
        <w:t>;</w:t>
      </w:r>
    </w:p>
    <w:p w14:paraId="12FB4D5C" w14:textId="77777777" w:rsidR="00A8221D" w:rsidRPr="00B55E3E" w:rsidRDefault="00A8221D" w:rsidP="00A8221D">
      <w:pPr>
        <w:pStyle w:val="B4"/>
      </w:pPr>
      <w:r w:rsidRPr="00B55E3E">
        <w:t>4&gt;</w:t>
      </w:r>
      <w:r w:rsidRPr="00B55E3E">
        <w:tab/>
        <w:t xml:space="preserve">stop the periodical reporting timer for this </w:t>
      </w:r>
      <w:r w:rsidRPr="00B55E3E">
        <w:rPr>
          <w:i/>
        </w:rPr>
        <w:t>sl-MeasId</w:t>
      </w:r>
      <w:r w:rsidRPr="00B55E3E">
        <w:t>, if running;</w:t>
      </w:r>
    </w:p>
    <w:p w14:paraId="4DD36D0E" w14:textId="77777777" w:rsidR="00A8221D" w:rsidRPr="00B55E3E" w:rsidRDefault="00A8221D" w:rsidP="00A8221D">
      <w:pPr>
        <w:pStyle w:val="B2"/>
      </w:pPr>
      <w:r w:rsidRPr="00B55E3E">
        <w:t>2&gt;</w:t>
      </w:r>
      <w:r w:rsidRPr="00B55E3E">
        <w:tab/>
        <w:t xml:space="preserve">if </w:t>
      </w:r>
      <w:r w:rsidRPr="00B55E3E">
        <w:rPr>
          <w:i/>
        </w:rPr>
        <w:t xml:space="preserve">sl-ReportType </w:t>
      </w:r>
      <w:r w:rsidRPr="00B55E3E">
        <w:t xml:space="preserve">is set to </w:t>
      </w:r>
      <w:r w:rsidRPr="00B55E3E">
        <w:rPr>
          <w:i/>
        </w:rPr>
        <w:t xml:space="preserve">sl-Periodical </w:t>
      </w:r>
      <w:r w:rsidRPr="00B55E3E">
        <w:t>and if a (first) NR sidelink measurement result is available:</w:t>
      </w:r>
    </w:p>
    <w:p w14:paraId="430B997D" w14:textId="77777777" w:rsidR="00A8221D" w:rsidRPr="00B55E3E" w:rsidRDefault="00A8221D" w:rsidP="00A8221D">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2F0C1D5D" w14:textId="77777777" w:rsidR="00A8221D" w:rsidRPr="00B55E3E" w:rsidRDefault="00A8221D" w:rsidP="00A8221D">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7ECF412A" w14:textId="77777777" w:rsidR="00A8221D" w:rsidRPr="00B55E3E" w:rsidRDefault="00A8221D" w:rsidP="00A8221D">
      <w:pPr>
        <w:pStyle w:val="B3"/>
      </w:pPr>
      <w:r w:rsidRPr="00B55E3E">
        <w:t>3&gt;</w:t>
      </w:r>
      <w:r w:rsidRPr="00B55E3E">
        <w:tab/>
        <w:t>initiate the NR sidelink measurement reporting procedure, as specified in 5.8.10.5, immediately after the quantity to be reported becomes available for the NR sidelink frequency:</w:t>
      </w:r>
    </w:p>
    <w:p w14:paraId="7003D3ED" w14:textId="77777777" w:rsidR="00A8221D" w:rsidRPr="00B55E3E" w:rsidRDefault="00A8221D" w:rsidP="00A8221D">
      <w:pPr>
        <w:pStyle w:val="B2"/>
      </w:pPr>
      <w:r w:rsidRPr="00B55E3E">
        <w:t>2&gt;</w:t>
      </w:r>
      <w:r w:rsidRPr="00B55E3E">
        <w:tab/>
        <w:t xml:space="preserve">upon expiry of the periodical reporting timer for this </w:t>
      </w:r>
      <w:r w:rsidRPr="00B55E3E">
        <w:rPr>
          <w:i/>
        </w:rPr>
        <w:t>sl-MeasId</w:t>
      </w:r>
      <w:r w:rsidRPr="00B55E3E">
        <w:t>:</w:t>
      </w:r>
    </w:p>
    <w:p w14:paraId="5DE62C0C" w14:textId="77777777" w:rsidR="00A8221D" w:rsidRPr="00B55E3E" w:rsidRDefault="00A8221D" w:rsidP="00A8221D">
      <w:pPr>
        <w:pStyle w:val="B3"/>
      </w:pPr>
      <w:r w:rsidRPr="00B55E3E">
        <w:t>3&gt;</w:t>
      </w:r>
      <w:r w:rsidRPr="00B55E3E">
        <w:tab/>
        <w:t>initiate the NR sidelink measurement reporting procedure, as specified in 5.8.10.5.</w:t>
      </w:r>
    </w:p>
    <w:p w14:paraId="6234B96D" w14:textId="77777777" w:rsidR="00A8221D" w:rsidRPr="00B55E3E" w:rsidRDefault="00A8221D" w:rsidP="00A8221D">
      <w:pPr>
        <w:pStyle w:val="Heading5"/>
        <w:rPr>
          <w:lang w:eastAsia="zh-CN"/>
        </w:rPr>
      </w:pPr>
      <w:bookmarkStart w:id="932" w:name="_Toc60777067"/>
      <w:bookmarkStart w:id="933" w:name="_Toc115428826"/>
      <w:r w:rsidRPr="00B55E3E">
        <w:rPr>
          <w:lang w:eastAsia="zh-CN"/>
        </w:rPr>
        <w:t>5.8.10.4.2</w:t>
      </w:r>
      <w:r w:rsidRPr="00B55E3E">
        <w:rPr>
          <w:lang w:eastAsia="zh-CN"/>
        </w:rPr>
        <w:tab/>
        <w:t>Event S1</w:t>
      </w:r>
      <w:r w:rsidRPr="00B55E3E">
        <w:t xml:space="preserve"> (Serving becomes better than threshold)</w:t>
      </w:r>
      <w:bookmarkEnd w:id="932"/>
      <w:bookmarkEnd w:id="933"/>
    </w:p>
    <w:p w14:paraId="1BBA681C" w14:textId="77777777" w:rsidR="00A8221D" w:rsidRPr="00B55E3E" w:rsidRDefault="00A8221D" w:rsidP="00A8221D">
      <w:r w:rsidRPr="00B55E3E">
        <w:t>The UE shall:</w:t>
      </w:r>
    </w:p>
    <w:p w14:paraId="5938C805" w14:textId="77777777" w:rsidR="00A8221D" w:rsidRPr="00B55E3E" w:rsidRDefault="00A8221D" w:rsidP="00A8221D">
      <w:pPr>
        <w:pStyle w:val="B1"/>
      </w:pPr>
      <w:r w:rsidRPr="00B55E3E">
        <w:t>1&gt;</w:t>
      </w:r>
      <w:r w:rsidRPr="00B55E3E">
        <w:tab/>
        <w:t>consider the entering condition for this event to be satisfied when condition S1-1, as specified below, is fulfilled;</w:t>
      </w:r>
    </w:p>
    <w:p w14:paraId="725E5D73" w14:textId="77777777" w:rsidR="00A8221D" w:rsidRPr="00B55E3E" w:rsidRDefault="00A8221D" w:rsidP="00A8221D">
      <w:pPr>
        <w:pStyle w:val="B1"/>
      </w:pPr>
      <w:r w:rsidRPr="00B55E3E">
        <w:t>1&gt;</w:t>
      </w:r>
      <w:r w:rsidRPr="00B55E3E">
        <w:tab/>
        <w:t>consider the leaving condition for this event to be satisfied when condition S1-2, as specified below, is fulfilled;</w:t>
      </w:r>
    </w:p>
    <w:p w14:paraId="29340BBA" w14:textId="77777777" w:rsidR="00A8221D" w:rsidRPr="00B55E3E" w:rsidRDefault="00A8221D" w:rsidP="00A8221D">
      <w:pPr>
        <w:pStyle w:val="B1"/>
      </w:pPr>
      <w:r w:rsidRPr="00B55E3E">
        <w:t>1&gt;</w:t>
      </w:r>
      <w:r w:rsidRPr="00B55E3E">
        <w:tab/>
        <w:t xml:space="preserve">for this NR sidelink measurement, consider the NR sidelink frequency corresponding to the associated </w:t>
      </w:r>
      <w:r w:rsidRPr="00B55E3E">
        <w:rPr>
          <w:i/>
        </w:rPr>
        <w:t>sl-MeasObject</w:t>
      </w:r>
      <w:r w:rsidRPr="00B55E3E">
        <w:t xml:space="preserve"> associated with this event.</w:t>
      </w:r>
    </w:p>
    <w:p w14:paraId="4CB2974A" w14:textId="77777777" w:rsidR="00A8221D" w:rsidRPr="00B55E3E" w:rsidRDefault="00A8221D" w:rsidP="00A8221D">
      <w:r w:rsidRPr="00B55E3E">
        <w:rPr>
          <w:lang w:eastAsia="ko-KR"/>
        </w:rPr>
        <w:t>Inequality</w:t>
      </w:r>
      <w:r w:rsidRPr="00B55E3E">
        <w:t xml:space="preserve"> S1-1 (Entering condition)</w:t>
      </w:r>
    </w:p>
    <w:p w14:paraId="7A62DEFA" w14:textId="77777777" w:rsidR="00A8221D" w:rsidRPr="00B55E3E" w:rsidRDefault="00A8221D" w:rsidP="00A8221D">
      <w:pPr>
        <w:keepLines/>
        <w:tabs>
          <w:tab w:val="center" w:pos="4536"/>
          <w:tab w:val="right" w:pos="9072"/>
        </w:tabs>
        <w:rPr>
          <w:i/>
          <w:noProof/>
        </w:rPr>
      </w:pPr>
      <w:r w:rsidRPr="00B55E3E">
        <w:rPr>
          <w:i/>
          <w:noProof/>
        </w:rPr>
        <w:t>Ms – Hys &gt; Thresh</w:t>
      </w:r>
    </w:p>
    <w:p w14:paraId="3E1108A4" w14:textId="77777777" w:rsidR="00A8221D" w:rsidRPr="00B55E3E" w:rsidRDefault="00A8221D" w:rsidP="00A8221D">
      <w:r w:rsidRPr="00B55E3E">
        <w:rPr>
          <w:lang w:eastAsia="ko-KR"/>
        </w:rPr>
        <w:t>Inequality</w:t>
      </w:r>
      <w:r w:rsidRPr="00B55E3E">
        <w:t xml:space="preserve"> S1-2 (Leaving condition)</w:t>
      </w:r>
    </w:p>
    <w:p w14:paraId="2E85641B" w14:textId="77777777" w:rsidR="00A8221D" w:rsidRPr="00B55E3E" w:rsidRDefault="00A8221D" w:rsidP="00A8221D">
      <w:pPr>
        <w:keepLines/>
        <w:tabs>
          <w:tab w:val="center" w:pos="4536"/>
          <w:tab w:val="right" w:pos="9072"/>
        </w:tabs>
        <w:rPr>
          <w:i/>
          <w:noProof/>
        </w:rPr>
      </w:pPr>
      <w:r w:rsidRPr="00B55E3E">
        <w:rPr>
          <w:i/>
          <w:noProof/>
        </w:rPr>
        <w:t>Ms + Hys &lt; Thresh</w:t>
      </w:r>
    </w:p>
    <w:p w14:paraId="4E5E2232" w14:textId="77777777" w:rsidR="00A8221D" w:rsidRPr="00B55E3E" w:rsidRDefault="00A8221D" w:rsidP="00A8221D">
      <w:r w:rsidRPr="00B55E3E">
        <w:t>The variables in the formula are defined as follows:</w:t>
      </w:r>
    </w:p>
    <w:p w14:paraId="0C52AF76" w14:textId="77777777" w:rsidR="00A8221D" w:rsidRPr="00B55E3E" w:rsidRDefault="00A8221D" w:rsidP="00A8221D">
      <w:pPr>
        <w:pStyle w:val="B1"/>
      </w:pPr>
      <w:r w:rsidRPr="00B55E3E">
        <w:rPr>
          <w:b/>
          <w:i/>
        </w:rPr>
        <w:lastRenderedPageBreak/>
        <w:t xml:space="preserve">Ms </w:t>
      </w:r>
      <w:r w:rsidRPr="00B55E3E">
        <w:t>is the NR sidelink measurement result of the NR sidelink frequency, not taking into account any offsets.</w:t>
      </w:r>
    </w:p>
    <w:p w14:paraId="5B21E66E"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 xml:space="preserve">sl-Hysteresis </w:t>
      </w:r>
      <w:r w:rsidRPr="00B55E3E">
        <w:t xml:space="preserve">as defined within </w:t>
      </w:r>
      <w:r w:rsidRPr="00B55E3E">
        <w:rPr>
          <w:i/>
        </w:rPr>
        <w:t xml:space="preserve">sl-ReportConfig </w:t>
      </w:r>
      <w:r w:rsidRPr="00B55E3E">
        <w:t>for this event).</w:t>
      </w:r>
    </w:p>
    <w:p w14:paraId="3E91FC60" w14:textId="77777777" w:rsidR="00A8221D" w:rsidRPr="00B55E3E" w:rsidRDefault="00A8221D" w:rsidP="00A8221D">
      <w:pPr>
        <w:pStyle w:val="B1"/>
      </w:pPr>
      <w:r w:rsidRPr="00B55E3E">
        <w:rPr>
          <w:b/>
          <w:i/>
        </w:rPr>
        <w:t>Thresh</w:t>
      </w:r>
      <w:r w:rsidRPr="00B55E3E">
        <w:t xml:space="preserve"> is the threshold parameter for this event (i.e. </w:t>
      </w:r>
      <w:r w:rsidRPr="00B55E3E">
        <w:rPr>
          <w:i/>
        </w:rPr>
        <w:t xml:space="preserve">s1-Threshold </w:t>
      </w:r>
      <w:r w:rsidRPr="00B55E3E">
        <w:t xml:space="preserve">as defined within </w:t>
      </w:r>
      <w:r w:rsidRPr="00B55E3E">
        <w:rPr>
          <w:i/>
        </w:rPr>
        <w:t xml:space="preserve">sl-ReportConfig </w:t>
      </w:r>
      <w:r w:rsidRPr="00B55E3E">
        <w:t>for this event).</w:t>
      </w:r>
    </w:p>
    <w:p w14:paraId="018BD6BB" w14:textId="77777777" w:rsidR="00A8221D" w:rsidRPr="00B55E3E" w:rsidRDefault="00A8221D" w:rsidP="00A8221D">
      <w:pPr>
        <w:pStyle w:val="B1"/>
      </w:pPr>
      <w:r w:rsidRPr="00B55E3E">
        <w:rPr>
          <w:b/>
          <w:i/>
        </w:rPr>
        <w:t xml:space="preserve">Ms </w:t>
      </w:r>
      <w:r w:rsidRPr="00B55E3E">
        <w:t xml:space="preserve">is expressed in dBm </w:t>
      </w:r>
      <w:r w:rsidRPr="00B55E3E">
        <w:rPr>
          <w:lang w:eastAsia="ko-KR"/>
        </w:rPr>
        <w:t>in case of RSRP</w:t>
      </w:r>
      <w:r w:rsidRPr="00B55E3E">
        <w:t>.</w:t>
      </w:r>
    </w:p>
    <w:p w14:paraId="6CB96DF7" w14:textId="77777777" w:rsidR="00A8221D" w:rsidRPr="00B55E3E" w:rsidRDefault="00A8221D" w:rsidP="00A8221D">
      <w:pPr>
        <w:pStyle w:val="B1"/>
      </w:pPr>
      <w:r w:rsidRPr="00B55E3E">
        <w:rPr>
          <w:b/>
          <w:i/>
        </w:rPr>
        <w:t xml:space="preserve">Hys </w:t>
      </w:r>
      <w:r w:rsidRPr="00B55E3E">
        <w:t>is expressed in dB.</w:t>
      </w:r>
    </w:p>
    <w:p w14:paraId="20BC991D" w14:textId="77777777" w:rsidR="00A8221D" w:rsidRPr="00B55E3E" w:rsidRDefault="00A8221D" w:rsidP="00A8221D">
      <w:pPr>
        <w:pStyle w:val="B1"/>
        <w:rPr>
          <w:rFonts w:eastAsia="Malgun Gothic"/>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7E4AC0A1" w14:textId="77777777" w:rsidR="00A8221D" w:rsidRPr="00B55E3E" w:rsidRDefault="00A8221D" w:rsidP="00A8221D">
      <w:pPr>
        <w:pStyle w:val="Heading5"/>
        <w:rPr>
          <w:lang w:eastAsia="zh-CN"/>
        </w:rPr>
      </w:pPr>
      <w:bookmarkStart w:id="934" w:name="_Toc60777068"/>
      <w:bookmarkStart w:id="935" w:name="_Toc115428827"/>
      <w:r w:rsidRPr="00B55E3E">
        <w:rPr>
          <w:lang w:eastAsia="zh-CN"/>
        </w:rPr>
        <w:t>5.8.10.4.3</w:t>
      </w:r>
      <w:r w:rsidRPr="00B55E3E">
        <w:rPr>
          <w:lang w:eastAsia="zh-CN"/>
        </w:rPr>
        <w:tab/>
        <w:t xml:space="preserve">Event S2 </w:t>
      </w:r>
      <w:r w:rsidRPr="00B55E3E">
        <w:t>(Serving becomes worse than threshold)</w:t>
      </w:r>
      <w:bookmarkEnd w:id="934"/>
      <w:bookmarkEnd w:id="935"/>
    </w:p>
    <w:p w14:paraId="14CCCB30" w14:textId="77777777" w:rsidR="00A8221D" w:rsidRPr="00B55E3E" w:rsidRDefault="00A8221D" w:rsidP="00A8221D">
      <w:r w:rsidRPr="00B55E3E">
        <w:t>The UE shall:</w:t>
      </w:r>
    </w:p>
    <w:p w14:paraId="0F9BBD18" w14:textId="77777777" w:rsidR="00A8221D" w:rsidRPr="00B55E3E" w:rsidRDefault="00A8221D" w:rsidP="00A8221D">
      <w:pPr>
        <w:pStyle w:val="B1"/>
      </w:pPr>
      <w:r w:rsidRPr="00B55E3E">
        <w:t>1&gt;</w:t>
      </w:r>
      <w:r w:rsidRPr="00B55E3E">
        <w:tab/>
        <w:t>consider the entering condition for this event to be satisfied when condition S2-1, as specified below, is fulfilled;</w:t>
      </w:r>
    </w:p>
    <w:p w14:paraId="64B1EE39" w14:textId="77777777" w:rsidR="00A8221D" w:rsidRPr="00B55E3E" w:rsidRDefault="00A8221D" w:rsidP="00A8221D">
      <w:pPr>
        <w:pStyle w:val="B1"/>
      </w:pPr>
      <w:r w:rsidRPr="00B55E3E">
        <w:t>1&gt;</w:t>
      </w:r>
      <w:r w:rsidRPr="00B55E3E">
        <w:tab/>
        <w:t>consider the leaving condition for this event to be satisfied when condition S2-2, as specified below, is fulfilled;</w:t>
      </w:r>
    </w:p>
    <w:p w14:paraId="190CFCDE" w14:textId="77777777" w:rsidR="00A8221D" w:rsidRPr="00B55E3E" w:rsidRDefault="00A8221D" w:rsidP="00A8221D">
      <w:pPr>
        <w:pStyle w:val="B1"/>
      </w:pPr>
      <w:r w:rsidRPr="00B55E3E">
        <w:t>1&gt;</w:t>
      </w:r>
      <w:r w:rsidRPr="00B55E3E">
        <w:tab/>
        <w:t xml:space="preserve">for this NR sidelink measurement, consider the NR sidelink frequency indicated by the </w:t>
      </w:r>
      <w:r w:rsidRPr="00B55E3E">
        <w:rPr>
          <w:i/>
        </w:rPr>
        <w:t xml:space="preserve">sl-MeasObject </w:t>
      </w:r>
      <w:r w:rsidRPr="00B55E3E">
        <w:t>associated to this event.</w:t>
      </w:r>
    </w:p>
    <w:p w14:paraId="224D834D" w14:textId="77777777" w:rsidR="00A8221D" w:rsidRPr="00B55E3E" w:rsidRDefault="00A8221D" w:rsidP="00A8221D">
      <w:r w:rsidRPr="00B55E3E">
        <w:rPr>
          <w:lang w:eastAsia="ko-KR"/>
        </w:rPr>
        <w:t>Inequality</w:t>
      </w:r>
      <w:r w:rsidRPr="00B55E3E">
        <w:t xml:space="preserve"> S2-1 (Entering condition)</w:t>
      </w:r>
    </w:p>
    <w:p w14:paraId="12B2F2B9" w14:textId="77777777" w:rsidR="00A8221D" w:rsidRPr="00B55E3E" w:rsidRDefault="00A8221D" w:rsidP="00A8221D">
      <w:pPr>
        <w:keepLines/>
        <w:tabs>
          <w:tab w:val="center" w:pos="4536"/>
          <w:tab w:val="right" w:pos="9072"/>
        </w:tabs>
        <w:rPr>
          <w:noProof/>
        </w:rPr>
      </w:pPr>
      <w:r w:rsidRPr="00B55E3E">
        <w:rPr>
          <w:i/>
          <w:noProof/>
        </w:rPr>
        <w:t>Ms + Hys &lt; Thresh</w:t>
      </w:r>
    </w:p>
    <w:p w14:paraId="76165D33" w14:textId="77777777" w:rsidR="00A8221D" w:rsidRPr="00B55E3E" w:rsidRDefault="00A8221D" w:rsidP="00A8221D">
      <w:r w:rsidRPr="00B55E3E">
        <w:rPr>
          <w:lang w:eastAsia="ko-KR"/>
        </w:rPr>
        <w:t>Inequality</w:t>
      </w:r>
      <w:r w:rsidRPr="00B55E3E">
        <w:t xml:space="preserve"> S2-2 (Leaving condition)</w:t>
      </w:r>
    </w:p>
    <w:p w14:paraId="53025DFE" w14:textId="77777777" w:rsidR="00A8221D" w:rsidRPr="00B55E3E" w:rsidRDefault="00A8221D" w:rsidP="00A8221D">
      <w:pPr>
        <w:keepLines/>
        <w:tabs>
          <w:tab w:val="center" w:pos="4536"/>
          <w:tab w:val="right" w:pos="9072"/>
        </w:tabs>
        <w:rPr>
          <w:noProof/>
        </w:rPr>
      </w:pPr>
      <w:r w:rsidRPr="00B55E3E">
        <w:rPr>
          <w:i/>
          <w:noProof/>
        </w:rPr>
        <w:t>Ms – Hys &gt; Thresh</w:t>
      </w:r>
    </w:p>
    <w:p w14:paraId="1CDCCBD7" w14:textId="77777777" w:rsidR="00A8221D" w:rsidRPr="00B55E3E" w:rsidRDefault="00A8221D" w:rsidP="00A8221D">
      <w:r w:rsidRPr="00B55E3E">
        <w:t>The variables in the formula are defined as follows:</w:t>
      </w:r>
    </w:p>
    <w:p w14:paraId="5D84C687" w14:textId="77777777" w:rsidR="00A8221D" w:rsidRPr="00B55E3E" w:rsidRDefault="00A8221D" w:rsidP="00A8221D">
      <w:pPr>
        <w:pStyle w:val="B1"/>
      </w:pPr>
      <w:r w:rsidRPr="00B55E3E">
        <w:rPr>
          <w:b/>
          <w:i/>
        </w:rPr>
        <w:t xml:space="preserve">Ms </w:t>
      </w:r>
      <w:r w:rsidRPr="00B55E3E">
        <w:t>is the NR sidelink measurement result of the NR sidelink frequency, not taking into account any offsets.</w:t>
      </w:r>
    </w:p>
    <w:p w14:paraId="49C11790" w14:textId="77777777" w:rsidR="00A8221D" w:rsidRPr="00B55E3E" w:rsidRDefault="00A8221D" w:rsidP="00A8221D">
      <w:pPr>
        <w:pStyle w:val="B1"/>
      </w:pPr>
      <w:r w:rsidRPr="00B55E3E">
        <w:rPr>
          <w:b/>
          <w:i/>
        </w:rPr>
        <w:t>Hys</w:t>
      </w:r>
      <w:r w:rsidRPr="00B55E3E">
        <w:t xml:space="preserve"> is the hysteresis parameter for this event (i.e. </w:t>
      </w:r>
      <w:r w:rsidRPr="00B55E3E">
        <w:rPr>
          <w:i/>
        </w:rPr>
        <w:t>sl-Hysteresis</w:t>
      </w:r>
      <w:r w:rsidRPr="00B55E3E">
        <w:t xml:space="preserve"> as defined within </w:t>
      </w:r>
      <w:r w:rsidRPr="00B55E3E">
        <w:rPr>
          <w:i/>
        </w:rPr>
        <w:t xml:space="preserve">sl-ReportConfig </w:t>
      </w:r>
      <w:r w:rsidRPr="00B55E3E">
        <w:t>for this event).</w:t>
      </w:r>
    </w:p>
    <w:p w14:paraId="0FB1C615" w14:textId="77777777" w:rsidR="00A8221D" w:rsidRPr="00B55E3E" w:rsidRDefault="00A8221D" w:rsidP="00A8221D">
      <w:pPr>
        <w:pStyle w:val="B1"/>
      </w:pPr>
      <w:r w:rsidRPr="00B55E3E">
        <w:rPr>
          <w:b/>
          <w:i/>
        </w:rPr>
        <w:t>Thresh</w:t>
      </w:r>
      <w:r w:rsidRPr="00B55E3E">
        <w:t xml:space="preserve"> is the threshold parameter for this event (i.e. </w:t>
      </w:r>
      <w:r w:rsidRPr="00B55E3E">
        <w:rPr>
          <w:i/>
        </w:rPr>
        <w:t xml:space="preserve">s2-Threshold </w:t>
      </w:r>
      <w:r w:rsidRPr="00B55E3E">
        <w:t xml:space="preserve">as defined within </w:t>
      </w:r>
      <w:r w:rsidRPr="00B55E3E">
        <w:rPr>
          <w:i/>
        </w:rPr>
        <w:t xml:space="preserve">sl-ReportConfig </w:t>
      </w:r>
      <w:r w:rsidRPr="00B55E3E">
        <w:t>for this event).</w:t>
      </w:r>
    </w:p>
    <w:p w14:paraId="3208D425" w14:textId="77777777" w:rsidR="00A8221D" w:rsidRPr="00B55E3E" w:rsidRDefault="00A8221D" w:rsidP="00A8221D">
      <w:pPr>
        <w:pStyle w:val="B1"/>
      </w:pPr>
      <w:r w:rsidRPr="00B55E3E">
        <w:rPr>
          <w:b/>
          <w:i/>
        </w:rPr>
        <w:t xml:space="preserve">Ms </w:t>
      </w:r>
      <w:r w:rsidRPr="00B55E3E">
        <w:t>is expressed in dBm</w:t>
      </w:r>
      <w:r w:rsidRPr="00B55E3E">
        <w:rPr>
          <w:lang w:eastAsia="ko-KR"/>
        </w:rPr>
        <w:t xml:space="preserve"> in case of RSRP</w:t>
      </w:r>
      <w:r w:rsidRPr="00B55E3E">
        <w:t>.</w:t>
      </w:r>
    </w:p>
    <w:p w14:paraId="17BF51FB" w14:textId="77777777" w:rsidR="00A8221D" w:rsidRPr="00B55E3E" w:rsidRDefault="00A8221D" w:rsidP="00A8221D">
      <w:pPr>
        <w:pStyle w:val="B1"/>
      </w:pPr>
      <w:r w:rsidRPr="00B55E3E">
        <w:rPr>
          <w:b/>
          <w:i/>
        </w:rPr>
        <w:t xml:space="preserve">Hys </w:t>
      </w:r>
      <w:r w:rsidRPr="00B55E3E">
        <w:t>is expressed in dB.</w:t>
      </w:r>
    </w:p>
    <w:p w14:paraId="21B8C90D" w14:textId="77777777" w:rsidR="00A8221D" w:rsidRPr="00B55E3E" w:rsidRDefault="00A8221D" w:rsidP="00A8221D">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4905BA69" w14:textId="77777777" w:rsidR="00A8221D" w:rsidRPr="00B55E3E" w:rsidRDefault="00A8221D" w:rsidP="00A8221D">
      <w:pPr>
        <w:pStyle w:val="Heading4"/>
        <w:rPr>
          <w:lang w:eastAsia="x-none"/>
        </w:rPr>
      </w:pPr>
      <w:bookmarkStart w:id="936" w:name="_Toc60777069"/>
      <w:bookmarkStart w:id="937" w:name="_Toc115428828"/>
      <w:r w:rsidRPr="00B55E3E">
        <w:rPr>
          <w:lang w:eastAsia="x-none"/>
        </w:rPr>
        <w:t>5.8.10.5</w:t>
      </w:r>
      <w:r w:rsidRPr="00B55E3E">
        <w:rPr>
          <w:lang w:eastAsia="x-none"/>
        </w:rPr>
        <w:tab/>
        <w:t>Sidelink measurement reporting</w:t>
      </w:r>
      <w:bookmarkEnd w:id="936"/>
      <w:bookmarkEnd w:id="937"/>
    </w:p>
    <w:p w14:paraId="7BCD1AF1" w14:textId="77777777" w:rsidR="00A8221D" w:rsidRPr="00B55E3E" w:rsidRDefault="00A8221D" w:rsidP="00A8221D">
      <w:pPr>
        <w:pStyle w:val="Heading5"/>
        <w:rPr>
          <w:lang w:eastAsia="zh-CN"/>
        </w:rPr>
      </w:pPr>
      <w:bookmarkStart w:id="938" w:name="_Toc60777070"/>
      <w:bookmarkStart w:id="939" w:name="_Toc115428829"/>
      <w:r w:rsidRPr="00B55E3E">
        <w:rPr>
          <w:lang w:eastAsia="zh-CN"/>
        </w:rPr>
        <w:t>5.8.10.5.1</w:t>
      </w:r>
      <w:r w:rsidRPr="00B55E3E">
        <w:rPr>
          <w:lang w:eastAsia="zh-CN"/>
        </w:rPr>
        <w:tab/>
        <w:t>General</w:t>
      </w:r>
      <w:bookmarkEnd w:id="938"/>
      <w:bookmarkEnd w:id="939"/>
    </w:p>
    <w:p w14:paraId="068F96BA" w14:textId="77777777" w:rsidR="00A8221D" w:rsidRPr="00B55E3E" w:rsidRDefault="00A8221D" w:rsidP="00A8221D">
      <w:pPr>
        <w:pStyle w:val="TH"/>
      </w:pPr>
      <w:r w:rsidRPr="00B55E3E">
        <w:rPr>
          <w:noProof/>
        </w:rPr>
        <w:object w:dxaOrig="3915" w:dyaOrig="1635" w14:anchorId="73E62752">
          <v:shape id="_x0000_i1084" type="#_x0000_t75" style="width:196pt;height:82pt" o:ole="">
            <v:imagedata r:id="rId130" o:title=""/>
          </v:shape>
          <o:OLEObject Type="Embed" ProgID="Mscgen.Chart" ShapeID="_x0000_i1084" DrawAspect="Content" ObjectID="_1731120196" r:id="rId131"/>
        </w:object>
      </w:r>
    </w:p>
    <w:p w14:paraId="4D9604C2" w14:textId="77777777" w:rsidR="00A8221D" w:rsidRPr="00B55E3E" w:rsidRDefault="00A8221D" w:rsidP="00A8221D">
      <w:pPr>
        <w:pStyle w:val="TF"/>
      </w:pPr>
      <w:r w:rsidRPr="00B55E3E">
        <w:t>Figure 5.8.10.5.1-1: NR sidelink measurement reporting</w:t>
      </w:r>
    </w:p>
    <w:p w14:paraId="0F41603E" w14:textId="77777777" w:rsidR="00A8221D" w:rsidRPr="00B55E3E" w:rsidRDefault="00A8221D" w:rsidP="00A8221D">
      <w:r w:rsidRPr="00B55E3E">
        <w:t>The purpose of this procedure is to transfer measurement results from the UE to the peer UE associated.</w:t>
      </w:r>
    </w:p>
    <w:p w14:paraId="5A15F53A" w14:textId="77777777" w:rsidR="00A8221D" w:rsidRPr="00B55E3E" w:rsidRDefault="00A8221D" w:rsidP="00A8221D">
      <w:r w:rsidRPr="00B55E3E">
        <w:t xml:space="preserve">For the </w:t>
      </w:r>
      <w:r w:rsidRPr="00B55E3E">
        <w:rPr>
          <w:i/>
        </w:rPr>
        <w:t>sl-MeasId</w:t>
      </w:r>
      <w:r w:rsidRPr="00B55E3E">
        <w:t xml:space="preserve"> for which the NR sidelink measurement reporting procedure was triggered, the UE shall set the </w:t>
      </w:r>
      <w:r w:rsidRPr="00B55E3E">
        <w:rPr>
          <w:i/>
        </w:rPr>
        <w:t>sl-MeasResults</w:t>
      </w:r>
      <w:r w:rsidRPr="00B55E3E">
        <w:t xml:space="preserve"> within the </w:t>
      </w:r>
      <w:r w:rsidRPr="00B55E3E">
        <w:rPr>
          <w:i/>
        </w:rPr>
        <w:t xml:space="preserve">MeasurementReportSidelink </w:t>
      </w:r>
      <w:r w:rsidRPr="00B55E3E">
        <w:t>message as follows:</w:t>
      </w:r>
    </w:p>
    <w:p w14:paraId="176D8F95" w14:textId="77777777" w:rsidR="00A8221D" w:rsidRPr="00B55E3E" w:rsidRDefault="00A8221D" w:rsidP="00A8221D">
      <w:pPr>
        <w:pStyle w:val="B1"/>
      </w:pPr>
      <w:r w:rsidRPr="00B55E3E">
        <w:t>1&gt;</w:t>
      </w:r>
      <w:r w:rsidRPr="00B55E3E">
        <w:tab/>
        <w:t xml:space="preserve">set the </w:t>
      </w:r>
      <w:r w:rsidRPr="00B55E3E">
        <w:rPr>
          <w:i/>
        </w:rPr>
        <w:t>sl-MeasId</w:t>
      </w:r>
      <w:r w:rsidRPr="00B55E3E">
        <w:t xml:space="preserve"> to the measurement identity that triggered the NR sidelink measurement reporting;</w:t>
      </w:r>
    </w:p>
    <w:p w14:paraId="612A14FA" w14:textId="77777777" w:rsidR="00A8221D" w:rsidRPr="00B55E3E" w:rsidRDefault="00A8221D" w:rsidP="00A8221D">
      <w:pPr>
        <w:pStyle w:val="B1"/>
        <w:rPr>
          <w:rFonts w:eastAsia="MS PGothic"/>
        </w:rPr>
      </w:pPr>
      <w:r w:rsidRPr="00B55E3E">
        <w:rPr>
          <w:rFonts w:eastAsia="MS PGothic"/>
        </w:rPr>
        <w:t>1&gt;</w:t>
      </w:r>
      <w:r w:rsidRPr="00B55E3E">
        <w:rPr>
          <w:rFonts w:eastAsia="MS PGothic"/>
        </w:rPr>
        <w:tab/>
        <w:t xml:space="preserve">if the </w:t>
      </w:r>
      <w:r w:rsidRPr="00B55E3E">
        <w:rPr>
          <w:rFonts w:eastAsia="MS PGothic"/>
          <w:i/>
        </w:rPr>
        <w:t>sl-ReportConfig</w:t>
      </w:r>
      <w:r w:rsidRPr="00B55E3E">
        <w:rPr>
          <w:rFonts w:eastAsia="MS PGothic"/>
        </w:rPr>
        <w:t xml:space="preserve"> associated with the </w:t>
      </w:r>
      <w:r w:rsidRPr="00B55E3E">
        <w:rPr>
          <w:rFonts w:eastAsia="MS PGothic"/>
          <w:i/>
        </w:rPr>
        <w:t>sl-MeasId</w:t>
      </w:r>
      <w:r w:rsidRPr="00B55E3E">
        <w:rPr>
          <w:rFonts w:eastAsia="MS PGothic"/>
        </w:rPr>
        <w:t xml:space="preserve"> that triggered the NR sidelink measurement reporting is set to </w:t>
      </w:r>
      <w:r w:rsidRPr="00B55E3E">
        <w:rPr>
          <w:rFonts w:eastAsia="MS PGothic"/>
          <w:i/>
        </w:rPr>
        <w:t>sl-EventTriggered</w:t>
      </w:r>
      <w:r w:rsidRPr="00B55E3E">
        <w:rPr>
          <w:rFonts w:eastAsia="MS PGothic"/>
        </w:rPr>
        <w:t xml:space="preserve"> or </w:t>
      </w:r>
      <w:r w:rsidRPr="00B55E3E">
        <w:rPr>
          <w:i/>
        </w:rPr>
        <w:t>sl-Periodical</w:t>
      </w:r>
      <w:r w:rsidRPr="00B55E3E">
        <w:rPr>
          <w:rFonts w:eastAsia="MS PGothic"/>
        </w:rPr>
        <w:t>:</w:t>
      </w:r>
    </w:p>
    <w:p w14:paraId="2673B076" w14:textId="77777777" w:rsidR="00A8221D" w:rsidRPr="00B55E3E" w:rsidRDefault="00A8221D" w:rsidP="00A8221D">
      <w:pPr>
        <w:pStyle w:val="B2"/>
      </w:pPr>
      <w:r w:rsidRPr="00B55E3E">
        <w:lastRenderedPageBreak/>
        <w:t>2&gt;</w:t>
      </w:r>
      <w:r w:rsidRPr="00B55E3E">
        <w:tab/>
        <w:t xml:space="preserve">set </w:t>
      </w:r>
      <w:r w:rsidRPr="00B55E3E">
        <w:rPr>
          <w:i/>
        </w:rPr>
        <w:t>sl-ResultDMRS</w:t>
      </w:r>
      <w:r w:rsidRPr="00B55E3E">
        <w:t xml:space="preserve"> within </w:t>
      </w:r>
      <w:r w:rsidRPr="00B55E3E">
        <w:rPr>
          <w:i/>
        </w:rPr>
        <w:t>sl-MeasResult</w:t>
      </w:r>
      <w:r w:rsidRPr="00B55E3E">
        <w:t xml:space="preserve"> to include the NR sidelink DMRS based quantity indicated in the </w:t>
      </w:r>
      <w:r w:rsidRPr="00B55E3E">
        <w:rPr>
          <w:i/>
        </w:rPr>
        <w:t>sl-ReportQuantity</w:t>
      </w:r>
      <w:r w:rsidRPr="00B55E3E">
        <w:t xml:space="preserve"> within the concerned </w:t>
      </w:r>
      <w:r w:rsidRPr="00B55E3E">
        <w:rPr>
          <w:i/>
        </w:rPr>
        <w:t>sl-ReportConfig</w:t>
      </w:r>
      <w:r w:rsidRPr="00B55E3E">
        <w:t>;</w:t>
      </w:r>
    </w:p>
    <w:p w14:paraId="3F455916" w14:textId="77777777" w:rsidR="00A8221D" w:rsidRPr="00B55E3E" w:rsidRDefault="00A8221D" w:rsidP="00A8221D">
      <w:pPr>
        <w:pStyle w:val="B1"/>
      </w:pPr>
      <w:r w:rsidRPr="00B55E3E">
        <w:t>1&gt;</w:t>
      </w:r>
      <w:r w:rsidRPr="00B55E3E">
        <w:tab/>
        <w:t xml:space="preserve">increment the </w:t>
      </w:r>
      <w:r w:rsidRPr="00B55E3E">
        <w:rPr>
          <w:i/>
        </w:rPr>
        <w:t>sl-NumberOfReportsSent</w:t>
      </w:r>
      <w:r w:rsidRPr="00B55E3E">
        <w:t xml:space="preserve"> as defined within the </w:t>
      </w:r>
      <w:r w:rsidRPr="00B55E3E">
        <w:rPr>
          <w:i/>
        </w:rPr>
        <w:t>VarMeasReportListSSL</w:t>
      </w:r>
      <w:r w:rsidRPr="00B55E3E">
        <w:t xml:space="preserve"> for this </w:t>
      </w:r>
      <w:r w:rsidRPr="00B55E3E">
        <w:rPr>
          <w:i/>
        </w:rPr>
        <w:t>sl-MeasId</w:t>
      </w:r>
      <w:r w:rsidRPr="00B55E3E">
        <w:t xml:space="preserve"> by 1;</w:t>
      </w:r>
    </w:p>
    <w:p w14:paraId="62778000" w14:textId="77777777" w:rsidR="00A8221D" w:rsidRPr="00B55E3E" w:rsidRDefault="00A8221D" w:rsidP="00A8221D">
      <w:pPr>
        <w:pStyle w:val="B1"/>
      </w:pPr>
      <w:r w:rsidRPr="00B55E3E">
        <w:t>1&gt;</w:t>
      </w:r>
      <w:r w:rsidRPr="00B55E3E">
        <w:tab/>
        <w:t>stop the periodical reporting timer, if running;</w:t>
      </w:r>
    </w:p>
    <w:p w14:paraId="1D766621" w14:textId="77777777" w:rsidR="00A8221D" w:rsidRPr="00B55E3E" w:rsidRDefault="00A8221D" w:rsidP="00A8221D">
      <w:pPr>
        <w:pStyle w:val="B1"/>
      </w:pPr>
      <w:r w:rsidRPr="00B55E3E">
        <w:t>1&gt;</w:t>
      </w:r>
      <w:r w:rsidRPr="00B55E3E">
        <w:tab/>
        <w:t xml:space="preserve">if the </w:t>
      </w:r>
      <w:r w:rsidRPr="00B55E3E">
        <w:rPr>
          <w:i/>
        </w:rPr>
        <w:t>sl-NumberOfReportsSent</w:t>
      </w:r>
      <w:r w:rsidRPr="00B55E3E">
        <w:t xml:space="preserve"> as defined within the </w:t>
      </w:r>
      <w:r w:rsidRPr="00B55E3E">
        <w:rPr>
          <w:i/>
        </w:rPr>
        <w:t>VarMeasReportListSL</w:t>
      </w:r>
      <w:r w:rsidRPr="00B55E3E">
        <w:t xml:space="preserve"> for this </w:t>
      </w:r>
      <w:r w:rsidRPr="00B55E3E">
        <w:rPr>
          <w:i/>
        </w:rPr>
        <w:t>sl-MeasId</w:t>
      </w:r>
      <w:r w:rsidRPr="00B55E3E">
        <w:t xml:space="preserve"> is less than the </w:t>
      </w:r>
      <w:r w:rsidRPr="00B55E3E">
        <w:rPr>
          <w:i/>
        </w:rPr>
        <w:t>sl-ReportAmount</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6238C991" w14:textId="77777777" w:rsidR="00A8221D" w:rsidRPr="00B55E3E" w:rsidRDefault="00A8221D" w:rsidP="00A8221D">
      <w:pPr>
        <w:pStyle w:val="B2"/>
      </w:pPr>
      <w:r w:rsidRPr="00B55E3E">
        <w:t>2&gt;</w:t>
      </w:r>
      <w:r w:rsidRPr="00B55E3E">
        <w:tab/>
        <w:t xml:space="preserve">start the periodical reporting timer with the value of </w:t>
      </w:r>
      <w:r w:rsidRPr="00B55E3E">
        <w:rPr>
          <w:i/>
        </w:rPr>
        <w:t>sl-ReportInterval</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3799A7C1" w14:textId="77777777" w:rsidR="00A8221D" w:rsidRPr="00B55E3E" w:rsidRDefault="00A8221D" w:rsidP="00A8221D">
      <w:pPr>
        <w:pStyle w:val="B1"/>
      </w:pPr>
      <w:r w:rsidRPr="00B55E3E">
        <w:t>1&gt;</w:t>
      </w:r>
      <w:r w:rsidRPr="00B55E3E">
        <w:tab/>
        <w:t>else:</w:t>
      </w:r>
    </w:p>
    <w:p w14:paraId="1CC5560E" w14:textId="77777777" w:rsidR="00A8221D" w:rsidRPr="00B55E3E" w:rsidRDefault="00A8221D" w:rsidP="00A8221D">
      <w:pPr>
        <w:pStyle w:val="B2"/>
      </w:pPr>
      <w:r w:rsidRPr="00B55E3E">
        <w:t>2&gt;</w:t>
      </w:r>
      <w:r w:rsidRPr="00B55E3E">
        <w:tab/>
        <w:t xml:space="preserve">if the </w:t>
      </w:r>
      <w:r w:rsidRPr="00B55E3E">
        <w:rPr>
          <w:i/>
        </w:rPr>
        <w:t>sl-ReportType</w:t>
      </w:r>
      <w:r w:rsidRPr="00B55E3E">
        <w:t xml:space="preserve"> is set to </w:t>
      </w:r>
      <w:r w:rsidRPr="00B55E3E">
        <w:rPr>
          <w:i/>
        </w:rPr>
        <w:t>sl-Periodical</w:t>
      </w:r>
      <w:r w:rsidRPr="00B55E3E">
        <w:t>:</w:t>
      </w:r>
    </w:p>
    <w:p w14:paraId="598320BD" w14:textId="77777777" w:rsidR="00A8221D" w:rsidRPr="00B55E3E" w:rsidRDefault="00A8221D" w:rsidP="00A8221D">
      <w:pPr>
        <w:pStyle w:val="B3"/>
      </w:pPr>
      <w:r w:rsidRPr="00B55E3E">
        <w:t>3&gt;</w:t>
      </w:r>
      <w:r w:rsidRPr="00B55E3E">
        <w:tab/>
        <w:t xml:space="preserve">remove the entry within the </w:t>
      </w:r>
      <w:r w:rsidRPr="00B55E3E">
        <w:rPr>
          <w:i/>
        </w:rPr>
        <w:t>VarMeasReportListSL</w:t>
      </w:r>
      <w:r w:rsidRPr="00B55E3E">
        <w:t xml:space="preserve"> for this </w:t>
      </w:r>
      <w:r w:rsidRPr="00B55E3E">
        <w:rPr>
          <w:i/>
        </w:rPr>
        <w:t>sl-MeasId</w:t>
      </w:r>
      <w:r w:rsidRPr="00B55E3E">
        <w:t>;</w:t>
      </w:r>
    </w:p>
    <w:p w14:paraId="168BE1B5" w14:textId="77777777" w:rsidR="00A8221D" w:rsidRPr="00B55E3E" w:rsidRDefault="00A8221D" w:rsidP="00A8221D">
      <w:pPr>
        <w:pStyle w:val="B3"/>
      </w:pPr>
      <w:r w:rsidRPr="00B55E3E">
        <w:t>3&gt;</w:t>
      </w:r>
      <w:r w:rsidRPr="00B55E3E">
        <w:tab/>
        <w:t xml:space="preserve">remove this </w:t>
      </w:r>
      <w:r w:rsidRPr="00B55E3E">
        <w:rPr>
          <w:i/>
        </w:rPr>
        <w:t>sl-MeasId</w:t>
      </w:r>
      <w:r w:rsidRPr="00B55E3E">
        <w:t xml:space="preserve"> from the </w:t>
      </w:r>
      <w:r w:rsidRPr="00B55E3E">
        <w:rPr>
          <w:i/>
        </w:rPr>
        <w:t>sl-MeasIdList</w:t>
      </w:r>
      <w:r w:rsidRPr="00B55E3E">
        <w:t xml:space="preserve"> within </w:t>
      </w:r>
      <w:r w:rsidRPr="00B55E3E">
        <w:rPr>
          <w:i/>
        </w:rPr>
        <w:t>VarMeasConfigSL</w:t>
      </w:r>
      <w:r w:rsidRPr="00B55E3E">
        <w:t>;</w:t>
      </w:r>
    </w:p>
    <w:p w14:paraId="0F5E9793" w14:textId="77777777" w:rsidR="00A8221D" w:rsidRPr="00B55E3E" w:rsidRDefault="00A8221D" w:rsidP="00A8221D">
      <w:pPr>
        <w:pStyle w:val="B1"/>
      </w:pPr>
      <w:r w:rsidRPr="00B55E3E">
        <w:t>1&gt;</w:t>
      </w:r>
      <w:r w:rsidRPr="00B55E3E">
        <w:tab/>
        <w:t xml:space="preserve">submit the </w:t>
      </w:r>
      <w:r w:rsidRPr="00B55E3E">
        <w:rPr>
          <w:i/>
        </w:rPr>
        <w:t>MeasurementReportSidelink</w:t>
      </w:r>
      <w:r w:rsidRPr="00B55E3E">
        <w:t xml:space="preserve"> message to lower layers for transmission, upon which the procedure ends.</w:t>
      </w:r>
    </w:p>
    <w:p w14:paraId="3AE9AC6F" w14:textId="77777777" w:rsidR="00A8221D" w:rsidRPr="00B55E3E" w:rsidRDefault="00A8221D" w:rsidP="00A8221D">
      <w:pPr>
        <w:pStyle w:val="Heading3"/>
        <w:rPr>
          <w:rFonts w:cs="Arial"/>
        </w:rPr>
      </w:pPr>
      <w:bookmarkStart w:id="940" w:name="_Toc60777071"/>
      <w:bookmarkStart w:id="941" w:name="_Toc115428830"/>
      <w:r w:rsidRPr="00B55E3E">
        <w:t>5.8.11</w:t>
      </w:r>
      <w:r w:rsidRPr="00B55E3E">
        <w:tab/>
      </w:r>
      <w:r w:rsidRPr="00B55E3E">
        <w:rPr>
          <w:rFonts w:cs="Arial"/>
        </w:rPr>
        <w:t>Zone identity calculation</w:t>
      </w:r>
      <w:bookmarkEnd w:id="940"/>
      <w:bookmarkEnd w:id="941"/>
    </w:p>
    <w:p w14:paraId="3188E37C" w14:textId="77777777" w:rsidR="00A8221D" w:rsidRPr="00B55E3E" w:rsidRDefault="00A8221D" w:rsidP="00A8221D">
      <w:pPr>
        <w:rPr>
          <w:lang w:eastAsia="zh-CN"/>
        </w:rPr>
      </w:pPr>
      <w:r w:rsidRPr="00B55E3E">
        <w:rPr>
          <w:lang w:eastAsia="zh-CN"/>
        </w:rPr>
        <w:t xml:space="preserve">The UE shall determine an identity of the zone (i.e. Zone_id) in which it is located using the following formulae, if </w:t>
      </w:r>
      <w:r w:rsidRPr="00B55E3E">
        <w:rPr>
          <w:i/>
          <w:lang w:eastAsia="zh-CN"/>
        </w:rPr>
        <w:t>sl-ZoneConfig</w:t>
      </w:r>
      <w:r w:rsidRPr="00B55E3E">
        <w:rPr>
          <w:lang w:eastAsia="zh-CN"/>
        </w:rPr>
        <w:t xml:space="preserve"> is configured:</w:t>
      </w:r>
    </w:p>
    <w:p w14:paraId="6B8BD89F" w14:textId="77777777" w:rsidR="00A8221D" w:rsidRPr="00B55E3E" w:rsidRDefault="00A8221D" w:rsidP="00A8221D">
      <w:pPr>
        <w:pStyle w:val="EQ"/>
        <w:jc w:val="center"/>
      </w:pPr>
      <w:r w:rsidRPr="00B55E3E">
        <w:rPr>
          <w:i/>
        </w:rPr>
        <w:t>x</w:t>
      </w:r>
      <w:r w:rsidRPr="00B55E3E">
        <w:rPr>
          <w:vertAlign w:val="subscript"/>
          <w:lang w:eastAsia="zh-CN"/>
        </w:rPr>
        <w:t>1</w:t>
      </w:r>
      <w:r w:rsidRPr="00B55E3E">
        <w:t>= Floor (</w:t>
      </w:r>
      <w:r w:rsidRPr="00B55E3E">
        <w:rPr>
          <w:i/>
        </w:rPr>
        <w:t>x</w:t>
      </w:r>
      <w:r w:rsidRPr="00B55E3E">
        <w:t xml:space="preserve"> / </w:t>
      </w:r>
      <w:r w:rsidRPr="00B55E3E">
        <w:rPr>
          <w:i/>
        </w:rPr>
        <w:t>L</w:t>
      </w:r>
      <w:r w:rsidRPr="00B55E3E">
        <w:t>) Mod 64;</w:t>
      </w:r>
    </w:p>
    <w:p w14:paraId="6F023E06" w14:textId="77777777" w:rsidR="00A8221D" w:rsidRPr="00B55E3E" w:rsidRDefault="00A8221D" w:rsidP="00A8221D">
      <w:pPr>
        <w:pStyle w:val="EQ"/>
        <w:jc w:val="center"/>
      </w:pPr>
      <w:r w:rsidRPr="00B55E3E">
        <w:rPr>
          <w:i/>
        </w:rPr>
        <w:t>y</w:t>
      </w:r>
      <w:r w:rsidRPr="00B55E3E">
        <w:rPr>
          <w:vertAlign w:val="subscript"/>
          <w:lang w:eastAsia="zh-CN"/>
        </w:rPr>
        <w:t>1</w:t>
      </w:r>
      <w:r w:rsidRPr="00B55E3E">
        <w:t>= Floor (</w:t>
      </w:r>
      <w:r w:rsidRPr="00B55E3E">
        <w:rPr>
          <w:i/>
        </w:rPr>
        <w:t>y</w:t>
      </w:r>
      <w:r w:rsidRPr="00B55E3E">
        <w:t xml:space="preserve"> / </w:t>
      </w:r>
      <w:r w:rsidRPr="00B55E3E">
        <w:rPr>
          <w:i/>
        </w:rPr>
        <w:t>L</w:t>
      </w:r>
      <w:r w:rsidRPr="00B55E3E">
        <w:t>) Mod 64;</w:t>
      </w:r>
    </w:p>
    <w:p w14:paraId="44126C88" w14:textId="77777777" w:rsidR="00A8221D" w:rsidRPr="00B55E3E" w:rsidRDefault="00A8221D" w:rsidP="00A8221D">
      <w:pPr>
        <w:pStyle w:val="EQ"/>
        <w:jc w:val="center"/>
        <w:rPr>
          <w:lang w:eastAsia="zh-CN"/>
        </w:rPr>
      </w:pPr>
      <w:r w:rsidRPr="00B55E3E">
        <w:t>Zone_id</w:t>
      </w:r>
      <w:r w:rsidRPr="00B55E3E">
        <w:rPr>
          <w:lang w:eastAsia="zh-CN"/>
        </w:rPr>
        <w:t xml:space="preserve"> </w:t>
      </w:r>
      <w:r w:rsidRPr="00B55E3E">
        <w:t xml:space="preserve">= </w:t>
      </w:r>
      <w:r w:rsidRPr="00B55E3E">
        <w:rPr>
          <w:i/>
        </w:rPr>
        <w:t>y</w:t>
      </w:r>
      <w:r w:rsidRPr="00B55E3E">
        <w:rPr>
          <w:vertAlign w:val="subscript"/>
          <w:lang w:eastAsia="zh-CN"/>
        </w:rPr>
        <w:t>1</w:t>
      </w:r>
      <w:r w:rsidRPr="00B55E3E">
        <w:t xml:space="preserve"> * 64 + </w:t>
      </w:r>
      <w:r w:rsidRPr="00B55E3E">
        <w:rPr>
          <w:i/>
        </w:rPr>
        <w:t>x</w:t>
      </w:r>
      <w:r w:rsidRPr="00B55E3E">
        <w:rPr>
          <w:vertAlign w:val="subscript"/>
          <w:lang w:eastAsia="zh-CN"/>
        </w:rPr>
        <w:t>1</w:t>
      </w:r>
      <w:r w:rsidRPr="00B55E3E">
        <w:rPr>
          <w:lang w:eastAsia="zh-CN"/>
        </w:rPr>
        <w:t>.</w:t>
      </w:r>
    </w:p>
    <w:p w14:paraId="11DA7D18" w14:textId="77777777" w:rsidR="00A8221D" w:rsidRPr="00B55E3E" w:rsidRDefault="00A8221D" w:rsidP="00A8221D">
      <w:pPr>
        <w:rPr>
          <w:lang w:eastAsia="zh-CN"/>
        </w:rPr>
      </w:pPr>
      <w:r w:rsidRPr="00B55E3E">
        <w:rPr>
          <w:lang w:eastAsia="zh-CN"/>
        </w:rPr>
        <w:t>The parameters in the formulae are defined as follows:</w:t>
      </w:r>
    </w:p>
    <w:p w14:paraId="05FDB37A" w14:textId="77777777" w:rsidR="00A8221D" w:rsidRPr="00B55E3E" w:rsidRDefault="00A8221D" w:rsidP="00A8221D">
      <w:pPr>
        <w:pStyle w:val="B1"/>
      </w:pPr>
      <w:r w:rsidRPr="00B55E3E">
        <w:rPr>
          <w:b/>
        </w:rPr>
        <w:t xml:space="preserve">L </w:t>
      </w:r>
      <w:r w:rsidRPr="00B55E3E">
        <w:t xml:space="preserve">is the value of </w:t>
      </w:r>
      <w:r w:rsidRPr="00B55E3E">
        <w:rPr>
          <w:i/>
          <w:iCs/>
        </w:rPr>
        <w:t>sl-ZoneLength</w:t>
      </w:r>
      <w:r w:rsidRPr="00B55E3E">
        <w:t xml:space="preserve"> included in </w:t>
      </w:r>
      <w:r w:rsidRPr="00B55E3E">
        <w:rPr>
          <w:i/>
          <w:iCs/>
        </w:rPr>
        <w:t>sl-ZoneConfig</w:t>
      </w:r>
      <w:r w:rsidRPr="00B55E3E">
        <w:t>;</w:t>
      </w:r>
    </w:p>
    <w:p w14:paraId="70DAF3CF" w14:textId="77777777" w:rsidR="00A8221D" w:rsidRPr="00B55E3E" w:rsidRDefault="00A8221D" w:rsidP="00A8221D">
      <w:pPr>
        <w:pStyle w:val="B1"/>
        <w:rPr>
          <w:b/>
        </w:rPr>
      </w:pPr>
      <w:r w:rsidRPr="00B55E3E">
        <w:rPr>
          <w:b/>
        </w:rPr>
        <w:t xml:space="preserve">x </w:t>
      </w:r>
      <w:r w:rsidRPr="00B55E3E">
        <w:t>is the geodesic distance in longitude between UE's current location and geographical coordinates (0, 0) according to WGS84 model [58] and it is expressed in meters;</w:t>
      </w:r>
    </w:p>
    <w:p w14:paraId="1AC837A6" w14:textId="77777777" w:rsidR="00A8221D" w:rsidRPr="00B55E3E" w:rsidRDefault="00A8221D" w:rsidP="00A8221D">
      <w:pPr>
        <w:pStyle w:val="B1"/>
      </w:pPr>
      <w:r w:rsidRPr="00B55E3E">
        <w:rPr>
          <w:b/>
        </w:rPr>
        <w:t xml:space="preserve">y </w:t>
      </w:r>
      <w:r w:rsidRPr="00B55E3E">
        <w:t>is the geodesic distance in latitude between UE's current location and geographical coordinates (0, 0) according to WGS84 model [58] and it is expressed in meters.</w:t>
      </w:r>
    </w:p>
    <w:p w14:paraId="0E0BA111" w14:textId="77777777" w:rsidR="00A8221D" w:rsidRPr="00B55E3E" w:rsidRDefault="00A8221D" w:rsidP="00A8221D">
      <w:pPr>
        <w:pStyle w:val="NO"/>
      </w:pPr>
      <w:r w:rsidRPr="00B55E3E">
        <w:t>NOTE:</w:t>
      </w:r>
      <w:r w:rsidRPr="00B55E3E">
        <w:tab/>
        <w:t>How the calculated zone_id is used is specified in TS 38.321 [3].</w:t>
      </w:r>
    </w:p>
    <w:p w14:paraId="6F2EC0C5" w14:textId="77777777" w:rsidR="00A8221D" w:rsidRPr="00B55E3E" w:rsidRDefault="00A8221D" w:rsidP="00A8221D">
      <w:pPr>
        <w:pStyle w:val="Heading3"/>
        <w:rPr>
          <w:rFonts w:cs="Arial"/>
        </w:rPr>
      </w:pPr>
      <w:bookmarkStart w:id="942" w:name="_Toc60777072"/>
      <w:bookmarkStart w:id="943" w:name="_Toc115428831"/>
      <w:r w:rsidRPr="00B55E3E">
        <w:t>5.8.12</w:t>
      </w:r>
      <w:r w:rsidRPr="00B55E3E">
        <w:tab/>
      </w:r>
      <w:r w:rsidRPr="00B55E3E">
        <w:rPr>
          <w:lang w:eastAsia="zh-CN"/>
        </w:rPr>
        <w:t>DFN derivation from GNSS</w:t>
      </w:r>
      <w:bookmarkEnd w:id="942"/>
      <w:bookmarkEnd w:id="943"/>
    </w:p>
    <w:p w14:paraId="6FA63D39" w14:textId="77777777" w:rsidR="00A8221D" w:rsidRPr="00B55E3E" w:rsidRDefault="00A8221D" w:rsidP="00A8221D">
      <w:pPr>
        <w:rPr>
          <w:lang w:eastAsia="zh-CN"/>
        </w:rPr>
      </w:pPr>
      <w:r w:rsidRPr="00B55E3E">
        <w:t xml:space="preserve">When the UE </w:t>
      </w:r>
      <w:r w:rsidRPr="00B55E3E">
        <w:rPr>
          <w:lang w:eastAsia="zh-CN"/>
        </w:rPr>
        <w:t xml:space="preserve">selects </w:t>
      </w:r>
      <w:r w:rsidRPr="00B55E3E">
        <w:t>GNSS as the synchronization reference source</w:t>
      </w:r>
      <w:r w:rsidRPr="00B55E3E">
        <w:rPr>
          <w:lang w:eastAsia="zh-CN"/>
        </w:rPr>
        <w:t>, the DFN,</w:t>
      </w:r>
      <w:r w:rsidRPr="00B55E3E">
        <w:t xml:space="preserve"> </w:t>
      </w:r>
      <w:r w:rsidRPr="00B55E3E">
        <w:rPr>
          <w:lang w:eastAsia="zh-CN"/>
        </w:rPr>
        <w:t>the subframe number within a frame and slot number within a frame used for NR sidelink communication/discovery are derived from the current UTC time, by the following formulae:</w:t>
      </w:r>
    </w:p>
    <w:p w14:paraId="5787B70E" w14:textId="77777777" w:rsidR="00A8221D" w:rsidRPr="00B55E3E" w:rsidRDefault="00A8221D" w:rsidP="00A8221D">
      <w:pPr>
        <w:pStyle w:val="EQ"/>
        <w:jc w:val="center"/>
        <w:rPr>
          <w:lang w:eastAsia="zh-CN"/>
        </w:rPr>
      </w:pPr>
      <w:r w:rsidRPr="00B55E3E">
        <w:rPr>
          <w:i/>
          <w:lang w:eastAsia="zh-CN"/>
        </w:rPr>
        <w:t>DFN</w:t>
      </w:r>
      <w:r w:rsidRPr="00B55E3E">
        <w:rPr>
          <w:lang w:eastAsia="zh-CN"/>
        </w:rPr>
        <w:t>=</w:t>
      </w:r>
      <w:r w:rsidRPr="00B55E3E">
        <w:t xml:space="preserve"> Floor (</w:t>
      </w:r>
      <w:r w:rsidRPr="00B55E3E">
        <w:rPr>
          <w:lang w:eastAsia="zh-CN"/>
        </w:rPr>
        <w:t>0.1*(</w:t>
      </w:r>
      <w:r w:rsidRPr="00B55E3E">
        <w:rPr>
          <w:i/>
          <w:lang w:eastAsia="zh-CN"/>
        </w:rPr>
        <w:t>Tcurrent</w:t>
      </w:r>
      <w:r w:rsidRPr="00B55E3E">
        <w:t xml:space="preserve"> </w:t>
      </w:r>
      <w:r w:rsidRPr="00B55E3E">
        <w:rPr>
          <w:lang w:eastAsia="zh-CN"/>
        </w:rPr>
        <w:t>–</w:t>
      </w:r>
      <w:r w:rsidRPr="00B55E3E">
        <w:rPr>
          <w:i/>
          <w:lang w:eastAsia="zh-CN"/>
        </w:rPr>
        <w:t>Tref–OffsetDFN</w:t>
      </w:r>
      <w:r w:rsidRPr="00B55E3E">
        <w:t>)</w:t>
      </w:r>
      <w:r w:rsidRPr="00B55E3E">
        <w:rPr>
          <w:lang w:eastAsia="zh-CN"/>
        </w:rPr>
        <w:t>) mod 1024</w:t>
      </w:r>
    </w:p>
    <w:p w14:paraId="0C867DF7" w14:textId="77777777" w:rsidR="00A8221D" w:rsidRPr="00B55E3E" w:rsidRDefault="00A8221D" w:rsidP="00A8221D">
      <w:pPr>
        <w:pStyle w:val="EQ"/>
        <w:jc w:val="center"/>
        <w:rPr>
          <w:lang w:eastAsia="zh-CN"/>
        </w:rPr>
      </w:pPr>
      <w:r w:rsidRPr="00B55E3E">
        <w:rPr>
          <w:i/>
          <w:lang w:eastAsia="zh-CN"/>
        </w:rPr>
        <w:t>SubframeNumber</w:t>
      </w:r>
      <w:r w:rsidRPr="00B55E3E">
        <w:rPr>
          <w:lang w:eastAsia="zh-CN"/>
        </w:rPr>
        <w:t>=</w:t>
      </w:r>
      <w:r w:rsidRPr="00B55E3E">
        <w:t xml:space="preserve"> Floor (</w:t>
      </w:r>
      <w:r w:rsidRPr="00B55E3E">
        <w:rPr>
          <w:i/>
          <w:lang w:eastAsia="zh-CN"/>
        </w:rPr>
        <w:t>Tcurrent</w:t>
      </w:r>
      <w:r w:rsidRPr="00B55E3E">
        <w:t xml:space="preserve"> </w:t>
      </w:r>
      <w:r w:rsidRPr="00B55E3E">
        <w:rPr>
          <w:lang w:eastAsia="zh-CN"/>
        </w:rPr>
        <w:t>–</w:t>
      </w:r>
      <w:r w:rsidRPr="00B55E3E">
        <w:rPr>
          <w:i/>
          <w:lang w:eastAsia="zh-CN"/>
        </w:rPr>
        <w:t>Tref–OffsetDFN</w:t>
      </w:r>
      <w:r w:rsidRPr="00B55E3E">
        <w:rPr>
          <w:lang w:eastAsia="zh-CN"/>
        </w:rPr>
        <w:t>) mod 10</w:t>
      </w:r>
    </w:p>
    <w:p w14:paraId="1E9B1319" w14:textId="77777777" w:rsidR="00A8221D" w:rsidRPr="00B55E3E" w:rsidRDefault="00A8221D" w:rsidP="00A8221D">
      <w:pPr>
        <w:pStyle w:val="EQ"/>
        <w:jc w:val="center"/>
        <w:rPr>
          <w:bCs/>
        </w:rPr>
      </w:pPr>
      <w:r w:rsidRPr="00B55E3E">
        <w:rPr>
          <w:i/>
          <w:iCs/>
        </w:rPr>
        <w:t>SlotNumber</w:t>
      </w:r>
      <w:r w:rsidRPr="00B55E3E">
        <w:t>= Floor ((</w:t>
      </w:r>
      <w:r w:rsidRPr="00B55E3E">
        <w:rPr>
          <w:i/>
          <w:iCs/>
        </w:rPr>
        <w:t>Tcurrent</w:t>
      </w:r>
      <w:r w:rsidRPr="00B55E3E">
        <w:t xml:space="preserve"> –Tref–</w:t>
      </w:r>
      <w:r w:rsidRPr="00B55E3E">
        <w:rPr>
          <w:i/>
          <w:iCs/>
        </w:rPr>
        <w:t>OffsetDFN</w:t>
      </w:r>
      <w:r w:rsidRPr="00B55E3E">
        <w:t>)*2</w:t>
      </w:r>
      <w:r w:rsidRPr="00B55E3E">
        <w:rPr>
          <w:vertAlign w:val="superscript"/>
        </w:rPr>
        <w:t>μ</w:t>
      </w:r>
      <w:r w:rsidRPr="00B55E3E">
        <w:t>) mod (10*2</w:t>
      </w:r>
      <w:r w:rsidRPr="00B55E3E">
        <w:rPr>
          <w:vertAlign w:val="superscript"/>
        </w:rPr>
        <w:t>μ</w:t>
      </w:r>
      <w:r w:rsidRPr="00B55E3E">
        <w:t>)</w:t>
      </w:r>
    </w:p>
    <w:p w14:paraId="3E38598F" w14:textId="77777777" w:rsidR="00A8221D" w:rsidRPr="00B55E3E" w:rsidRDefault="00A8221D" w:rsidP="00A8221D">
      <w:pPr>
        <w:rPr>
          <w:lang w:eastAsia="zh-CN"/>
        </w:rPr>
      </w:pPr>
      <w:r w:rsidRPr="00B55E3E">
        <w:rPr>
          <w:lang w:eastAsia="zh-CN"/>
        </w:rPr>
        <w:t>Where:</w:t>
      </w:r>
    </w:p>
    <w:p w14:paraId="12D094A0" w14:textId="77777777" w:rsidR="00A8221D" w:rsidRPr="00B55E3E" w:rsidRDefault="00A8221D" w:rsidP="00A8221D">
      <w:pPr>
        <w:pStyle w:val="B1"/>
      </w:pPr>
      <w:r w:rsidRPr="00B55E3E">
        <w:rPr>
          <w:b/>
          <w:i/>
        </w:rPr>
        <w:t>Tcurrent</w:t>
      </w:r>
      <w:r w:rsidRPr="00B55E3E">
        <w:t xml:space="preserve"> is the current UTC time obtained from GNSS. This value is expressed in milliseconds;</w:t>
      </w:r>
    </w:p>
    <w:p w14:paraId="66E27126" w14:textId="77777777" w:rsidR="00A8221D" w:rsidRPr="00B55E3E" w:rsidRDefault="00A8221D" w:rsidP="00A8221D">
      <w:pPr>
        <w:pStyle w:val="B1"/>
        <w:rPr>
          <w:kern w:val="2"/>
        </w:rPr>
      </w:pPr>
      <w:r w:rsidRPr="00B55E3E">
        <w:rPr>
          <w:b/>
          <w:i/>
        </w:rPr>
        <w:t>Tref</w:t>
      </w:r>
      <w:r w:rsidRPr="00B55E3E">
        <w:t xml:space="preserve"> is the reference UTC time 00:00:00 on Gregorian calendar date 1 January, 1900</w:t>
      </w:r>
      <w:r w:rsidRPr="00B55E3E">
        <w:rPr>
          <w:kern w:val="2"/>
          <w:lang w:eastAsia="en-GB"/>
        </w:rPr>
        <w:t xml:space="preserve"> (midnight between </w:t>
      </w:r>
      <w:r w:rsidRPr="00B55E3E">
        <w:rPr>
          <w:kern w:val="2"/>
        </w:rPr>
        <w:t>Thursday</w:t>
      </w:r>
      <w:r w:rsidRPr="00B55E3E">
        <w:rPr>
          <w:kern w:val="2"/>
          <w:lang w:eastAsia="en-GB"/>
        </w:rPr>
        <w:t xml:space="preserve">, December 31, </w:t>
      </w:r>
      <w:r w:rsidRPr="00B55E3E">
        <w:rPr>
          <w:kern w:val="2"/>
        </w:rPr>
        <w:t>1899</w:t>
      </w:r>
      <w:r w:rsidRPr="00B55E3E">
        <w:rPr>
          <w:kern w:val="2"/>
          <w:lang w:eastAsia="en-GB"/>
        </w:rPr>
        <w:t xml:space="preserve"> and </w:t>
      </w:r>
      <w:r w:rsidRPr="00B55E3E">
        <w:rPr>
          <w:kern w:val="2"/>
        </w:rPr>
        <w:t>Friday</w:t>
      </w:r>
      <w:r w:rsidRPr="00B55E3E">
        <w:rPr>
          <w:kern w:val="2"/>
          <w:lang w:eastAsia="en-GB"/>
        </w:rPr>
        <w:t xml:space="preserve">, January 1, </w:t>
      </w:r>
      <w:r w:rsidRPr="00B55E3E">
        <w:rPr>
          <w:kern w:val="2"/>
        </w:rPr>
        <w:t>1900</w:t>
      </w:r>
      <w:r w:rsidRPr="00B55E3E">
        <w:rPr>
          <w:kern w:val="2"/>
          <w:lang w:eastAsia="en-GB"/>
        </w:rPr>
        <w:t>)</w:t>
      </w:r>
      <w:r w:rsidRPr="00B55E3E">
        <w:t>. This value is expressed in milliseconds</w:t>
      </w:r>
      <w:r w:rsidRPr="00B55E3E">
        <w:rPr>
          <w:kern w:val="2"/>
        </w:rPr>
        <w:t>;</w:t>
      </w:r>
    </w:p>
    <w:p w14:paraId="181BB365" w14:textId="77777777" w:rsidR="00A8221D" w:rsidRPr="00B55E3E" w:rsidRDefault="00A8221D" w:rsidP="00A8221D">
      <w:pPr>
        <w:pStyle w:val="B1"/>
      </w:pPr>
      <w:r w:rsidRPr="00B55E3E">
        <w:rPr>
          <w:b/>
          <w:i/>
        </w:rPr>
        <w:t>OffsetDFN</w:t>
      </w:r>
      <w:r w:rsidRPr="00B55E3E">
        <w:t xml:space="preserve"> is the value </w:t>
      </w:r>
      <w:r w:rsidRPr="00B55E3E">
        <w:rPr>
          <w:i/>
        </w:rPr>
        <w:t>sl-OffsetDFN</w:t>
      </w:r>
      <w:r w:rsidRPr="00B55E3E">
        <w:t xml:space="preserve"> if configured, otherwise it is zero. This value is expressed in milliseconds.</w:t>
      </w:r>
    </w:p>
    <w:p w14:paraId="79BDF571" w14:textId="77777777" w:rsidR="00A8221D" w:rsidRPr="00B55E3E" w:rsidRDefault="00A8221D" w:rsidP="00A8221D">
      <w:pPr>
        <w:pStyle w:val="B1"/>
      </w:pPr>
      <w:r w:rsidRPr="00B55E3E">
        <w:t>μ=0/1/2/3 corresponding to the 15/30/60/120 kHz of SCS for SL, respectively.</w:t>
      </w:r>
    </w:p>
    <w:p w14:paraId="077DE265" w14:textId="77777777" w:rsidR="00A8221D" w:rsidRPr="00B55E3E" w:rsidRDefault="00A8221D" w:rsidP="00A8221D">
      <w:pPr>
        <w:pStyle w:val="NO"/>
      </w:pPr>
      <w:r w:rsidRPr="00B55E3E">
        <w:lastRenderedPageBreak/>
        <w:t>NOTE 1:</w:t>
      </w:r>
      <w:r w:rsidRPr="00B55E3E">
        <w:tab/>
        <w:t xml:space="preserve">In case of leap second change event, how UE obtains the scheduled time of leap second change to adjust </w:t>
      </w:r>
      <w:r w:rsidRPr="00B55E3E">
        <w:rPr>
          <w:i/>
        </w:rPr>
        <w:t>Tcurrent</w:t>
      </w:r>
      <w:r w:rsidRPr="00B55E3E">
        <w:t xml:space="preserve"> correspondingly is left to UE implementation. How UE handles to avoid the sudden discontinuity of DFN is left to UE implementation.</w:t>
      </w:r>
    </w:p>
    <w:p w14:paraId="0362F75D" w14:textId="77777777" w:rsidR="00A8221D" w:rsidRPr="00B55E3E" w:rsidRDefault="00A8221D" w:rsidP="00A8221D">
      <w:pPr>
        <w:pStyle w:val="NO"/>
      </w:pPr>
      <w:r w:rsidRPr="00B55E3E">
        <w:t>NOTE 2:</w:t>
      </w:r>
      <w:r w:rsidRPr="00B55E3E">
        <w:tab/>
        <w:t>Void.</w:t>
      </w:r>
    </w:p>
    <w:p w14:paraId="06B866E2" w14:textId="77777777" w:rsidR="00A8221D" w:rsidRPr="00B55E3E" w:rsidRDefault="00A8221D" w:rsidP="00A8221D">
      <w:pPr>
        <w:keepNext/>
        <w:keepLines/>
        <w:spacing w:before="120"/>
        <w:ind w:left="1134" w:hanging="1134"/>
        <w:outlineLvl w:val="2"/>
        <w:rPr>
          <w:rFonts w:ascii="Arial" w:hAnsi="Arial"/>
          <w:sz w:val="28"/>
        </w:rPr>
      </w:pPr>
      <w:r w:rsidRPr="00B55E3E">
        <w:rPr>
          <w:rFonts w:ascii="Arial" w:hAnsi="Arial"/>
          <w:sz w:val="28"/>
        </w:rPr>
        <w:t>5.8.13</w:t>
      </w:r>
      <w:r w:rsidRPr="00B55E3E">
        <w:rPr>
          <w:rFonts w:ascii="Arial" w:hAnsi="Arial"/>
          <w:sz w:val="28"/>
        </w:rPr>
        <w:tab/>
        <w:t>NR sidelink discovery</w:t>
      </w:r>
    </w:p>
    <w:p w14:paraId="6B4F9323" w14:textId="77777777" w:rsidR="00A8221D" w:rsidRPr="00B55E3E" w:rsidRDefault="00A8221D" w:rsidP="00A8221D">
      <w:pPr>
        <w:keepNext/>
        <w:keepLines/>
        <w:spacing w:before="120"/>
        <w:ind w:left="1418" w:hanging="1418"/>
        <w:outlineLvl w:val="3"/>
        <w:rPr>
          <w:rFonts w:ascii="Arial" w:hAnsi="Arial"/>
          <w:sz w:val="24"/>
        </w:rPr>
      </w:pPr>
      <w:r w:rsidRPr="00B55E3E">
        <w:rPr>
          <w:rFonts w:ascii="Arial" w:hAnsi="Arial"/>
          <w:sz w:val="24"/>
        </w:rPr>
        <w:t>5.8.13.1</w:t>
      </w:r>
      <w:r w:rsidRPr="00B55E3E">
        <w:rPr>
          <w:rFonts w:ascii="Arial" w:hAnsi="Arial"/>
          <w:sz w:val="24"/>
        </w:rPr>
        <w:tab/>
        <w:t>General</w:t>
      </w:r>
    </w:p>
    <w:p w14:paraId="66CC97E7" w14:textId="77777777" w:rsidR="00A8221D" w:rsidRPr="00B55E3E" w:rsidRDefault="00A8221D" w:rsidP="00A8221D">
      <w:r w:rsidRPr="00B55E3E">
        <w:t xml:space="preserve">The purpose of this procedure is to perform </w:t>
      </w:r>
      <w:r w:rsidRPr="00B55E3E">
        <w:rPr>
          <w:rFonts w:eastAsia="SimSun"/>
          <w:lang w:eastAsia="zh-CN"/>
        </w:rPr>
        <w:t xml:space="preserve">NR </w:t>
      </w:r>
      <w:r w:rsidRPr="00B55E3E">
        <w:t>sidelink discovery as specified in TS 23.304 [65].</w:t>
      </w:r>
    </w:p>
    <w:p w14:paraId="51EC723A" w14:textId="77777777" w:rsidR="00A8221D" w:rsidRPr="00B55E3E" w:rsidRDefault="00A8221D" w:rsidP="00A8221D">
      <w:pPr>
        <w:keepNext/>
        <w:keepLines/>
        <w:spacing w:before="120"/>
        <w:ind w:left="1418" w:hanging="1418"/>
        <w:outlineLvl w:val="3"/>
        <w:rPr>
          <w:rFonts w:ascii="Arial" w:hAnsi="Arial"/>
          <w:sz w:val="24"/>
        </w:rPr>
      </w:pPr>
      <w:r w:rsidRPr="00B55E3E">
        <w:rPr>
          <w:rFonts w:ascii="Arial" w:hAnsi="Arial"/>
          <w:sz w:val="24"/>
        </w:rPr>
        <w:t>5.8.13.2</w:t>
      </w:r>
      <w:r w:rsidRPr="00B55E3E">
        <w:rPr>
          <w:rFonts w:ascii="Arial" w:hAnsi="Arial"/>
          <w:sz w:val="24"/>
        </w:rPr>
        <w:tab/>
      </w:r>
      <w:r w:rsidRPr="00B55E3E">
        <w:rPr>
          <w:rFonts w:ascii="Arial" w:eastAsia="SimSun" w:hAnsi="Arial"/>
          <w:sz w:val="24"/>
          <w:lang w:eastAsia="zh-CN"/>
        </w:rPr>
        <w:t xml:space="preserve">NR </w:t>
      </w:r>
      <w:r w:rsidRPr="00B55E3E">
        <w:rPr>
          <w:rFonts w:ascii="Arial" w:hAnsi="Arial"/>
          <w:sz w:val="24"/>
        </w:rPr>
        <w:t>sidelink discovery monitoring</w:t>
      </w:r>
    </w:p>
    <w:p w14:paraId="76E6F7D4" w14:textId="77777777" w:rsidR="00A8221D" w:rsidRPr="00B55E3E" w:rsidRDefault="00A8221D" w:rsidP="00A8221D">
      <w:r w:rsidRPr="00B55E3E">
        <w:t xml:space="preserve">A UE capable of </w:t>
      </w:r>
      <w:r w:rsidRPr="00B55E3E">
        <w:rPr>
          <w:rFonts w:eastAsia="SimSun"/>
          <w:lang w:eastAsia="zh-CN"/>
        </w:rPr>
        <w:t xml:space="preserve">NR </w:t>
      </w:r>
      <w:r w:rsidRPr="00B55E3E">
        <w:t>sidelink discovery that is configured by upper layers to monitor NR sidelink discovery messages shall:</w:t>
      </w:r>
    </w:p>
    <w:p w14:paraId="15BE7B47" w14:textId="77777777" w:rsidR="00A8221D" w:rsidRPr="00B55E3E" w:rsidRDefault="00A8221D" w:rsidP="00A8221D">
      <w:pPr>
        <w:pStyle w:val="B1"/>
      </w:pPr>
      <w:r w:rsidRPr="00B55E3E">
        <w:t>1&gt;</w:t>
      </w:r>
      <w:r w:rsidRPr="00B55E3E">
        <w:tab/>
        <w:t xml:space="preserve">if the frequency used for NR sidelink discovery is included in </w:t>
      </w:r>
      <w:r w:rsidRPr="00B55E3E">
        <w:rPr>
          <w:i/>
        </w:rPr>
        <w:t xml:space="preserve">sl-FreqInfoToAddModList </w:t>
      </w:r>
      <w:r w:rsidRPr="00B55E3E">
        <w:t xml:space="preserve">in </w:t>
      </w:r>
      <w:r w:rsidRPr="00B55E3E">
        <w:rPr>
          <w:i/>
        </w:rPr>
        <w:t>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included 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478BFEA0" w14:textId="77777777" w:rsidR="00A8221D" w:rsidRPr="00B55E3E" w:rsidRDefault="00A8221D" w:rsidP="00A8221D">
      <w:pPr>
        <w:pStyle w:val="B2"/>
      </w:pPr>
      <w:r w:rsidRPr="00B55E3E">
        <w:t>2&gt;</w:t>
      </w:r>
      <w:r w:rsidRPr="00B55E3E">
        <w:tab/>
        <w:t xml:space="preserve">if </w:t>
      </w:r>
      <w:r w:rsidRPr="00B55E3E">
        <w:rPr>
          <w:lang w:eastAsia="zh-CN"/>
        </w:rPr>
        <w:t xml:space="preserve">the UE is configured with </w:t>
      </w:r>
      <w:r w:rsidRPr="00B55E3E">
        <w:rPr>
          <w:i/>
          <w:lang w:eastAsia="zh-CN"/>
        </w:rPr>
        <w:t>sl-DiscRxPool</w:t>
      </w:r>
      <w:r w:rsidRPr="00B55E3E">
        <w:rPr>
          <w:lang w:eastAsia="zh-CN"/>
        </w:rPr>
        <w:t xml:space="preserve"> </w:t>
      </w:r>
      <w:r w:rsidRPr="00B55E3E">
        <w:t xml:space="preserve">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60B423EE" w14:textId="77777777" w:rsidR="00A8221D" w:rsidRPr="00B55E3E" w:rsidRDefault="00A8221D" w:rsidP="00A8221D">
      <w:pPr>
        <w:pStyle w:val="B3"/>
        <w:rPr>
          <w:rFonts w:eastAsia="DengXian"/>
          <w:lang w:eastAsia="zh-CN"/>
        </w:rPr>
      </w:pPr>
      <w:r w:rsidRPr="00B55E3E">
        <w:t>3&gt;</w:t>
      </w:r>
      <w:r w:rsidRPr="00B55E3E">
        <w:tab/>
        <w:t xml:space="preserve">configure lower layers to monitor sidelink control information and the corresponding data using the resource pool indicated by </w:t>
      </w:r>
      <w:r w:rsidRPr="00B55E3E">
        <w:rPr>
          <w:i/>
          <w:lang w:eastAsia="zh-CN"/>
        </w:rPr>
        <w:t>sl-Disc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79D33933" w14:textId="77777777" w:rsidR="00A8221D" w:rsidRPr="00B55E3E" w:rsidRDefault="00A8221D" w:rsidP="00A8221D">
      <w:pPr>
        <w:pStyle w:val="B2"/>
      </w:pPr>
      <w:r w:rsidRPr="00B55E3E">
        <w:t>2&gt;</w:t>
      </w:r>
      <w:r w:rsidRPr="00B55E3E">
        <w:tab/>
        <w:t xml:space="preserve">else if </w:t>
      </w:r>
      <w:r w:rsidRPr="00B55E3E">
        <w:rPr>
          <w:lang w:eastAsia="zh-CN"/>
        </w:rPr>
        <w:t xml:space="preserve">the UE is configured with </w:t>
      </w:r>
      <w:r w:rsidRPr="00B55E3E">
        <w:rPr>
          <w:i/>
        </w:rPr>
        <w:t>sl-RxPool</w:t>
      </w:r>
      <w:r w:rsidRPr="00B55E3E">
        <w:t xml:space="preserve"> 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37464E44" w14:textId="77777777" w:rsidR="00A8221D" w:rsidRPr="00B55E3E" w:rsidRDefault="00A8221D" w:rsidP="00A8221D">
      <w:pPr>
        <w:pStyle w:val="B3"/>
        <w:rPr>
          <w:rFonts w:eastAsia="DengXian"/>
          <w:lang w:eastAsia="zh-CN"/>
        </w:rPr>
      </w:pPr>
      <w:r w:rsidRPr="00B55E3E">
        <w:t>3&gt;</w:t>
      </w:r>
      <w:r w:rsidRPr="00B55E3E">
        <w:tab/>
        <w:t>configure lower layers to monitor sidelink control information and the corresponding data using the resource pool indicated by</w:t>
      </w:r>
      <w:r w:rsidRPr="00B55E3E">
        <w:rPr>
          <w:lang w:eastAsia="zh-CN"/>
        </w:rPr>
        <w:t xml:space="preserve"> </w:t>
      </w:r>
      <w:r w:rsidRPr="00B55E3E">
        <w:rPr>
          <w:i/>
        </w:rPr>
        <w:t>sl-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1F35608B" w14:textId="77777777" w:rsidR="00A8221D" w:rsidRPr="00B55E3E" w:rsidRDefault="00A8221D" w:rsidP="00A8221D">
      <w:pPr>
        <w:pStyle w:val="B2"/>
      </w:pPr>
      <w:r w:rsidRPr="00B55E3E">
        <w:t>2&gt;</w:t>
      </w:r>
      <w:r w:rsidRPr="00B55E3E">
        <w:tab/>
        <w:t xml:space="preserve">else if the cell chosen for NR sidelink discovery reception provides </w:t>
      </w:r>
      <w:r w:rsidRPr="00B55E3E">
        <w:rPr>
          <w:i/>
        </w:rPr>
        <w:t>SIB12</w:t>
      </w:r>
      <w:r w:rsidRPr="00B55E3E">
        <w:t>:</w:t>
      </w:r>
    </w:p>
    <w:p w14:paraId="5DC5862B" w14:textId="77777777" w:rsidR="00A8221D" w:rsidRPr="00B55E3E" w:rsidRDefault="00A8221D" w:rsidP="00A8221D">
      <w:pPr>
        <w:pStyle w:val="B3"/>
      </w:pPr>
      <w:r w:rsidRPr="00B55E3E">
        <w:t>3&gt;</w:t>
      </w:r>
      <w:r w:rsidRPr="00B55E3E">
        <w:tab/>
        <w:t xml:space="preserve">if </w:t>
      </w:r>
      <w:r w:rsidRPr="00B55E3E">
        <w:rPr>
          <w:i/>
          <w:lang w:eastAsia="zh-CN"/>
        </w:rPr>
        <w:t>sl-DiscRxPool</w:t>
      </w:r>
      <w:r w:rsidRPr="00B55E3E">
        <w:t xml:space="preserve"> for NR sidelink is included in </w:t>
      </w:r>
      <w:r w:rsidRPr="00B55E3E">
        <w:rPr>
          <w:i/>
        </w:rPr>
        <w:t>SIB12</w:t>
      </w:r>
      <w:r w:rsidRPr="00B55E3E">
        <w:t>:</w:t>
      </w:r>
    </w:p>
    <w:p w14:paraId="7DB8F902" w14:textId="77777777" w:rsidR="00A8221D" w:rsidRPr="00B55E3E" w:rsidRDefault="00A8221D" w:rsidP="00A8221D">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lang w:eastAsia="zh-CN"/>
        </w:rPr>
        <w:t>sl-DiscRxPoo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3C35B651" w14:textId="77777777" w:rsidR="00A8221D" w:rsidRPr="00B55E3E" w:rsidRDefault="00A8221D" w:rsidP="00A8221D">
      <w:pPr>
        <w:pStyle w:val="B3"/>
      </w:pPr>
      <w:r w:rsidRPr="00B55E3E">
        <w:t>3&gt;</w:t>
      </w:r>
      <w:r w:rsidRPr="00B55E3E">
        <w:tab/>
        <w:t xml:space="preserve">else if </w:t>
      </w:r>
      <w:r w:rsidRPr="00B55E3E">
        <w:rPr>
          <w:i/>
        </w:rPr>
        <w:t>sl-RxPool</w:t>
      </w:r>
      <w:r w:rsidRPr="00B55E3E">
        <w:t xml:space="preserve"> for NR sidelink is included in </w:t>
      </w:r>
      <w:r w:rsidRPr="00B55E3E">
        <w:rPr>
          <w:i/>
        </w:rPr>
        <w:t>SIB12</w:t>
      </w:r>
      <w:r w:rsidRPr="00B55E3E">
        <w:t>:</w:t>
      </w:r>
    </w:p>
    <w:p w14:paraId="73A00D2D" w14:textId="77777777" w:rsidR="00A8221D" w:rsidRPr="00B55E3E" w:rsidRDefault="00A8221D" w:rsidP="00A8221D">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rPr>
        <w:t>sl-RxPoo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5E2669B0" w14:textId="77777777" w:rsidR="00A8221D" w:rsidRPr="00B55E3E" w:rsidRDefault="00A8221D" w:rsidP="00A8221D">
      <w:pPr>
        <w:pStyle w:val="B1"/>
      </w:pPr>
      <w:r w:rsidRPr="00B55E3E">
        <w:t>1&gt;</w:t>
      </w:r>
      <w:r w:rsidRPr="00B55E3E">
        <w:tab/>
        <w:t>else:</w:t>
      </w:r>
    </w:p>
    <w:p w14:paraId="02B165F9" w14:textId="77777777" w:rsidR="00A8221D" w:rsidRPr="00B55E3E" w:rsidRDefault="00A8221D" w:rsidP="00A8221D">
      <w:pPr>
        <w:pStyle w:val="B2"/>
      </w:pPr>
      <w:r w:rsidRPr="00B55E3E">
        <w:t>2&gt;</w:t>
      </w:r>
      <w:r w:rsidRPr="00B55E3E">
        <w:tab/>
        <w:t>if out of coverage on the concerned frequency for NR sidelink discovery:</w:t>
      </w:r>
    </w:p>
    <w:p w14:paraId="6AA1BD8C" w14:textId="77777777" w:rsidR="00A8221D" w:rsidRPr="00B55E3E" w:rsidRDefault="00A8221D" w:rsidP="00A8221D">
      <w:pPr>
        <w:pStyle w:val="B3"/>
      </w:pPr>
      <w:r w:rsidRPr="00B55E3E">
        <w:t>3&gt;</w:t>
      </w:r>
      <w:r w:rsidRPr="00B55E3E">
        <w:tab/>
        <w:t xml:space="preserve">if </w:t>
      </w:r>
      <w:r w:rsidRPr="00B55E3E">
        <w:rPr>
          <w:i/>
          <w:lang w:eastAsia="zh-CN"/>
        </w:rPr>
        <w:t>sl-DiscRxPool</w:t>
      </w:r>
      <w:r w:rsidRPr="00B55E3E">
        <w:t xml:space="preserve"> was preconfigured:</w:t>
      </w:r>
    </w:p>
    <w:p w14:paraId="59F197A0" w14:textId="77777777" w:rsidR="00A8221D" w:rsidRPr="00B55E3E" w:rsidRDefault="00A8221D" w:rsidP="00A8221D">
      <w:pPr>
        <w:pStyle w:val="B4"/>
      </w:pPr>
      <w:r w:rsidRPr="00B55E3E">
        <w:t>4&gt;</w:t>
      </w:r>
      <w:r w:rsidRPr="00B55E3E">
        <w:tab/>
        <w:t xml:space="preserve">configure lower layers to monitor sidelink control information and the corresponding data using the resource pool that was preconfigured by </w:t>
      </w:r>
      <w:r w:rsidRPr="00B55E3E">
        <w:rPr>
          <w:i/>
          <w:lang w:eastAsia="zh-CN"/>
        </w:rPr>
        <w:t>sl-DiscRxPool</w:t>
      </w:r>
      <w:r w:rsidRPr="00B55E3E">
        <w:rPr>
          <w:lang w:eastAsia="zh-CN"/>
        </w:rPr>
        <w:t xml:space="preserve"> </w:t>
      </w:r>
      <w:r w:rsidRPr="00B55E3E">
        <w:t xml:space="preserve">for NR </w:t>
      </w:r>
      <w:r w:rsidRPr="00B55E3E">
        <w:rPr>
          <w:lang w:eastAsia="ko-KR"/>
        </w:rPr>
        <w:t>sidelink</w:t>
      </w:r>
      <w:r w:rsidRPr="00B55E3E">
        <w:t xml:space="preserve"> discovery reception in </w:t>
      </w:r>
      <w:r w:rsidRPr="00B55E3E">
        <w:rPr>
          <w:i/>
        </w:rPr>
        <w:t>SL-PreconfigurationNR</w:t>
      </w:r>
      <w:r w:rsidRPr="00B55E3E">
        <w:t>, as</w:t>
      </w:r>
      <w:r w:rsidRPr="00B55E3E">
        <w:rPr>
          <w:i/>
        </w:rPr>
        <w:t xml:space="preserve"> </w:t>
      </w:r>
      <w:r w:rsidRPr="00B55E3E">
        <w:t>defined in clause 9.3;</w:t>
      </w:r>
    </w:p>
    <w:p w14:paraId="2452B7F5" w14:textId="77777777" w:rsidR="00A8221D" w:rsidRPr="00B55E3E" w:rsidRDefault="00A8221D" w:rsidP="00A8221D">
      <w:pPr>
        <w:pStyle w:val="B3"/>
      </w:pPr>
      <w:r w:rsidRPr="00B55E3E">
        <w:t>3&gt;</w:t>
      </w:r>
      <w:r w:rsidRPr="00B55E3E">
        <w:tab/>
        <w:t>else:</w:t>
      </w:r>
    </w:p>
    <w:p w14:paraId="1467FBE3" w14:textId="77777777" w:rsidR="00A8221D" w:rsidRPr="00B55E3E" w:rsidRDefault="00A8221D" w:rsidP="00A8221D">
      <w:pPr>
        <w:pStyle w:val="B4"/>
      </w:pPr>
      <w:r w:rsidRPr="00B55E3E">
        <w:t>4&gt;</w:t>
      </w:r>
      <w:r w:rsidRPr="00B55E3E">
        <w:tab/>
        <w:t>configure lower layers to monitor sidelink control information and the corresponding data using the resource pool that</w:t>
      </w:r>
      <w:r w:rsidRPr="00B55E3E">
        <w:rPr>
          <w:lang w:eastAsia="zh-CN"/>
        </w:rPr>
        <w:t xml:space="preserve"> was preconfigured by </w:t>
      </w:r>
      <w:r w:rsidRPr="00B55E3E">
        <w:rPr>
          <w:i/>
        </w:rPr>
        <w:t>sl-RxPool</w:t>
      </w:r>
      <w:r w:rsidRPr="00B55E3E">
        <w:t xml:space="preserve"> for NR </w:t>
      </w:r>
      <w:r w:rsidRPr="00B55E3E">
        <w:rPr>
          <w:lang w:eastAsia="ko-KR"/>
        </w:rPr>
        <w:t>sidelink</w:t>
      </w:r>
      <w:r w:rsidRPr="00B55E3E">
        <w:t xml:space="preserve"> discovery reception in </w:t>
      </w:r>
      <w:r w:rsidRPr="00B55E3E">
        <w:rPr>
          <w:i/>
        </w:rPr>
        <w:t>SL-PreconfigurationNR</w:t>
      </w:r>
      <w:r w:rsidRPr="00B55E3E">
        <w:t>, as</w:t>
      </w:r>
      <w:r w:rsidRPr="00B55E3E">
        <w:rPr>
          <w:i/>
        </w:rPr>
        <w:t xml:space="preserve"> </w:t>
      </w:r>
      <w:r w:rsidRPr="00B55E3E">
        <w:t>defined in clause 9.3;</w:t>
      </w:r>
    </w:p>
    <w:p w14:paraId="7436EAAF" w14:textId="77777777" w:rsidR="00A8221D" w:rsidRPr="00B55E3E" w:rsidRDefault="00A8221D" w:rsidP="00A8221D">
      <w:pPr>
        <w:pStyle w:val="NO"/>
      </w:pPr>
      <w:r w:rsidRPr="00B55E3E">
        <w:t>NOTE:</w:t>
      </w:r>
      <w:r w:rsidRPr="00B55E3E">
        <w:tab/>
        <w:t xml:space="preserve">If </w:t>
      </w:r>
      <w:r w:rsidRPr="00B55E3E">
        <w:rPr>
          <w:i/>
          <w:lang w:eastAsia="zh-CN"/>
        </w:rPr>
        <w:t>sl-DiscRxPool</w:t>
      </w:r>
      <w:r w:rsidRPr="00B55E3E">
        <w:t xml:space="preserve"> and </w:t>
      </w:r>
      <w:r w:rsidRPr="00B55E3E">
        <w:rPr>
          <w:i/>
        </w:rPr>
        <w:t>sl-RxPool</w:t>
      </w:r>
      <w:r w:rsidRPr="00B55E3E">
        <w:t xml:space="preserve"> are both include in SIB12 or preconfigured, it is up to UE implementation whether to monitor sidelink control information and the corresponding data using the resource pool indicated by </w:t>
      </w:r>
      <w:r w:rsidRPr="00B55E3E">
        <w:rPr>
          <w:i/>
        </w:rPr>
        <w:t>sl-RxPool</w:t>
      </w:r>
      <w:r w:rsidRPr="00B55E3E">
        <w:t xml:space="preserve"> for NR sidelink discovery reception.</w:t>
      </w:r>
    </w:p>
    <w:p w14:paraId="79D636C1" w14:textId="77777777" w:rsidR="00A8221D" w:rsidRPr="00B55E3E" w:rsidRDefault="00A8221D" w:rsidP="00A8221D">
      <w:pPr>
        <w:keepNext/>
        <w:keepLines/>
        <w:spacing w:before="120"/>
        <w:ind w:left="1418" w:hanging="1418"/>
        <w:outlineLvl w:val="3"/>
        <w:rPr>
          <w:rFonts w:ascii="Arial" w:hAnsi="Arial"/>
          <w:sz w:val="24"/>
        </w:rPr>
      </w:pPr>
      <w:r w:rsidRPr="00B55E3E">
        <w:rPr>
          <w:rFonts w:ascii="Arial" w:hAnsi="Arial"/>
          <w:sz w:val="24"/>
        </w:rPr>
        <w:lastRenderedPageBreak/>
        <w:t>5.8.13.3</w:t>
      </w:r>
      <w:r w:rsidRPr="00B55E3E">
        <w:rPr>
          <w:rFonts w:ascii="Arial" w:hAnsi="Arial"/>
          <w:sz w:val="24"/>
        </w:rPr>
        <w:tab/>
      </w:r>
      <w:r w:rsidRPr="00B55E3E">
        <w:rPr>
          <w:rFonts w:ascii="Arial" w:eastAsia="SimSun" w:hAnsi="Arial"/>
          <w:sz w:val="24"/>
          <w:lang w:eastAsia="zh-CN"/>
        </w:rPr>
        <w:t xml:space="preserve">NR </w:t>
      </w:r>
      <w:r w:rsidRPr="00B55E3E">
        <w:rPr>
          <w:rFonts w:ascii="Arial" w:hAnsi="Arial"/>
          <w:sz w:val="24"/>
        </w:rPr>
        <w:t>sidelink discovery transmission</w:t>
      </w:r>
    </w:p>
    <w:p w14:paraId="29FF7BA2" w14:textId="77777777" w:rsidR="00A8221D" w:rsidRPr="00B55E3E" w:rsidRDefault="00A8221D" w:rsidP="00A8221D">
      <w:pPr>
        <w:rPr>
          <w:rFonts w:eastAsia="DengXian"/>
        </w:rPr>
      </w:pPr>
      <w:r w:rsidRPr="00B55E3E">
        <w:t xml:space="preserve">A UE capable of </w:t>
      </w:r>
      <w:r w:rsidRPr="00B55E3E">
        <w:rPr>
          <w:rFonts w:eastAsia="SimSun"/>
          <w:lang w:eastAsia="zh-CN"/>
        </w:rPr>
        <w:t xml:space="preserve">NR </w:t>
      </w:r>
      <w:r w:rsidRPr="00B55E3E">
        <w:t xml:space="preserve">sidelink discovery that is configured by upper layer to transmit NR </w:t>
      </w:r>
      <w:r w:rsidRPr="00B55E3E">
        <w:rPr>
          <w:lang w:eastAsia="zh-CN"/>
        </w:rPr>
        <w:t xml:space="preserve">sidelink discovery message </w:t>
      </w:r>
      <w:r w:rsidRPr="00B55E3E">
        <w:t>shall:</w:t>
      </w:r>
    </w:p>
    <w:p w14:paraId="4936B085" w14:textId="77777777" w:rsidR="00A8221D" w:rsidRPr="00B55E3E" w:rsidRDefault="00A8221D" w:rsidP="00A8221D">
      <w:pPr>
        <w:pStyle w:val="B1"/>
      </w:pPr>
      <w:r w:rsidRPr="00B55E3E">
        <w:t>1&gt;</w:t>
      </w:r>
      <w:r w:rsidRPr="00B55E3E">
        <w:tab/>
        <w:t xml:space="preserve">if the frequency used for NR sidelink discover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521EC0C5" w14:textId="77777777" w:rsidR="00A8221D" w:rsidRPr="00B55E3E" w:rsidRDefault="00A8221D" w:rsidP="00A8221D">
      <w:pPr>
        <w:pStyle w:val="B2"/>
      </w:pPr>
      <w:r w:rsidRPr="00B55E3E">
        <w:t>2&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00D63956" w14:textId="77777777" w:rsidR="00A8221D" w:rsidRPr="00B55E3E" w:rsidRDefault="00A8221D" w:rsidP="00A8221D">
      <w:pPr>
        <w:pStyle w:val="B3"/>
      </w:pPr>
      <w:r w:rsidRPr="00B55E3E">
        <w:t>3&gt;</w:t>
      </w:r>
      <w:r w:rsidRPr="00B55E3E">
        <w:tab/>
        <w:t xml:space="preserve">if the UE is acting as NR sidelink U2N Relay UE, and if the NR sidelink U2N Relay UE threshold conditions as specified in 5.8.14.2 are met based on </w:t>
      </w:r>
      <w:r w:rsidRPr="00B55E3E">
        <w:rPr>
          <w:i/>
        </w:rPr>
        <w:t>sl-RelayUE-Config</w:t>
      </w:r>
      <w:r w:rsidRPr="00B55E3E">
        <w:t>; or</w:t>
      </w:r>
    </w:p>
    <w:p w14:paraId="35623DB5" w14:textId="77777777" w:rsidR="00A8221D" w:rsidRPr="00B55E3E" w:rsidRDefault="00A8221D" w:rsidP="00A8221D">
      <w:pPr>
        <w:pStyle w:val="B3"/>
      </w:pPr>
      <w:r w:rsidRPr="00B55E3E">
        <w:t>3&gt;</w:t>
      </w:r>
      <w:r w:rsidRPr="00B55E3E">
        <w:tab/>
        <w:t xml:space="preserve">if the UE is selecting NR sidelink U2N Relay UE / has a selected NR sidelink U2N Relay UE/ configured with measurement object associated to L2 U2N Relay UEs, and if the NR sidelink U2N Remote UE threshold conditions as specified in 5.8.15.2 are met based on </w:t>
      </w:r>
      <w:r w:rsidRPr="00B55E3E">
        <w:rPr>
          <w:i/>
        </w:rPr>
        <w:t>sl-RemoteUE-Config</w:t>
      </w:r>
      <w:r w:rsidRPr="00B55E3E">
        <w:t>; or</w:t>
      </w:r>
    </w:p>
    <w:p w14:paraId="14E61BB4" w14:textId="77777777" w:rsidR="00A8221D" w:rsidRPr="00B55E3E" w:rsidRDefault="00A8221D" w:rsidP="00A8221D">
      <w:pPr>
        <w:pStyle w:val="B3"/>
        <w:rPr>
          <w:rFonts w:eastAsia="DengXian"/>
          <w:lang w:eastAsia="zh-CN"/>
        </w:rPr>
      </w:pPr>
      <w:r w:rsidRPr="00B55E3E">
        <w:t>3&gt;</w:t>
      </w:r>
      <w:r w:rsidRPr="00B55E3E">
        <w:tab/>
        <w:t>if the UE is performing NR sidelink non-relay discovery:</w:t>
      </w:r>
    </w:p>
    <w:p w14:paraId="5AC18A54" w14:textId="77777777" w:rsidR="00A8221D" w:rsidRPr="00B55E3E" w:rsidRDefault="00A8221D" w:rsidP="00A8221D">
      <w:pPr>
        <w:pStyle w:val="B4"/>
        <w:rPr>
          <w:rFonts w:eastAsia="DengXian"/>
          <w:lang w:eastAsia="zh-CN"/>
        </w:rPr>
      </w:pPr>
      <w:r w:rsidRPr="00B55E3E">
        <w:t>4&gt;</w:t>
      </w:r>
      <w:r w:rsidRPr="00B55E3E">
        <w:tab/>
        <w:t xml:space="preserve">if the UE is configured with </w:t>
      </w:r>
      <w:r w:rsidRPr="00B55E3E">
        <w:rPr>
          <w:i/>
        </w:rPr>
        <w:t>sl-ScheduledConfig</w:t>
      </w:r>
      <w:r w:rsidRPr="00B55E3E">
        <w:t>:</w:t>
      </w:r>
    </w:p>
    <w:p w14:paraId="4DE48C5C" w14:textId="77777777" w:rsidR="00A8221D" w:rsidRPr="00B55E3E" w:rsidRDefault="00A8221D" w:rsidP="00A8221D">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53E98913" w14:textId="77777777" w:rsidR="00A8221D" w:rsidRPr="00B55E3E" w:rsidRDefault="00A8221D" w:rsidP="00A8221D">
      <w:pPr>
        <w:pStyle w:val="B5"/>
      </w:pPr>
      <w:r w:rsidRPr="00B55E3E">
        <w:t>5&gt;</w:t>
      </w:r>
      <w:r w:rsidRPr="00B55E3E">
        <w:tab/>
        <w:t xml:space="preserve">if T301 is running and the cell on which the UE initiated RRC connection re-establishment provides </w:t>
      </w:r>
      <w:r w:rsidRPr="00B55E3E">
        <w:rPr>
          <w:i/>
        </w:rPr>
        <w:t>SIB12</w:t>
      </w:r>
      <w:r w:rsidRPr="00B55E3E">
        <w:t xml:space="preserve"> including </w:t>
      </w:r>
      <w:r w:rsidRPr="00B55E3E">
        <w:rPr>
          <w:i/>
        </w:rPr>
        <w:t>sl-TxPoolExceptional</w:t>
      </w:r>
      <w:r w:rsidRPr="00B55E3E">
        <w:t xml:space="preserve"> for the concerned frequency; or</w:t>
      </w:r>
    </w:p>
    <w:p w14:paraId="413C8E12" w14:textId="77777777" w:rsidR="00A8221D" w:rsidRPr="00B55E3E" w:rsidRDefault="00A8221D" w:rsidP="00A8221D">
      <w:pPr>
        <w:pStyle w:val="B5"/>
      </w:pPr>
      <w:r w:rsidRPr="00B55E3E">
        <w:t>5&gt;</w:t>
      </w:r>
      <w:r w:rsidRPr="00B55E3E">
        <w:tab/>
        <w:t xml:space="preserve">if T304 for MCG is running and the UE is configured with </w:t>
      </w:r>
      <w:r w:rsidRPr="00B55E3E">
        <w:rPr>
          <w:i/>
        </w:rPr>
        <w:t>sl-TxPoolExceptional</w:t>
      </w:r>
      <w:r w:rsidRPr="00B55E3E">
        <w:t xml:space="preserve"> included in </w:t>
      </w:r>
      <w:r w:rsidRPr="00B55E3E">
        <w:rPr>
          <w:i/>
        </w:rPr>
        <w:t>sl-ConfigDedicatedNR</w:t>
      </w:r>
      <w:r w:rsidRPr="00B55E3E">
        <w:t xml:space="preserve"> for the concerned frequency in </w:t>
      </w:r>
      <w:r w:rsidRPr="00B55E3E">
        <w:rPr>
          <w:i/>
        </w:rPr>
        <w:t>RRCReconfiguration</w:t>
      </w:r>
      <w:r w:rsidRPr="00B55E3E">
        <w:t>:</w:t>
      </w:r>
    </w:p>
    <w:p w14:paraId="4B231F28" w14:textId="77777777" w:rsidR="00A8221D" w:rsidRPr="00B55E3E" w:rsidRDefault="00A8221D" w:rsidP="00A8221D">
      <w:pPr>
        <w:pStyle w:val="B6"/>
      </w:pPr>
      <w:r w:rsidRPr="00B55E3E">
        <w:t>6&gt;</w:t>
      </w:r>
      <w:r w:rsidRPr="00B55E3E">
        <w:tab/>
        <w:t xml:space="preserve">configure lower layers to perform the sidelink resource allocation mode 2 based on random selection using the resource pool indicated by </w:t>
      </w:r>
      <w:r w:rsidRPr="00B55E3E">
        <w:rPr>
          <w:i/>
        </w:rPr>
        <w:t>sl-TxPoolExceptional</w:t>
      </w:r>
      <w:r w:rsidRPr="00B55E3E">
        <w:t xml:space="preserve"> as defined in TS 38.321 [3];</w:t>
      </w:r>
    </w:p>
    <w:p w14:paraId="1D6F1A79" w14:textId="77777777" w:rsidR="00A8221D" w:rsidRPr="00B55E3E" w:rsidRDefault="00A8221D" w:rsidP="00A8221D">
      <w:pPr>
        <w:pStyle w:val="B5"/>
      </w:pPr>
      <w:r w:rsidRPr="00B55E3E">
        <w:t>5&gt;</w:t>
      </w:r>
      <w:r w:rsidRPr="00B55E3E">
        <w:tab/>
        <w:t>else:</w:t>
      </w:r>
    </w:p>
    <w:p w14:paraId="4A575EBC" w14:textId="77777777" w:rsidR="00A8221D" w:rsidRPr="00B55E3E" w:rsidRDefault="00A8221D" w:rsidP="00A8221D">
      <w:pPr>
        <w:pStyle w:val="B6"/>
      </w:pPr>
      <w:r w:rsidRPr="00B55E3E">
        <w:t>6&gt;</w:t>
      </w:r>
      <w:r w:rsidRPr="00B55E3E">
        <w:tab/>
        <w:t xml:space="preserve">configure lower layers to perform the sidelink resource allocation mode 1 using the resource pool indicated by </w:t>
      </w:r>
      <w:r w:rsidRPr="00B55E3E">
        <w:rPr>
          <w:i/>
        </w:rPr>
        <w:t>sl-DiscTxPoolScheduling</w:t>
      </w:r>
      <w:r w:rsidRPr="00B55E3E">
        <w:t xml:space="preserve"> or </w:t>
      </w:r>
      <w:r w:rsidRPr="00B55E3E">
        <w:rPr>
          <w:i/>
        </w:rPr>
        <w:t>sl-TxPoolScheduling</w:t>
      </w:r>
      <w:r w:rsidRPr="00B55E3E">
        <w:t xml:space="preserve"> for</w:t>
      </w:r>
      <w:r w:rsidRPr="00B55E3E">
        <w:rPr>
          <w:lang w:eastAsia="zh-CN"/>
        </w:rPr>
        <w:t xml:space="preserve"> </w:t>
      </w:r>
      <w:r w:rsidRPr="00B55E3E">
        <w:t xml:space="preserve">NR </w:t>
      </w:r>
      <w:r w:rsidRPr="00B55E3E">
        <w:rPr>
          <w:lang w:eastAsia="ko-KR"/>
        </w:rPr>
        <w:t>sidelink</w:t>
      </w:r>
      <w:r w:rsidRPr="00B55E3E">
        <w:t xml:space="preserve"> discovery transmission on the concerned frequency in </w:t>
      </w:r>
      <w:r w:rsidRPr="00B55E3E">
        <w:rPr>
          <w:i/>
        </w:rPr>
        <w:t>RRCReconfiguration</w:t>
      </w:r>
      <w:r w:rsidRPr="00B55E3E">
        <w:t>;</w:t>
      </w:r>
    </w:p>
    <w:p w14:paraId="14DA36C7" w14:textId="77777777" w:rsidR="00A8221D" w:rsidRPr="00B55E3E" w:rsidRDefault="00A8221D" w:rsidP="00A8221D">
      <w:pPr>
        <w:pStyle w:val="B5"/>
      </w:pPr>
      <w:r w:rsidRPr="00B55E3E">
        <w:t>5&gt;</w:t>
      </w:r>
      <w:r w:rsidRPr="00B55E3E">
        <w:tab/>
        <w:t xml:space="preserve">if T311 is running, configure the lower layers to release the resources indicated by </w:t>
      </w:r>
      <w:r w:rsidRPr="00B55E3E">
        <w:rPr>
          <w:i/>
        </w:rPr>
        <w:t xml:space="preserve">rrc-ConfiguredSidelinkGrant </w:t>
      </w:r>
      <w:r w:rsidRPr="00B55E3E">
        <w:t>(if any);</w:t>
      </w:r>
    </w:p>
    <w:p w14:paraId="12743A07" w14:textId="77777777" w:rsidR="00A8221D" w:rsidRPr="00B55E3E" w:rsidRDefault="00A8221D" w:rsidP="00A8221D">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0FE2C7D5" w14:textId="77777777" w:rsidR="00A8221D" w:rsidRPr="00B55E3E" w:rsidRDefault="00A8221D" w:rsidP="00A8221D">
      <w:pPr>
        <w:pStyle w:val="B5"/>
        <w:rPr>
          <w:lang w:eastAsia="zh-CN"/>
        </w:rPr>
      </w:pPr>
      <w:r w:rsidRPr="00B55E3E">
        <w:t>5&gt;</w:t>
      </w:r>
      <w:r w:rsidRPr="00B55E3E">
        <w:tab/>
        <w:t xml:space="preserve">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and</w:t>
      </w:r>
      <w:r w:rsidRPr="00B55E3E">
        <w:t xml:space="preserve"> if </w:t>
      </w:r>
      <w:r w:rsidRPr="00B55E3E">
        <w:rPr>
          <w:lang w:eastAsia="zh-CN"/>
        </w:rPr>
        <w:t xml:space="preserve">a result of full/partial sensing, if selected and is allowed </w:t>
      </w:r>
      <w:r w:rsidRPr="00B55E3E">
        <w:t>by</w:t>
      </w:r>
      <w:r w:rsidRPr="00B55E3E">
        <w:rPr>
          <w:i/>
        </w:rPr>
        <w:t xml:space="preserve"> sl-AllowedResourceSelectionConfig</w:t>
      </w:r>
      <w:r w:rsidRPr="00B55E3E">
        <w:rPr>
          <w:iCs/>
        </w:rPr>
        <w:t>,</w:t>
      </w:r>
      <w:r w:rsidRPr="00B55E3E">
        <w:rPr>
          <w:lang w:eastAsia="zh-CN"/>
        </w:rPr>
        <w:t xml:space="preserve"> on the resources configured in </w:t>
      </w:r>
      <w:r w:rsidRPr="00B55E3E">
        <w:rPr>
          <w:i/>
          <w:lang w:eastAsia="zh-CN"/>
        </w:rPr>
        <w:t>sl-DiscTxPoolSelected</w:t>
      </w:r>
      <w:r w:rsidRPr="00B55E3E">
        <w:rPr>
          <w:lang w:eastAsia="zh-CN"/>
        </w:rPr>
        <w:t xml:space="preserve"> </w:t>
      </w:r>
      <w:r w:rsidRPr="00B55E3E">
        <w:rPr>
          <w:rFonts w:cs="Courier New"/>
          <w:lang w:eastAsia="zh-CN"/>
        </w:rPr>
        <w:t>f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 or</w:t>
      </w:r>
    </w:p>
    <w:p w14:paraId="0A18ED15" w14:textId="77777777" w:rsidR="00A8221D" w:rsidRPr="00B55E3E" w:rsidRDefault="00A8221D" w:rsidP="00A8221D">
      <w:pPr>
        <w:pStyle w:val="B5"/>
        <w:rPr>
          <w:lang w:eastAsia="zh-CN"/>
        </w:rPr>
      </w:pPr>
      <w:r w:rsidRPr="00B55E3E">
        <w:t>5&gt;</w:t>
      </w:r>
      <w:r w:rsidRPr="00B55E3E">
        <w:tab/>
        <w:t xml:space="preserve">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not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and a result of full/partial sensing, if selected and is allowed </w:t>
      </w:r>
      <w:r w:rsidRPr="00B55E3E">
        <w:t>by</w:t>
      </w:r>
      <w:r w:rsidRPr="00B55E3E">
        <w:rPr>
          <w:i/>
        </w:rPr>
        <w:t xml:space="preserve"> sl-AllowedResourceSelectionConfig</w:t>
      </w:r>
      <w:r w:rsidRPr="00B55E3E">
        <w:rPr>
          <w:iCs/>
        </w:rPr>
        <w:t>,</w:t>
      </w:r>
      <w:r w:rsidRPr="00B55E3E">
        <w:rPr>
          <w:lang w:eastAsia="zh-CN"/>
        </w:rPr>
        <w:t xml:space="preserve"> on the resources configured in </w:t>
      </w:r>
      <w:r w:rsidRPr="00B55E3E">
        <w:rPr>
          <w:i/>
          <w:lang w:eastAsia="zh-CN"/>
        </w:rPr>
        <w:t xml:space="preserve">sl-TxPoolSelectedNormal </w:t>
      </w:r>
      <w:r w:rsidRPr="00B55E3E">
        <w:rPr>
          <w:lang w:eastAsia="zh-CN"/>
        </w:rPr>
        <w:t>f</w:t>
      </w:r>
      <w:r w:rsidRPr="00B55E3E">
        <w:rPr>
          <w:rFonts w:cs="Courier New"/>
          <w:lang w:eastAsia="zh-CN"/>
        </w:rPr>
        <w:t>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794BE2AB" w14:textId="77777777" w:rsidR="00A8221D" w:rsidRPr="00B55E3E" w:rsidRDefault="00A8221D" w:rsidP="00A8221D">
      <w:pPr>
        <w:pStyle w:val="B6"/>
      </w:pPr>
      <w:r w:rsidRPr="00B55E3E">
        <w:t>6&gt;</w:t>
      </w:r>
      <w:r w:rsidRPr="00B55E3E">
        <w:tab/>
        <w:t xml:space="preserve">if </w:t>
      </w:r>
      <w:r w:rsidRPr="00B55E3E">
        <w:rPr>
          <w:i/>
        </w:rPr>
        <w:t xml:space="preserve">sl-TxPoolExceptional </w:t>
      </w:r>
      <w:r w:rsidRPr="00B55E3E">
        <w:t xml:space="preserve">for the concerned frequency is included in </w:t>
      </w:r>
      <w:r w:rsidRPr="00B55E3E">
        <w:rPr>
          <w:i/>
        </w:rPr>
        <w:t>RRCReconfiguration</w:t>
      </w:r>
      <w:r w:rsidRPr="00B55E3E">
        <w:t>; or</w:t>
      </w:r>
    </w:p>
    <w:p w14:paraId="6F43A21E" w14:textId="77777777" w:rsidR="00A8221D" w:rsidRPr="00B55E3E" w:rsidRDefault="00A8221D" w:rsidP="00A8221D">
      <w:pPr>
        <w:pStyle w:val="B6"/>
      </w:pPr>
      <w:r w:rsidRPr="00B55E3E">
        <w:t>6&gt;</w:t>
      </w:r>
      <w:r w:rsidRPr="00B55E3E">
        <w:tab/>
        <w:t xml:space="preserve">if the PCell provides </w:t>
      </w:r>
      <w:r w:rsidRPr="00B55E3E">
        <w:rPr>
          <w:i/>
        </w:rPr>
        <w:t>SIB12</w:t>
      </w:r>
      <w:r w:rsidRPr="00B55E3E">
        <w:t xml:space="preserve"> including </w:t>
      </w:r>
      <w:r w:rsidRPr="00B55E3E">
        <w:rPr>
          <w:i/>
        </w:rPr>
        <w:t>sl-TxPoolExceptional</w:t>
      </w:r>
      <w:r w:rsidRPr="00B55E3E">
        <w:t xml:space="preserve"> in </w:t>
      </w:r>
      <w:r w:rsidRPr="00B55E3E">
        <w:rPr>
          <w:rFonts w:eastAsia="SimSun"/>
          <w:i/>
        </w:rPr>
        <w:t>sl-FreqInfoList</w:t>
      </w:r>
      <w:r w:rsidRPr="00B55E3E">
        <w:t xml:space="preserve"> for the concerned frequency:</w:t>
      </w:r>
    </w:p>
    <w:p w14:paraId="10AF5D9A" w14:textId="77777777" w:rsidR="00A8221D" w:rsidRPr="00B55E3E" w:rsidRDefault="00A8221D" w:rsidP="00A8221D">
      <w:pPr>
        <w:pStyle w:val="B7"/>
      </w:pPr>
      <w:r w:rsidRPr="00B55E3E">
        <w:t>7&gt;</w:t>
      </w:r>
      <w:r w:rsidRPr="00B55E3E">
        <w:tab/>
        <w:t xml:space="preserve">configure lower layers to perform the sidelink resource allocation mode 2 based on random selection using the resource pool indicated by </w:t>
      </w:r>
      <w:r w:rsidRPr="00B55E3E">
        <w:rPr>
          <w:i/>
        </w:rPr>
        <w:t>sl-TxPoolExceptional</w:t>
      </w:r>
      <w:r w:rsidRPr="00B55E3E">
        <w:t xml:space="preserve"> as defined in TS 38.321 [3];</w:t>
      </w:r>
    </w:p>
    <w:p w14:paraId="32A6846F" w14:textId="77777777" w:rsidR="00A8221D" w:rsidRPr="00B55E3E" w:rsidRDefault="00A8221D" w:rsidP="00A8221D">
      <w:pPr>
        <w:pStyle w:val="B5"/>
      </w:pPr>
      <w:r w:rsidRPr="00B55E3E">
        <w:lastRenderedPageBreak/>
        <w:t>5&gt;</w:t>
      </w:r>
      <w:r w:rsidRPr="00B55E3E">
        <w:tab/>
        <w:t xml:space="preserve">else, 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39336599" w14:textId="77777777" w:rsidR="00A8221D" w:rsidRPr="00B55E3E" w:rsidRDefault="00A8221D" w:rsidP="00A8221D">
      <w:pPr>
        <w:pStyle w:val="B6"/>
      </w:pPr>
      <w:r w:rsidRPr="00B55E3E">
        <w:t>6&gt;</w:t>
      </w:r>
      <w:r w:rsidRPr="00B55E3E">
        <w:tab/>
        <w:t xml:space="preserve">configure lower layers to perform the sidelink resource allocation mode 2 </w:t>
      </w:r>
      <w:r w:rsidRPr="00B55E3E">
        <w:rPr>
          <w:lang w:eastAsia="zh-CN"/>
        </w:rPr>
        <w:t xml:space="preserve">based on </w:t>
      </w:r>
      <w:r w:rsidRPr="00B55E3E">
        <w:t xml:space="preserve">resource selection operation according to </w:t>
      </w:r>
      <w:r w:rsidRPr="00B55E3E">
        <w:rPr>
          <w:i/>
        </w:rPr>
        <w:t>sl-AllowedResourceSelectionConfig</w:t>
      </w:r>
      <w:r w:rsidRPr="00B55E3E" w:rsidDel="00777F3F">
        <w:rPr>
          <w:lang w:eastAsia="zh-CN"/>
        </w:rPr>
        <w:t xml:space="preserve"> </w:t>
      </w:r>
      <w:r w:rsidRPr="00B55E3E">
        <w:rPr>
          <w:lang w:eastAsia="zh-CN"/>
        </w:rPr>
        <w:t xml:space="preserve">(as defined in TS 38.321 [3] and TS 38.214 [19]) </w:t>
      </w:r>
      <w:r w:rsidRPr="00B55E3E">
        <w:t xml:space="preserve">using the pools of resources indicated by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RRCReconfiguration</w:t>
      </w:r>
      <w:r w:rsidRPr="00B55E3E">
        <w:t>;</w:t>
      </w:r>
    </w:p>
    <w:p w14:paraId="03CD7F2B" w14:textId="77777777" w:rsidR="00A8221D" w:rsidRPr="00B55E3E" w:rsidRDefault="00A8221D" w:rsidP="00A8221D">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7D944D43" w14:textId="77777777" w:rsidR="00A8221D" w:rsidRPr="00B55E3E" w:rsidRDefault="00A8221D" w:rsidP="00A8221D">
      <w:pPr>
        <w:pStyle w:val="B6"/>
      </w:pPr>
      <w:r w:rsidRPr="00B55E3E">
        <w:t>6&gt;</w:t>
      </w:r>
      <w:r w:rsidRPr="00B55E3E">
        <w:tab/>
        <w:t xml:space="preserve">configure lower layers to perform the sidelink resource allocation mode 2 </w:t>
      </w:r>
      <w:r w:rsidRPr="00B55E3E">
        <w:rPr>
          <w:lang w:eastAsia="zh-CN"/>
        </w:rPr>
        <w:t xml:space="preserve">based on </w:t>
      </w:r>
      <w:r w:rsidRPr="00B55E3E">
        <w:t xml:space="preserve">resource selection operation according to </w:t>
      </w:r>
      <w:r w:rsidRPr="00B55E3E">
        <w:rPr>
          <w:i/>
        </w:rPr>
        <w:t>sl-AllowedResourceSelectionConfig</w:t>
      </w:r>
      <w:r w:rsidRPr="00B55E3E" w:rsidDel="00777F3F">
        <w:rPr>
          <w:lang w:eastAsia="zh-CN"/>
        </w:rPr>
        <w:t xml:space="preserve"> </w:t>
      </w:r>
      <w:r w:rsidRPr="00B55E3E">
        <w:rPr>
          <w:lang w:eastAsia="zh-CN"/>
        </w:rPr>
        <w:t xml:space="preserve">(as defined in TS 38.321 [3] and TS 38.214 [19]) </w:t>
      </w:r>
      <w:r w:rsidRPr="00B55E3E">
        <w:t>using the pools of resources indicated by</w:t>
      </w:r>
      <w:r w:rsidRPr="00B55E3E">
        <w:rPr>
          <w:i/>
          <w:lang w:eastAsia="zh-CN"/>
        </w:rPr>
        <w:t xml:space="preserve"> sl-TxPoolSelectedNormal </w:t>
      </w:r>
      <w:r w:rsidRPr="00B55E3E">
        <w:rPr>
          <w:rFonts w:cs="Courier New"/>
          <w:lang w:eastAsia="zh-CN"/>
        </w:rPr>
        <w:t>for NR sidelink discovery transmission on the concerned frequency</w:t>
      </w:r>
      <w:r w:rsidRPr="00B55E3E">
        <w:t xml:space="preserve"> in </w:t>
      </w:r>
      <w:r w:rsidRPr="00B55E3E">
        <w:rPr>
          <w:i/>
        </w:rPr>
        <w:t>RRCReconfiguration</w:t>
      </w:r>
      <w:r w:rsidRPr="00B55E3E">
        <w:t>;</w:t>
      </w:r>
    </w:p>
    <w:p w14:paraId="3D650FD5" w14:textId="77777777" w:rsidR="00A8221D" w:rsidRPr="00B55E3E" w:rsidRDefault="00A8221D" w:rsidP="00A8221D">
      <w:pPr>
        <w:pStyle w:val="B2"/>
      </w:pPr>
      <w:r w:rsidRPr="00B55E3E">
        <w:t>2&gt;</w:t>
      </w:r>
      <w:r w:rsidRPr="00B55E3E">
        <w:tab/>
        <w:t xml:space="preserve">else if the cell chosen for NR sidelink discovery transmission provides </w:t>
      </w:r>
      <w:r w:rsidRPr="00B55E3E">
        <w:rPr>
          <w:i/>
        </w:rPr>
        <w:t>SIB12</w:t>
      </w:r>
      <w:r w:rsidRPr="00B55E3E">
        <w:t>:</w:t>
      </w:r>
    </w:p>
    <w:p w14:paraId="691D2808" w14:textId="77777777" w:rsidR="00A8221D" w:rsidRPr="00B55E3E" w:rsidRDefault="00A8221D" w:rsidP="00A8221D">
      <w:pPr>
        <w:pStyle w:val="B3"/>
      </w:pPr>
      <w:r w:rsidRPr="00B55E3E">
        <w:t>3&gt;</w:t>
      </w:r>
      <w:r w:rsidRPr="00B55E3E">
        <w:tab/>
        <w:t xml:space="preserve">if the UE is acting as NR sidelink U2N Relay UE and if the NR sidelink U2N Relay UE threshold conditions as specified in 5.8.14.2 are met based on </w:t>
      </w:r>
      <w:r w:rsidRPr="00B55E3E">
        <w:rPr>
          <w:i/>
        </w:rPr>
        <w:t>sl-RelayUE-ConfigCommon</w:t>
      </w:r>
      <w:r w:rsidRPr="00B55E3E">
        <w:t xml:space="preserve"> in </w:t>
      </w:r>
      <w:r w:rsidRPr="00B55E3E">
        <w:rPr>
          <w:i/>
        </w:rPr>
        <w:t>SIB12</w:t>
      </w:r>
      <w:r w:rsidRPr="00B55E3E">
        <w:t>; or</w:t>
      </w:r>
    </w:p>
    <w:p w14:paraId="1E95A9F4" w14:textId="77777777" w:rsidR="00A8221D" w:rsidRPr="00B55E3E" w:rsidRDefault="00A8221D" w:rsidP="00A8221D">
      <w:pPr>
        <w:pStyle w:val="B3"/>
      </w:pPr>
      <w:r w:rsidRPr="00B55E3E">
        <w:t>3&gt;</w:t>
      </w:r>
      <w:r w:rsidRPr="00B55E3E">
        <w:tab/>
        <w:t xml:space="preserve">if the UE is selecting NR sidelink U2N Relay UE / has a selected NR sidelink U2N Relay UE and if the NR sidelink U2N Remote UE threshold conditions as specified in 5.8.15.2 are met based on </w:t>
      </w:r>
      <w:r w:rsidRPr="00B55E3E">
        <w:rPr>
          <w:i/>
        </w:rPr>
        <w:t>sl-RemoteUE-ConfigCommon</w:t>
      </w:r>
      <w:r w:rsidRPr="00B55E3E">
        <w:t xml:space="preserve"> in </w:t>
      </w:r>
      <w:r w:rsidRPr="00B55E3E">
        <w:rPr>
          <w:i/>
        </w:rPr>
        <w:t>SIB12</w:t>
      </w:r>
      <w:r w:rsidRPr="00B55E3E">
        <w:t>; or</w:t>
      </w:r>
    </w:p>
    <w:p w14:paraId="6EA5B075" w14:textId="77777777" w:rsidR="00A8221D" w:rsidRPr="00B55E3E" w:rsidRDefault="00A8221D" w:rsidP="00A8221D">
      <w:pPr>
        <w:pStyle w:val="B3"/>
        <w:rPr>
          <w:rFonts w:eastAsia="DengXian"/>
          <w:lang w:eastAsia="zh-CN"/>
        </w:rPr>
      </w:pPr>
      <w:r w:rsidRPr="00B55E3E">
        <w:t>3&gt;</w:t>
      </w:r>
      <w:r w:rsidRPr="00B55E3E">
        <w:tab/>
        <w:t>if the UE is performing NR sidelink non-relay discovery:</w:t>
      </w:r>
    </w:p>
    <w:p w14:paraId="656F68E5" w14:textId="77777777" w:rsidR="00A8221D" w:rsidRPr="00B55E3E" w:rsidRDefault="00A8221D" w:rsidP="00A8221D">
      <w:pPr>
        <w:pStyle w:val="B4"/>
        <w:rPr>
          <w:rFonts w:eastAsia="DengXian"/>
          <w:lang w:eastAsia="zh-CN"/>
        </w:rPr>
      </w:pPr>
      <w:r w:rsidRPr="00B55E3E">
        <w:t>4&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full/partial sensing, if selected and is </w:t>
      </w:r>
      <w:r w:rsidRPr="00B55E3E">
        <w:t>allowed by</w:t>
      </w:r>
      <w:r w:rsidRPr="00B55E3E">
        <w:rPr>
          <w:i/>
        </w:rPr>
        <w:t xml:space="preserve"> sl-AllowedResourceSelectionConfig</w:t>
      </w:r>
      <w:r w:rsidRPr="00B55E3E">
        <w:rPr>
          <w:iCs/>
        </w:rPr>
        <w:t>,</w:t>
      </w:r>
      <w:r w:rsidRPr="00B55E3E">
        <w:rPr>
          <w:lang w:eastAsia="zh-CN"/>
        </w:rPr>
        <w:t xml:space="preserve"> on the resources configured in the </w:t>
      </w:r>
      <w:r w:rsidRPr="00B55E3E">
        <w:rPr>
          <w:i/>
        </w:rPr>
        <w:t>sl-DiscTxPoolSelected</w:t>
      </w:r>
      <w:r w:rsidRPr="00B55E3E">
        <w:rPr>
          <w:i/>
          <w:lang w:eastAsia="zh-CN"/>
        </w:rPr>
        <w:t xml:space="preserve"> </w:t>
      </w:r>
      <w:r w:rsidRPr="00B55E3E">
        <w:rPr>
          <w:rFonts w:cs="Courier New"/>
          <w:lang w:eastAsia="zh-CN"/>
        </w:rPr>
        <w:t>for NR sidelink discovery transmission</w:t>
      </w:r>
      <w:r w:rsidRPr="00B55E3E">
        <w:rPr>
          <w:lang w:eastAsia="zh-CN"/>
        </w:rPr>
        <w:t xml:space="preserve"> is available in accordance with TS 38.214 [19] or random selection, if allowed by </w:t>
      </w:r>
      <w:r w:rsidRPr="00B55E3E">
        <w:rPr>
          <w:i/>
        </w:rPr>
        <w:t>sl-AllowedResourceSelectionConfig</w:t>
      </w:r>
      <w:r w:rsidRPr="00B55E3E">
        <w:rPr>
          <w:iCs/>
        </w:rPr>
        <w:t>, is selected</w:t>
      </w:r>
      <w:r w:rsidRPr="00B55E3E">
        <w:rPr>
          <w:lang w:eastAsia="zh-CN"/>
        </w:rPr>
        <w:t>:</w:t>
      </w:r>
    </w:p>
    <w:p w14:paraId="7E1804B6" w14:textId="77777777" w:rsidR="00A8221D" w:rsidRPr="00B55E3E" w:rsidRDefault="00A8221D" w:rsidP="00A8221D">
      <w:pPr>
        <w:pStyle w:val="B5"/>
      </w:pPr>
      <w:r w:rsidRPr="00B55E3E">
        <w:t>5&gt;</w:t>
      </w:r>
      <w:r w:rsidRPr="00B55E3E">
        <w:tab/>
        <w:t xml:space="preserve">configure lower layers to perform the sidelink resource allocation mode 2 based on resource selection operation according to </w:t>
      </w:r>
      <w:r w:rsidRPr="00B55E3E">
        <w:rPr>
          <w:i/>
        </w:rPr>
        <w:t>sl-AllowedResourceSelectionConfig</w:t>
      </w:r>
      <w:r w:rsidRPr="00B55E3E" w:rsidDel="00777F3F">
        <w:t xml:space="preserve"> </w:t>
      </w:r>
      <w:r w:rsidRPr="00B55E3E">
        <w:t xml:space="preserve">using the pools of resources indicated by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7A79AD0E" w14:textId="77777777" w:rsidR="00A8221D" w:rsidRPr="00B55E3E" w:rsidRDefault="00A8221D" w:rsidP="00A8221D">
      <w:pPr>
        <w:pStyle w:val="B4"/>
        <w:rPr>
          <w:rFonts w:eastAsia="DengXian"/>
          <w:lang w:eastAsia="zh-CN"/>
        </w:rPr>
      </w:pPr>
      <w:r w:rsidRPr="00B55E3E">
        <w:t>4&gt;</w:t>
      </w:r>
      <w:r w:rsidRPr="00B55E3E">
        <w:tab/>
        <w:t xml:space="preserve">else </w:t>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 xml:space="preserve">sl-TxPoolSelectedNormal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full/partial sensing, if selected and is </w:t>
      </w:r>
      <w:r w:rsidRPr="00B55E3E">
        <w:t>allowed by</w:t>
      </w:r>
      <w:r w:rsidRPr="00B55E3E">
        <w:rPr>
          <w:i/>
        </w:rPr>
        <w:t xml:space="preserve"> sl-AllowedResourceSelectionConfig</w:t>
      </w:r>
      <w:r w:rsidRPr="00B55E3E">
        <w:rPr>
          <w:iCs/>
        </w:rPr>
        <w:t>,</w:t>
      </w:r>
      <w:r w:rsidRPr="00B55E3E">
        <w:rPr>
          <w:lang w:eastAsia="zh-CN"/>
        </w:rPr>
        <w:t xml:space="preserve"> on the resources configured in the </w:t>
      </w:r>
      <w:r w:rsidRPr="00B55E3E">
        <w:rPr>
          <w:i/>
          <w:lang w:eastAsia="zh-CN"/>
        </w:rPr>
        <w:t xml:space="preserve">sl-TxPoolSelectedNormal </w:t>
      </w:r>
      <w:r w:rsidRPr="00B55E3E">
        <w:rPr>
          <w:rFonts w:cs="Courier New"/>
          <w:lang w:eastAsia="zh-CN"/>
        </w:rPr>
        <w:t>for NR sidelink discovery transmission</w:t>
      </w:r>
      <w:r w:rsidRPr="00B55E3E">
        <w:rPr>
          <w:lang w:eastAsia="zh-CN"/>
        </w:rPr>
        <w:t xml:space="preserve"> is available in accordance with TS 38.214 [19] or random selection, if allowed by </w:t>
      </w:r>
      <w:r w:rsidRPr="00B55E3E">
        <w:rPr>
          <w:i/>
        </w:rPr>
        <w:t>sl-AllowedResourceSelectionConfig</w:t>
      </w:r>
      <w:r w:rsidRPr="00B55E3E">
        <w:rPr>
          <w:iCs/>
        </w:rPr>
        <w:t>, is selected</w:t>
      </w:r>
      <w:r w:rsidRPr="00B55E3E">
        <w:rPr>
          <w:lang w:eastAsia="zh-CN"/>
        </w:rPr>
        <w:t>:</w:t>
      </w:r>
    </w:p>
    <w:p w14:paraId="28F0E481" w14:textId="77777777" w:rsidR="00A8221D" w:rsidRPr="00B55E3E" w:rsidRDefault="00A8221D" w:rsidP="00A8221D">
      <w:pPr>
        <w:pStyle w:val="B5"/>
        <w:rPr>
          <w:rFonts w:eastAsia="Yu Mincho"/>
        </w:rPr>
      </w:pPr>
      <w:r w:rsidRPr="00B55E3E">
        <w:t>5&gt;</w:t>
      </w:r>
      <w:r w:rsidRPr="00B55E3E">
        <w:tab/>
        <w:t xml:space="preserve">configure lower layers to perform the sidelink resource allocation mode 2 based on resource selection operation according to </w:t>
      </w:r>
      <w:r w:rsidRPr="00B55E3E">
        <w:rPr>
          <w:i/>
        </w:rPr>
        <w:t>sl-AllowedResourceSelectionConfig</w:t>
      </w:r>
      <w:r w:rsidRPr="00B55E3E" w:rsidDel="00777F3F">
        <w:t xml:space="preserve"> </w:t>
      </w:r>
      <w:r w:rsidRPr="00B55E3E">
        <w:t xml:space="preserve">using the pools of resources indicated by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3C7AEA6D" w14:textId="77777777" w:rsidR="00A8221D" w:rsidRPr="00B55E3E" w:rsidRDefault="00A8221D" w:rsidP="00A8221D">
      <w:pPr>
        <w:pStyle w:val="B4"/>
      </w:pPr>
      <w:r w:rsidRPr="00B55E3E">
        <w:t>4&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52802EF7" w14:textId="77777777" w:rsidR="00A8221D" w:rsidRPr="00B55E3E" w:rsidRDefault="00A8221D" w:rsidP="00A8221D">
      <w:pPr>
        <w:pStyle w:val="B5"/>
      </w:pPr>
      <w:r w:rsidRPr="00B55E3E">
        <w:t>5&gt;</w:t>
      </w:r>
      <w:r w:rsidRPr="00B55E3E">
        <w:tab/>
        <w:t xml:space="preserve">from the moment the UE initiates RRC connection establishment or RRC connection resume, until receiving an </w:t>
      </w:r>
      <w:r w:rsidRPr="00B55E3E">
        <w:rPr>
          <w:i/>
        </w:rPr>
        <w:t>RRCReconfiguration</w:t>
      </w:r>
      <w:r w:rsidRPr="00B55E3E">
        <w:t xml:space="preserve"> including </w:t>
      </w:r>
      <w:r w:rsidRPr="00B55E3E">
        <w:rPr>
          <w:i/>
        </w:rPr>
        <w:t>sl-ConfigDedicatedNR</w:t>
      </w:r>
      <w:r w:rsidRPr="00B55E3E">
        <w:t xml:space="preserve">, or receiving an </w:t>
      </w:r>
      <w:r w:rsidRPr="00B55E3E">
        <w:rPr>
          <w:i/>
        </w:rPr>
        <w:t>RRCRelease</w:t>
      </w:r>
      <w:r w:rsidRPr="00B55E3E">
        <w:t xml:space="preserve"> or an </w:t>
      </w:r>
      <w:r w:rsidRPr="00B55E3E">
        <w:rPr>
          <w:i/>
        </w:rPr>
        <w:t>RRCReject</w:t>
      </w:r>
      <w:r w:rsidRPr="00B55E3E">
        <w:t>; or</w:t>
      </w:r>
    </w:p>
    <w:p w14:paraId="1A968BA1" w14:textId="77777777" w:rsidR="00A8221D" w:rsidRPr="00B55E3E" w:rsidRDefault="00A8221D" w:rsidP="00A8221D">
      <w:pPr>
        <w:pStyle w:val="B5"/>
      </w:pPr>
      <w:r w:rsidRPr="00B55E3E">
        <w:t>5&gt;</w:t>
      </w:r>
      <w:r w:rsidRPr="00B55E3E">
        <w:tab/>
        <w:t>if a result of full/partial sensing</w:t>
      </w:r>
      <w:r w:rsidRPr="00B55E3E">
        <w:rPr>
          <w:lang w:eastAsia="zh-CN"/>
        </w:rPr>
        <w:t xml:space="preserve">, if selected and is </w:t>
      </w:r>
      <w:r w:rsidRPr="00B55E3E">
        <w:t>allowed by</w:t>
      </w:r>
      <w:r w:rsidRPr="00B55E3E">
        <w:rPr>
          <w:i/>
        </w:rPr>
        <w:t xml:space="preserve"> sl-AllowedResourceSelectionConfig</w:t>
      </w:r>
      <w:r w:rsidRPr="00B55E3E">
        <w:rPr>
          <w:iCs/>
        </w:rPr>
        <w:t>,</w:t>
      </w:r>
      <w:r w:rsidRPr="00B55E3E">
        <w:t xml:space="preserve"> on the resources configured in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 or</w:t>
      </w:r>
    </w:p>
    <w:p w14:paraId="1C77676C" w14:textId="77777777" w:rsidR="00A8221D" w:rsidRPr="00B55E3E" w:rsidRDefault="00A8221D" w:rsidP="00A8221D">
      <w:pPr>
        <w:pStyle w:val="B5"/>
      </w:pPr>
      <w:r w:rsidRPr="00B55E3E">
        <w:t>5&gt;</w:t>
      </w:r>
      <w:r w:rsidRPr="00B55E3E">
        <w:tab/>
        <w:t xml:space="preserve">if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s not included in </w:t>
      </w:r>
      <w:r w:rsidRPr="00B55E3E">
        <w:rPr>
          <w:i/>
        </w:rPr>
        <w:t xml:space="preserve">SIB12 </w:t>
      </w:r>
      <w:r w:rsidRPr="00B55E3E">
        <w:rPr>
          <w:iCs/>
        </w:rPr>
        <w:t>and</w:t>
      </w:r>
      <w:r w:rsidRPr="00B55E3E">
        <w:rPr>
          <w:i/>
        </w:rPr>
        <w:t xml:space="preserve"> </w:t>
      </w:r>
      <w:r w:rsidRPr="00B55E3E">
        <w:t>if a result of full/partial sensing</w:t>
      </w:r>
      <w:r w:rsidRPr="00B55E3E">
        <w:rPr>
          <w:lang w:eastAsia="zh-CN"/>
        </w:rPr>
        <w:t xml:space="preserve">, if selected and is </w:t>
      </w:r>
      <w:r w:rsidRPr="00B55E3E">
        <w:t>allowed by</w:t>
      </w:r>
      <w:r w:rsidRPr="00B55E3E">
        <w:rPr>
          <w:i/>
        </w:rPr>
        <w:t xml:space="preserve"> sl-AllowedResourceSelectionConfig</w:t>
      </w:r>
      <w:r w:rsidRPr="00B55E3E">
        <w:rPr>
          <w:iCs/>
        </w:rPr>
        <w:t>,</w:t>
      </w:r>
      <w:r w:rsidRPr="00B55E3E">
        <w:t xml:space="preserve"> on the resources configured in </w:t>
      </w:r>
      <w:r w:rsidRPr="00B55E3E">
        <w:rPr>
          <w:i/>
        </w:rPr>
        <w:t>sl-TxPoolSelectedNormal</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p>
    <w:p w14:paraId="2BC75C19" w14:textId="77777777" w:rsidR="00A8221D" w:rsidRPr="00B55E3E" w:rsidRDefault="00A8221D" w:rsidP="00A8221D">
      <w:pPr>
        <w:pStyle w:val="B6"/>
      </w:pPr>
      <w:r w:rsidRPr="00B55E3E">
        <w:t>6&gt;</w:t>
      </w:r>
      <w:r w:rsidRPr="00B55E3E">
        <w:tab/>
        <w:t xml:space="preserve">configure lower layers to perform the sidelink resource allocation mode 2 based on random selection (as defined in TS 38.321 [3]) using one of the pools of resources indicated by </w:t>
      </w:r>
      <w:r w:rsidRPr="00B55E3E">
        <w:rPr>
          <w:i/>
        </w:rPr>
        <w:t>sl-TxPoolExceptional</w:t>
      </w:r>
      <w:r w:rsidRPr="00B55E3E">
        <w:t xml:space="preserve"> for the concerned frequency;</w:t>
      </w:r>
    </w:p>
    <w:p w14:paraId="1A24F7F6" w14:textId="77777777" w:rsidR="00A8221D" w:rsidRPr="00B55E3E" w:rsidRDefault="00A8221D" w:rsidP="00A8221D">
      <w:pPr>
        <w:pStyle w:val="B1"/>
      </w:pPr>
      <w:r w:rsidRPr="00B55E3E">
        <w:t>1&gt;</w:t>
      </w:r>
      <w:r w:rsidRPr="00B55E3E">
        <w:tab/>
        <w:t xml:space="preserve">else </w:t>
      </w:r>
      <w:bookmarkStart w:id="944" w:name="OLE_LINK1"/>
      <w:r w:rsidRPr="00B55E3E">
        <w:t>if out of coverage on the concerned frequency for NR sidelink discovery:</w:t>
      </w:r>
    </w:p>
    <w:bookmarkEnd w:id="944"/>
    <w:p w14:paraId="174959C8" w14:textId="77777777" w:rsidR="00A8221D" w:rsidRPr="00B55E3E" w:rsidRDefault="00A8221D" w:rsidP="00A8221D">
      <w:pPr>
        <w:pStyle w:val="B2"/>
        <w:rPr>
          <w:rFonts w:eastAsia="DengXian"/>
          <w:lang w:eastAsia="zh-CN"/>
        </w:rPr>
      </w:pPr>
      <w:r w:rsidRPr="00B55E3E">
        <w:lastRenderedPageBreak/>
        <w:t>2&gt;</w:t>
      </w:r>
      <w:r w:rsidRPr="00B55E3E">
        <w:tab/>
        <w:t xml:space="preserve">if the UE is acting as L3 U2N Relay UE and if the NR sidelink U2N Relay UE threshold conditions as specified in 5.8.14.2 are met based on </w:t>
      </w:r>
      <w:r w:rsidRPr="00B55E3E">
        <w:rPr>
          <w:i/>
        </w:rPr>
        <w:t>sl-RelayUE-ConfigCommon</w:t>
      </w:r>
      <w:r w:rsidRPr="00B55E3E">
        <w:t xml:space="preserve"> in </w:t>
      </w:r>
      <w:r w:rsidRPr="00B55E3E">
        <w:rPr>
          <w:i/>
          <w:lang w:eastAsia="zh-CN"/>
        </w:rPr>
        <w:t>SidelinkPreconfigNR</w:t>
      </w:r>
      <w:r w:rsidRPr="00B55E3E">
        <w:t>; or</w:t>
      </w:r>
    </w:p>
    <w:p w14:paraId="74061715" w14:textId="77777777" w:rsidR="00A8221D" w:rsidRPr="00B55E3E" w:rsidRDefault="00A8221D" w:rsidP="00A8221D">
      <w:pPr>
        <w:pStyle w:val="B2"/>
      </w:pPr>
      <w:r w:rsidRPr="00B55E3E">
        <w:t>2&gt;</w:t>
      </w:r>
      <w:r w:rsidRPr="00B55E3E">
        <w:tab/>
        <w:t xml:space="preserve">if the UE is selecting NR sidelink U2N Relay UE / has a selected NR sidelink U2N Relay UE and if the NR sidelink U2N Remote UE threshold conditions as specified in 5.8.15.2 are met based on </w:t>
      </w:r>
      <w:r w:rsidRPr="00B55E3E">
        <w:rPr>
          <w:i/>
        </w:rPr>
        <w:t>sl-RemoteUE-ConfigCommon</w:t>
      </w:r>
      <w:r w:rsidRPr="00B55E3E">
        <w:t xml:space="preserve"> in </w:t>
      </w:r>
      <w:r w:rsidRPr="00B55E3E">
        <w:rPr>
          <w:i/>
          <w:lang w:eastAsia="zh-CN"/>
        </w:rPr>
        <w:t>SidelinkPreconfigNR</w:t>
      </w:r>
      <w:r w:rsidRPr="00B55E3E">
        <w:t>; or</w:t>
      </w:r>
    </w:p>
    <w:p w14:paraId="28B08122" w14:textId="77777777" w:rsidR="00A8221D" w:rsidRPr="00B55E3E" w:rsidRDefault="00A8221D" w:rsidP="00A8221D">
      <w:pPr>
        <w:pStyle w:val="B2"/>
        <w:rPr>
          <w:rFonts w:eastAsia="DengXian"/>
          <w:lang w:eastAsia="zh-CN"/>
        </w:rPr>
      </w:pPr>
      <w:r w:rsidRPr="00B55E3E">
        <w:t>2&gt;</w:t>
      </w:r>
      <w:r w:rsidRPr="00B55E3E">
        <w:tab/>
        <w:t>if the UE is performing NR sidelink non-relay discovery:</w:t>
      </w:r>
    </w:p>
    <w:p w14:paraId="1656BC9C" w14:textId="77777777" w:rsidR="00A8221D" w:rsidRPr="00B55E3E" w:rsidRDefault="00A8221D" w:rsidP="00A8221D">
      <w:pPr>
        <w:pStyle w:val="B3"/>
      </w:pPr>
      <w:r w:rsidRPr="00B55E3E">
        <w:t>3&gt;</w:t>
      </w:r>
      <w:r w:rsidRPr="00B55E3E">
        <w:tab/>
        <w:t xml:space="preserve">configure lower layers to perform the sidelink resource allocation mode 2 </w:t>
      </w:r>
      <w:r w:rsidRPr="00B55E3E">
        <w:rPr>
          <w:lang w:eastAsia="zh-CN"/>
        </w:rPr>
        <w:t xml:space="preserve">based on </w:t>
      </w:r>
      <w:r w:rsidRPr="00B55E3E">
        <w:t xml:space="preserve">resource selection operation according to </w:t>
      </w:r>
      <w:r w:rsidRPr="00B55E3E">
        <w:rPr>
          <w:i/>
        </w:rPr>
        <w:t>sl-AllowedResourceSelectionConfig</w:t>
      </w:r>
      <w:r w:rsidRPr="00B55E3E" w:rsidDel="00F33F53">
        <w:rPr>
          <w:lang w:eastAsia="zh-CN"/>
        </w:rPr>
        <w:t xml:space="preserve"> </w:t>
      </w:r>
      <w:r w:rsidRPr="00B55E3E">
        <w:rPr>
          <w:lang w:eastAsia="zh-CN"/>
        </w:rPr>
        <w:t xml:space="preserve">(as defined in TS 38.321 [3] and TS 38.213 [13]) </w:t>
      </w:r>
      <w:r w:rsidRPr="00B55E3E">
        <w:t xml:space="preserve">using the pools of resources indicated in </w:t>
      </w:r>
      <w:r w:rsidRPr="00B55E3E">
        <w:rPr>
          <w:i/>
        </w:rPr>
        <w:t>sl-DiscTxPoolSelected</w:t>
      </w:r>
      <w:r w:rsidRPr="00B55E3E">
        <w:rPr>
          <w:i/>
          <w:lang w:eastAsia="zh-CN"/>
        </w:rPr>
        <w:t xml:space="preserve"> </w:t>
      </w:r>
      <w:r w:rsidRPr="00B55E3E">
        <w:rPr>
          <w:lang w:eastAsia="zh-CN"/>
        </w:rPr>
        <w:t xml:space="preserve">or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w:t>
      </w:r>
      <w:r w:rsidRPr="00B55E3E">
        <w:rPr>
          <w:lang w:eastAsia="zh-CN"/>
        </w:rPr>
        <w:t xml:space="preserve">in </w:t>
      </w:r>
      <w:r w:rsidRPr="00B55E3E">
        <w:rPr>
          <w:i/>
          <w:lang w:eastAsia="zh-CN"/>
        </w:rPr>
        <w:t>SidelinkPreconfigNR</w:t>
      </w:r>
      <w:r w:rsidRPr="00B55E3E">
        <w:t>.</w:t>
      </w:r>
    </w:p>
    <w:p w14:paraId="188E7C8C" w14:textId="77777777" w:rsidR="00A8221D" w:rsidRPr="00B55E3E" w:rsidRDefault="00A8221D" w:rsidP="00A8221D">
      <w:pPr>
        <w:pStyle w:val="NO"/>
      </w:pPr>
      <w:r w:rsidRPr="00B55E3E">
        <w:t>NOTE:</w:t>
      </w:r>
      <w:r w:rsidRPr="00B55E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2D4CD277" w14:textId="77777777" w:rsidR="00A8221D" w:rsidRPr="00B55E3E" w:rsidRDefault="00A8221D" w:rsidP="00A8221D">
      <w:pPr>
        <w:keepNext/>
        <w:keepLines/>
        <w:spacing w:before="120"/>
        <w:ind w:left="1134" w:hanging="1134"/>
        <w:outlineLvl w:val="2"/>
        <w:rPr>
          <w:rFonts w:ascii="Arial" w:hAnsi="Arial"/>
          <w:sz w:val="28"/>
        </w:rPr>
      </w:pPr>
      <w:r w:rsidRPr="00B55E3E">
        <w:rPr>
          <w:rFonts w:ascii="Arial" w:hAnsi="Arial"/>
          <w:sz w:val="28"/>
        </w:rPr>
        <w:t>5.8.14</w:t>
      </w:r>
      <w:r w:rsidRPr="00B55E3E">
        <w:rPr>
          <w:rFonts w:ascii="Arial" w:hAnsi="Arial"/>
          <w:sz w:val="28"/>
        </w:rPr>
        <w:tab/>
        <w:t>NR sidelink U2N Relay UE operation</w:t>
      </w:r>
    </w:p>
    <w:p w14:paraId="7732DD45" w14:textId="77777777" w:rsidR="00A8221D" w:rsidRPr="00B55E3E" w:rsidRDefault="00A8221D" w:rsidP="00A8221D">
      <w:pPr>
        <w:keepNext/>
        <w:keepLines/>
        <w:spacing w:before="120"/>
        <w:ind w:left="1418" w:hanging="1418"/>
        <w:outlineLvl w:val="3"/>
        <w:rPr>
          <w:rFonts w:ascii="Arial" w:hAnsi="Arial"/>
          <w:sz w:val="24"/>
        </w:rPr>
      </w:pPr>
      <w:bookmarkStart w:id="945" w:name="_Toc36810272"/>
      <w:bookmarkStart w:id="946" w:name="_Toc36566841"/>
      <w:bookmarkStart w:id="947" w:name="_Toc46483369"/>
      <w:bookmarkStart w:id="948" w:name="_Toc36939289"/>
      <w:bookmarkStart w:id="949" w:name="_Toc29343581"/>
      <w:bookmarkStart w:id="950" w:name="_Toc46482135"/>
      <w:bookmarkStart w:id="951" w:name="_Toc29342442"/>
      <w:bookmarkStart w:id="952" w:name="_Toc37082269"/>
      <w:bookmarkStart w:id="953" w:name="_Toc36846636"/>
      <w:bookmarkStart w:id="954" w:name="_Toc46480901"/>
      <w:bookmarkStart w:id="955" w:name="_Toc20487147"/>
      <w:bookmarkStart w:id="956" w:name="_Toc76472804"/>
      <w:r w:rsidRPr="00B55E3E">
        <w:rPr>
          <w:rFonts w:ascii="Arial" w:hAnsi="Arial"/>
          <w:sz w:val="24"/>
        </w:rPr>
        <w:t>5.8.14.1</w:t>
      </w:r>
      <w:r w:rsidRPr="00B55E3E">
        <w:rPr>
          <w:rFonts w:ascii="Arial" w:hAnsi="Arial"/>
          <w:sz w:val="24"/>
        </w:rPr>
        <w:tab/>
        <w:t>General</w:t>
      </w:r>
      <w:bookmarkEnd w:id="945"/>
      <w:bookmarkEnd w:id="946"/>
      <w:bookmarkEnd w:id="947"/>
      <w:bookmarkEnd w:id="948"/>
      <w:bookmarkEnd w:id="949"/>
      <w:bookmarkEnd w:id="950"/>
      <w:bookmarkEnd w:id="951"/>
      <w:bookmarkEnd w:id="952"/>
      <w:bookmarkEnd w:id="953"/>
      <w:bookmarkEnd w:id="954"/>
      <w:bookmarkEnd w:id="955"/>
      <w:bookmarkEnd w:id="956"/>
    </w:p>
    <w:p w14:paraId="755F8930" w14:textId="77777777" w:rsidR="00A8221D" w:rsidRPr="00B55E3E" w:rsidRDefault="00A8221D" w:rsidP="00A8221D">
      <w:pPr>
        <w:rPr>
          <w:rFonts w:eastAsia="SimSun"/>
        </w:rPr>
      </w:pPr>
      <w:r w:rsidRPr="00B55E3E">
        <w:rPr>
          <w:rFonts w:eastAsia="SimSun"/>
        </w:rPr>
        <w:t>This procedure is used by a UE supporting NR sidelink U2N Relay UE operation configured by upper layers to receive/ transmit NR sidelink discovery messages to evaluate AS layer conditions.</w:t>
      </w:r>
    </w:p>
    <w:p w14:paraId="6D1EF0A5" w14:textId="77777777" w:rsidR="00A8221D" w:rsidRPr="00B55E3E" w:rsidRDefault="00A8221D" w:rsidP="00A8221D">
      <w:pPr>
        <w:keepNext/>
        <w:keepLines/>
        <w:spacing w:before="120"/>
        <w:ind w:left="1418" w:hanging="1418"/>
        <w:outlineLvl w:val="3"/>
        <w:rPr>
          <w:rFonts w:ascii="Arial" w:eastAsia="DengXian" w:hAnsi="Arial"/>
          <w:sz w:val="24"/>
          <w:lang w:eastAsia="zh-CN"/>
        </w:rPr>
      </w:pPr>
      <w:r w:rsidRPr="00B55E3E">
        <w:rPr>
          <w:rFonts w:ascii="Arial" w:hAnsi="Arial"/>
          <w:sz w:val="24"/>
        </w:rPr>
        <w:t>5.8.14.2</w:t>
      </w:r>
      <w:r w:rsidRPr="00B55E3E">
        <w:rPr>
          <w:rFonts w:ascii="Arial" w:hAnsi="Arial"/>
          <w:sz w:val="24"/>
        </w:rPr>
        <w:tab/>
        <w:t>NR sidelink U2N Relay UE threshold conditions</w:t>
      </w:r>
    </w:p>
    <w:p w14:paraId="5702CDAB" w14:textId="77777777" w:rsidR="00A8221D" w:rsidRPr="00B55E3E" w:rsidRDefault="00A8221D" w:rsidP="00A8221D">
      <w:r w:rsidRPr="00B55E3E">
        <w:t>A UE capable of NR sidelink U2N Relay UE operation shall:</w:t>
      </w:r>
    </w:p>
    <w:p w14:paraId="21991056" w14:textId="77777777" w:rsidR="00A8221D" w:rsidRPr="00B55E3E" w:rsidRDefault="00A8221D" w:rsidP="00A8221D">
      <w:pPr>
        <w:pStyle w:val="B1"/>
        <w:rPr>
          <w:rFonts w:eastAsia="SimSun"/>
        </w:rPr>
      </w:pPr>
      <w:r w:rsidRPr="00B55E3E">
        <w:rPr>
          <w:rFonts w:eastAsia="SimSun"/>
        </w:rPr>
        <w:t>1&gt;</w:t>
      </w:r>
      <w:r w:rsidRPr="00B55E3E">
        <w:rPr>
          <w:rFonts w:eastAsia="SimSun"/>
        </w:rPr>
        <w:tab/>
        <w:t>if the threshold conditions specified in this clause were previously not met:</w:t>
      </w:r>
    </w:p>
    <w:p w14:paraId="08146659" w14:textId="77777777" w:rsidR="00A8221D" w:rsidRPr="00B55E3E" w:rsidRDefault="00A8221D" w:rsidP="00A8221D">
      <w:pPr>
        <w:pStyle w:val="B2"/>
        <w:rPr>
          <w:rFonts w:eastAsia="SimSun"/>
        </w:rPr>
      </w:pPr>
      <w:r w:rsidRPr="00B55E3E">
        <w:rPr>
          <w:rFonts w:eastAsia="SimSun"/>
        </w:rPr>
        <w:t>2&gt;</w:t>
      </w:r>
      <w:r w:rsidRPr="00B55E3E">
        <w:rPr>
          <w:rFonts w:eastAsia="SimSun"/>
        </w:rPr>
        <w:tab/>
        <w:t xml:space="preserve">if </w:t>
      </w:r>
      <w:r w:rsidRPr="00B55E3E">
        <w:rPr>
          <w:rFonts w:eastAsia="SimSun"/>
          <w:i/>
        </w:rPr>
        <w:t>threshHighRelay</w:t>
      </w:r>
      <w:r w:rsidRPr="00B55E3E">
        <w:rPr>
          <w:rFonts w:eastAsia="SimSun"/>
        </w:rPr>
        <w:t xml:space="preserve"> is not configured; or</w:t>
      </w:r>
      <w:r w:rsidRPr="00B55E3E">
        <w:rPr>
          <w:rFonts w:eastAsia="SimSun"/>
          <w:lang w:eastAsia="zh-CN"/>
        </w:rPr>
        <w:t xml:space="preserve"> </w:t>
      </w:r>
      <w:r w:rsidRPr="00B55E3E">
        <w:rPr>
          <w:rFonts w:eastAsia="SimSun"/>
        </w:rPr>
        <w:t>the RSRP measurement of the PCell, or the cell on which the UE camps, is below</w:t>
      </w:r>
      <w:r w:rsidRPr="00B55E3E">
        <w:rPr>
          <w:rFonts w:eastAsia="SimSun"/>
          <w:i/>
        </w:rPr>
        <w:t xml:space="preserve"> threshHighRelay </w:t>
      </w:r>
      <w:r w:rsidRPr="00B55E3E">
        <w:rPr>
          <w:rFonts w:eastAsia="SimSun"/>
        </w:rPr>
        <w:t xml:space="preserve">by </w:t>
      </w:r>
      <w:r w:rsidRPr="00B55E3E">
        <w:rPr>
          <w:rFonts w:eastAsia="SimSun"/>
          <w:i/>
        </w:rPr>
        <w:t>hystMaxRelay</w:t>
      </w:r>
      <w:r w:rsidRPr="00B55E3E">
        <w:rPr>
          <w:rFonts w:eastAsia="SimSun"/>
        </w:rPr>
        <w:t xml:space="preserve"> if configured; and</w:t>
      </w:r>
    </w:p>
    <w:p w14:paraId="11A7132A" w14:textId="77777777" w:rsidR="00A8221D" w:rsidRPr="00B55E3E" w:rsidRDefault="00A8221D" w:rsidP="00A8221D">
      <w:pPr>
        <w:pStyle w:val="B2"/>
        <w:rPr>
          <w:rFonts w:eastAsia="SimSun"/>
        </w:rPr>
      </w:pPr>
      <w:r w:rsidRPr="00B55E3E">
        <w:rPr>
          <w:rFonts w:eastAsia="SimSun"/>
        </w:rPr>
        <w:t>2&gt;</w:t>
      </w:r>
      <w:r w:rsidRPr="00B55E3E">
        <w:rPr>
          <w:rFonts w:eastAsia="SimSun"/>
        </w:rPr>
        <w:tab/>
        <w:t xml:space="preserve">if </w:t>
      </w:r>
      <w:r w:rsidRPr="00B55E3E">
        <w:rPr>
          <w:rFonts w:eastAsia="SimSun"/>
          <w:i/>
        </w:rPr>
        <w:t xml:space="preserve">threshLowRelay </w:t>
      </w:r>
      <w:r w:rsidRPr="00B55E3E">
        <w:rPr>
          <w:rFonts w:eastAsia="SimSun"/>
        </w:rPr>
        <w:t>is not configured; or</w:t>
      </w:r>
      <w:r w:rsidRPr="00B55E3E">
        <w:rPr>
          <w:rFonts w:eastAsia="SimSun"/>
          <w:lang w:eastAsia="zh-CN"/>
        </w:rPr>
        <w:t xml:space="preserve"> </w:t>
      </w:r>
      <w:r w:rsidRPr="00B55E3E">
        <w:rPr>
          <w:rFonts w:eastAsia="SimSun"/>
        </w:rPr>
        <w:t>the RSRP measurement of the PCell, or the cell on which the UE camps, is above</w:t>
      </w:r>
      <w:r w:rsidRPr="00B55E3E">
        <w:rPr>
          <w:rFonts w:eastAsia="SimSun"/>
          <w:i/>
        </w:rPr>
        <w:t xml:space="preserve"> threshLowRelay </w:t>
      </w:r>
      <w:r w:rsidRPr="00B55E3E">
        <w:rPr>
          <w:rFonts w:eastAsia="SimSun"/>
        </w:rPr>
        <w:t xml:space="preserve">by </w:t>
      </w:r>
      <w:r w:rsidRPr="00B55E3E">
        <w:rPr>
          <w:rFonts w:eastAsia="SimSun"/>
          <w:i/>
        </w:rPr>
        <w:t xml:space="preserve">hystMinRelay </w:t>
      </w:r>
      <w:r w:rsidRPr="00B55E3E">
        <w:rPr>
          <w:rFonts w:eastAsia="SimSun"/>
        </w:rPr>
        <w:t>if configured:</w:t>
      </w:r>
    </w:p>
    <w:p w14:paraId="5196F9E3" w14:textId="77777777" w:rsidR="00A8221D" w:rsidRPr="00B55E3E" w:rsidRDefault="00A8221D" w:rsidP="00A8221D">
      <w:pPr>
        <w:pStyle w:val="B3"/>
        <w:rPr>
          <w:rFonts w:eastAsia="SimSun"/>
        </w:rPr>
      </w:pPr>
      <w:r w:rsidRPr="00B55E3E">
        <w:rPr>
          <w:rFonts w:eastAsia="SimSun"/>
        </w:rPr>
        <w:t>3&gt;</w:t>
      </w:r>
      <w:r w:rsidRPr="00B55E3E">
        <w:rPr>
          <w:rFonts w:eastAsia="SimSun"/>
        </w:rPr>
        <w:tab/>
        <w:t>consider the threshold conditions to be met (entry);</w:t>
      </w:r>
    </w:p>
    <w:p w14:paraId="27FD6C2F" w14:textId="77777777" w:rsidR="00A8221D" w:rsidRPr="00B55E3E" w:rsidRDefault="00A8221D" w:rsidP="00A8221D">
      <w:pPr>
        <w:pStyle w:val="B1"/>
        <w:rPr>
          <w:rFonts w:eastAsia="SimSun"/>
        </w:rPr>
      </w:pPr>
      <w:r w:rsidRPr="00B55E3E">
        <w:rPr>
          <w:rFonts w:eastAsia="SimSun"/>
        </w:rPr>
        <w:t>1&gt;</w:t>
      </w:r>
      <w:r w:rsidRPr="00B55E3E">
        <w:rPr>
          <w:rFonts w:eastAsia="SimSun"/>
        </w:rPr>
        <w:tab/>
        <w:t>else</w:t>
      </w:r>
      <w:r w:rsidRPr="00B55E3E">
        <w:rPr>
          <w:rFonts w:eastAsia="SimSun"/>
          <w:lang w:eastAsia="zh-TW"/>
        </w:rPr>
        <w:t>:</w:t>
      </w:r>
    </w:p>
    <w:p w14:paraId="402BFE12" w14:textId="77777777" w:rsidR="00A8221D" w:rsidRPr="00B55E3E" w:rsidRDefault="00A8221D" w:rsidP="00A8221D">
      <w:pPr>
        <w:pStyle w:val="B2"/>
        <w:rPr>
          <w:rFonts w:eastAsia="SimSun"/>
        </w:rPr>
      </w:pPr>
      <w:r w:rsidRPr="00B55E3E">
        <w:rPr>
          <w:rFonts w:eastAsia="SimSun"/>
        </w:rPr>
        <w:t>2&gt;</w:t>
      </w:r>
      <w:r w:rsidRPr="00B55E3E">
        <w:rPr>
          <w:rFonts w:eastAsia="SimSun"/>
        </w:rPr>
        <w:tab/>
        <w:t>if the RSRP measurement of the PCell, or the cell on which the UE camps, is above</w:t>
      </w:r>
      <w:r w:rsidRPr="00B55E3E">
        <w:rPr>
          <w:rFonts w:eastAsia="SimSun"/>
          <w:i/>
        </w:rPr>
        <w:t xml:space="preserve"> threshHighRelay </w:t>
      </w:r>
      <w:r w:rsidRPr="00B55E3E">
        <w:rPr>
          <w:rFonts w:eastAsia="SimSun"/>
        </w:rPr>
        <w:t>if configured; or</w:t>
      </w:r>
    </w:p>
    <w:p w14:paraId="72BEDED0" w14:textId="77777777" w:rsidR="00A8221D" w:rsidRPr="00B55E3E" w:rsidRDefault="00A8221D" w:rsidP="00A8221D">
      <w:pPr>
        <w:pStyle w:val="B2"/>
        <w:rPr>
          <w:rFonts w:eastAsia="SimSun"/>
        </w:rPr>
      </w:pPr>
      <w:r w:rsidRPr="00B55E3E">
        <w:rPr>
          <w:rFonts w:eastAsia="SimSun"/>
        </w:rPr>
        <w:t>2&gt;</w:t>
      </w:r>
      <w:r w:rsidRPr="00B55E3E">
        <w:rPr>
          <w:rFonts w:eastAsia="SimSun"/>
        </w:rPr>
        <w:tab/>
        <w:t>if the RSRP measurement of the PCell, or the cell on which the UE camps, is below</w:t>
      </w:r>
      <w:r w:rsidRPr="00B55E3E">
        <w:rPr>
          <w:rFonts w:eastAsia="SimSun"/>
          <w:i/>
        </w:rPr>
        <w:t xml:space="preserve"> threshLowRelay </w:t>
      </w:r>
      <w:r w:rsidRPr="00B55E3E">
        <w:rPr>
          <w:rFonts w:eastAsia="SimSun"/>
        </w:rPr>
        <w:t>if configured;</w:t>
      </w:r>
    </w:p>
    <w:p w14:paraId="1F76CF72" w14:textId="77777777" w:rsidR="00A8221D" w:rsidRPr="00B55E3E" w:rsidRDefault="00A8221D" w:rsidP="00A8221D">
      <w:pPr>
        <w:pStyle w:val="B3"/>
        <w:rPr>
          <w:rFonts w:eastAsia="SimSun"/>
        </w:rPr>
      </w:pPr>
      <w:r w:rsidRPr="00B55E3E">
        <w:rPr>
          <w:rFonts w:eastAsia="SimSun"/>
        </w:rPr>
        <w:t>3&gt;</w:t>
      </w:r>
      <w:r w:rsidRPr="00B55E3E">
        <w:rPr>
          <w:rFonts w:eastAsia="SimSun"/>
        </w:rPr>
        <w:tab/>
        <w:t>consider the threshold conditions not to be met (leave);</w:t>
      </w:r>
    </w:p>
    <w:p w14:paraId="2C0101E3" w14:textId="77777777" w:rsidR="00A8221D" w:rsidRPr="00B55E3E" w:rsidRDefault="00A8221D" w:rsidP="00A8221D">
      <w:pPr>
        <w:keepNext/>
        <w:keepLines/>
        <w:spacing w:before="120"/>
        <w:ind w:left="1134" w:hanging="1134"/>
        <w:outlineLvl w:val="2"/>
        <w:rPr>
          <w:rFonts w:ascii="Arial" w:hAnsi="Arial"/>
          <w:sz w:val="28"/>
        </w:rPr>
      </w:pPr>
      <w:r w:rsidRPr="00B55E3E">
        <w:rPr>
          <w:rFonts w:ascii="Arial" w:hAnsi="Arial"/>
          <w:sz w:val="28"/>
        </w:rPr>
        <w:t>5.8.15</w:t>
      </w:r>
      <w:r w:rsidRPr="00B55E3E">
        <w:rPr>
          <w:rFonts w:ascii="Arial" w:hAnsi="Arial"/>
          <w:sz w:val="28"/>
        </w:rPr>
        <w:tab/>
        <w:t>NR sidelink</w:t>
      </w:r>
      <w:r w:rsidRPr="00B55E3E">
        <w:t xml:space="preserve"> </w:t>
      </w:r>
      <w:r w:rsidRPr="00B55E3E">
        <w:rPr>
          <w:rFonts w:ascii="Arial" w:hAnsi="Arial"/>
          <w:sz w:val="28"/>
        </w:rPr>
        <w:t>U2N Remote UE operation</w:t>
      </w:r>
    </w:p>
    <w:p w14:paraId="3DB22128" w14:textId="77777777" w:rsidR="00A8221D" w:rsidRPr="00B55E3E" w:rsidRDefault="00A8221D" w:rsidP="00A8221D">
      <w:pPr>
        <w:keepNext/>
        <w:keepLines/>
        <w:spacing w:before="120"/>
        <w:ind w:left="1418" w:hanging="1418"/>
        <w:outlineLvl w:val="3"/>
        <w:rPr>
          <w:rFonts w:ascii="Arial" w:hAnsi="Arial"/>
          <w:sz w:val="24"/>
        </w:rPr>
      </w:pPr>
      <w:r w:rsidRPr="00B55E3E">
        <w:rPr>
          <w:rFonts w:ascii="Arial" w:hAnsi="Arial"/>
          <w:sz w:val="24"/>
        </w:rPr>
        <w:t>5.8.15.1</w:t>
      </w:r>
      <w:r w:rsidRPr="00B55E3E">
        <w:rPr>
          <w:rFonts w:ascii="Arial" w:hAnsi="Arial"/>
          <w:sz w:val="24"/>
        </w:rPr>
        <w:tab/>
        <w:t>General</w:t>
      </w:r>
    </w:p>
    <w:p w14:paraId="75AEBE24" w14:textId="77777777" w:rsidR="00A8221D" w:rsidRPr="00B55E3E" w:rsidRDefault="00A8221D" w:rsidP="00A8221D">
      <w:pPr>
        <w:rPr>
          <w:rFonts w:eastAsia="Yu Mincho"/>
        </w:rPr>
      </w:pPr>
      <w:r w:rsidRPr="00B55E3E">
        <w:rPr>
          <w:rFonts w:eastAsia="SimSun"/>
        </w:rPr>
        <w:t>This procedure is used by a UE supporting NR sidelink U2N Remote UE operation configured by upper layers to receive/ transmit NR sidelink discovery message to evaluate AS layer conditions.</w:t>
      </w:r>
    </w:p>
    <w:p w14:paraId="4BC15746" w14:textId="77777777" w:rsidR="00A8221D" w:rsidRPr="00B55E3E" w:rsidRDefault="00A8221D" w:rsidP="00A8221D">
      <w:pPr>
        <w:keepNext/>
        <w:keepLines/>
        <w:spacing w:before="120"/>
        <w:ind w:left="1418" w:hanging="1418"/>
        <w:outlineLvl w:val="3"/>
        <w:rPr>
          <w:rFonts w:ascii="Arial" w:eastAsia="DengXian" w:hAnsi="Arial"/>
          <w:sz w:val="24"/>
          <w:lang w:eastAsia="zh-CN"/>
        </w:rPr>
      </w:pPr>
      <w:r w:rsidRPr="00B55E3E">
        <w:rPr>
          <w:rFonts w:ascii="Arial" w:hAnsi="Arial"/>
          <w:sz w:val="24"/>
        </w:rPr>
        <w:t>5.8.15.2</w:t>
      </w:r>
      <w:r w:rsidRPr="00B55E3E">
        <w:rPr>
          <w:rFonts w:ascii="Arial" w:hAnsi="Arial"/>
          <w:sz w:val="24"/>
        </w:rPr>
        <w:tab/>
        <w:t>NR Sidelink U2N Remote UE threshold conditions</w:t>
      </w:r>
    </w:p>
    <w:p w14:paraId="533DFD5B" w14:textId="77777777" w:rsidR="00A8221D" w:rsidRPr="00B55E3E" w:rsidRDefault="00A8221D" w:rsidP="00A8221D">
      <w:r w:rsidRPr="00B55E3E">
        <w:t>A UE capable of NR sidelink U2N Remote UE operation shall:</w:t>
      </w:r>
    </w:p>
    <w:p w14:paraId="0C2D7F9A" w14:textId="77777777" w:rsidR="00A8221D" w:rsidRPr="00B55E3E" w:rsidRDefault="00A8221D" w:rsidP="00A8221D">
      <w:pPr>
        <w:pStyle w:val="B1"/>
      </w:pPr>
      <w:r w:rsidRPr="00B55E3E">
        <w:t>1&gt;</w:t>
      </w:r>
      <w:r w:rsidRPr="00B55E3E">
        <w:tab/>
        <w:t xml:space="preserve">if the threshold conditions specified in this clause were </w:t>
      </w:r>
      <w:r w:rsidRPr="00B55E3E">
        <w:rPr>
          <w:rFonts w:eastAsia="SimSun"/>
        </w:rPr>
        <w:t>previously</w:t>
      </w:r>
      <w:r w:rsidRPr="00B55E3E">
        <w:t xml:space="preserve"> not met:</w:t>
      </w:r>
    </w:p>
    <w:p w14:paraId="4884EDDE" w14:textId="77777777" w:rsidR="00A8221D" w:rsidRPr="00B55E3E" w:rsidRDefault="00A8221D" w:rsidP="00A8221D">
      <w:pPr>
        <w:pStyle w:val="B2"/>
      </w:pPr>
      <w:r w:rsidRPr="00B55E3E">
        <w:t>2&gt;</w:t>
      </w:r>
      <w:r w:rsidRPr="00B55E3E">
        <w:tab/>
        <w:t xml:space="preserve">if </w:t>
      </w:r>
      <w:r w:rsidRPr="00B55E3E">
        <w:rPr>
          <w:i/>
        </w:rPr>
        <w:t>threshHighRemote</w:t>
      </w:r>
      <w:r w:rsidRPr="00B55E3E">
        <w:t xml:space="preserve"> is not configured; or the RSRP measurement of the PCell, or the cell on which the UE camps, is below</w:t>
      </w:r>
      <w:r w:rsidRPr="00B55E3E">
        <w:rPr>
          <w:i/>
        </w:rPr>
        <w:t xml:space="preserve"> threshHighRemote </w:t>
      </w:r>
      <w:r w:rsidRPr="00B55E3E">
        <w:t xml:space="preserve">by </w:t>
      </w:r>
      <w:r w:rsidRPr="00B55E3E">
        <w:rPr>
          <w:i/>
        </w:rPr>
        <w:t xml:space="preserve">hystMaxRemote </w:t>
      </w:r>
      <w:r w:rsidRPr="00B55E3E">
        <w:t>if configured, or</w:t>
      </w:r>
    </w:p>
    <w:p w14:paraId="2EA63CF5" w14:textId="77777777" w:rsidR="00A8221D" w:rsidRPr="00B55E3E" w:rsidRDefault="00A8221D" w:rsidP="00A8221D">
      <w:pPr>
        <w:pStyle w:val="B2"/>
      </w:pPr>
      <w:r w:rsidRPr="00B55E3E">
        <w:lastRenderedPageBreak/>
        <w:t>2&gt; if the UE has no serving cell:</w:t>
      </w:r>
    </w:p>
    <w:p w14:paraId="3A7D5EA4" w14:textId="77777777" w:rsidR="00A8221D" w:rsidRPr="00B55E3E" w:rsidRDefault="00A8221D" w:rsidP="00A8221D">
      <w:pPr>
        <w:pStyle w:val="B3"/>
      </w:pPr>
      <w:r w:rsidRPr="00B55E3E">
        <w:t>3&gt;</w:t>
      </w:r>
      <w:r w:rsidRPr="00B55E3E">
        <w:tab/>
        <w:t>consider the threshold conditions to be met (entry);</w:t>
      </w:r>
    </w:p>
    <w:p w14:paraId="76A49909" w14:textId="77777777" w:rsidR="00A8221D" w:rsidRPr="00B55E3E" w:rsidRDefault="00A8221D" w:rsidP="00A8221D">
      <w:pPr>
        <w:pStyle w:val="B1"/>
      </w:pPr>
      <w:r w:rsidRPr="00B55E3E">
        <w:t>1&gt;</w:t>
      </w:r>
      <w:r w:rsidRPr="00B55E3E">
        <w:tab/>
        <w:t>else:</w:t>
      </w:r>
    </w:p>
    <w:p w14:paraId="238FD7D8" w14:textId="77777777" w:rsidR="00A8221D" w:rsidRPr="00B55E3E" w:rsidRDefault="00A8221D" w:rsidP="00A8221D">
      <w:pPr>
        <w:pStyle w:val="B2"/>
      </w:pPr>
      <w:r w:rsidRPr="00B55E3E">
        <w:t>2&gt;</w:t>
      </w:r>
      <w:r w:rsidRPr="00B55E3E">
        <w:tab/>
        <w:t>if the RSRP measurement of the PCell, or the cell on which the UE camps, is above</w:t>
      </w:r>
      <w:r w:rsidRPr="00B55E3E">
        <w:rPr>
          <w:i/>
        </w:rPr>
        <w:t xml:space="preserve"> threshHighRemote </w:t>
      </w:r>
      <w:r w:rsidRPr="00B55E3E">
        <w:t>if configured:</w:t>
      </w:r>
    </w:p>
    <w:p w14:paraId="605850C2" w14:textId="77777777" w:rsidR="00A8221D" w:rsidRPr="00B55E3E" w:rsidRDefault="00A8221D" w:rsidP="00A8221D">
      <w:pPr>
        <w:pStyle w:val="B3"/>
        <w:rPr>
          <w:lang w:eastAsia="en-US"/>
        </w:rPr>
      </w:pPr>
      <w:r w:rsidRPr="00B55E3E">
        <w:t>3&gt;</w:t>
      </w:r>
      <w:r w:rsidRPr="00B55E3E">
        <w:tab/>
        <w:t>consider the threshold conditions not to be met (leave);</w:t>
      </w:r>
    </w:p>
    <w:p w14:paraId="371F13C5" w14:textId="77777777" w:rsidR="00A8221D" w:rsidRPr="00B55E3E" w:rsidRDefault="00A8221D" w:rsidP="00A8221D">
      <w:r w:rsidRPr="00B55E3E">
        <w:t xml:space="preserve">The L2 U2N Remote UE considers the cell indicated by </w:t>
      </w:r>
      <w:r w:rsidRPr="00B55E3E">
        <w:rPr>
          <w:rFonts w:eastAsia="DengXian"/>
          <w:i/>
        </w:rPr>
        <w:t>sl-S</w:t>
      </w:r>
      <w:r w:rsidRPr="00B55E3E">
        <w:rPr>
          <w:rFonts w:eastAsia="SimSun"/>
          <w:i/>
        </w:rPr>
        <w:t>ervingCellInfo</w:t>
      </w:r>
      <w:r w:rsidRPr="00B55E3E">
        <w:t xml:space="preserve"> in the </w:t>
      </w:r>
      <w:r w:rsidRPr="00B55E3E">
        <w:rPr>
          <w:i/>
        </w:rPr>
        <w:t>SL-AccessInfo-L2U2N-r17</w:t>
      </w:r>
      <w:r w:rsidRPr="00B55E3E">
        <w:t xml:space="preserve"> received from the connected L2 U2N Relay UE as the camping cell.</w:t>
      </w:r>
    </w:p>
    <w:p w14:paraId="3E46389E" w14:textId="77777777" w:rsidR="00A8221D" w:rsidRPr="00B55E3E" w:rsidRDefault="00A8221D" w:rsidP="00A8221D">
      <w:pPr>
        <w:keepNext/>
        <w:keepLines/>
        <w:spacing w:before="120"/>
        <w:ind w:left="1418" w:hanging="1418"/>
        <w:outlineLvl w:val="3"/>
        <w:rPr>
          <w:rFonts w:ascii="Arial" w:eastAsia="DengXian" w:hAnsi="Arial"/>
          <w:sz w:val="24"/>
          <w:lang w:eastAsia="zh-CN"/>
        </w:rPr>
      </w:pPr>
      <w:r w:rsidRPr="00B55E3E">
        <w:rPr>
          <w:rFonts w:ascii="Arial" w:hAnsi="Arial"/>
          <w:sz w:val="24"/>
        </w:rPr>
        <w:t>5.8.15.3</w:t>
      </w:r>
      <w:r w:rsidRPr="00B55E3E">
        <w:rPr>
          <w:rFonts w:ascii="Arial" w:hAnsi="Arial"/>
          <w:sz w:val="24"/>
        </w:rPr>
        <w:tab/>
        <w:t>Selection and reselection of NR sidelink U2N Relay UE</w:t>
      </w:r>
    </w:p>
    <w:p w14:paraId="26F6ED40" w14:textId="77777777" w:rsidR="00A8221D" w:rsidRPr="00B55E3E" w:rsidRDefault="00A8221D" w:rsidP="00A8221D">
      <w:r w:rsidRPr="00B55E3E">
        <w:t>A UE capable of NR sidelink U2N Remote UE operation that is configured by upper layers to search for a NR sidelink U2N Relay UE shall:</w:t>
      </w:r>
    </w:p>
    <w:p w14:paraId="69F880A5" w14:textId="77777777" w:rsidR="00A8221D" w:rsidRPr="00B55E3E" w:rsidRDefault="00A8221D" w:rsidP="00A8221D">
      <w:pPr>
        <w:pStyle w:val="B1"/>
      </w:pPr>
      <w:r w:rsidRPr="00B55E3E">
        <w:t>1&gt;</w:t>
      </w:r>
      <w:r w:rsidRPr="00B55E3E">
        <w:tab/>
        <w:t>if the UE has no serving cell; or</w:t>
      </w:r>
    </w:p>
    <w:p w14:paraId="7D6C3652" w14:textId="77777777" w:rsidR="00A8221D" w:rsidRPr="00B55E3E" w:rsidRDefault="00A8221D" w:rsidP="00A8221D">
      <w:pPr>
        <w:pStyle w:val="B1"/>
      </w:pPr>
      <w:r w:rsidRPr="00B55E3E">
        <w:t>1&gt;</w:t>
      </w:r>
      <w:r w:rsidRPr="00B55E3E">
        <w:tab/>
        <w:t>if the RSRP measurement of the cell on which the UE camps (for L2 and L3 U2N Remote UE in RRC_IDLE or RRC_INACTIVE)/ the PCell (for L3 U2N Remote UE in RRC_CONNECTED) is below</w:t>
      </w:r>
      <w:r w:rsidRPr="00B55E3E">
        <w:rPr>
          <w:i/>
        </w:rPr>
        <w:t xml:space="preserve"> threshHighRemote </w:t>
      </w:r>
      <w:r w:rsidRPr="00B55E3E">
        <w:t>within</w:t>
      </w:r>
      <w:r w:rsidRPr="00B55E3E">
        <w:rPr>
          <w:i/>
        </w:rPr>
        <w:t xml:space="preserve"> sl-remoteUE-Config</w:t>
      </w:r>
      <w:r w:rsidRPr="00B55E3E">
        <w:t>:</w:t>
      </w:r>
    </w:p>
    <w:p w14:paraId="3B6CD5B6" w14:textId="77777777" w:rsidR="00A8221D" w:rsidRPr="00B55E3E" w:rsidRDefault="00A8221D" w:rsidP="00A8221D">
      <w:pPr>
        <w:pStyle w:val="B2"/>
      </w:pPr>
      <w:r w:rsidRPr="00B55E3E">
        <w:t>2&gt;</w:t>
      </w:r>
      <w:r w:rsidRPr="00B55E3E">
        <w:tab/>
        <w:t>if the UE does not have a selected NR sidelink U2N Relay UE; or</w:t>
      </w:r>
    </w:p>
    <w:p w14:paraId="594F6C93" w14:textId="77777777" w:rsidR="00A8221D" w:rsidRPr="00B55E3E" w:rsidRDefault="00A8221D" w:rsidP="00A8221D">
      <w:pPr>
        <w:pStyle w:val="B2"/>
      </w:pPr>
      <w:r w:rsidRPr="00B55E3E">
        <w:t>2&gt;</w:t>
      </w:r>
      <w:r w:rsidRPr="00B55E3E">
        <w:tab/>
        <w:t xml:space="preserve">if the UE has a selected NR sidelink U2N Relay UE, and SL-RSRP of the currently selected NR sidelink U2N Relay UE is available and is below </w:t>
      </w:r>
      <w:r w:rsidRPr="00B55E3E">
        <w:rPr>
          <w:i/>
        </w:rPr>
        <w:t>sl-RSRP-Thresh</w:t>
      </w:r>
      <w:r w:rsidRPr="00B55E3E">
        <w:t>; or</w:t>
      </w:r>
    </w:p>
    <w:p w14:paraId="57052BDA" w14:textId="77777777" w:rsidR="00A8221D" w:rsidRPr="00B55E3E" w:rsidRDefault="00A8221D" w:rsidP="00A8221D">
      <w:pPr>
        <w:pStyle w:val="B2"/>
      </w:pPr>
      <w:r w:rsidRPr="00B55E3E">
        <w:t>2&gt;</w:t>
      </w:r>
      <w:r w:rsidRPr="00B55E3E">
        <w:tab/>
        <w:t xml:space="preserve">if the UE has a selected NR sidelink U2N Relay UE, and SL-RSRP of the currently selected NR sidelink U2N Relay UE is not available, and SD-RSRP of the currently selected U2N Relay UE is below </w:t>
      </w:r>
      <w:r w:rsidRPr="00B55E3E">
        <w:rPr>
          <w:i/>
        </w:rPr>
        <w:t>sl-RSRP-Thresh</w:t>
      </w:r>
      <w:r w:rsidRPr="00B55E3E">
        <w:t>; or</w:t>
      </w:r>
    </w:p>
    <w:p w14:paraId="7C702BF9" w14:textId="77777777" w:rsidR="00A8221D" w:rsidRPr="00B55E3E" w:rsidRDefault="00A8221D" w:rsidP="00A8221D">
      <w:pPr>
        <w:pStyle w:val="NO"/>
      </w:pPr>
      <w:r w:rsidRPr="00B55E3E">
        <w:t>NOTE 1:</w:t>
      </w:r>
      <w:r w:rsidRPr="00B55E3E">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7653F13B" w14:textId="77777777" w:rsidR="00A8221D" w:rsidRPr="00B55E3E" w:rsidRDefault="00A8221D" w:rsidP="00A8221D">
      <w:pPr>
        <w:pStyle w:val="B2"/>
      </w:pPr>
      <w:r w:rsidRPr="00B55E3E">
        <w:t>2&gt;</w:t>
      </w:r>
      <w:r w:rsidRPr="00B55E3E">
        <w:tab/>
        <w:t>if the UE has a selected NR sidelink U2N Relay UE, and upper layers indicate not to use the currently selected NR sidelink U2N Relay UE; or</w:t>
      </w:r>
    </w:p>
    <w:p w14:paraId="0D5A555B" w14:textId="77777777" w:rsidR="00A8221D" w:rsidRPr="00B55E3E" w:rsidRDefault="00A8221D" w:rsidP="00A8221D">
      <w:pPr>
        <w:pStyle w:val="B2"/>
      </w:pPr>
      <w:r w:rsidRPr="00B55E3E">
        <w:t>2&gt;</w:t>
      </w:r>
      <w:r w:rsidRPr="00B55E3E">
        <w:tab/>
        <w:t>if the UE has a selected NR sidelink U2N Relay UE, and upper layers request the release of the PC5-RRC connection or when AS layer releases the PC5-RRC connection with the currently selected U2N Relay UE as specified in clause 5.8.9.5; or</w:t>
      </w:r>
    </w:p>
    <w:p w14:paraId="5D892D58" w14:textId="77777777" w:rsidR="00A8221D" w:rsidRPr="00B55E3E" w:rsidRDefault="00A8221D" w:rsidP="00A8221D">
      <w:pPr>
        <w:pStyle w:val="B2"/>
      </w:pPr>
      <w:r w:rsidRPr="00B55E3E">
        <w:t>2&gt;</w:t>
      </w:r>
      <w:r w:rsidRPr="00B55E3E">
        <w:tab/>
        <w:t>if the UE has a selected NR sidelink U2N Relay UE, and sidelink radio link failure is detected on the PC5-RRC connection with the current U2N Relay UE as specified in clause 5.8.9.3:</w:t>
      </w:r>
    </w:p>
    <w:p w14:paraId="729D6607" w14:textId="77777777" w:rsidR="00A8221D" w:rsidRPr="00B55E3E" w:rsidRDefault="00A8221D" w:rsidP="00A8221D">
      <w:pPr>
        <w:pStyle w:val="B3"/>
      </w:pPr>
      <w:r w:rsidRPr="00B55E3E">
        <w:t>3&gt;</w:t>
      </w:r>
      <w:r w:rsidRPr="00B55E3E">
        <w:tab/>
        <w:t>perform NR sidelink discovery procedure as specified in clause 5.8.13 in order to search for candidate NR sidelink U2N Relay UEs;</w:t>
      </w:r>
    </w:p>
    <w:p w14:paraId="1B600B50" w14:textId="77777777" w:rsidR="00A8221D" w:rsidRPr="00B55E3E" w:rsidRDefault="00A8221D" w:rsidP="00A8221D">
      <w:pPr>
        <w:pStyle w:val="B4"/>
      </w:pPr>
      <w:r w:rsidRPr="00B55E3E">
        <w:t>4&gt;</w:t>
      </w:r>
      <w:r w:rsidRPr="00B55E3E">
        <w:tab/>
        <w:t xml:space="preserve">when evaluating the one or more detected NR sidelink U2N Relay UEs, apply layer 3 filtering as specified in 5.5.3.2 across measurements that concern the same U2N Relay UE ID and using the </w:t>
      </w:r>
      <w:r w:rsidRPr="00B55E3E">
        <w:rPr>
          <w:i/>
        </w:rPr>
        <w:t>sl-FilterCoefficientRSRP</w:t>
      </w:r>
      <w:r w:rsidRPr="00B55E3E">
        <w:t xml:space="preserve"> in </w:t>
      </w:r>
      <w:r w:rsidRPr="00B55E3E">
        <w:rPr>
          <w:i/>
        </w:rPr>
        <w:t>SystemInformationBlockType12</w:t>
      </w:r>
      <w:r w:rsidRPr="00B55E3E">
        <w:t xml:space="preserve"> (if in RRC_IDLE/INACTIVE)</w:t>
      </w:r>
      <w:r w:rsidRPr="00B55E3E">
        <w:rPr>
          <w:rFonts w:eastAsia="DengXian"/>
          <w:lang w:eastAsia="zh-CN"/>
        </w:rPr>
        <w:t xml:space="preserve">, </w:t>
      </w:r>
      <w:r w:rsidRPr="00B55E3E">
        <w:t xml:space="preserve">the </w:t>
      </w:r>
      <w:r w:rsidRPr="00B55E3E">
        <w:rPr>
          <w:i/>
        </w:rPr>
        <w:t>sl-FilterCoefficientRSRP</w:t>
      </w:r>
      <w:r w:rsidRPr="00B55E3E">
        <w:t xml:space="preserve"> in </w:t>
      </w:r>
      <w:r w:rsidRPr="00B55E3E">
        <w:rPr>
          <w:rFonts w:eastAsia="Batang"/>
          <w:i/>
        </w:rPr>
        <w:t xml:space="preserve">sl-ConfigDedicatedNR </w:t>
      </w:r>
      <w:r w:rsidRPr="00B55E3E">
        <w:t xml:space="preserve">(if in RRC_CONNECTED) or the preconfigured </w:t>
      </w:r>
      <w:r w:rsidRPr="00B55E3E">
        <w:rPr>
          <w:i/>
        </w:rPr>
        <w:t xml:space="preserve">sl-FilterCoefficientRSRP </w:t>
      </w:r>
      <w:r w:rsidRPr="00B55E3E">
        <w:t>as defined in 9.3 (out of coverage), before using the SD-RSRP measurement results;</w:t>
      </w:r>
    </w:p>
    <w:p w14:paraId="4E9EBDC6" w14:textId="77777777" w:rsidR="00A8221D" w:rsidRPr="00B55E3E" w:rsidRDefault="00A8221D" w:rsidP="00A8221D">
      <w:pPr>
        <w:pStyle w:val="B4"/>
      </w:pPr>
      <w:r w:rsidRPr="00B55E3E">
        <w:t>4&gt;</w:t>
      </w:r>
      <w:r w:rsidRPr="00B55E3E">
        <w:tab/>
        <w:t xml:space="preserve">consider a candidate NR sidelink U2N Relay UE for which SD-RSRP exceeds </w:t>
      </w:r>
      <w:r w:rsidRPr="00B55E3E">
        <w:rPr>
          <w:i/>
        </w:rPr>
        <w:t>sl-RSRP-Thresh</w:t>
      </w:r>
      <w:r w:rsidRPr="00B55E3E">
        <w:t xml:space="preserve"> by </w:t>
      </w:r>
      <w:r w:rsidRPr="00B55E3E">
        <w:rPr>
          <w:i/>
        </w:rPr>
        <w:t xml:space="preserve">sl-HystMin </w:t>
      </w:r>
      <w:r w:rsidRPr="00B55E3E">
        <w:t>has met the AS criteria;</w:t>
      </w:r>
    </w:p>
    <w:p w14:paraId="3AE33A3C" w14:textId="77777777" w:rsidR="00A8221D" w:rsidRPr="00B55E3E" w:rsidRDefault="00A8221D" w:rsidP="00A8221D">
      <w:pPr>
        <w:pStyle w:val="B4"/>
      </w:pPr>
      <w:r w:rsidRPr="00B55E3E">
        <w:t>4&gt;</w:t>
      </w:r>
      <w:r w:rsidRPr="00B55E3E">
        <w:tab/>
        <w:t>consider one of the available suitable NR sidelink U2N relay UE(s) can be selected;</w:t>
      </w:r>
    </w:p>
    <w:p w14:paraId="3A3DD974" w14:textId="77777777" w:rsidR="00A8221D" w:rsidRPr="00B55E3E" w:rsidRDefault="00A8221D" w:rsidP="00A8221D">
      <w:pPr>
        <w:pStyle w:val="NO"/>
      </w:pPr>
      <w:r w:rsidRPr="00B55E3E">
        <w:t>NOTE 2:</w:t>
      </w:r>
      <w:r w:rsidRPr="00B55E3E">
        <w:tab/>
      </w:r>
      <w:r w:rsidRPr="00B55E3E">
        <w:rPr>
          <w:rFonts w:eastAsia="DengXian"/>
          <w:lang w:eastAsia="zh-CN"/>
        </w:rPr>
        <w:t xml:space="preserve">A candidate </w:t>
      </w:r>
      <w:r w:rsidRPr="00B55E3E">
        <w:t>NR sidelink</w:t>
      </w:r>
      <w:r w:rsidRPr="00B55E3E">
        <w:rPr>
          <w:rFonts w:eastAsia="DengXian"/>
          <w:lang w:eastAsia="zh-CN"/>
        </w:rPr>
        <w:t xml:space="preserve"> U2N Relay UE which meets all AS layer criteria defined in 5.8.15.3 and higher layer criteria defined in TS 23.304 [65] can be regarded as suitable </w:t>
      </w:r>
      <w:r w:rsidRPr="00B55E3E">
        <w:t>NR sidelink</w:t>
      </w:r>
      <w:r w:rsidRPr="00B55E3E">
        <w:rPr>
          <w:rFonts w:eastAsia="DengXian"/>
          <w:lang w:eastAsia="zh-CN"/>
        </w:rPr>
        <w:t xml:space="preserve"> U2N Relay UE by the </w:t>
      </w:r>
      <w:r w:rsidRPr="00B55E3E">
        <w:t>NR sidelink</w:t>
      </w:r>
      <w:r w:rsidRPr="00B55E3E">
        <w:rPr>
          <w:rFonts w:eastAsia="DengXian"/>
          <w:lang w:eastAsia="zh-CN"/>
        </w:rPr>
        <w:t xml:space="preserve"> U2N Remote UE. </w:t>
      </w:r>
      <w:r w:rsidRPr="00B55E3E">
        <w:t>If multiple suitable NR sidelink U2N Relay UEs are available, it is up to Remote UE implementation to choose one NR sidelink U2N Relay UE.</w:t>
      </w:r>
      <w:r w:rsidRPr="00B55E3E">
        <w:rPr>
          <w:rStyle w:val="fontstyle01"/>
          <w:rFonts w:hint="default"/>
        </w:rPr>
        <w:t xml:space="preserve"> </w:t>
      </w:r>
      <w:r w:rsidRPr="00B55E3E">
        <w:t>The details of the interaction with upper layers are up to UE implementation.</w:t>
      </w:r>
    </w:p>
    <w:p w14:paraId="71CBFFD1" w14:textId="77777777" w:rsidR="00A8221D" w:rsidRPr="00B55E3E" w:rsidRDefault="00A8221D" w:rsidP="00A8221D">
      <w:pPr>
        <w:keepLines/>
        <w:ind w:left="1135" w:hanging="851"/>
      </w:pPr>
      <w:r w:rsidRPr="00B55E3E">
        <w:lastRenderedPageBreak/>
        <w:t>NOTE 3:</w:t>
      </w:r>
      <w:r w:rsidRPr="00B55E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A21FC79" w14:textId="77777777" w:rsidR="00A8221D" w:rsidRPr="00B55E3E" w:rsidRDefault="00A8221D" w:rsidP="00A8221D">
      <w:pPr>
        <w:pStyle w:val="B3"/>
      </w:pPr>
      <w:r w:rsidRPr="00B55E3E">
        <w:t>3&gt;</w:t>
      </w:r>
      <w:r w:rsidRPr="00B55E3E">
        <w:tab/>
        <w:t xml:space="preserve">if the UE did not detect any candidate NR sidelink U2N Relay UE for which SD-RSRP exceeds </w:t>
      </w:r>
      <w:r w:rsidRPr="00B55E3E">
        <w:rPr>
          <w:i/>
        </w:rPr>
        <w:t>sl-RSRP-Thresh</w:t>
      </w:r>
      <w:r w:rsidRPr="00B55E3E">
        <w:t xml:space="preserve"> by </w:t>
      </w:r>
      <w:r w:rsidRPr="00B55E3E">
        <w:rPr>
          <w:i/>
        </w:rPr>
        <w:t>sl-HystMin</w:t>
      </w:r>
      <w:r w:rsidRPr="00B55E3E">
        <w:t>:</w:t>
      </w:r>
    </w:p>
    <w:p w14:paraId="44DF7810" w14:textId="77777777" w:rsidR="00A8221D" w:rsidRPr="00B55E3E" w:rsidRDefault="00A8221D" w:rsidP="00A8221D">
      <w:pPr>
        <w:pStyle w:val="B4"/>
      </w:pPr>
      <w:r w:rsidRPr="00B55E3E">
        <w:t>4&gt;</w:t>
      </w:r>
      <w:r w:rsidRPr="00B55E3E">
        <w:tab/>
        <w:t>consider no NR sidelink U2N Relay UE to be selected.</w:t>
      </w:r>
    </w:p>
    <w:p w14:paraId="4C0DC9F0" w14:textId="77777777" w:rsidR="00A8221D" w:rsidRPr="00B55E3E" w:rsidRDefault="00A8221D" w:rsidP="00A8221D">
      <w:pPr>
        <w:pStyle w:val="Heading2"/>
      </w:pPr>
      <w:bookmarkStart w:id="957" w:name="_Toc115428832"/>
      <w:r w:rsidRPr="00B55E3E">
        <w:t>5.9</w:t>
      </w:r>
      <w:r w:rsidRPr="00B55E3E">
        <w:tab/>
        <w:t>MBS Broadcast</w:t>
      </w:r>
      <w:bookmarkEnd w:id="957"/>
    </w:p>
    <w:p w14:paraId="4808EB02" w14:textId="77777777" w:rsidR="00A8221D" w:rsidRPr="00B55E3E" w:rsidRDefault="00A8221D" w:rsidP="00A8221D">
      <w:pPr>
        <w:pStyle w:val="Heading3"/>
      </w:pPr>
      <w:bookmarkStart w:id="958" w:name="_Toc115428833"/>
      <w:r w:rsidRPr="00B55E3E">
        <w:t>5.9.1</w:t>
      </w:r>
      <w:r w:rsidRPr="00B55E3E">
        <w:tab/>
        <w:t>Introduction</w:t>
      </w:r>
      <w:bookmarkEnd w:id="958"/>
    </w:p>
    <w:p w14:paraId="192C7802" w14:textId="77777777" w:rsidR="00A8221D" w:rsidRPr="00B55E3E" w:rsidRDefault="00A8221D" w:rsidP="00A8221D">
      <w:pPr>
        <w:pStyle w:val="Heading4"/>
        <w:rPr>
          <w:lang w:eastAsia="x-none"/>
        </w:rPr>
      </w:pPr>
      <w:bookmarkStart w:id="959" w:name="_Toc115428834"/>
      <w:r w:rsidRPr="00B55E3E">
        <w:rPr>
          <w:lang w:eastAsia="x-none"/>
        </w:rPr>
        <w:t>5.9.1.1</w:t>
      </w:r>
      <w:r w:rsidRPr="00B55E3E">
        <w:rPr>
          <w:lang w:eastAsia="x-none"/>
        </w:rPr>
        <w:tab/>
        <w:t>General</w:t>
      </w:r>
      <w:bookmarkEnd w:id="959"/>
    </w:p>
    <w:p w14:paraId="5A0494C1" w14:textId="77777777" w:rsidR="00A8221D" w:rsidRPr="00B55E3E" w:rsidRDefault="00A8221D" w:rsidP="00A8221D">
      <w:pPr>
        <w:rPr>
          <w:lang w:eastAsia="zh-CN"/>
        </w:rPr>
      </w:pPr>
      <w:r w:rsidRPr="00B55E3E">
        <w:rPr>
          <w:lang w:eastAsia="zh-CN"/>
        </w:rPr>
        <w:t>UE receiving or interested to receive MBS broadcast service(s) applies MBS broadcast procedures described in this clause as well as the MBS Interest Indication procedure as specified in clause 5.9.4.</w:t>
      </w:r>
    </w:p>
    <w:p w14:paraId="7CCB9A82" w14:textId="77777777" w:rsidR="00A8221D" w:rsidRPr="00B55E3E" w:rsidRDefault="00A8221D" w:rsidP="00A8221D">
      <w:pPr>
        <w:rPr>
          <w:lang w:eastAsia="zh-CN"/>
        </w:rPr>
      </w:pPr>
      <w:r w:rsidRPr="00B55E3E">
        <w:rPr>
          <w:lang w:eastAsia="zh-CN"/>
        </w:rPr>
        <w:t xml:space="preserve">MBS broadcast configuration information is provided on MCCH logical channel. MCCH carries the </w:t>
      </w:r>
      <w:r w:rsidRPr="00B55E3E">
        <w:rPr>
          <w:i/>
          <w:lang w:eastAsia="zh-CN"/>
        </w:rPr>
        <w:t>MBSBroadcastConfiguration</w:t>
      </w:r>
      <w:r w:rsidRPr="00B55E3E">
        <w:rPr>
          <w:lang w:eastAsia="zh-CN"/>
        </w:rPr>
        <w:t xml:space="preserve"> message which indicates the MBS broadcast sessions that are provided in the cell as well as the corresponding scheduling related information for these sessions. Optionally, the </w:t>
      </w:r>
      <w:r w:rsidRPr="00B55E3E">
        <w:rPr>
          <w:i/>
          <w:lang w:eastAsia="zh-CN"/>
        </w:rPr>
        <w:t>MBSBroadcastConfiguration</w:t>
      </w:r>
      <w:r w:rsidRPr="00B55E3E">
        <w:rPr>
          <w:lang w:eastAsia="zh-CN"/>
        </w:rPr>
        <w:t xml:space="preserve"> message may also contain a list of neighbour cells providing the same broadcast MBS service(s) as provided in the current cell. The configuration information required by the UE to receive MCCH is provided in </w:t>
      </w:r>
      <w:r w:rsidRPr="00B55E3E">
        <w:rPr>
          <w:i/>
          <w:lang w:eastAsia="zh-CN"/>
        </w:rPr>
        <w:t>SIB20</w:t>
      </w:r>
      <w:r w:rsidRPr="00B55E3E">
        <w:rPr>
          <w:lang w:eastAsia="zh-CN"/>
        </w:rPr>
        <w:t xml:space="preserve">. Additionally, System Information provides also an </w:t>
      </w:r>
      <w:bookmarkStart w:id="960" w:name="OLE_LINK4"/>
      <w:r w:rsidRPr="00B55E3E">
        <w:rPr>
          <w:lang w:eastAsia="zh-CN"/>
        </w:rPr>
        <w:t>information related to service continuity of MBS broadcast</w:t>
      </w:r>
      <w:bookmarkEnd w:id="960"/>
      <w:r w:rsidRPr="00B55E3E">
        <w:rPr>
          <w:lang w:eastAsia="zh-CN"/>
        </w:rPr>
        <w:t xml:space="preserve"> in </w:t>
      </w:r>
      <w:r w:rsidRPr="00B55E3E">
        <w:rPr>
          <w:i/>
          <w:lang w:eastAsia="zh-CN"/>
        </w:rPr>
        <w:t>SIB21</w:t>
      </w:r>
      <w:r w:rsidRPr="00B55E3E">
        <w:rPr>
          <w:lang w:eastAsia="zh-CN"/>
        </w:rPr>
        <w:t>.</w:t>
      </w:r>
    </w:p>
    <w:p w14:paraId="29F36ABC" w14:textId="77777777" w:rsidR="00A8221D" w:rsidRPr="00B55E3E" w:rsidRDefault="00A8221D" w:rsidP="00A8221D">
      <w:pPr>
        <w:pStyle w:val="Heading4"/>
        <w:rPr>
          <w:lang w:eastAsia="x-none"/>
        </w:rPr>
      </w:pPr>
      <w:bookmarkStart w:id="961" w:name="_Toc115428835"/>
      <w:r w:rsidRPr="00B55E3E">
        <w:rPr>
          <w:lang w:eastAsia="x-none"/>
        </w:rPr>
        <w:t>5.9.1.2</w:t>
      </w:r>
      <w:r w:rsidRPr="00B55E3E">
        <w:rPr>
          <w:lang w:eastAsia="x-none"/>
        </w:rPr>
        <w:tab/>
        <w:t>MCCH scheduling</w:t>
      </w:r>
      <w:bookmarkEnd w:id="961"/>
    </w:p>
    <w:p w14:paraId="7A526B5C" w14:textId="77777777" w:rsidR="00A8221D" w:rsidRPr="00B55E3E" w:rsidRDefault="00A8221D" w:rsidP="00A8221D">
      <w:r w:rsidRPr="00B55E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B55E3E">
        <w:rPr>
          <w:i/>
        </w:rPr>
        <w:t>searchspaceMCCH</w:t>
      </w:r>
      <w:r w:rsidRPr="00B55E3E">
        <w:t xml:space="preserve">. If </w:t>
      </w:r>
      <w:r w:rsidRPr="00B55E3E">
        <w:rPr>
          <w:i/>
        </w:rPr>
        <w:t>searchspaceMCCH</w:t>
      </w:r>
      <w:r w:rsidRPr="00B55E3E">
        <w:t xml:space="preserve"> is set to zero, PDCCH monitoring occasions for MCCH message reception in the MCCH transmission window are the same as PDCCH monitoring occasions for </w:t>
      </w:r>
      <w:r w:rsidRPr="00B55E3E">
        <w:rPr>
          <w:i/>
        </w:rPr>
        <w:t>SIB1</w:t>
      </w:r>
      <w:r w:rsidRPr="00B55E3E">
        <w:t xml:space="preserve"> where the mapping between PDCCH monitoring occasions and SSBs is specified in TS 38.213[13]. If </w:t>
      </w:r>
      <w:r w:rsidRPr="00B55E3E">
        <w:rPr>
          <w:i/>
        </w:rPr>
        <w:t>searchspaceMCCH</w:t>
      </w:r>
      <w:r w:rsidRPr="00B55E3E">
        <w:t xml:space="preserve"> is not set to zero, PDCCH monitoring occasions for MCCH message are determined based on search space indicated by </w:t>
      </w:r>
      <w:r w:rsidRPr="00B55E3E">
        <w:rPr>
          <w:i/>
        </w:rPr>
        <w:t>searchspaceMCCH</w:t>
      </w:r>
      <w:r w:rsidRPr="00B55E3E">
        <w:t xml:space="preserve">. PDCCH monitoring occasions for MCCH message which are not overlapping with UL symbols (determined according to </w:t>
      </w:r>
      <w:r w:rsidRPr="00B55E3E">
        <w:rPr>
          <w:i/>
        </w:rPr>
        <w:t>tdd-UL-DL-ConfigurationCommon</w:t>
      </w:r>
      <w:r w:rsidRPr="00B55E3E">
        <w:t>) are sequentially numbered from one in the MCCH transmission window. The [x×N+K]</w:t>
      </w:r>
      <w:r w:rsidRPr="00B55E3E">
        <w:rPr>
          <w:vertAlign w:val="superscript"/>
        </w:rPr>
        <w:t>th</w:t>
      </w:r>
      <w:r w:rsidRPr="00B55E3E">
        <w:t xml:space="preserve"> PDCCH monitoring occasion for MCCH message in MCCH transmission 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46EDAA0C" w14:textId="77777777" w:rsidR="00A8221D" w:rsidRPr="00B55E3E" w:rsidRDefault="00A8221D" w:rsidP="00A8221D">
      <w:pPr>
        <w:pStyle w:val="Heading4"/>
        <w:rPr>
          <w:lang w:eastAsia="zh-CN"/>
        </w:rPr>
      </w:pPr>
      <w:bookmarkStart w:id="962" w:name="_Toc115428836"/>
      <w:r w:rsidRPr="00B55E3E">
        <w:rPr>
          <w:lang w:eastAsia="zh-CN"/>
        </w:rPr>
        <w:t>5.9.1.3</w:t>
      </w:r>
      <w:r w:rsidRPr="00B55E3E">
        <w:rPr>
          <w:lang w:eastAsia="zh-CN"/>
        </w:rPr>
        <w:tab/>
        <w:t>MCCH information validity and notification of changes</w:t>
      </w:r>
      <w:bookmarkEnd w:id="962"/>
    </w:p>
    <w:p w14:paraId="26A1717E" w14:textId="77777777" w:rsidR="00A8221D" w:rsidRPr="00B55E3E" w:rsidRDefault="00A8221D" w:rsidP="00A8221D">
      <w:pPr>
        <w:rPr>
          <w:lang w:eastAsia="zh-CN"/>
        </w:rPr>
      </w:pPr>
      <w:r w:rsidRPr="00B55E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A8BAE2A" w14:textId="77777777" w:rsidR="00A8221D" w:rsidRPr="00B55E3E" w:rsidRDefault="00A8221D" w:rsidP="00A8221D">
      <w:pPr>
        <w:rPr>
          <w:lang w:eastAsia="zh-CN"/>
        </w:rPr>
      </w:pPr>
      <w:r w:rsidRPr="00B55E3E">
        <w:rPr>
          <w:lang w:eastAsia="zh-CN"/>
        </w:rPr>
        <w:t xml:space="preserve">When the network changes (some of) the MCCH information, it notifies the UEs about the change starting from the beginning of the MCCH modification period via PDCCH </w:t>
      </w:r>
      <w:r w:rsidRPr="00B55E3E">
        <w:t>which schedules the MCCH in every repetition in that modification period</w:t>
      </w:r>
      <w:r w:rsidRPr="00B55E3E">
        <w:rPr>
          <w:lang w:eastAsia="zh-CN"/>
        </w:rPr>
        <w:t>.</w:t>
      </w:r>
    </w:p>
    <w:p w14:paraId="7BA54E5B" w14:textId="77777777" w:rsidR="00A8221D" w:rsidRPr="00B55E3E" w:rsidRDefault="00A8221D" w:rsidP="00A8221D">
      <w:pPr>
        <w:rPr>
          <w:lang w:eastAsia="x-none"/>
        </w:rPr>
      </w:pPr>
      <w:r w:rsidRPr="00B55E3E">
        <w:rPr>
          <w:lang w:eastAsia="zh-CN"/>
        </w:rPr>
        <w:t xml:space="preserve">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w:t>
      </w:r>
      <w:r w:rsidRPr="00B55E3E">
        <w:rPr>
          <w:lang w:eastAsia="zh-CN"/>
        </w:rPr>
        <w:lastRenderedPageBreak/>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0FBBF5BE" w14:textId="77777777" w:rsidR="00A8221D" w:rsidRPr="00B55E3E" w:rsidRDefault="00A8221D" w:rsidP="00A8221D">
      <w:pPr>
        <w:pStyle w:val="Heading3"/>
        <w:rPr>
          <w:lang w:eastAsia="zh-CN"/>
        </w:rPr>
      </w:pPr>
      <w:bookmarkStart w:id="963" w:name="_Toc46482090"/>
      <w:bookmarkStart w:id="964" w:name="_Toc67997130"/>
      <w:bookmarkStart w:id="965" w:name="_Toc36939244"/>
      <w:bookmarkStart w:id="966" w:name="_Toc36566796"/>
      <w:bookmarkStart w:id="967" w:name="_Toc36846591"/>
      <w:bookmarkStart w:id="968" w:name="_Toc36810227"/>
      <w:bookmarkStart w:id="969" w:name="_Toc46480856"/>
      <w:bookmarkStart w:id="970" w:name="_Toc46483324"/>
      <w:bookmarkStart w:id="971" w:name="_Toc29342397"/>
      <w:bookmarkStart w:id="972" w:name="_Toc20487104"/>
      <w:bookmarkStart w:id="973" w:name="_Toc37082224"/>
      <w:bookmarkStart w:id="974" w:name="_Toc29343536"/>
      <w:bookmarkStart w:id="975" w:name="_Toc115428837"/>
      <w:r w:rsidRPr="00B55E3E">
        <w:rPr>
          <w:lang w:eastAsia="zh-CN"/>
        </w:rPr>
        <w:t>5.9.2</w:t>
      </w:r>
      <w:r w:rsidRPr="00B55E3E">
        <w:rPr>
          <w:lang w:eastAsia="zh-CN"/>
        </w:rPr>
        <w:tab/>
        <w:t>MCCH information acquisition</w:t>
      </w:r>
      <w:bookmarkStart w:id="976" w:name="_Toc36810228"/>
      <w:bookmarkStart w:id="977" w:name="_Toc46482091"/>
      <w:bookmarkStart w:id="978" w:name="_Toc46483325"/>
      <w:bookmarkStart w:id="979" w:name="_Toc37082225"/>
      <w:bookmarkStart w:id="980" w:name="_Toc36566797"/>
      <w:bookmarkStart w:id="981" w:name="_Toc29342398"/>
      <w:bookmarkStart w:id="982" w:name="_Toc36939245"/>
      <w:bookmarkStart w:id="983" w:name="_Toc20487105"/>
      <w:bookmarkStart w:id="984" w:name="_Toc36846592"/>
      <w:bookmarkStart w:id="985" w:name="_Toc29343537"/>
      <w:bookmarkStart w:id="986" w:name="_Toc67997131"/>
      <w:bookmarkStart w:id="987" w:name="_Toc46480857"/>
      <w:bookmarkEnd w:id="963"/>
      <w:bookmarkEnd w:id="964"/>
      <w:bookmarkEnd w:id="965"/>
      <w:bookmarkEnd w:id="966"/>
      <w:bookmarkEnd w:id="967"/>
      <w:bookmarkEnd w:id="968"/>
      <w:bookmarkEnd w:id="969"/>
      <w:bookmarkEnd w:id="970"/>
      <w:bookmarkEnd w:id="971"/>
      <w:bookmarkEnd w:id="972"/>
      <w:bookmarkEnd w:id="973"/>
      <w:bookmarkEnd w:id="974"/>
      <w:bookmarkEnd w:id="975"/>
    </w:p>
    <w:p w14:paraId="38CF3717" w14:textId="77777777" w:rsidR="00A8221D" w:rsidRPr="00B55E3E" w:rsidRDefault="00A8221D" w:rsidP="00A8221D">
      <w:pPr>
        <w:pStyle w:val="Heading4"/>
        <w:rPr>
          <w:lang w:eastAsia="zh-CN"/>
        </w:rPr>
      </w:pPr>
      <w:bookmarkStart w:id="988" w:name="_Toc115428838"/>
      <w:r w:rsidRPr="00B55E3E">
        <w:rPr>
          <w:lang w:eastAsia="zh-CN"/>
        </w:rPr>
        <w:t>5.9.2.1</w:t>
      </w:r>
      <w:r w:rsidRPr="00B55E3E">
        <w:rPr>
          <w:lang w:eastAsia="zh-CN"/>
        </w:rPr>
        <w:tab/>
        <w:t>General</w:t>
      </w:r>
      <w:bookmarkEnd w:id="976"/>
      <w:bookmarkEnd w:id="977"/>
      <w:bookmarkEnd w:id="978"/>
      <w:bookmarkEnd w:id="979"/>
      <w:bookmarkEnd w:id="980"/>
      <w:bookmarkEnd w:id="981"/>
      <w:bookmarkEnd w:id="982"/>
      <w:bookmarkEnd w:id="983"/>
      <w:bookmarkEnd w:id="984"/>
      <w:bookmarkEnd w:id="985"/>
      <w:bookmarkEnd w:id="986"/>
      <w:bookmarkEnd w:id="987"/>
      <w:bookmarkEnd w:id="988"/>
    </w:p>
    <w:bookmarkStart w:id="989" w:name="_MON_1686130211"/>
    <w:bookmarkEnd w:id="989"/>
    <w:p w14:paraId="0081489F" w14:textId="77777777" w:rsidR="00A8221D" w:rsidRPr="00B55E3E" w:rsidRDefault="00A8221D" w:rsidP="00A8221D">
      <w:pPr>
        <w:pStyle w:val="TH"/>
        <w:rPr>
          <w:lang w:eastAsia="zh-CN"/>
        </w:rPr>
      </w:pPr>
      <w:r w:rsidRPr="00B55E3E">
        <w:object w:dxaOrig="5760" w:dyaOrig="1881" w14:anchorId="5F7F5B11">
          <v:shape id="_x0000_i1085" type="#_x0000_t75" style="width:4in;height:94pt" o:ole="">
            <v:imagedata r:id="rId132" o:title=""/>
          </v:shape>
          <o:OLEObject Type="Embed" ProgID="Word.Picture.8" ShapeID="_x0000_i1085" DrawAspect="Content" ObjectID="_1731120197" r:id="rId133"/>
        </w:object>
      </w:r>
    </w:p>
    <w:p w14:paraId="7ACBB860" w14:textId="77777777" w:rsidR="00A8221D" w:rsidRPr="00B55E3E" w:rsidRDefault="00A8221D" w:rsidP="00A8221D">
      <w:pPr>
        <w:pStyle w:val="TF"/>
      </w:pPr>
      <w:r w:rsidRPr="00B55E3E">
        <w:t>Figure 5.9.2.1-1: MCCH information acquisition</w:t>
      </w:r>
    </w:p>
    <w:p w14:paraId="746D390D" w14:textId="77777777" w:rsidR="00A8221D" w:rsidRPr="00B55E3E" w:rsidRDefault="00A8221D" w:rsidP="00A8221D">
      <w:pPr>
        <w:rPr>
          <w:lang w:eastAsia="zh-CN"/>
        </w:rPr>
      </w:pPr>
      <w:r w:rsidRPr="00B55E3E">
        <w:rPr>
          <w:lang w:eastAsia="zh-CN"/>
        </w:rPr>
        <w:t xml:space="preserve">The UE applies the MCCH information acquisition procedure to acquire the MBS broadcast configuration information broadcasted by the network. The procedure applies to </w:t>
      </w:r>
      <w:r w:rsidRPr="00B55E3E">
        <w:t xml:space="preserve">MBS capable UEs interested to receive </w:t>
      </w:r>
      <w:r w:rsidRPr="00B55E3E">
        <w:rPr>
          <w:lang w:eastAsia="zh-CN"/>
        </w:rPr>
        <w:t>or that are receiving</w:t>
      </w:r>
      <w:r w:rsidRPr="00B55E3E">
        <w:t xml:space="preserve"> MBS broadcast services</w:t>
      </w:r>
      <w:r w:rsidRPr="00B55E3E">
        <w:rPr>
          <w:lang w:eastAsia="zh-CN"/>
        </w:rPr>
        <w:t xml:space="preserve"> that are in RRC_IDLE, RRC_INACTIVE or RRC_CONNECTED</w:t>
      </w:r>
      <w:r w:rsidRPr="00B55E3E">
        <w:t xml:space="preserve"> with an active BWP with common search space configured by </w:t>
      </w:r>
      <w:r w:rsidRPr="00B55E3E">
        <w:rPr>
          <w:i/>
        </w:rPr>
        <w:t>searchSpaceMCCH</w:t>
      </w:r>
      <w:r w:rsidRPr="00B55E3E">
        <w:rPr>
          <w:lang w:eastAsia="zh-CN"/>
        </w:rPr>
        <w:t>.</w:t>
      </w:r>
    </w:p>
    <w:p w14:paraId="1D32AEF8" w14:textId="77777777" w:rsidR="00A8221D" w:rsidRPr="00B55E3E" w:rsidRDefault="00A8221D" w:rsidP="00A8221D">
      <w:pPr>
        <w:pStyle w:val="Heading4"/>
        <w:rPr>
          <w:lang w:eastAsia="zh-CN"/>
        </w:rPr>
      </w:pPr>
      <w:bookmarkStart w:id="990" w:name="_Toc46482092"/>
      <w:bookmarkStart w:id="991" w:name="_Toc20487106"/>
      <w:bookmarkStart w:id="992" w:name="_Toc67997132"/>
      <w:bookmarkStart w:id="993" w:name="_Toc36810229"/>
      <w:bookmarkStart w:id="994" w:name="_Toc46480858"/>
      <w:bookmarkStart w:id="995" w:name="_Toc29343538"/>
      <w:bookmarkStart w:id="996" w:name="_Toc36846593"/>
      <w:bookmarkStart w:id="997" w:name="_Toc37082226"/>
      <w:bookmarkStart w:id="998" w:name="_Toc29342399"/>
      <w:bookmarkStart w:id="999" w:name="_Toc46483326"/>
      <w:bookmarkStart w:id="1000" w:name="_Toc36566798"/>
      <w:bookmarkStart w:id="1001" w:name="_Toc36939246"/>
      <w:bookmarkStart w:id="1002" w:name="_Toc115428839"/>
      <w:r w:rsidRPr="00B55E3E">
        <w:rPr>
          <w:lang w:eastAsia="zh-CN"/>
        </w:rPr>
        <w:t>5.9.2.2</w:t>
      </w:r>
      <w:r w:rsidRPr="00B55E3E">
        <w:rPr>
          <w:lang w:eastAsia="zh-CN"/>
        </w:rPr>
        <w:tab/>
        <w:t>Initiation</w:t>
      </w:r>
      <w:bookmarkEnd w:id="990"/>
      <w:bookmarkEnd w:id="991"/>
      <w:bookmarkEnd w:id="992"/>
      <w:bookmarkEnd w:id="993"/>
      <w:bookmarkEnd w:id="994"/>
      <w:bookmarkEnd w:id="995"/>
      <w:bookmarkEnd w:id="996"/>
      <w:bookmarkEnd w:id="997"/>
      <w:bookmarkEnd w:id="998"/>
      <w:bookmarkEnd w:id="999"/>
      <w:bookmarkEnd w:id="1000"/>
      <w:bookmarkEnd w:id="1001"/>
      <w:bookmarkEnd w:id="1002"/>
    </w:p>
    <w:p w14:paraId="3C6F34B0" w14:textId="77777777" w:rsidR="00A8221D" w:rsidRPr="00B55E3E" w:rsidRDefault="00A8221D" w:rsidP="00A8221D">
      <w:pPr>
        <w:rPr>
          <w:lang w:eastAsia="zh-CN"/>
        </w:rPr>
      </w:pPr>
      <w:r w:rsidRPr="00B55E3E">
        <w:rPr>
          <w:lang w:eastAsia="zh-TW"/>
        </w:rPr>
        <w:t xml:space="preserve">A UE </w:t>
      </w:r>
      <w:r w:rsidRPr="00B55E3E">
        <w:rPr>
          <w:lang w:eastAsia="zh-CN"/>
        </w:rPr>
        <w:t xml:space="preserve">shall apply the MCCH information acquisition procedure upon becoming interested to receive MBS broadcast services. </w:t>
      </w:r>
      <w:r w:rsidRPr="00B55E3E">
        <w:rPr>
          <w:lang w:eastAsia="zh-TW"/>
        </w:rPr>
        <w:t xml:space="preserve">A </w:t>
      </w:r>
      <w:r w:rsidRPr="00B55E3E">
        <w:rPr>
          <w:lang w:eastAsia="zh-CN"/>
        </w:rPr>
        <w:t xml:space="preserve">UE interested to receive MBS broadcast services shall apply the MCCH information acquisition procedure upon entering the cell providing </w:t>
      </w:r>
      <w:r w:rsidRPr="00B55E3E">
        <w:rPr>
          <w:i/>
          <w:lang w:eastAsia="zh-CN"/>
        </w:rPr>
        <w:t>SIB20</w:t>
      </w:r>
      <w:r w:rsidRPr="00B55E3E">
        <w:rPr>
          <w:lang w:eastAsia="zh-CN"/>
        </w:rPr>
        <w:t xml:space="preserve"> (e.g. upon power on, following UE mobility), upon receiving </w:t>
      </w:r>
      <w:r w:rsidRPr="00B55E3E">
        <w:rPr>
          <w:i/>
          <w:lang w:eastAsia="zh-CN"/>
        </w:rPr>
        <w:t>SIB20</w:t>
      </w:r>
      <w:r w:rsidRPr="00B55E3E">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Pr="00B55E3E">
        <w:t>service(s)</w:t>
      </w:r>
      <w:r w:rsidRPr="00B55E3E">
        <w:rPr>
          <w:lang w:eastAsia="zh-CN"/>
        </w:rPr>
        <w:t>.</w:t>
      </w:r>
    </w:p>
    <w:p w14:paraId="1145208D" w14:textId="77777777" w:rsidR="00A8221D" w:rsidRPr="00B55E3E" w:rsidRDefault="00A8221D" w:rsidP="00A8221D">
      <w:pPr>
        <w:pStyle w:val="NO"/>
        <w:rPr>
          <w:lang w:eastAsia="zh-CN"/>
        </w:rPr>
      </w:pPr>
      <w:bookmarkStart w:id="1003" w:name="OLE_LINK8"/>
      <w:r w:rsidRPr="00B55E3E">
        <w:rPr>
          <w:lang w:eastAsia="zh-CN"/>
        </w:rPr>
        <w:t>NOTE:</w:t>
      </w:r>
      <w:r w:rsidRPr="00B55E3E">
        <w:rPr>
          <w:lang w:eastAsia="zh-CN"/>
        </w:rPr>
        <w:tab/>
        <w:t>It is up to UE implementation how to address a possibility of the UE missing an MCCH change notification.</w:t>
      </w:r>
    </w:p>
    <w:p w14:paraId="23FE882F" w14:textId="77777777" w:rsidR="00A8221D" w:rsidRPr="00B55E3E" w:rsidRDefault="00A8221D" w:rsidP="00A8221D">
      <w:pPr>
        <w:rPr>
          <w:lang w:eastAsia="zh-CN"/>
        </w:rPr>
      </w:pPr>
      <w:r w:rsidRPr="00B55E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03"/>
      <w:r w:rsidRPr="00B55E3E">
        <w:rPr>
          <w:lang w:eastAsia="zh-CN"/>
        </w:rPr>
        <w:t xml:space="preserve"> information.</w:t>
      </w:r>
    </w:p>
    <w:p w14:paraId="76BB2712" w14:textId="77777777" w:rsidR="00A8221D" w:rsidRPr="00B55E3E" w:rsidRDefault="00A8221D" w:rsidP="00A8221D">
      <w:pPr>
        <w:pStyle w:val="Heading4"/>
        <w:rPr>
          <w:lang w:eastAsia="zh-CN"/>
        </w:rPr>
      </w:pPr>
      <w:bookmarkStart w:id="1004" w:name="_Toc67997133"/>
      <w:bookmarkStart w:id="1005" w:name="_Toc37082227"/>
      <w:bookmarkStart w:id="1006" w:name="_Toc29342400"/>
      <w:bookmarkStart w:id="1007" w:name="_Toc36566799"/>
      <w:bookmarkStart w:id="1008" w:name="_Toc46483327"/>
      <w:bookmarkStart w:id="1009" w:name="_Toc46480859"/>
      <w:bookmarkStart w:id="1010" w:name="_Toc36810230"/>
      <w:bookmarkStart w:id="1011" w:name="_Toc29343539"/>
      <w:bookmarkStart w:id="1012" w:name="_Toc20487107"/>
      <w:bookmarkStart w:id="1013" w:name="_Toc36846594"/>
      <w:bookmarkStart w:id="1014" w:name="_Toc36939247"/>
      <w:bookmarkStart w:id="1015" w:name="_Toc46482093"/>
      <w:bookmarkStart w:id="1016" w:name="_Toc115428840"/>
      <w:r w:rsidRPr="00B55E3E">
        <w:rPr>
          <w:lang w:eastAsia="zh-CN"/>
        </w:rPr>
        <w:t>5.9.2.3</w:t>
      </w:r>
      <w:r w:rsidRPr="00B55E3E">
        <w:rPr>
          <w:lang w:eastAsia="zh-CN"/>
        </w:rPr>
        <w:tab/>
        <w:t>MCCH information acquisition by the UE</w:t>
      </w:r>
      <w:bookmarkEnd w:id="1004"/>
      <w:bookmarkEnd w:id="1005"/>
      <w:bookmarkEnd w:id="1006"/>
      <w:bookmarkEnd w:id="1007"/>
      <w:bookmarkEnd w:id="1008"/>
      <w:bookmarkEnd w:id="1009"/>
      <w:bookmarkEnd w:id="1010"/>
      <w:bookmarkEnd w:id="1011"/>
      <w:bookmarkEnd w:id="1012"/>
      <w:bookmarkEnd w:id="1013"/>
      <w:bookmarkEnd w:id="1014"/>
      <w:bookmarkEnd w:id="1015"/>
      <w:bookmarkEnd w:id="1016"/>
    </w:p>
    <w:p w14:paraId="04D6DFFE" w14:textId="77777777" w:rsidR="00A8221D" w:rsidRPr="00B55E3E" w:rsidRDefault="00A8221D" w:rsidP="00A8221D">
      <w:bookmarkStart w:id="1017" w:name="_Toc36939248"/>
      <w:bookmarkStart w:id="1018" w:name="_Toc46480860"/>
      <w:bookmarkStart w:id="1019" w:name="_Toc36846595"/>
      <w:bookmarkStart w:id="1020" w:name="_Toc46482094"/>
      <w:bookmarkStart w:id="1021" w:name="_Toc29342401"/>
      <w:bookmarkStart w:id="1022" w:name="_Toc46483328"/>
      <w:bookmarkStart w:id="1023" w:name="_Toc37082228"/>
      <w:bookmarkStart w:id="1024" w:name="_Toc36566800"/>
      <w:bookmarkStart w:id="1025" w:name="_Toc29343540"/>
      <w:bookmarkStart w:id="1026" w:name="_Toc36810231"/>
      <w:bookmarkStart w:id="1027" w:name="_Toc67997134"/>
      <w:bookmarkStart w:id="1028" w:name="_Toc20487108"/>
      <w:r w:rsidRPr="00B55E3E">
        <w:rPr>
          <w:lang w:eastAsia="zh-CN"/>
        </w:rPr>
        <w:t>An MBS capable UE interested to receive or receiving an MBS broadcast service shall:</w:t>
      </w:r>
    </w:p>
    <w:p w14:paraId="425BCFE4" w14:textId="77777777" w:rsidR="00A8221D" w:rsidRPr="00B55E3E" w:rsidRDefault="00A8221D" w:rsidP="00A8221D">
      <w:pPr>
        <w:pStyle w:val="B1"/>
      </w:pPr>
      <w:r w:rsidRPr="00B55E3E">
        <w:t>1&gt;</w:t>
      </w:r>
      <w:r w:rsidRPr="00B55E3E">
        <w:tab/>
        <w:t>if the procedure is triggered by an MCCH information change notification:</w:t>
      </w:r>
    </w:p>
    <w:p w14:paraId="574335A5" w14:textId="77777777" w:rsidR="00A8221D" w:rsidRPr="00B55E3E" w:rsidRDefault="00A8221D" w:rsidP="00A8221D">
      <w:pPr>
        <w:pStyle w:val="B2"/>
        <w:rPr>
          <w:lang w:eastAsia="zh-CN"/>
        </w:rPr>
      </w:pPr>
      <w:r w:rsidRPr="00B55E3E">
        <w:rPr>
          <w:lang w:eastAsia="zh-CN"/>
        </w:rPr>
        <w:t>2&gt;</w:t>
      </w:r>
      <w:r w:rsidRPr="00B55E3E">
        <w:rPr>
          <w:lang w:eastAsia="zh-CN"/>
        </w:rPr>
        <w:tab/>
        <w:t xml:space="preserve">start acquiring the </w:t>
      </w:r>
      <w:r w:rsidRPr="00B55E3E">
        <w:rPr>
          <w:i/>
          <w:lang w:eastAsia="zh-CN"/>
        </w:rPr>
        <w:t>MBSBroadcastConfiguration</w:t>
      </w:r>
      <w:r w:rsidRPr="00B55E3E">
        <w:rPr>
          <w:lang w:eastAsia="zh-CN"/>
        </w:rPr>
        <w:t xml:space="preserve"> message on MCCH in the concerned cell from the slot in which the change notification was received;</w:t>
      </w:r>
    </w:p>
    <w:p w14:paraId="486DD049" w14:textId="77777777" w:rsidR="00A8221D" w:rsidRPr="00B55E3E" w:rsidRDefault="00A8221D" w:rsidP="00A8221D">
      <w:pPr>
        <w:pStyle w:val="B1"/>
      </w:pPr>
      <w:r w:rsidRPr="00B55E3E">
        <w:t>1&gt;</w:t>
      </w:r>
      <w:r w:rsidRPr="00B55E3E">
        <w:tab/>
        <w:t xml:space="preserve">if the UE enters a cell broadcasting </w:t>
      </w:r>
      <w:r w:rsidRPr="00B55E3E">
        <w:rPr>
          <w:i/>
        </w:rPr>
        <w:t>SIB20</w:t>
      </w:r>
      <w:r w:rsidRPr="00B55E3E">
        <w:t>; or</w:t>
      </w:r>
    </w:p>
    <w:p w14:paraId="37DC5617" w14:textId="77777777" w:rsidR="00A8221D" w:rsidRPr="00B55E3E" w:rsidRDefault="00A8221D" w:rsidP="00A8221D">
      <w:pPr>
        <w:pStyle w:val="B1"/>
      </w:pPr>
      <w:r w:rsidRPr="00B55E3E">
        <w:t>1&gt;</w:t>
      </w:r>
      <w:r w:rsidRPr="00B55E3E">
        <w:tab/>
        <w:t xml:space="preserve">if the UE receives </w:t>
      </w:r>
      <w:r w:rsidRPr="00B55E3E">
        <w:rPr>
          <w:i/>
        </w:rPr>
        <w:t>sCellSIB20</w:t>
      </w:r>
      <w:r w:rsidRPr="00B55E3E">
        <w:t>:</w:t>
      </w:r>
    </w:p>
    <w:p w14:paraId="1ADF7478" w14:textId="77777777" w:rsidR="00A8221D" w:rsidRPr="00B55E3E" w:rsidRDefault="00A8221D" w:rsidP="00A8221D">
      <w:pPr>
        <w:pStyle w:val="B2"/>
        <w:rPr>
          <w:lang w:eastAsia="zh-CN"/>
        </w:rPr>
      </w:pPr>
      <w:r w:rsidRPr="00B55E3E">
        <w:rPr>
          <w:lang w:eastAsia="zh-CN"/>
        </w:rPr>
        <w:t>2&gt;</w:t>
      </w:r>
      <w:r w:rsidRPr="00B55E3E">
        <w:rPr>
          <w:lang w:eastAsia="zh-CN"/>
        </w:rPr>
        <w:tab/>
        <w:t xml:space="preserve">acquire the </w:t>
      </w:r>
      <w:r w:rsidRPr="00B55E3E">
        <w:rPr>
          <w:i/>
          <w:lang w:eastAsia="zh-CN"/>
        </w:rPr>
        <w:t>MBSBroadcastConfiguration</w:t>
      </w:r>
      <w:r w:rsidRPr="00B55E3E">
        <w:rPr>
          <w:lang w:eastAsia="zh-CN"/>
        </w:rPr>
        <w:t xml:space="preserve"> message on MCCH in the concerned cell at the next repetition period.</w:t>
      </w:r>
    </w:p>
    <w:p w14:paraId="0983D758" w14:textId="77777777" w:rsidR="00A8221D" w:rsidRPr="00B55E3E" w:rsidRDefault="00A8221D" w:rsidP="00A8221D">
      <w:pPr>
        <w:pStyle w:val="Heading4"/>
        <w:rPr>
          <w:lang w:eastAsia="zh-CN"/>
        </w:rPr>
      </w:pPr>
      <w:bookmarkStart w:id="1029" w:name="_Toc115428841"/>
      <w:r w:rsidRPr="00B55E3E">
        <w:rPr>
          <w:lang w:eastAsia="zh-CN"/>
        </w:rPr>
        <w:t>5.9.2.4</w:t>
      </w:r>
      <w:r w:rsidRPr="00B55E3E">
        <w:rPr>
          <w:lang w:eastAsia="zh-CN"/>
        </w:rPr>
        <w:tab/>
        <w:t>Actions upon reception of the MBSBroadcastConfiguration message</w:t>
      </w:r>
      <w:bookmarkEnd w:id="1017"/>
      <w:bookmarkEnd w:id="1018"/>
      <w:bookmarkEnd w:id="1019"/>
      <w:bookmarkEnd w:id="1020"/>
      <w:bookmarkEnd w:id="1021"/>
      <w:bookmarkEnd w:id="1022"/>
      <w:bookmarkEnd w:id="1023"/>
      <w:bookmarkEnd w:id="1024"/>
      <w:bookmarkEnd w:id="1025"/>
      <w:bookmarkEnd w:id="1026"/>
      <w:bookmarkEnd w:id="1027"/>
      <w:bookmarkEnd w:id="1028"/>
      <w:bookmarkEnd w:id="1029"/>
    </w:p>
    <w:p w14:paraId="21E903D7" w14:textId="77777777" w:rsidR="00A8221D" w:rsidRPr="00B55E3E" w:rsidRDefault="00A8221D" w:rsidP="00A8221D">
      <w:pPr>
        <w:rPr>
          <w:lang w:eastAsia="zh-CN"/>
        </w:rPr>
      </w:pPr>
      <w:r w:rsidRPr="00B55E3E">
        <w:rPr>
          <w:lang w:eastAsia="zh-CN"/>
        </w:rPr>
        <w:t xml:space="preserve">No UE requirements related to the contents of the </w:t>
      </w:r>
      <w:r w:rsidRPr="00B55E3E">
        <w:rPr>
          <w:i/>
          <w:lang w:eastAsia="zh-CN"/>
        </w:rPr>
        <w:t xml:space="preserve">MBSBroadcastConfiguration </w:t>
      </w:r>
      <w:r w:rsidRPr="00B55E3E">
        <w:rPr>
          <w:lang w:eastAsia="zh-CN"/>
        </w:rPr>
        <w:t>message apply other than those specified elsewhere e.g. within the corresponding field descriptions.</w:t>
      </w:r>
    </w:p>
    <w:p w14:paraId="034523C7" w14:textId="77777777" w:rsidR="00A8221D" w:rsidRPr="00B55E3E" w:rsidRDefault="00A8221D" w:rsidP="00A8221D">
      <w:pPr>
        <w:pStyle w:val="Heading3"/>
        <w:rPr>
          <w:lang w:eastAsia="zh-CN"/>
        </w:rPr>
      </w:pPr>
      <w:bookmarkStart w:id="1030" w:name="_Toc20487109"/>
      <w:bookmarkStart w:id="1031" w:name="_Toc29342402"/>
      <w:bookmarkStart w:id="1032" w:name="_Toc29343541"/>
      <w:bookmarkStart w:id="1033" w:name="_Toc46482095"/>
      <w:bookmarkStart w:id="1034" w:name="_Toc46483329"/>
      <w:bookmarkStart w:id="1035" w:name="_Toc36810232"/>
      <w:bookmarkStart w:id="1036" w:name="_Toc36939249"/>
      <w:bookmarkStart w:id="1037" w:name="_Toc46480861"/>
      <w:bookmarkStart w:id="1038" w:name="_Toc36566801"/>
      <w:bookmarkStart w:id="1039" w:name="_Toc36846596"/>
      <w:bookmarkStart w:id="1040" w:name="_Toc37082229"/>
      <w:bookmarkStart w:id="1041" w:name="_Toc67997135"/>
      <w:bookmarkStart w:id="1042" w:name="_Toc115428842"/>
      <w:r w:rsidRPr="00B55E3E">
        <w:rPr>
          <w:lang w:eastAsia="zh-CN"/>
        </w:rPr>
        <w:lastRenderedPageBreak/>
        <w:t>5.9.3</w:t>
      </w:r>
      <w:r w:rsidRPr="00B55E3E">
        <w:rPr>
          <w:lang w:eastAsia="zh-CN"/>
        </w:rPr>
        <w:tab/>
      </w:r>
      <w:bookmarkEnd w:id="1030"/>
      <w:bookmarkEnd w:id="1031"/>
      <w:bookmarkEnd w:id="1032"/>
      <w:bookmarkEnd w:id="1033"/>
      <w:bookmarkEnd w:id="1034"/>
      <w:bookmarkEnd w:id="1035"/>
      <w:bookmarkEnd w:id="1036"/>
      <w:bookmarkEnd w:id="1037"/>
      <w:bookmarkEnd w:id="1038"/>
      <w:bookmarkEnd w:id="1039"/>
      <w:bookmarkEnd w:id="1040"/>
      <w:bookmarkEnd w:id="1041"/>
      <w:r w:rsidRPr="00B55E3E">
        <w:rPr>
          <w:lang w:eastAsia="zh-CN"/>
        </w:rPr>
        <w:t>Broadcast MRB configuration</w:t>
      </w:r>
      <w:bookmarkEnd w:id="1042"/>
    </w:p>
    <w:p w14:paraId="0E7A4683" w14:textId="77777777" w:rsidR="00A8221D" w:rsidRPr="00B55E3E" w:rsidRDefault="00A8221D" w:rsidP="00A8221D">
      <w:pPr>
        <w:pStyle w:val="Heading4"/>
        <w:rPr>
          <w:lang w:eastAsia="zh-CN"/>
        </w:rPr>
      </w:pPr>
      <w:bookmarkStart w:id="1043" w:name="_Toc20487110"/>
      <w:bookmarkStart w:id="1044" w:name="_Toc36939250"/>
      <w:bookmarkStart w:id="1045" w:name="_Toc36810233"/>
      <w:bookmarkStart w:id="1046" w:name="_Toc46480862"/>
      <w:bookmarkStart w:id="1047" w:name="_Toc37082230"/>
      <w:bookmarkStart w:id="1048" w:name="_Toc29342403"/>
      <w:bookmarkStart w:id="1049" w:name="_Toc36846597"/>
      <w:bookmarkStart w:id="1050" w:name="_Toc36566802"/>
      <w:bookmarkStart w:id="1051" w:name="_Toc29343542"/>
      <w:bookmarkStart w:id="1052" w:name="_Toc46483330"/>
      <w:bookmarkStart w:id="1053" w:name="_Toc67997136"/>
      <w:bookmarkStart w:id="1054" w:name="_Toc46482096"/>
      <w:bookmarkStart w:id="1055" w:name="_Toc115428843"/>
      <w:r w:rsidRPr="00B55E3E">
        <w:rPr>
          <w:lang w:eastAsia="zh-CN"/>
        </w:rPr>
        <w:t>5.9.3.1</w:t>
      </w:r>
      <w:r w:rsidRPr="00B55E3E">
        <w:rPr>
          <w:lang w:eastAsia="zh-CN"/>
        </w:rPr>
        <w:tab/>
        <w:t>General</w:t>
      </w:r>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14:paraId="03EFD26F" w14:textId="77777777" w:rsidR="00A8221D" w:rsidRPr="00B55E3E" w:rsidRDefault="00A8221D" w:rsidP="00A8221D">
      <w:pPr>
        <w:rPr>
          <w:lang w:eastAsia="zh-CN"/>
        </w:rPr>
      </w:pPr>
      <w:bookmarkStart w:id="1056" w:name="OLE_LINK13"/>
      <w:bookmarkStart w:id="1057" w:name="_Toc36846598"/>
      <w:bookmarkStart w:id="1058" w:name="_Toc37082231"/>
      <w:bookmarkStart w:id="1059" w:name="_Toc67997137"/>
      <w:bookmarkStart w:id="1060" w:name="_Toc29343543"/>
      <w:bookmarkStart w:id="1061" w:name="_Toc36566803"/>
      <w:bookmarkStart w:id="1062" w:name="_Toc46482097"/>
      <w:bookmarkStart w:id="1063" w:name="_Toc36810234"/>
      <w:bookmarkStart w:id="1064" w:name="_Toc46480863"/>
      <w:bookmarkStart w:id="1065" w:name="_Toc46483331"/>
      <w:bookmarkStart w:id="1066" w:name="_Toc29342404"/>
      <w:bookmarkStart w:id="1067" w:name="_Toc36939251"/>
      <w:bookmarkStart w:id="1068" w:name="_Toc20487111"/>
      <w:r w:rsidRPr="00B55E3E">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056"/>
      <w:r w:rsidRPr="00B55E3E">
        <w:t xml:space="preserve"> with an active BWP with common search space configured by </w:t>
      </w:r>
      <w:r w:rsidRPr="00B55E3E">
        <w:rPr>
          <w:i/>
        </w:rPr>
        <w:t>searchSpaceMTCH</w:t>
      </w:r>
      <w:r w:rsidRPr="00B55E3E">
        <w:rPr>
          <w:lang w:eastAsia="zh-CN"/>
        </w:rPr>
        <w:t>.</w:t>
      </w:r>
    </w:p>
    <w:p w14:paraId="22689157" w14:textId="77777777" w:rsidR="00A8221D" w:rsidRPr="00B55E3E" w:rsidRDefault="00A8221D" w:rsidP="00A8221D">
      <w:pPr>
        <w:pStyle w:val="NO"/>
        <w:rPr>
          <w:lang w:eastAsia="zh-CN"/>
        </w:rPr>
      </w:pPr>
      <w:r w:rsidRPr="00B55E3E">
        <w:rPr>
          <w:lang w:eastAsia="zh-CN"/>
        </w:rPr>
        <w:t>NOTE:</w:t>
      </w:r>
      <w:r w:rsidRPr="00B55E3E">
        <w:rPr>
          <w:lang w:eastAsia="zh-CN"/>
        </w:rPr>
        <w:tab/>
        <w:t>How to perform a modification of a broadcast MRB which is already configured in the UE is left to UE implementation.</w:t>
      </w:r>
    </w:p>
    <w:p w14:paraId="209C861B" w14:textId="77777777" w:rsidR="00A8221D" w:rsidRPr="00B55E3E" w:rsidRDefault="00A8221D" w:rsidP="00A8221D">
      <w:pPr>
        <w:pStyle w:val="Heading4"/>
        <w:rPr>
          <w:lang w:eastAsia="zh-CN"/>
        </w:rPr>
      </w:pPr>
      <w:bookmarkStart w:id="1069" w:name="_Toc115428844"/>
      <w:r w:rsidRPr="00B55E3E">
        <w:rPr>
          <w:lang w:eastAsia="zh-CN"/>
        </w:rPr>
        <w:t>5.9.3.2</w:t>
      </w:r>
      <w:r w:rsidRPr="00B55E3E">
        <w:rPr>
          <w:lang w:eastAsia="zh-CN"/>
        </w:rPr>
        <w:tab/>
        <w:t>Initiation</w:t>
      </w:r>
      <w:bookmarkEnd w:id="1057"/>
      <w:bookmarkEnd w:id="1058"/>
      <w:bookmarkEnd w:id="1059"/>
      <w:bookmarkEnd w:id="1060"/>
      <w:bookmarkEnd w:id="1061"/>
      <w:bookmarkEnd w:id="1062"/>
      <w:bookmarkEnd w:id="1063"/>
      <w:bookmarkEnd w:id="1064"/>
      <w:bookmarkEnd w:id="1065"/>
      <w:bookmarkEnd w:id="1066"/>
      <w:bookmarkEnd w:id="1067"/>
      <w:bookmarkEnd w:id="1068"/>
      <w:bookmarkEnd w:id="1069"/>
    </w:p>
    <w:p w14:paraId="2FD188EF" w14:textId="77777777" w:rsidR="00A8221D" w:rsidRPr="00B55E3E" w:rsidRDefault="00A8221D" w:rsidP="00A8221D">
      <w:pPr>
        <w:rPr>
          <w:lang w:eastAsia="zh-CN"/>
        </w:rPr>
      </w:pPr>
      <w:bookmarkStart w:id="1070" w:name="_Toc46480864"/>
      <w:bookmarkStart w:id="1071" w:name="_Toc46483332"/>
      <w:bookmarkStart w:id="1072" w:name="_Toc37082232"/>
      <w:bookmarkStart w:id="1073" w:name="_Toc29342405"/>
      <w:bookmarkStart w:id="1074" w:name="_Toc29343544"/>
      <w:bookmarkStart w:id="1075" w:name="_Toc67997138"/>
      <w:bookmarkStart w:id="1076" w:name="_Toc36810235"/>
      <w:bookmarkStart w:id="1077" w:name="_Toc36846599"/>
      <w:bookmarkStart w:id="1078" w:name="_Toc20487112"/>
      <w:bookmarkStart w:id="1079" w:name="_Toc36939252"/>
      <w:bookmarkStart w:id="1080" w:name="_Toc36566804"/>
      <w:bookmarkStart w:id="1081" w:name="_Toc46482098"/>
      <w:r w:rsidRPr="00B55E3E">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147F0B79" w14:textId="77777777" w:rsidR="00A8221D" w:rsidRPr="00B55E3E" w:rsidRDefault="00A8221D" w:rsidP="00A8221D">
      <w:pPr>
        <w:rPr>
          <w:lang w:eastAsia="zh-CN"/>
        </w:rPr>
      </w:pPr>
      <w:r w:rsidRPr="00B55E3E">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8E7E1D8" w14:textId="77777777" w:rsidR="00A8221D" w:rsidRPr="00B55E3E" w:rsidRDefault="00A8221D" w:rsidP="00A8221D">
      <w:pPr>
        <w:pStyle w:val="Heading4"/>
        <w:rPr>
          <w:lang w:eastAsia="zh-CN"/>
        </w:rPr>
      </w:pPr>
      <w:bookmarkStart w:id="1082" w:name="_Toc115428845"/>
      <w:r w:rsidRPr="00B55E3E">
        <w:rPr>
          <w:lang w:eastAsia="zh-CN"/>
        </w:rPr>
        <w:t>5.9.3.3</w:t>
      </w:r>
      <w:r w:rsidRPr="00B55E3E">
        <w:rPr>
          <w:lang w:eastAsia="zh-CN"/>
        </w:rPr>
        <w:tab/>
      </w:r>
      <w:bookmarkEnd w:id="1070"/>
      <w:bookmarkEnd w:id="1071"/>
      <w:bookmarkEnd w:id="1072"/>
      <w:bookmarkEnd w:id="1073"/>
      <w:bookmarkEnd w:id="1074"/>
      <w:bookmarkEnd w:id="1075"/>
      <w:bookmarkEnd w:id="1076"/>
      <w:bookmarkEnd w:id="1077"/>
      <w:bookmarkEnd w:id="1078"/>
      <w:bookmarkEnd w:id="1079"/>
      <w:bookmarkEnd w:id="1080"/>
      <w:bookmarkEnd w:id="1081"/>
      <w:r w:rsidRPr="00B55E3E">
        <w:rPr>
          <w:lang w:eastAsia="zh-CN"/>
        </w:rPr>
        <w:t>Broadcast MRB establishment</w:t>
      </w:r>
      <w:bookmarkEnd w:id="1082"/>
    </w:p>
    <w:p w14:paraId="22D000D9" w14:textId="77777777" w:rsidR="00A8221D" w:rsidRPr="00B55E3E" w:rsidRDefault="00A8221D" w:rsidP="00A8221D">
      <w:pPr>
        <w:rPr>
          <w:lang w:eastAsia="zh-CN"/>
        </w:rPr>
      </w:pPr>
      <w:r w:rsidRPr="00B55E3E">
        <w:rPr>
          <w:lang w:eastAsia="zh-CN"/>
        </w:rPr>
        <w:t>Upon a broadcast MRB establishment, the UE shall:</w:t>
      </w:r>
    </w:p>
    <w:p w14:paraId="20BD5575" w14:textId="77777777" w:rsidR="00A8221D" w:rsidRPr="00B55E3E" w:rsidRDefault="00A8221D" w:rsidP="00A8221D">
      <w:pPr>
        <w:pStyle w:val="B1"/>
      </w:pPr>
      <w:r w:rsidRPr="00B55E3E">
        <w:t>1&gt;</w:t>
      </w:r>
      <w:r w:rsidRPr="00B55E3E">
        <w:tab/>
        <w:t xml:space="preserve">establish a PDCP entity and an RLC entity in accordance with </w:t>
      </w:r>
      <w:r w:rsidRPr="00B55E3E">
        <w:rPr>
          <w:i/>
        </w:rPr>
        <w:t>MRB-InfoBroadcast</w:t>
      </w:r>
      <w:r w:rsidRPr="00B55E3E">
        <w:t xml:space="preserve"> for this broadcast MRB included in the </w:t>
      </w:r>
      <w:r w:rsidRPr="00B55E3E">
        <w:rPr>
          <w:i/>
          <w:iCs/>
        </w:rPr>
        <w:t>MBSBroadcastConfiguration</w:t>
      </w:r>
      <w:r w:rsidRPr="00B55E3E">
        <w:t xml:space="preserve"> message and the configuration specified in 9.1.1.7;</w:t>
      </w:r>
    </w:p>
    <w:p w14:paraId="1A842E11" w14:textId="77777777" w:rsidR="00A8221D" w:rsidRPr="00B55E3E" w:rsidRDefault="00A8221D" w:rsidP="00A8221D">
      <w:pPr>
        <w:pStyle w:val="B1"/>
      </w:pPr>
      <w:r w:rsidRPr="00B55E3E">
        <w:t>1&gt;</w:t>
      </w:r>
      <w:r w:rsidRPr="00B55E3E">
        <w:tab/>
        <w:t xml:space="preserve">configure the MAC layer in accordance with the </w:t>
      </w:r>
      <w:r w:rsidRPr="00B55E3E">
        <w:rPr>
          <w:i/>
        </w:rPr>
        <w:t>mtch-SchedulingInfo</w:t>
      </w:r>
      <w:r w:rsidRPr="00B55E3E">
        <w:t xml:space="preserve"> (if included);</w:t>
      </w:r>
    </w:p>
    <w:p w14:paraId="5BE7FD5E" w14:textId="77777777" w:rsidR="00A8221D" w:rsidRPr="00B55E3E" w:rsidRDefault="00A8221D" w:rsidP="00A8221D">
      <w:pPr>
        <w:pStyle w:val="B1"/>
      </w:pPr>
      <w:r w:rsidRPr="00B55E3E">
        <w:t>1&gt;</w:t>
      </w:r>
      <w:r w:rsidRPr="00B55E3E">
        <w:tab/>
        <w:t xml:space="preserve">configure the physical layer in accordance with the </w:t>
      </w:r>
      <w:r w:rsidRPr="00B55E3E">
        <w:rPr>
          <w:i/>
        </w:rPr>
        <w:t>mbs-SessionInfoList</w:t>
      </w:r>
      <w:r w:rsidRPr="00B55E3E">
        <w:t xml:space="preserve">, </w:t>
      </w:r>
      <w:r w:rsidRPr="00B55E3E">
        <w:rPr>
          <w:i/>
        </w:rPr>
        <w:t>searchSpaceMTCH,</w:t>
      </w:r>
      <w:r w:rsidRPr="00B55E3E">
        <w:t xml:space="preserve"> and </w:t>
      </w:r>
      <w:r w:rsidRPr="00B55E3E">
        <w:rPr>
          <w:i/>
        </w:rPr>
        <w:t>pdsch-ConfigMTCH</w:t>
      </w:r>
      <w:r w:rsidRPr="00B55E3E">
        <w:t>, applicable for the broadcast MRB;</w:t>
      </w:r>
    </w:p>
    <w:p w14:paraId="6DEFEC04" w14:textId="77777777" w:rsidR="00A8221D" w:rsidRPr="00B55E3E" w:rsidRDefault="00A8221D" w:rsidP="00A8221D">
      <w:pPr>
        <w:pStyle w:val="B1"/>
      </w:pPr>
      <w:r w:rsidRPr="00B55E3E">
        <w:t>1&gt;</w:t>
      </w:r>
      <w:r w:rsidRPr="00B55E3E">
        <w:tab/>
        <w:t xml:space="preserve">receive DL-SCH on the cell where the </w:t>
      </w:r>
      <w:r w:rsidRPr="00B55E3E">
        <w:rPr>
          <w:i/>
        </w:rPr>
        <w:t>MBSBroadcastConfiguration</w:t>
      </w:r>
      <w:r w:rsidRPr="00B55E3E">
        <w:t xml:space="preserve"> message was received for the established broadcast MRB using </w:t>
      </w:r>
      <w:r w:rsidRPr="00B55E3E">
        <w:rPr>
          <w:i/>
        </w:rPr>
        <w:t>g-RNTI</w:t>
      </w:r>
      <w:r w:rsidRPr="00B55E3E">
        <w:t xml:space="preserve"> and </w:t>
      </w:r>
      <w:r w:rsidRPr="00B55E3E">
        <w:rPr>
          <w:i/>
        </w:rPr>
        <w:t>mtch-SchedulingInfo</w:t>
      </w:r>
      <w:r w:rsidRPr="00B55E3E">
        <w:t xml:space="preserve"> (if included) in this message for this MBS broadcast service;</w:t>
      </w:r>
    </w:p>
    <w:p w14:paraId="283E52BC" w14:textId="77777777" w:rsidR="00A8221D" w:rsidRPr="00B55E3E" w:rsidRDefault="00A8221D" w:rsidP="00A8221D">
      <w:pPr>
        <w:pStyle w:val="B1"/>
      </w:pPr>
      <w:bookmarkStart w:id="1083" w:name="_Toc46483333"/>
      <w:bookmarkStart w:id="1084" w:name="_Toc20487113"/>
      <w:bookmarkStart w:id="1085" w:name="_Toc37082233"/>
      <w:bookmarkStart w:id="1086" w:name="_Toc36810236"/>
      <w:bookmarkStart w:id="1087" w:name="_Toc36939253"/>
      <w:bookmarkStart w:id="1088" w:name="_Toc29343545"/>
      <w:bookmarkStart w:id="1089" w:name="_Toc36846600"/>
      <w:bookmarkStart w:id="1090" w:name="_Toc46482099"/>
      <w:bookmarkStart w:id="1091" w:name="_Toc67997139"/>
      <w:bookmarkStart w:id="1092" w:name="_Toc36566805"/>
      <w:bookmarkStart w:id="1093" w:name="_Toc29342406"/>
      <w:bookmarkStart w:id="1094" w:name="_Toc46480865"/>
      <w:r w:rsidRPr="00B55E3E">
        <w:t>1&gt;</w:t>
      </w:r>
      <w:r w:rsidRPr="00B55E3E">
        <w:tab/>
        <w:t xml:space="preserve">if an SDAP entity with the received </w:t>
      </w:r>
      <w:r w:rsidRPr="00B55E3E">
        <w:rPr>
          <w:i/>
        </w:rPr>
        <w:t>mbs-SessionId</w:t>
      </w:r>
      <w:r w:rsidRPr="00B55E3E">
        <w:t xml:space="preserve"> does not exist:</w:t>
      </w:r>
    </w:p>
    <w:p w14:paraId="79F8C4BE" w14:textId="77777777" w:rsidR="00A8221D" w:rsidRPr="00B55E3E" w:rsidRDefault="00A8221D" w:rsidP="00A8221D">
      <w:pPr>
        <w:pStyle w:val="B2"/>
      </w:pPr>
      <w:r w:rsidRPr="00B55E3E">
        <w:t>2&gt;</w:t>
      </w:r>
      <w:r w:rsidRPr="00B55E3E">
        <w:tab/>
        <w:t>establish an SDAP entity as specified in TS 37.324 [24] clause 5.1.1.</w:t>
      </w:r>
    </w:p>
    <w:p w14:paraId="57A0B40B" w14:textId="77777777" w:rsidR="00A8221D" w:rsidRPr="00B55E3E" w:rsidRDefault="00A8221D" w:rsidP="00A8221D">
      <w:pPr>
        <w:pStyle w:val="B2"/>
      </w:pPr>
      <w:r w:rsidRPr="00B55E3E">
        <w:t>2&gt;</w:t>
      </w:r>
      <w:r w:rsidRPr="00B55E3E">
        <w:tab/>
        <w:t xml:space="preserve">indicate the establishment of the user plane resources for the </w:t>
      </w:r>
      <w:r w:rsidRPr="00B55E3E">
        <w:rPr>
          <w:i/>
        </w:rPr>
        <w:t>mbs-SessionId</w:t>
      </w:r>
      <w:r w:rsidRPr="00B55E3E">
        <w:t xml:space="preserve"> to upper layers.</w:t>
      </w:r>
    </w:p>
    <w:p w14:paraId="4B27F01F" w14:textId="77777777" w:rsidR="00A8221D" w:rsidRPr="00B55E3E" w:rsidRDefault="00A8221D" w:rsidP="00A8221D">
      <w:pPr>
        <w:pStyle w:val="Heading4"/>
        <w:rPr>
          <w:lang w:eastAsia="zh-CN"/>
        </w:rPr>
      </w:pPr>
      <w:bookmarkStart w:id="1095" w:name="_Toc115428846"/>
      <w:r w:rsidRPr="00B55E3E">
        <w:rPr>
          <w:lang w:eastAsia="zh-CN"/>
        </w:rPr>
        <w:t>5.9.3.4</w:t>
      </w:r>
      <w:r w:rsidRPr="00B55E3E">
        <w:rPr>
          <w:lang w:eastAsia="zh-CN"/>
        </w:rPr>
        <w:tab/>
        <w:t>Broadcast MRB release</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5633C534" w14:textId="77777777" w:rsidR="00A8221D" w:rsidRPr="00B55E3E" w:rsidRDefault="00A8221D" w:rsidP="00A8221D">
      <w:pPr>
        <w:rPr>
          <w:lang w:eastAsia="zh-CN"/>
        </w:rPr>
      </w:pPr>
      <w:r w:rsidRPr="00B55E3E">
        <w:rPr>
          <w:lang w:eastAsia="zh-CN"/>
        </w:rPr>
        <w:t>Upon broadcast MRB release for MBS broadcast service, the UE shall:</w:t>
      </w:r>
    </w:p>
    <w:p w14:paraId="1B2143F8" w14:textId="77777777" w:rsidR="00A8221D" w:rsidRPr="00B55E3E" w:rsidRDefault="00A8221D" w:rsidP="00A8221D">
      <w:pPr>
        <w:pStyle w:val="B1"/>
      </w:pPr>
      <w:r w:rsidRPr="00B55E3E">
        <w:t>1&gt;</w:t>
      </w:r>
      <w:r w:rsidRPr="00B55E3E">
        <w:tab/>
        <w:t>release the PDCP entity, RLC entity as well as the related MAC and physical layer configuration;</w:t>
      </w:r>
    </w:p>
    <w:p w14:paraId="66394008" w14:textId="77777777" w:rsidR="00A8221D" w:rsidRPr="00B55E3E" w:rsidRDefault="00A8221D" w:rsidP="00A8221D">
      <w:pPr>
        <w:pStyle w:val="B1"/>
      </w:pPr>
      <w:r w:rsidRPr="00B55E3E">
        <w:t>1&gt;</w:t>
      </w:r>
      <w:r w:rsidRPr="00B55E3E">
        <w:tab/>
        <w:t xml:space="preserve">if the SDAP entity associated with the corresponding </w:t>
      </w:r>
      <w:r w:rsidRPr="00B55E3E">
        <w:rPr>
          <w:i/>
        </w:rPr>
        <w:t>tmgi</w:t>
      </w:r>
      <w:r w:rsidRPr="00B55E3E">
        <w:t xml:space="preserve"> has no associated MRB:</w:t>
      </w:r>
    </w:p>
    <w:p w14:paraId="3D5A62ED" w14:textId="77777777" w:rsidR="00A8221D" w:rsidRPr="00B55E3E" w:rsidRDefault="00A8221D" w:rsidP="00A8221D">
      <w:pPr>
        <w:pStyle w:val="B2"/>
        <w:rPr>
          <w:lang w:eastAsia="zh-CN"/>
        </w:rPr>
      </w:pPr>
      <w:r w:rsidRPr="00B55E3E">
        <w:rPr>
          <w:lang w:eastAsia="zh-CN"/>
        </w:rPr>
        <w:t>2&gt;</w:t>
      </w:r>
      <w:r w:rsidRPr="00B55E3E">
        <w:rPr>
          <w:lang w:eastAsia="zh-CN"/>
        </w:rPr>
        <w:tab/>
        <w:t xml:space="preserve">release the SDAP entity, </w:t>
      </w:r>
      <w:r w:rsidRPr="00B55E3E">
        <w:t>as specified in TS 37.324 [24] clause 5.1.2;</w:t>
      </w:r>
    </w:p>
    <w:p w14:paraId="4F91E6C7" w14:textId="77777777" w:rsidR="00A8221D" w:rsidRPr="00B55E3E" w:rsidRDefault="00A8221D" w:rsidP="00A8221D">
      <w:pPr>
        <w:pStyle w:val="B2"/>
        <w:rPr>
          <w:lang w:eastAsia="zh-CN"/>
        </w:rPr>
      </w:pPr>
      <w:r w:rsidRPr="00B55E3E">
        <w:t>2&gt;</w:t>
      </w:r>
      <w:r w:rsidRPr="00B55E3E">
        <w:tab/>
        <w:t xml:space="preserve">indicate the release of the user plane resources for the </w:t>
      </w:r>
      <w:r w:rsidRPr="00B55E3E">
        <w:rPr>
          <w:i/>
        </w:rPr>
        <w:t>tmgi</w:t>
      </w:r>
      <w:r w:rsidRPr="00B55E3E">
        <w:t xml:space="preserve"> to upper layers.</w:t>
      </w:r>
    </w:p>
    <w:p w14:paraId="2B4F417A" w14:textId="77777777" w:rsidR="00A8221D" w:rsidRPr="00B55E3E" w:rsidRDefault="00A8221D" w:rsidP="00A8221D">
      <w:pPr>
        <w:pStyle w:val="Heading3"/>
        <w:rPr>
          <w:lang w:eastAsia="zh-CN"/>
        </w:rPr>
      </w:pPr>
      <w:bookmarkStart w:id="1096" w:name="_Toc115428847"/>
      <w:r w:rsidRPr="00B55E3E">
        <w:rPr>
          <w:lang w:eastAsia="zh-CN"/>
        </w:rPr>
        <w:lastRenderedPageBreak/>
        <w:t>5.9.4</w:t>
      </w:r>
      <w:r w:rsidRPr="00B55E3E">
        <w:rPr>
          <w:lang w:eastAsia="zh-CN"/>
        </w:rPr>
        <w:tab/>
        <w:t>MBS Interest Indication</w:t>
      </w:r>
      <w:bookmarkEnd w:id="1096"/>
    </w:p>
    <w:p w14:paraId="1A8FAF5A" w14:textId="77777777" w:rsidR="00A8221D" w:rsidRPr="00B55E3E" w:rsidRDefault="00A8221D" w:rsidP="00A8221D">
      <w:pPr>
        <w:pStyle w:val="Heading4"/>
        <w:rPr>
          <w:lang w:eastAsia="zh-CN"/>
        </w:rPr>
      </w:pPr>
      <w:bookmarkStart w:id="1097" w:name="_Toc115428848"/>
      <w:r w:rsidRPr="00B55E3E">
        <w:rPr>
          <w:lang w:eastAsia="zh-CN"/>
        </w:rPr>
        <w:t>5.9.4.1</w:t>
      </w:r>
      <w:r w:rsidRPr="00B55E3E">
        <w:rPr>
          <w:lang w:eastAsia="zh-CN"/>
        </w:rPr>
        <w:tab/>
        <w:t>General</w:t>
      </w:r>
      <w:bookmarkEnd w:id="1097"/>
    </w:p>
    <w:p w14:paraId="1546D4DB" w14:textId="77777777" w:rsidR="00A8221D" w:rsidRPr="00B55E3E" w:rsidRDefault="00A8221D" w:rsidP="00A8221D">
      <w:pPr>
        <w:pStyle w:val="TH"/>
      </w:pPr>
      <w:r w:rsidRPr="00B55E3E">
        <w:object w:dxaOrig="3735" w:dyaOrig="2055" w14:anchorId="33D572C5">
          <v:shape id="_x0000_i1086" type="#_x0000_t75" style="width:187pt;height:100.5pt" o:ole="">
            <v:imagedata r:id="rId134" o:title=""/>
          </v:shape>
          <o:OLEObject Type="Embed" ProgID="Mscgen.Chart" ShapeID="_x0000_i1086" DrawAspect="Content" ObjectID="_1731120198" r:id="rId135"/>
        </w:object>
      </w:r>
    </w:p>
    <w:p w14:paraId="5960A222" w14:textId="77777777" w:rsidR="00A8221D" w:rsidRPr="00B55E3E" w:rsidRDefault="00A8221D" w:rsidP="00A8221D">
      <w:pPr>
        <w:pStyle w:val="TF"/>
        <w:rPr>
          <w:lang w:eastAsia="zh-CN"/>
        </w:rPr>
      </w:pPr>
      <w:r w:rsidRPr="00B55E3E">
        <w:rPr>
          <w:lang w:eastAsia="zh-CN"/>
        </w:rPr>
        <w:t>Figure 5.9.4.1-1: MBS Interest Indication</w:t>
      </w:r>
    </w:p>
    <w:p w14:paraId="6B38E49D" w14:textId="77777777" w:rsidR="00A8221D" w:rsidRPr="00B55E3E" w:rsidRDefault="00A8221D" w:rsidP="00A8221D">
      <w:pPr>
        <w:rPr>
          <w:lang w:eastAsia="zh-CN"/>
        </w:rPr>
      </w:pPr>
      <w:r w:rsidRPr="00B55E3E">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Pr="00B55E3E">
        <w:rPr>
          <w:rFonts w:eastAsia="SimSun"/>
          <w:lang w:eastAsia="zh-CN"/>
        </w:rPr>
        <w:t>and multicast MRB</w:t>
      </w:r>
      <w:r w:rsidRPr="00B55E3E">
        <w:rPr>
          <w:lang w:eastAsia="zh-CN"/>
        </w:rPr>
        <w:t xml:space="preserve"> reception. MBS Interest Indication can only be sent after AS security activation.</w:t>
      </w:r>
    </w:p>
    <w:p w14:paraId="00A75B51" w14:textId="77777777" w:rsidR="00A8221D" w:rsidRPr="00B55E3E" w:rsidRDefault="00A8221D" w:rsidP="00A8221D">
      <w:pPr>
        <w:pStyle w:val="Heading4"/>
      </w:pPr>
      <w:bookmarkStart w:id="1098" w:name="_Toc46480846"/>
      <w:bookmarkStart w:id="1099" w:name="_Toc46483314"/>
      <w:bookmarkStart w:id="1100" w:name="_Toc37082214"/>
      <w:bookmarkStart w:id="1101" w:name="_Toc67997120"/>
      <w:bookmarkStart w:id="1102" w:name="_Toc36566786"/>
      <w:bookmarkStart w:id="1103" w:name="_Toc36939234"/>
      <w:bookmarkStart w:id="1104" w:name="_Toc46482080"/>
      <w:bookmarkStart w:id="1105" w:name="_Toc36810217"/>
      <w:bookmarkStart w:id="1106" w:name="_Toc29343526"/>
      <w:bookmarkStart w:id="1107" w:name="_Toc36846581"/>
      <w:bookmarkStart w:id="1108" w:name="_Toc29342387"/>
      <w:bookmarkStart w:id="1109" w:name="_Toc20487095"/>
      <w:bookmarkStart w:id="1110" w:name="_Toc115428849"/>
      <w:r w:rsidRPr="00B55E3E">
        <w:t>5.9.4.2</w:t>
      </w:r>
      <w:r w:rsidRPr="00B55E3E">
        <w:tab/>
        <w:t>Initiation</w:t>
      </w:r>
      <w:bookmarkEnd w:id="1098"/>
      <w:bookmarkEnd w:id="1099"/>
      <w:bookmarkEnd w:id="1100"/>
      <w:bookmarkEnd w:id="1101"/>
      <w:bookmarkEnd w:id="1102"/>
      <w:bookmarkEnd w:id="1103"/>
      <w:bookmarkEnd w:id="1104"/>
      <w:bookmarkEnd w:id="1105"/>
      <w:bookmarkEnd w:id="1106"/>
      <w:bookmarkEnd w:id="1107"/>
      <w:bookmarkEnd w:id="1108"/>
      <w:bookmarkEnd w:id="1109"/>
      <w:bookmarkEnd w:id="1110"/>
    </w:p>
    <w:p w14:paraId="2F66E4B4" w14:textId="77777777" w:rsidR="00A8221D" w:rsidRPr="00B55E3E" w:rsidRDefault="00A8221D" w:rsidP="00A8221D">
      <w:r w:rsidRPr="00B55E3E">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sidRPr="00B55E3E">
        <w:rPr>
          <w:i/>
        </w:rPr>
        <w:t>SIB21</w:t>
      </w:r>
      <w:r w:rsidRPr="00B55E3E">
        <w:t xml:space="preserve"> (i.e. where the </w:t>
      </w:r>
      <w:r w:rsidRPr="00B55E3E">
        <w:rPr>
          <w:i/>
        </w:rPr>
        <w:t>SIB1</w:t>
      </w:r>
      <w:r w:rsidRPr="00B55E3E">
        <w:t xml:space="preserve"> scheduling information contains </w:t>
      </w:r>
      <w:r w:rsidRPr="00B55E3E">
        <w:rPr>
          <w:i/>
        </w:rPr>
        <w:t>SIB21</w:t>
      </w:r>
      <w:r w:rsidRPr="00B55E3E">
        <w:t>)</w:t>
      </w:r>
      <w:r w:rsidRPr="00B55E3E">
        <w:rPr>
          <w:lang w:eastAsia="zh-CN"/>
        </w:rPr>
        <w:t xml:space="preserve">, upon receiving </w:t>
      </w:r>
      <w:r w:rsidRPr="00B55E3E">
        <w:rPr>
          <w:i/>
          <w:lang w:eastAsia="zh-CN"/>
        </w:rPr>
        <w:t>SIB20</w:t>
      </w:r>
      <w:r w:rsidRPr="00B55E3E">
        <w:rPr>
          <w:lang w:eastAsia="zh-CN"/>
        </w:rPr>
        <w:t xml:space="preserve"> of an SCell via dedicated signalling, upon handover</w:t>
      </w:r>
      <w:r w:rsidRPr="00B55E3E">
        <w:t>.</w:t>
      </w:r>
    </w:p>
    <w:p w14:paraId="1960A2AA" w14:textId="77777777" w:rsidR="00A8221D" w:rsidRPr="00B55E3E" w:rsidRDefault="00A8221D" w:rsidP="00A8221D">
      <w:r w:rsidRPr="00B55E3E">
        <w:t>Upon initiating the procedure, the UE shall:</w:t>
      </w:r>
    </w:p>
    <w:p w14:paraId="2B4D077F" w14:textId="77777777" w:rsidR="00A8221D" w:rsidRPr="00B55E3E" w:rsidRDefault="00A8221D" w:rsidP="00A8221D">
      <w:pPr>
        <w:pStyle w:val="B1"/>
      </w:pPr>
      <w:r w:rsidRPr="00B55E3E">
        <w:t>1&gt;</w:t>
      </w:r>
      <w:r w:rsidRPr="00B55E3E">
        <w:tab/>
        <w:t xml:space="preserve">if </w:t>
      </w:r>
      <w:r w:rsidRPr="00B55E3E">
        <w:rPr>
          <w:i/>
        </w:rPr>
        <w:t>SIB21</w:t>
      </w:r>
      <w:r w:rsidRPr="00B55E3E">
        <w:t xml:space="preserve"> is provided by the PCell:</w:t>
      </w:r>
    </w:p>
    <w:p w14:paraId="45256A04" w14:textId="77777777" w:rsidR="00A8221D" w:rsidRPr="00B55E3E" w:rsidRDefault="00A8221D" w:rsidP="00A8221D">
      <w:pPr>
        <w:pStyle w:val="B2"/>
      </w:pPr>
      <w:r w:rsidRPr="00B55E3E">
        <w:t>2&gt;</w:t>
      </w:r>
      <w:r w:rsidRPr="00B55E3E">
        <w:tab/>
        <w:t xml:space="preserve">ensure having a valid version of </w:t>
      </w:r>
      <w:r w:rsidRPr="00B55E3E">
        <w:rPr>
          <w:i/>
          <w:iCs/>
        </w:rPr>
        <w:t>SIB21</w:t>
      </w:r>
      <w:r w:rsidRPr="00B55E3E">
        <w:t xml:space="preserve"> for the PCell;</w:t>
      </w:r>
    </w:p>
    <w:p w14:paraId="4760F99A" w14:textId="77777777" w:rsidR="00A8221D" w:rsidRPr="00B55E3E" w:rsidRDefault="00A8221D" w:rsidP="00A8221D">
      <w:pPr>
        <w:pStyle w:val="B2"/>
      </w:pPr>
      <w:r w:rsidRPr="00B55E3E">
        <w:t>2&gt;</w:t>
      </w:r>
      <w:r w:rsidRPr="00B55E3E">
        <w:tab/>
        <w:t>if the UE did not transmit MBS Interest Indication since last entering RRC_CONNECTED state; or</w:t>
      </w:r>
    </w:p>
    <w:p w14:paraId="6E545884" w14:textId="77777777" w:rsidR="00A8221D" w:rsidRPr="00B55E3E" w:rsidRDefault="00A8221D" w:rsidP="00A8221D">
      <w:pPr>
        <w:pStyle w:val="B2"/>
      </w:pPr>
      <w:r w:rsidRPr="00B55E3E">
        <w:t>2&gt;</w:t>
      </w:r>
      <w:r w:rsidRPr="00B55E3E">
        <w:tab/>
        <w:t xml:space="preserve">if since the last time the UE transmitted an MBS Interest Indication, the UE connected to a PCell not </w:t>
      </w:r>
      <w:r w:rsidRPr="00B55E3E">
        <w:rPr>
          <w:lang w:eastAsia="zh-CN"/>
        </w:rPr>
        <w:t xml:space="preserve">providing </w:t>
      </w:r>
      <w:r w:rsidRPr="00B55E3E">
        <w:rPr>
          <w:i/>
        </w:rPr>
        <w:t>SIB21</w:t>
      </w:r>
      <w:r w:rsidRPr="00B55E3E">
        <w:t>:</w:t>
      </w:r>
    </w:p>
    <w:p w14:paraId="34D4BC69" w14:textId="77777777" w:rsidR="00A8221D" w:rsidRPr="00B55E3E" w:rsidRDefault="00A8221D" w:rsidP="00A8221D">
      <w:pPr>
        <w:pStyle w:val="B3"/>
      </w:pPr>
      <w:r w:rsidRPr="00B55E3E">
        <w:t>3&gt;</w:t>
      </w:r>
      <w:r w:rsidRPr="00B55E3E">
        <w:tab/>
        <w:t>if the set of MBS broadcast frequencies of interest, determined in accordance with 5.9.4.3, is not empty:</w:t>
      </w:r>
    </w:p>
    <w:p w14:paraId="604CD6BE" w14:textId="77777777" w:rsidR="00A8221D" w:rsidRPr="00B55E3E" w:rsidRDefault="00A8221D" w:rsidP="00A8221D">
      <w:pPr>
        <w:pStyle w:val="B4"/>
      </w:pPr>
      <w:r w:rsidRPr="00B55E3E">
        <w:t>4&gt;</w:t>
      </w:r>
      <w:r w:rsidRPr="00B55E3E">
        <w:tab/>
        <w:t xml:space="preserve">set the contents of MBS Interest Indication according to 5.9.4.5 and initiate transmission of the </w:t>
      </w:r>
      <w:r w:rsidRPr="00B55E3E">
        <w:rPr>
          <w:i/>
        </w:rPr>
        <w:t>MBSInterestIndication</w:t>
      </w:r>
      <w:r w:rsidRPr="00B55E3E">
        <w:t xml:space="preserve"> message;</w:t>
      </w:r>
    </w:p>
    <w:p w14:paraId="7ED7259D" w14:textId="77777777" w:rsidR="00A8221D" w:rsidRPr="00B55E3E" w:rsidRDefault="00A8221D" w:rsidP="00A8221D">
      <w:pPr>
        <w:pStyle w:val="B2"/>
      </w:pPr>
      <w:r w:rsidRPr="00B55E3E">
        <w:t>2&gt;</w:t>
      </w:r>
      <w:r w:rsidRPr="00B55E3E">
        <w:tab/>
        <w:t>else:</w:t>
      </w:r>
    </w:p>
    <w:p w14:paraId="1ECAFC23" w14:textId="77777777" w:rsidR="00A8221D" w:rsidRPr="00B55E3E" w:rsidRDefault="00A8221D" w:rsidP="00A8221D">
      <w:pPr>
        <w:pStyle w:val="B3"/>
      </w:pPr>
      <w:r w:rsidRPr="00B55E3E">
        <w:t>3&gt;</w:t>
      </w:r>
      <w:r w:rsidRPr="00B55E3E">
        <w:tab/>
        <w:t xml:space="preserve">if the set of MBS broadcast frequencies of interest, determined in accordance with 5.9.4.3, is different from </w:t>
      </w:r>
      <w:r w:rsidRPr="00B55E3E">
        <w:rPr>
          <w:i/>
        </w:rPr>
        <w:t>mbs-FreqList</w:t>
      </w:r>
      <w:r w:rsidRPr="00B55E3E">
        <w:t xml:space="preserve"> </w:t>
      </w:r>
      <w:r w:rsidRPr="00B55E3E">
        <w:rPr>
          <w:lang w:eastAsia="zh-CN"/>
        </w:rPr>
        <w:t>included in the last transmission of the MBS Interest Indication</w:t>
      </w:r>
      <w:r w:rsidRPr="00B55E3E">
        <w:t>; or</w:t>
      </w:r>
    </w:p>
    <w:p w14:paraId="6C37872E" w14:textId="77777777" w:rsidR="00A8221D" w:rsidRPr="00B55E3E" w:rsidRDefault="00A8221D" w:rsidP="00A8221D">
      <w:pPr>
        <w:pStyle w:val="B3"/>
      </w:pPr>
      <w:r w:rsidRPr="00B55E3E">
        <w:t>3&gt;</w:t>
      </w:r>
      <w:r w:rsidRPr="00B55E3E">
        <w:tab/>
        <w:t>if the prioritisation of reception of all indicated MBS broadcast frequencies compared to reception of any of the established unicast bearers and multicast MRBs has changed since the last transmission of the MBS Interest Indication:</w:t>
      </w:r>
    </w:p>
    <w:p w14:paraId="2949DFF5" w14:textId="77777777" w:rsidR="00A8221D" w:rsidRPr="00B55E3E" w:rsidRDefault="00A8221D" w:rsidP="00A8221D">
      <w:pPr>
        <w:pStyle w:val="B4"/>
      </w:pPr>
      <w:r w:rsidRPr="00B55E3E">
        <w:t>4&gt;</w:t>
      </w:r>
      <w:r w:rsidRPr="00B55E3E">
        <w:tab/>
        <w:t xml:space="preserve">set the contents of MBS Interest Indication according to 5.9.4.5 and initiate transmission of the </w:t>
      </w:r>
      <w:r w:rsidRPr="00B55E3E">
        <w:rPr>
          <w:i/>
        </w:rPr>
        <w:t>MBSInterestIndication</w:t>
      </w:r>
      <w:r w:rsidRPr="00B55E3E">
        <w:t xml:space="preserve"> message;</w:t>
      </w:r>
    </w:p>
    <w:p w14:paraId="12217161" w14:textId="77777777" w:rsidR="00A8221D" w:rsidRPr="00B55E3E" w:rsidRDefault="00A8221D" w:rsidP="00A8221D">
      <w:pPr>
        <w:pStyle w:val="NO"/>
        <w:rPr>
          <w:lang w:eastAsia="zh-CN"/>
        </w:rPr>
      </w:pPr>
      <w:r w:rsidRPr="00B55E3E">
        <w:t>NOTE:</w:t>
      </w:r>
      <w:r w:rsidRPr="00B55E3E">
        <w:tab/>
        <w:t>The UE may send MBS Interest Indication even when it is able to receive the MBS services it is interested in i.e. to avoid that the network allocates a configuration inhibiting MBS broadcast reception.</w:t>
      </w:r>
    </w:p>
    <w:p w14:paraId="280752A2" w14:textId="77777777" w:rsidR="00A8221D" w:rsidRPr="00B55E3E" w:rsidRDefault="00A8221D" w:rsidP="00A8221D">
      <w:pPr>
        <w:pStyle w:val="B3"/>
        <w:rPr>
          <w:lang w:eastAsia="zh-CN"/>
        </w:rPr>
      </w:pPr>
      <w:r w:rsidRPr="00B55E3E">
        <w:rPr>
          <w:lang w:eastAsia="zh-CN"/>
        </w:rPr>
        <w:t>3&gt;</w:t>
      </w:r>
      <w:r w:rsidRPr="00B55E3E">
        <w:rPr>
          <w:lang w:eastAsia="zh-CN"/>
        </w:rPr>
        <w:tab/>
        <w:t xml:space="preserve">else if </w:t>
      </w:r>
      <w:r w:rsidRPr="00B55E3E">
        <w:rPr>
          <w:i/>
          <w:lang w:eastAsia="zh-CN"/>
        </w:rPr>
        <w:t>SIB20</w:t>
      </w:r>
      <w:r w:rsidRPr="00B55E3E">
        <w:rPr>
          <w:lang w:eastAsia="zh-CN"/>
        </w:rPr>
        <w:t xml:space="preserve"> is </w:t>
      </w:r>
      <w:r w:rsidRPr="00B55E3E">
        <w:t xml:space="preserve">provided </w:t>
      </w:r>
      <w:r w:rsidRPr="00B55E3E">
        <w:rPr>
          <w:lang w:eastAsia="zh-CN"/>
        </w:rPr>
        <w:t>for the PCell or for the SCell:</w:t>
      </w:r>
    </w:p>
    <w:p w14:paraId="3BF9D3C3" w14:textId="77777777" w:rsidR="00A8221D" w:rsidRPr="00B55E3E" w:rsidRDefault="00A8221D" w:rsidP="00A8221D">
      <w:pPr>
        <w:pStyle w:val="B4"/>
        <w:rPr>
          <w:lang w:eastAsia="zh-CN"/>
        </w:rPr>
      </w:pPr>
      <w:r w:rsidRPr="00B55E3E">
        <w:rPr>
          <w:lang w:eastAsia="zh-CN"/>
        </w:rPr>
        <w:t>4&gt;</w:t>
      </w:r>
      <w:r w:rsidRPr="00B55E3E">
        <w:rPr>
          <w:lang w:eastAsia="zh-CN"/>
        </w:rPr>
        <w:tab/>
        <w:t xml:space="preserve">if since the last time the UE transmitted the </w:t>
      </w:r>
      <w:r w:rsidRPr="00B55E3E">
        <w:t>MBS Interest Indication</w:t>
      </w:r>
      <w:r w:rsidRPr="00B55E3E">
        <w:rPr>
          <w:lang w:eastAsia="zh-CN"/>
        </w:rPr>
        <w:t xml:space="preserve">, the UE connected to a PCell not providing </w:t>
      </w:r>
      <w:r w:rsidRPr="00B55E3E">
        <w:rPr>
          <w:i/>
          <w:lang w:eastAsia="zh-CN"/>
        </w:rPr>
        <w:t>SIB20</w:t>
      </w:r>
      <w:r w:rsidRPr="00B55E3E">
        <w:rPr>
          <w:lang w:eastAsia="zh-CN"/>
        </w:rPr>
        <w:t xml:space="preserve"> and the UE was not provided with </w:t>
      </w:r>
      <w:r w:rsidRPr="00B55E3E">
        <w:rPr>
          <w:i/>
          <w:lang w:eastAsia="zh-CN"/>
        </w:rPr>
        <w:t>SIB20</w:t>
      </w:r>
      <w:r w:rsidRPr="00B55E3E">
        <w:rPr>
          <w:lang w:eastAsia="zh-CN"/>
        </w:rPr>
        <w:t xml:space="preserve"> for an SCell; or</w:t>
      </w:r>
    </w:p>
    <w:p w14:paraId="7A3DC18B" w14:textId="77777777" w:rsidR="00A8221D" w:rsidRPr="00B55E3E" w:rsidRDefault="00A8221D" w:rsidP="00A8221D">
      <w:pPr>
        <w:pStyle w:val="B4"/>
        <w:rPr>
          <w:lang w:eastAsia="zh-CN"/>
        </w:rPr>
      </w:pPr>
      <w:r w:rsidRPr="00B55E3E">
        <w:rPr>
          <w:lang w:eastAsia="zh-CN"/>
        </w:rPr>
        <w:t>4&gt;</w:t>
      </w:r>
      <w:r w:rsidRPr="00B55E3E">
        <w:rPr>
          <w:lang w:eastAsia="zh-CN"/>
        </w:rPr>
        <w:tab/>
        <w:t xml:space="preserve">if the set of MBS broadcast services of interest determined in accordance with 5.9.4.4 is different from </w:t>
      </w:r>
      <w:r w:rsidRPr="00B55E3E">
        <w:rPr>
          <w:i/>
        </w:rPr>
        <w:t>mbs-ServiceList</w:t>
      </w:r>
      <w:r w:rsidRPr="00B55E3E">
        <w:rPr>
          <w:lang w:eastAsia="zh-CN"/>
        </w:rPr>
        <w:t xml:space="preserve"> included in the last transmission of the MBS Interest Indication:</w:t>
      </w:r>
    </w:p>
    <w:p w14:paraId="2E36EC4E" w14:textId="77777777" w:rsidR="00A8221D" w:rsidRPr="00B55E3E" w:rsidRDefault="00A8221D" w:rsidP="00A8221D">
      <w:pPr>
        <w:pStyle w:val="B5"/>
        <w:rPr>
          <w:lang w:eastAsia="zh-CN"/>
        </w:rPr>
      </w:pPr>
      <w:r w:rsidRPr="00B55E3E">
        <w:rPr>
          <w:lang w:eastAsia="zh-CN"/>
        </w:rPr>
        <w:lastRenderedPageBreak/>
        <w:t>5&gt;</w:t>
      </w:r>
      <w:r w:rsidRPr="00B55E3E">
        <w:rPr>
          <w:lang w:eastAsia="zh-CN"/>
        </w:rPr>
        <w:tab/>
      </w:r>
      <w:r w:rsidRPr="00B55E3E">
        <w:t xml:space="preserve">set the contents of MBS Interest Indication according to 5.9.4.5 and </w:t>
      </w:r>
      <w:r w:rsidRPr="00B55E3E">
        <w:rPr>
          <w:lang w:eastAsia="zh-CN"/>
        </w:rPr>
        <w:t xml:space="preserve">initiate the transmission of </w:t>
      </w:r>
      <w:r w:rsidRPr="00B55E3E">
        <w:rPr>
          <w:i/>
          <w:lang w:eastAsia="zh-CN"/>
        </w:rPr>
        <w:t>MBSInterestIndication</w:t>
      </w:r>
      <w:r w:rsidRPr="00B55E3E">
        <w:rPr>
          <w:lang w:eastAsia="zh-CN"/>
        </w:rPr>
        <w:t xml:space="preserve"> message.</w:t>
      </w:r>
    </w:p>
    <w:p w14:paraId="0C143B17" w14:textId="77777777" w:rsidR="00A8221D" w:rsidRPr="00B55E3E" w:rsidRDefault="00A8221D" w:rsidP="00A8221D">
      <w:pPr>
        <w:pStyle w:val="Heading4"/>
      </w:pPr>
      <w:bookmarkStart w:id="1111" w:name="_Toc115428850"/>
      <w:r w:rsidRPr="00B55E3E">
        <w:t>5.9.4.3</w:t>
      </w:r>
      <w:r w:rsidRPr="00B55E3E">
        <w:tab/>
        <w:t>MBS frequencies of interest determination</w:t>
      </w:r>
      <w:bookmarkEnd w:id="1111"/>
    </w:p>
    <w:p w14:paraId="7F2B9128" w14:textId="77777777" w:rsidR="00A8221D" w:rsidRPr="00B55E3E" w:rsidRDefault="00A8221D" w:rsidP="00A8221D">
      <w:r w:rsidRPr="00B55E3E">
        <w:t>The UE shall:</w:t>
      </w:r>
    </w:p>
    <w:p w14:paraId="456CA763" w14:textId="77777777" w:rsidR="00A8221D" w:rsidRPr="00B55E3E" w:rsidRDefault="00A8221D" w:rsidP="00A8221D">
      <w:pPr>
        <w:pStyle w:val="B1"/>
      </w:pPr>
      <w:r w:rsidRPr="00B55E3E">
        <w:t>1&gt;</w:t>
      </w:r>
      <w:r w:rsidRPr="00B55E3E">
        <w:tab/>
        <w:t>consider a frequency to be part of the MBS frequencies of interest if the following conditions are met:</w:t>
      </w:r>
    </w:p>
    <w:p w14:paraId="745E648B" w14:textId="77777777" w:rsidR="00A8221D" w:rsidRPr="00B55E3E" w:rsidRDefault="00A8221D" w:rsidP="00A8221D">
      <w:pPr>
        <w:pStyle w:val="B2"/>
      </w:pPr>
      <w:r w:rsidRPr="00B55E3E">
        <w:t>2&gt;</w:t>
      </w:r>
      <w:r w:rsidRPr="00B55E3E">
        <w:tab/>
        <w:t>at least one MBS session the UE is receiving or interested to receive via a broadcast MRB is ongoing or about to start; and</w:t>
      </w:r>
    </w:p>
    <w:p w14:paraId="644411B2" w14:textId="77777777" w:rsidR="00A8221D" w:rsidRPr="00B55E3E" w:rsidRDefault="00A8221D" w:rsidP="00A8221D">
      <w:pPr>
        <w:pStyle w:val="NO"/>
      </w:pPr>
      <w:r w:rsidRPr="00B55E3E">
        <w:t>NOTE 1:</w:t>
      </w:r>
      <w:r w:rsidRPr="00B55E3E">
        <w:tab/>
        <w:t>The UE may determine whether the session is ongoing from the start and stop time indicated in the User Service Description (USD), see TS 38.300 [2] or TS 23.247 [67].</w:t>
      </w:r>
    </w:p>
    <w:p w14:paraId="2267B468" w14:textId="77777777" w:rsidR="00A8221D" w:rsidRPr="00B55E3E" w:rsidRDefault="00A8221D" w:rsidP="00A8221D">
      <w:pPr>
        <w:pStyle w:val="B2"/>
      </w:pPr>
      <w:r w:rsidRPr="00B55E3E">
        <w:t>2&gt;</w:t>
      </w:r>
      <w:r w:rsidRPr="00B55E3E">
        <w:tab/>
        <w:t>for at least one of these MBS sessions,</w:t>
      </w:r>
      <w:r w:rsidRPr="00B55E3E">
        <w:rPr>
          <w:i/>
        </w:rPr>
        <w:t xml:space="preserve"> SIB21</w:t>
      </w:r>
      <w:r w:rsidRPr="00B55E3E">
        <w:t xml:space="preserve"> acquired from the PCell includes mapping between the concerned frequency and one or more MBS FSAIs indicated in the USD for this session, or for at least one of these MBS sessions, the concerned frequency is not included in </w:t>
      </w:r>
      <w:r w:rsidRPr="00B55E3E">
        <w:rPr>
          <w:i/>
        </w:rPr>
        <w:t>SIB21</w:t>
      </w:r>
      <w:r w:rsidRPr="00B55E3E">
        <w:t xml:space="preserve"> but is indicated in the USD for this session; and</w:t>
      </w:r>
    </w:p>
    <w:p w14:paraId="7F80ABFB" w14:textId="77777777" w:rsidR="00A8221D" w:rsidRPr="00B55E3E" w:rsidRDefault="00A8221D" w:rsidP="00A8221D">
      <w:pPr>
        <w:pStyle w:val="NO"/>
        <w:rPr>
          <w:rFonts w:eastAsia="SimSun"/>
        </w:rPr>
      </w:pPr>
      <w:r w:rsidRPr="00B55E3E">
        <w:rPr>
          <w:rFonts w:eastAsia="SimSun"/>
        </w:rPr>
        <w:t>NOTE 2:</w:t>
      </w:r>
      <w:r w:rsidRPr="00B55E3E">
        <w:rPr>
          <w:rFonts w:eastAsia="SimSun"/>
        </w:rPr>
        <w:tab/>
        <w:t xml:space="preserve">The UE </w:t>
      </w:r>
      <w:r w:rsidRPr="00B55E3E">
        <w:t xml:space="preserve">considers a frequency to be part of the MBS frequencies of interest </w:t>
      </w:r>
      <w:r w:rsidRPr="00B55E3E">
        <w:rPr>
          <w:rFonts w:eastAsia="SimSun"/>
        </w:rPr>
        <w:t>even though NG-RAN may (temporarily) not employ a broadcast MRB for the concerned session, i.e., the UE does not verify if the session is indicated on MCCH.</w:t>
      </w:r>
    </w:p>
    <w:p w14:paraId="0652B0DA" w14:textId="77777777" w:rsidR="00A8221D" w:rsidRPr="00B55E3E" w:rsidRDefault="00A8221D" w:rsidP="00A8221D">
      <w:pPr>
        <w:pStyle w:val="B2"/>
      </w:pPr>
      <w:r w:rsidRPr="00B55E3E">
        <w:t>2&gt;</w:t>
      </w:r>
      <w:r w:rsidRPr="00B55E3E">
        <w:tab/>
        <w:t xml:space="preserve">the </w:t>
      </w:r>
      <w:r w:rsidRPr="00B55E3E">
        <w:rPr>
          <w:i/>
        </w:rPr>
        <w:t>supportedBandCombinationList</w:t>
      </w:r>
      <w:r w:rsidRPr="00B55E3E">
        <w:t xml:space="preserve"> the UE included in </w:t>
      </w:r>
      <w:r w:rsidRPr="00B55E3E">
        <w:rPr>
          <w:i/>
        </w:rPr>
        <w:t>UE-NR-Capability</w:t>
      </w:r>
      <w:r w:rsidRPr="00B55E3E">
        <w:t xml:space="preserve"> contains at least one band combination including the concerned MBS frequency.</w:t>
      </w:r>
    </w:p>
    <w:p w14:paraId="2D5747A1" w14:textId="77777777" w:rsidR="00A8221D" w:rsidRPr="00B55E3E" w:rsidRDefault="00A8221D" w:rsidP="00A8221D">
      <w:pPr>
        <w:pStyle w:val="NO"/>
        <w:rPr>
          <w:rFonts w:eastAsia="SimSun"/>
        </w:rPr>
      </w:pPr>
      <w:r w:rsidRPr="00B55E3E">
        <w:rPr>
          <w:rFonts w:eastAsia="SimSun"/>
        </w:rPr>
        <w:t>NOTE 3:</w:t>
      </w:r>
      <w:r w:rsidRPr="00B55E3E">
        <w:rPr>
          <w:rFonts w:eastAsia="SimSun"/>
        </w:rPr>
        <w:tab/>
        <w:t xml:space="preserve">When evaluating which frequencies </w:t>
      </w:r>
      <w:r w:rsidRPr="00B55E3E">
        <w:t>the UE is capable of receiving</w:t>
      </w:r>
      <w:r w:rsidRPr="00B55E3E">
        <w:rPr>
          <w:rFonts w:eastAsia="SimSun"/>
        </w:rPr>
        <w:t>, the UE does not take into account whether they are currently configured as serving frequencies.</w:t>
      </w:r>
    </w:p>
    <w:p w14:paraId="0863BA51" w14:textId="77777777" w:rsidR="00A8221D" w:rsidRPr="00B55E3E" w:rsidRDefault="00A8221D" w:rsidP="00A8221D">
      <w:pPr>
        <w:pStyle w:val="Heading4"/>
      </w:pPr>
      <w:bookmarkStart w:id="1112" w:name="_Toc115428851"/>
      <w:r w:rsidRPr="00B55E3E">
        <w:t>5.9.4.4</w:t>
      </w:r>
      <w:r w:rsidRPr="00B55E3E">
        <w:tab/>
        <w:t>MBS services of interest determination</w:t>
      </w:r>
      <w:bookmarkEnd w:id="1112"/>
    </w:p>
    <w:p w14:paraId="74EF6C32" w14:textId="77777777" w:rsidR="00A8221D" w:rsidRPr="00B55E3E" w:rsidRDefault="00A8221D" w:rsidP="00A8221D">
      <w:r w:rsidRPr="00B55E3E">
        <w:t>The UE shall:</w:t>
      </w:r>
    </w:p>
    <w:p w14:paraId="2016B1E7" w14:textId="77777777" w:rsidR="00A8221D" w:rsidRPr="00B55E3E" w:rsidRDefault="00A8221D" w:rsidP="00A8221D">
      <w:pPr>
        <w:pStyle w:val="B1"/>
      </w:pPr>
      <w:r w:rsidRPr="00B55E3E">
        <w:t>1&gt;</w:t>
      </w:r>
      <w:r w:rsidRPr="00B55E3E">
        <w:tab/>
        <w:t>consider an MBS service to be part of the MBS services of interest if the following conditions are met:</w:t>
      </w:r>
    </w:p>
    <w:p w14:paraId="21B3A896" w14:textId="77777777" w:rsidR="00A8221D" w:rsidRPr="00B55E3E" w:rsidRDefault="00A8221D" w:rsidP="00A8221D">
      <w:pPr>
        <w:pStyle w:val="B2"/>
      </w:pPr>
      <w:r w:rsidRPr="00B55E3E">
        <w:t>2&gt;</w:t>
      </w:r>
      <w:r w:rsidRPr="00B55E3E">
        <w:tab/>
        <w:t>the UE is receiving or interested to receive this service via a broadcast MRB; and</w:t>
      </w:r>
    </w:p>
    <w:p w14:paraId="045748C7" w14:textId="77777777" w:rsidR="00A8221D" w:rsidRPr="00B55E3E" w:rsidRDefault="00A8221D" w:rsidP="00A8221D">
      <w:pPr>
        <w:pStyle w:val="B2"/>
      </w:pPr>
      <w:r w:rsidRPr="00B55E3E">
        <w:t>2&gt;</w:t>
      </w:r>
      <w:r w:rsidRPr="00B55E3E">
        <w:tab/>
        <w:t>the session of this service is ongoing or about to start; and</w:t>
      </w:r>
    </w:p>
    <w:p w14:paraId="238FBC4F" w14:textId="77777777" w:rsidR="00A8221D" w:rsidRPr="00B55E3E" w:rsidRDefault="00A8221D" w:rsidP="00A8221D">
      <w:pPr>
        <w:pStyle w:val="B2"/>
      </w:pPr>
      <w:r w:rsidRPr="00B55E3E">
        <w:t>2&gt;</w:t>
      </w:r>
      <w:r w:rsidRPr="00B55E3E">
        <w:tab/>
        <w:t xml:space="preserve">one or more MBS FSAIs in the USD for this service is included in </w:t>
      </w:r>
      <w:r w:rsidRPr="00B55E3E">
        <w:rPr>
          <w:i/>
        </w:rPr>
        <w:t>SIB21</w:t>
      </w:r>
      <w:r w:rsidRPr="00B55E3E">
        <w:t xml:space="preserve"> acquired from the PCell for a frequency belonging to the set of MBS frequencies of interest, determined according to 5.9.4.3</w:t>
      </w:r>
      <w:r w:rsidRPr="00B55E3E">
        <w:rPr>
          <w:lang w:eastAsia="zh-CN"/>
        </w:rPr>
        <w:t xml:space="preserve"> or </w:t>
      </w:r>
      <w:r w:rsidRPr="00B55E3E">
        <w:rPr>
          <w:rFonts w:eastAsia="SimSun"/>
          <w:i/>
          <w:lang w:eastAsia="zh-CN"/>
        </w:rPr>
        <w:t>SIB21</w:t>
      </w:r>
      <w:r w:rsidRPr="00B55E3E">
        <w:rPr>
          <w:rFonts w:eastAsia="SimSun"/>
          <w:lang w:eastAsia="zh-CN"/>
        </w:rPr>
        <w:t xml:space="preserve"> acquired from the PCell does not provide the </w:t>
      </w:r>
      <w:r w:rsidRPr="00B55E3E">
        <w:rPr>
          <w:lang w:eastAsia="zh-CN"/>
        </w:rPr>
        <w:t>frequency mapping for the concerned service</w:t>
      </w:r>
      <w:r w:rsidRPr="00B55E3E">
        <w:rPr>
          <w:rFonts w:eastAsia="SimSun"/>
          <w:lang w:eastAsia="zh-CN"/>
        </w:rPr>
        <w:t xml:space="preserve"> but that frequency is included in the USD of this service</w:t>
      </w:r>
      <w:r w:rsidRPr="00B55E3E">
        <w:t>.</w:t>
      </w:r>
    </w:p>
    <w:p w14:paraId="5C37D726" w14:textId="77777777" w:rsidR="00A8221D" w:rsidRPr="00B55E3E" w:rsidRDefault="00A8221D" w:rsidP="00A8221D">
      <w:pPr>
        <w:pStyle w:val="NO"/>
      </w:pPr>
      <w:r w:rsidRPr="00B55E3E">
        <w:t>NOTE:</w:t>
      </w:r>
      <w:r w:rsidRPr="00B55E3E">
        <w:tab/>
        <w:t>The UE may determine whether the session is ongoing from the start and stop time indicated in the User Service Description (USD), see TS 38.300 [2] or TS 23.247 [67].</w:t>
      </w:r>
    </w:p>
    <w:p w14:paraId="6545AC56" w14:textId="77777777" w:rsidR="00A8221D" w:rsidRPr="00B55E3E" w:rsidRDefault="00A8221D" w:rsidP="00A8221D">
      <w:pPr>
        <w:pStyle w:val="Heading4"/>
      </w:pPr>
      <w:bookmarkStart w:id="1113" w:name="_MON_1400506224"/>
      <w:bookmarkStart w:id="1114" w:name="_MON_1400506229"/>
      <w:bookmarkStart w:id="1115" w:name="_MON_1398090240"/>
      <w:bookmarkStart w:id="1116" w:name="_MON_1400506198"/>
      <w:bookmarkStart w:id="1117" w:name="_MON_1401530775"/>
      <w:bookmarkStart w:id="1118" w:name="_Toc115428852"/>
      <w:bookmarkEnd w:id="1113"/>
      <w:bookmarkEnd w:id="1114"/>
      <w:bookmarkEnd w:id="1115"/>
      <w:bookmarkEnd w:id="1116"/>
      <w:bookmarkEnd w:id="1117"/>
      <w:r w:rsidRPr="00B55E3E">
        <w:t>5.9.4.5</w:t>
      </w:r>
      <w:r w:rsidRPr="00B55E3E">
        <w:tab/>
        <w:t xml:space="preserve">Setting of the contents of </w:t>
      </w:r>
      <w:r w:rsidRPr="00B55E3E">
        <w:rPr>
          <w:lang w:eastAsia="zh-CN"/>
        </w:rPr>
        <w:t>MBS Interest Indication</w:t>
      </w:r>
      <w:bookmarkEnd w:id="1118"/>
    </w:p>
    <w:p w14:paraId="3CF14FC9" w14:textId="77777777" w:rsidR="00A8221D" w:rsidRPr="00B55E3E" w:rsidRDefault="00A8221D" w:rsidP="00A8221D">
      <w:r w:rsidRPr="00B55E3E">
        <w:t>The UE shall set the contents of the MBS Interest Indication as follows:</w:t>
      </w:r>
    </w:p>
    <w:p w14:paraId="108EA51E" w14:textId="77777777" w:rsidR="00A8221D" w:rsidRPr="00B55E3E" w:rsidRDefault="00A8221D" w:rsidP="00A8221D">
      <w:pPr>
        <w:pStyle w:val="B1"/>
      </w:pPr>
      <w:r w:rsidRPr="00B55E3E">
        <w:t>1&gt;</w:t>
      </w:r>
      <w:r w:rsidRPr="00B55E3E">
        <w:tab/>
        <w:t>if the set of MBS frequencies of interest, determined in accordance with 5.9.4.3, is not empty:</w:t>
      </w:r>
    </w:p>
    <w:p w14:paraId="4B61343C" w14:textId="77777777" w:rsidR="00A8221D" w:rsidRPr="00B55E3E" w:rsidRDefault="00A8221D" w:rsidP="00A8221D">
      <w:pPr>
        <w:pStyle w:val="B2"/>
      </w:pPr>
      <w:r w:rsidRPr="00B55E3E">
        <w:t>2&gt;</w:t>
      </w:r>
      <w:r w:rsidRPr="00B55E3E">
        <w:tab/>
        <w:t xml:space="preserve">include </w:t>
      </w:r>
      <w:r w:rsidRPr="00B55E3E">
        <w:rPr>
          <w:i/>
        </w:rPr>
        <w:t>mbs-FreqList</w:t>
      </w:r>
      <w:r w:rsidRPr="00B55E3E">
        <w:t xml:space="preserve"> and set it to include the MBS frequencies of interest sorted by decreasing order of interest, using the </w:t>
      </w:r>
      <w:r w:rsidRPr="00B55E3E">
        <w:rPr>
          <w:i/>
        </w:rPr>
        <w:t>absoluteFrequencySSB</w:t>
      </w:r>
      <w:r w:rsidRPr="00B55E3E">
        <w:rPr>
          <w:iCs/>
        </w:rPr>
        <w:t xml:space="preserve"> for serving frequency</w:t>
      </w:r>
      <w:r w:rsidRPr="00B55E3E">
        <w:t xml:space="preserve">, if applicable, and the </w:t>
      </w:r>
      <w:r w:rsidRPr="00B55E3E">
        <w:rPr>
          <w:i/>
        </w:rPr>
        <w:t>ARFCN-ValueNR</w:t>
      </w:r>
      <w:r w:rsidRPr="00B55E3E">
        <w:t xml:space="preserve">(s) as included in </w:t>
      </w:r>
      <w:r w:rsidRPr="00B55E3E">
        <w:rPr>
          <w:i/>
        </w:rPr>
        <w:t>SIB21</w:t>
      </w:r>
      <w:r w:rsidRPr="00B55E3E">
        <w:rPr>
          <w:iCs/>
        </w:rPr>
        <w:t xml:space="preserve"> or in USD (for neighbouring frequencies)</w:t>
      </w:r>
      <w:r w:rsidRPr="00B55E3E">
        <w:t>;</w:t>
      </w:r>
    </w:p>
    <w:p w14:paraId="6B1DAE72" w14:textId="77777777" w:rsidR="00A8221D" w:rsidRPr="00B55E3E" w:rsidRDefault="00A8221D" w:rsidP="00A8221D">
      <w:pPr>
        <w:pStyle w:val="B2"/>
      </w:pPr>
      <w:r w:rsidRPr="00B55E3E">
        <w:t>2&gt;</w:t>
      </w:r>
      <w:r w:rsidRPr="00B55E3E">
        <w:tab/>
        <w:t xml:space="preserve">include </w:t>
      </w:r>
      <w:r w:rsidRPr="00B55E3E">
        <w:rPr>
          <w:i/>
        </w:rPr>
        <w:t>mbs-Priority</w:t>
      </w:r>
      <w:r w:rsidRPr="00B55E3E">
        <w:t xml:space="preserve"> if the UE prioritises reception of all indicated MBS frequencies above reception of any of the unicast bearers and multicast MRBs;</w:t>
      </w:r>
    </w:p>
    <w:p w14:paraId="6CBA44A5" w14:textId="77777777" w:rsidR="00A8221D" w:rsidRPr="00B55E3E" w:rsidRDefault="00A8221D" w:rsidP="00A8221D">
      <w:pPr>
        <w:pStyle w:val="NO"/>
        <w:rPr>
          <w:lang w:eastAsia="zh-CN"/>
        </w:rPr>
      </w:pPr>
      <w:r w:rsidRPr="00B55E3E">
        <w:t>NOTE:</w:t>
      </w:r>
      <w:r w:rsidRPr="00B55E3E">
        <w:tab/>
        <w:t>If the UE prioritises MBS broadcast reception and unicast/multicast data cannot be supported because of congestion on the MBS carrier(s), NG-RAN may for example initiate release of unicast bearers/multicast MRBs.</w:t>
      </w:r>
    </w:p>
    <w:p w14:paraId="40E86A3F" w14:textId="77777777" w:rsidR="00A8221D" w:rsidRPr="00B55E3E" w:rsidRDefault="00A8221D" w:rsidP="00A8221D">
      <w:pPr>
        <w:pStyle w:val="B2"/>
        <w:rPr>
          <w:lang w:eastAsia="zh-CN"/>
        </w:rPr>
      </w:pPr>
      <w:r w:rsidRPr="00B55E3E">
        <w:rPr>
          <w:lang w:eastAsia="zh-CN"/>
        </w:rPr>
        <w:t>2&gt;</w:t>
      </w:r>
      <w:r w:rsidRPr="00B55E3E">
        <w:rPr>
          <w:lang w:eastAsia="zh-CN"/>
        </w:rPr>
        <w:tab/>
        <w:t xml:space="preserve">if </w:t>
      </w:r>
      <w:r w:rsidRPr="00B55E3E">
        <w:rPr>
          <w:i/>
          <w:lang w:eastAsia="zh-CN"/>
        </w:rPr>
        <w:t>SIB20</w:t>
      </w:r>
      <w:r w:rsidRPr="00B55E3E">
        <w:rPr>
          <w:lang w:eastAsia="zh-CN"/>
        </w:rPr>
        <w:t xml:space="preserve"> is provided for the PCell or for the SCell:</w:t>
      </w:r>
    </w:p>
    <w:p w14:paraId="2F40D9EA" w14:textId="77777777" w:rsidR="00A8221D" w:rsidRPr="00B55E3E" w:rsidRDefault="00A8221D" w:rsidP="00A8221D">
      <w:pPr>
        <w:pStyle w:val="B3"/>
      </w:pPr>
      <w:r w:rsidRPr="00B55E3E">
        <w:rPr>
          <w:lang w:eastAsia="zh-CN"/>
        </w:rPr>
        <w:t>3&gt;</w:t>
      </w:r>
      <w:r w:rsidRPr="00B55E3E">
        <w:rPr>
          <w:lang w:eastAsia="zh-CN"/>
        </w:rPr>
        <w:tab/>
        <w:t xml:space="preserve">include </w:t>
      </w:r>
      <w:r w:rsidRPr="00B55E3E">
        <w:rPr>
          <w:i/>
          <w:lang w:eastAsia="zh-CN"/>
        </w:rPr>
        <w:t>mbs-ServiceList</w:t>
      </w:r>
      <w:r w:rsidRPr="00B55E3E">
        <w:rPr>
          <w:lang w:eastAsia="zh-CN"/>
        </w:rPr>
        <w:t xml:space="preserve"> and set it to indicate the set of MBS services of interest </w:t>
      </w:r>
      <w:r w:rsidRPr="00B55E3E">
        <w:t xml:space="preserve">sorted by decreasing order of interest </w:t>
      </w:r>
      <w:r w:rsidRPr="00B55E3E">
        <w:rPr>
          <w:lang w:eastAsia="zh-CN"/>
        </w:rPr>
        <w:t>determined in accordance with 5.9.4.4.</w:t>
      </w:r>
    </w:p>
    <w:p w14:paraId="65F4B67B" w14:textId="77777777" w:rsidR="00A8221D" w:rsidRPr="00B55E3E" w:rsidRDefault="00A8221D" w:rsidP="00A8221D">
      <w:pPr>
        <w:overflowPunct/>
        <w:autoSpaceDE/>
        <w:autoSpaceDN/>
        <w:adjustRightInd/>
        <w:spacing w:after="0"/>
        <w:sectPr w:rsidR="00A8221D" w:rsidRPr="00B55E3E" w:rsidSect="002B26CF">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780969AB" w14:textId="77777777" w:rsidR="00A8221D" w:rsidRPr="00B55E3E" w:rsidRDefault="00A8221D" w:rsidP="00A8221D">
      <w:pPr>
        <w:pStyle w:val="Heading1"/>
      </w:pPr>
      <w:bookmarkStart w:id="1119" w:name="_Toc60777073"/>
      <w:bookmarkStart w:id="1120" w:name="_Toc115428853"/>
      <w:r w:rsidRPr="00B55E3E">
        <w:lastRenderedPageBreak/>
        <w:t>6</w:t>
      </w:r>
      <w:r w:rsidRPr="00B55E3E">
        <w:tab/>
        <w:t>Protocol data units, formats and parameters (ASN.1)</w:t>
      </w:r>
      <w:bookmarkEnd w:id="1119"/>
      <w:bookmarkEnd w:id="1120"/>
    </w:p>
    <w:p w14:paraId="1C27AEEC" w14:textId="77777777" w:rsidR="00A8221D" w:rsidRPr="00B55E3E" w:rsidRDefault="00A8221D" w:rsidP="00A8221D">
      <w:pPr>
        <w:pStyle w:val="Heading2"/>
      </w:pPr>
      <w:bookmarkStart w:id="1121" w:name="_Toc60777074"/>
      <w:bookmarkStart w:id="1122" w:name="_Toc115428854"/>
      <w:r w:rsidRPr="00B55E3E">
        <w:t>6.1</w:t>
      </w:r>
      <w:r w:rsidRPr="00B55E3E">
        <w:tab/>
        <w:t>General</w:t>
      </w:r>
      <w:bookmarkEnd w:id="1121"/>
      <w:bookmarkEnd w:id="1122"/>
    </w:p>
    <w:p w14:paraId="396E597E" w14:textId="77777777" w:rsidR="00A8221D" w:rsidRPr="00B55E3E" w:rsidRDefault="00A8221D" w:rsidP="00A8221D">
      <w:pPr>
        <w:pStyle w:val="Heading3"/>
      </w:pPr>
      <w:bookmarkStart w:id="1123" w:name="_Toc60777075"/>
      <w:bookmarkStart w:id="1124" w:name="_Toc115428855"/>
      <w:r w:rsidRPr="00B55E3E">
        <w:t>6.1.1</w:t>
      </w:r>
      <w:r w:rsidRPr="00B55E3E">
        <w:tab/>
        <w:t>Introduction</w:t>
      </w:r>
      <w:bookmarkEnd w:id="1123"/>
      <w:bookmarkEnd w:id="1124"/>
    </w:p>
    <w:p w14:paraId="596C14BB" w14:textId="77777777" w:rsidR="00A8221D" w:rsidRPr="00B55E3E" w:rsidRDefault="00A8221D" w:rsidP="00A8221D">
      <w:r w:rsidRPr="00B55E3E">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644199" w14:textId="77777777" w:rsidR="00A8221D" w:rsidRPr="00B55E3E" w:rsidRDefault="00A8221D" w:rsidP="00A8221D">
      <w:r w:rsidRPr="00B55E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B354120" w14:textId="77777777" w:rsidR="00A8221D" w:rsidRPr="00B55E3E" w:rsidRDefault="00A8221D" w:rsidP="00A8221D">
      <w:pPr>
        <w:pStyle w:val="Heading3"/>
      </w:pPr>
      <w:bookmarkStart w:id="1125" w:name="_Toc60777076"/>
      <w:bookmarkStart w:id="1126" w:name="_Toc115428856"/>
      <w:r w:rsidRPr="00B55E3E">
        <w:t>6.1.2</w:t>
      </w:r>
      <w:r w:rsidRPr="00B55E3E">
        <w:tab/>
        <w:t>Need codes and conditions for optional fields</w:t>
      </w:r>
      <w:bookmarkEnd w:id="1125"/>
      <w:bookmarkEnd w:id="1126"/>
    </w:p>
    <w:p w14:paraId="451071D2" w14:textId="77777777" w:rsidR="00A8221D" w:rsidRPr="00B55E3E" w:rsidRDefault="00A8221D" w:rsidP="00A8221D">
      <w:r w:rsidRPr="00B55E3E">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EB4F3F" w14:textId="77777777" w:rsidR="00A8221D" w:rsidRPr="00B55E3E" w:rsidRDefault="00A8221D" w:rsidP="00A8221D">
      <w:pPr>
        <w:rPr>
          <w:lang w:eastAsia="en-GB"/>
        </w:rPr>
      </w:pPr>
      <w:r w:rsidRPr="00B55E3E">
        <w:t>If conditions are used, a</w:t>
      </w:r>
      <w:r w:rsidRPr="00B55E3E">
        <w:rPr>
          <w:lang w:eastAsia="en-GB"/>
        </w:rPr>
        <w:t xml:space="preserve"> conditional presence table is provided </w:t>
      </w:r>
      <w:r w:rsidRPr="00B55E3E">
        <w:t>for the message or information element</w:t>
      </w:r>
      <w:r w:rsidRPr="00B55E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84BE214" w14:textId="77777777" w:rsidR="00A8221D" w:rsidRPr="00B55E3E" w:rsidRDefault="00A8221D" w:rsidP="00A8221D">
      <w:r w:rsidRPr="00B55E3E">
        <w:t>For guidelines on the use of need codes and conditions, see Annex A.6 and A.7.</w:t>
      </w:r>
    </w:p>
    <w:p w14:paraId="522CE9F6" w14:textId="77777777" w:rsidR="00A8221D" w:rsidRPr="00B55E3E" w:rsidRDefault="00A8221D" w:rsidP="00A8221D">
      <w:pPr>
        <w:pStyle w:val="TH"/>
      </w:pPr>
      <w:r w:rsidRPr="00B55E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8221D" w:rsidRPr="00B55E3E" w14:paraId="1FDDDA64" w14:textId="77777777" w:rsidTr="00FB1467">
        <w:trPr>
          <w:tblHeader/>
        </w:trPr>
        <w:tc>
          <w:tcPr>
            <w:tcW w:w="2235" w:type="dxa"/>
            <w:tcBorders>
              <w:top w:val="single" w:sz="4" w:space="0" w:color="auto"/>
              <w:left w:val="single" w:sz="4" w:space="0" w:color="auto"/>
              <w:bottom w:val="single" w:sz="4" w:space="0" w:color="auto"/>
              <w:right w:val="single" w:sz="4" w:space="0" w:color="auto"/>
            </w:tcBorders>
            <w:hideMark/>
          </w:tcPr>
          <w:p w14:paraId="20187443" w14:textId="77777777" w:rsidR="00A8221D" w:rsidRPr="00B55E3E" w:rsidRDefault="00A8221D" w:rsidP="00FB1467">
            <w:pPr>
              <w:pStyle w:val="TAH"/>
              <w:keepNext w:val="0"/>
              <w:keepLines w:val="0"/>
              <w:rPr>
                <w:lang w:eastAsia="en-GB"/>
              </w:rPr>
            </w:pPr>
            <w:r w:rsidRPr="00B55E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530E569" w14:textId="77777777" w:rsidR="00A8221D" w:rsidRPr="00B55E3E" w:rsidRDefault="00A8221D" w:rsidP="00FB1467">
            <w:pPr>
              <w:pStyle w:val="TAH"/>
              <w:keepNext w:val="0"/>
              <w:keepLines w:val="0"/>
              <w:rPr>
                <w:lang w:eastAsia="en-GB"/>
              </w:rPr>
            </w:pPr>
            <w:r w:rsidRPr="00B55E3E">
              <w:rPr>
                <w:lang w:eastAsia="en-GB"/>
              </w:rPr>
              <w:t>Meaning</w:t>
            </w:r>
          </w:p>
        </w:tc>
      </w:tr>
      <w:tr w:rsidR="00A8221D" w:rsidRPr="00B55E3E" w14:paraId="11AD0B01" w14:textId="77777777" w:rsidTr="00FB1467">
        <w:tc>
          <w:tcPr>
            <w:tcW w:w="2235" w:type="dxa"/>
            <w:tcBorders>
              <w:top w:val="single" w:sz="4" w:space="0" w:color="auto"/>
              <w:left w:val="single" w:sz="4" w:space="0" w:color="auto"/>
              <w:bottom w:val="single" w:sz="4" w:space="0" w:color="auto"/>
              <w:right w:val="single" w:sz="4" w:space="0" w:color="auto"/>
            </w:tcBorders>
            <w:hideMark/>
          </w:tcPr>
          <w:p w14:paraId="1D1001BA" w14:textId="77777777" w:rsidR="00A8221D" w:rsidRPr="00B55E3E" w:rsidRDefault="00A8221D" w:rsidP="00FB1467">
            <w:pPr>
              <w:pStyle w:val="TAL"/>
              <w:rPr>
                <w:noProof/>
                <w:lang w:eastAsia="sv-SE"/>
              </w:rPr>
            </w:pPr>
            <w:r w:rsidRPr="00B55E3E">
              <w:rPr>
                <w:lang w:eastAsia="sv-SE"/>
              </w:rPr>
              <w:t>C</w:t>
            </w:r>
            <w:r w:rsidRPr="00B55E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0A1EF66B" w14:textId="77777777" w:rsidR="00A8221D" w:rsidRPr="00B55E3E" w:rsidRDefault="00A8221D" w:rsidP="00FB1467">
            <w:pPr>
              <w:pStyle w:val="TAL"/>
              <w:rPr>
                <w:lang w:eastAsia="sv-SE"/>
              </w:rPr>
            </w:pPr>
            <w:r w:rsidRPr="00B55E3E">
              <w:rPr>
                <w:iCs/>
                <w:lang w:eastAsia="sv-SE"/>
              </w:rPr>
              <w:t>Conditionally present</w:t>
            </w:r>
          </w:p>
          <w:p w14:paraId="60E02309" w14:textId="77777777" w:rsidR="00A8221D" w:rsidRPr="00B55E3E" w:rsidRDefault="00A8221D" w:rsidP="00FB1467">
            <w:pPr>
              <w:pStyle w:val="TAL"/>
              <w:rPr>
                <w:iCs/>
                <w:lang w:eastAsia="sv-SE"/>
              </w:rPr>
            </w:pPr>
            <w:r w:rsidRPr="00B55E3E">
              <w:rPr>
                <w:noProof/>
                <w:lang w:eastAsia="sv-SE"/>
              </w:rPr>
              <w:t xml:space="preserve">Presence of the field is </w:t>
            </w:r>
            <w:r w:rsidRPr="00B55E3E">
              <w:rPr>
                <w:lang w:eastAsia="sv-SE"/>
              </w:rPr>
              <w:t>specified in a tabular form following the ASN.1 segment.</w:t>
            </w:r>
          </w:p>
        </w:tc>
      </w:tr>
      <w:tr w:rsidR="00A8221D" w:rsidRPr="00B55E3E" w14:paraId="7002068B" w14:textId="77777777" w:rsidTr="00FB1467">
        <w:tc>
          <w:tcPr>
            <w:tcW w:w="2235" w:type="dxa"/>
            <w:tcBorders>
              <w:top w:val="single" w:sz="4" w:space="0" w:color="auto"/>
              <w:left w:val="single" w:sz="4" w:space="0" w:color="auto"/>
              <w:bottom w:val="single" w:sz="4" w:space="0" w:color="auto"/>
              <w:right w:val="single" w:sz="4" w:space="0" w:color="auto"/>
            </w:tcBorders>
            <w:hideMark/>
          </w:tcPr>
          <w:p w14:paraId="368BED12" w14:textId="77777777" w:rsidR="00A8221D" w:rsidRPr="00B55E3E" w:rsidRDefault="00A8221D" w:rsidP="00FB1467">
            <w:pPr>
              <w:pStyle w:val="TAL"/>
              <w:rPr>
                <w:lang w:eastAsia="en-GB"/>
              </w:rPr>
            </w:pPr>
            <w:r w:rsidRPr="00B55E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31129EDC" w14:textId="77777777" w:rsidR="00A8221D" w:rsidRPr="00B55E3E" w:rsidRDefault="00A8221D" w:rsidP="00FB1467">
            <w:pPr>
              <w:pStyle w:val="TAL"/>
              <w:rPr>
                <w:lang w:eastAsia="en-GB"/>
              </w:rPr>
            </w:pPr>
            <w:r w:rsidRPr="00B55E3E">
              <w:rPr>
                <w:iCs/>
                <w:lang w:eastAsia="en-GB"/>
              </w:rPr>
              <w:t>Configuration condition</w:t>
            </w:r>
          </w:p>
          <w:p w14:paraId="3265372A" w14:textId="77777777" w:rsidR="00A8221D" w:rsidRPr="00B55E3E" w:rsidRDefault="00A8221D" w:rsidP="00FB1467">
            <w:pPr>
              <w:pStyle w:val="TAL"/>
              <w:rPr>
                <w:i/>
                <w:iCs/>
                <w:lang w:eastAsia="en-GB"/>
              </w:rPr>
            </w:pPr>
            <w:r w:rsidRPr="00B55E3E">
              <w:rPr>
                <w:lang w:eastAsia="en-GB"/>
              </w:rPr>
              <w:t>Presence of the field is conditional to other configuration settings.</w:t>
            </w:r>
          </w:p>
        </w:tc>
      </w:tr>
      <w:tr w:rsidR="00A8221D" w:rsidRPr="00B55E3E" w14:paraId="6EA21B2B" w14:textId="77777777" w:rsidTr="00FB1467">
        <w:tc>
          <w:tcPr>
            <w:tcW w:w="2235" w:type="dxa"/>
            <w:tcBorders>
              <w:top w:val="single" w:sz="4" w:space="0" w:color="auto"/>
              <w:left w:val="single" w:sz="4" w:space="0" w:color="auto"/>
              <w:bottom w:val="single" w:sz="4" w:space="0" w:color="auto"/>
              <w:right w:val="single" w:sz="4" w:space="0" w:color="auto"/>
            </w:tcBorders>
            <w:hideMark/>
          </w:tcPr>
          <w:p w14:paraId="18C1FCDB" w14:textId="77777777" w:rsidR="00A8221D" w:rsidRPr="00B55E3E" w:rsidRDefault="00A8221D" w:rsidP="00FB1467">
            <w:pPr>
              <w:pStyle w:val="TAL"/>
              <w:rPr>
                <w:lang w:eastAsia="en-GB"/>
              </w:rPr>
            </w:pPr>
            <w:r w:rsidRPr="00B55E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650E28DC" w14:textId="77777777" w:rsidR="00A8221D" w:rsidRPr="00B55E3E" w:rsidRDefault="00A8221D" w:rsidP="00FB1467">
            <w:pPr>
              <w:pStyle w:val="TAL"/>
              <w:rPr>
                <w:lang w:eastAsia="en-GB"/>
              </w:rPr>
            </w:pPr>
            <w:r w:rsidRPr="00B55E3E">
              <w:rPr>
                <w:iCs/>
                <w:lang w:eastAsia="en-GB"/>
              </w:rPr>
              <w:t>Message condition</w:t>
            </w:r>
          </w:p>
          <w:p w14:paraId="6B426ED0" w14:textId="77777777" w:rsidR="00A8221D" w:rsidRPr="00B55E3E" w:rsidRDefault="00A8221D" w:rsidP="00FB1467">
            <w:pPr>
              <w:pStyle w:val="TAL"/>
              <w:rPr>
                <w:i/>
                <w:iCs/>
                <w:lang w:eastAsia="en-GB"/>
              </w:rPr>
            </w:pPr>
            <w:r w:rsidRPr="00B55E3E">
              <w:rPr>
                <w:lang w:eastAsia="en-GB"/>
              </w:rPr>
              <w:t>Presence of the field is conditional to other fields included in the message.</w:t>
            </w:r>
          </w:p>
        </w:tc>
      </w:tr>
      <w:tr w:rsidR="00A8221D" w:rsidRPr="00B55E3E" w14:paraId="53106D56" w14:textId="77777777" w:rsidTr="00FB1467">
        <w:tc>
          <w:tcPr>
            <w:tcW w:w="2235" w:type="dxa"/>
            <w:tcBorders>
              <w:top w:val="single" w:sz="4" w:space="0" w:color="auto"/>
              <w:left w:val="single" w:sz="4" w:space="0" w:color="auto"/>
              <w:bottom w:val="single" w:sz="4" w:space="0" w:color="auto"/>
              <w:right w:val="single" w:sz="4" w:space="0" w:color="auto"/>
            </w:tcBorders>
            <w:hideMark/>
          </w:tcPr>
          <w:p w14:paraId="5BF93954" w14:textId="77777777" w:rsidR="00A8221D" w:rsidRPr="00B55E3E" w:rsidRDefault="00A8221D" w:rsidP="00FB1467">
            <w:pPr>
              <w:pStyle w:val="TAL"/>
              <w:rPr>
                <w:lang w:eastAsia="en-GB"/>
              </w:rPr>
            </w:pPr>
            <w:r w:rsidRPr="00B55E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03193D56" w14:textId="77777777" w:rsidR="00A8221D" w:rsidRPr="00B55E3E" w:rsidRDefault="00A8221D" w:rsidP="00FB1467">
            <w:pPr>
              <w:pStyle w:val="TAL"/>
              <w:rPr>
                <w:i/>
                <w:lang w:eastAsia="en-GB"/>
              </w:rPr>
            </w:pPr>
            <w:r w:rsidRPr="00B55E3E">
              <w:rPr>
                <w:i/>
                <w:iCs/>
                <w:lang w:eastAsia="en-GB"/>
              </w:rPr>
              <w:t>Specified</w:t>
            </w:r>
          </w:p>
          <w:p w14:paraId="7A52BC58" w14:textId="77777777" w:rsidR="00A8221D" w:rsidRPr="00B55E3E" w:rsidRDefault="00A8221D" w:rsidP="00FB1467">
            <w:pPr>
              <w:pStyle w:val="TAL"/>
              <w:rPr>
                <w:iCs/>
                <w:lang w:eastAsia="en-GB"/>
              </w:rPr>
            </w:pPr>
            <w:r w:rsidRPr="00B55E3E">
              <w:rPr>
                <w:lang w:eastAsia="en-GB"/>
              </w:rPr>
              <w:t xml:space="preserve">Used for (configuration) fields, whose field description or procedure </w:t>
            </w:r>
            <w:r w:rsidRPr="00B55E3E">
              <w:rPr>
                <w:b/>
                <w:lang w:eastAsia="en-GB"/>
              </w:rPr>
              <w:t>specifies</w:t>
            </w:r>
            <w:r w:rsidRPr="00B55E3E">
              <w:rPr>
                <w:lang w:eastAsia="en-GB"/>
              </w:rPr>
              <w:t xml:space="preserve"> the UE behavior performed upon receiving a message with the field absent (and not if field description or procedure specifies the UE behavior when field is not configured).</w:t>
            </w:r>
          </w:p>
        </w:tc>
      </w:tr>
      <w:tr w:rsidR="00A8221D" w:rsidRPr="00B55E3E" w14:paraId="225CFDE3" w14:textId="77777777" w:rsidTr="00FB1467">
        <w:tc>
          <w:tcPr>
            <w:tcW w:w="2235" w:type="dxa"/>
            <w:tcBorders>
              <w:top w:val="single" w:sz="4" w:space="0" w:color="auto"/>
              <w:left w:val="single" w:sz="4" w:space="0" w:color="auto"/>
              <w:bottom w:val="single" w:sz="4" w:space="0" w:color="auto"/>
              <w:right w:val="single" w:sz="4" w:space="0" w:color="auto"/>
            </w:tcBorders>
            <w:hideMark/>
          </w:tcPr>
          <w:p w14:paraId="383F6644" w14:textId="77777777" w:rsidR="00A8221D" w:rsidRPr="00B55E3E" w:rsidRDefault="00A8221D" w:rsidP="00FB1467">
            <w:pPr>
              <w:pStyle w:val="TAL"/>
              <w:rPr>
                <w:lang w:eastAsia="en-GB"/>
              </w:rPr>
            </w:pPr>
            <w:r w:rsidRPr="00B55E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343195D" w14:textId="77777777" w:rsidR="00A8221D" w:rsidRPr="00B55E3E" w:rsidRDefault="00A8221D" w:rsidP="00FB1467">
            <w:pPr>
              <w:pStyle w:val="TAL"/>
              <w:rPr>
                <w:i/>
                <w:lang w:eastAsia="en-GB"/>
              </w:rPr>
            </w:pPr>
            <w:r w:rsidRPr="00B55E3E">
              <w:rPr>
                <w:i/>
                <w:iCs/>
                <w:lang w:eastAsia="en-GB"/>
              </w:rPr>
              <w:t>Maintain</w:t>
            </w:r>
          </w:p>
          <w:p w14:paraId="7030FCBE" w14:textId="77777777" w:rsidR="00A8221D" w:rsidRPr="00B55E3E" w:rsidRDefault="00A8221D" w:rsidP="00FB1467">
            <w:pPr>
              <w:pStyle w:val="TAL"/>
              <w:rPr>
                <w:iCs/>
                <w:lang w:eastAsia="en-GB"/>
              </w:rPr>
            </w:pPr>
            <w:r w:rsidRPr="00B55E3E">
              <w:rPr>
                <w:lang w:eastAsia="en-GB"/>
              </w:rPr>
              <w:t>Used for (configuration) fields that are stored by the UE i.e. not one-shot. Upon receiving a message with the field absent, the UE maintains the current value.</w:t>
            </w:r>
          </w:p>
        </w:tc>
      </w:tr>
      <w:tr w:rsidR="00A8221D" w:rsidRPr="00B55E3E" w14:paraId="4959C717" w14:textId="77777777" w:rsidTr="00FB1467">
        <w:tc>
          <w:tcPr>
            <w:tcW w:w="2235" w:type="dxa"/>
            <w:tcBorders>
              <w:top w:val="single" w:sz="4" w:space="0" w:color="auto"/>
              <w:left w:val="single" w:sz="4" w:space="0" w:color="auto"/>
              <w:bottom w:val="single" w:sz="4" w:space="0" w:color="auto"/>
              <w:right w:val="single" w:sz="4" w:space="0" w:color="auto"/>
            </w:tcBorders>
            <w:hideMark/>
          </w:tcPr>
          <w:p w14:paraId="6484A07D" w14:textId="77777777" w:rsidR="00A8221D" w:rsidRPr="00B55E3E" w:rsidRDefault="00A8221D" w:rsidP="00FB1467">
            <w:pPr>
              <w:pStyle w:val="TAL"/>
              <w:rPr>
                <w:lang w:eastAsia="en-GB"/>
              </w:rPr>
            </w:pPr>
            <w:r w:rsidRPr="00B55E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4F0DCFFF" w14:textId="77777777" w:rsidR="00A8221D" w:rsidRPr="00B55E3E" w:rsidRDefault="00A8221D" w:rsidP="00FB1467">
            <w:pPr>
              <w:pStyle w:val="TAL"/>
              <w:rPr>
                <w:lang w:eastAsia="en-GB"/>
              </w:rPr>
            </w:pPr>
            <w:r w:rsidRPr="00B55E3E">
              <w:rPr>
                <w:i/>
                <w:iCs/>
                <w:lang w:eastAsia="en-GB"/>
              </w:rPr>
              <w:t>No action</w:t>
            </w:r>
            <w:r w:rsidRPr="00B55E3E">
              <w:rPr>
                <w:iCs/>
                <w:lang w:eastAsia="en-GB"/>
              </w:rPr>
              <w:t xml:space="preserve"> (one-shot configuration that is not maintained)</w:t>
            </w:r>
          </w:p>
          <w:p w14:paraId="5FF15BC0" w14:textId="77777777" w:rsidR="00A8221D" w:rsidRPr="00B55E3E" w:rsidRDefault="00A8221D" w:rsidP="00FB1467">
            <w:pPr>
              <w:pStyle w:val="TAL"/>
              <w:rPr>
                <w:lang w:eastAsia="en-GB"/>
              </w:rPr>
            </w:pPr>
            <w:r w:rsidRPr="00B55E3E">
              <w:rPr>
                <w:lang w:eastAsia="en-GB"/>
              </w:rPr>
              <w:t>Used for (configuration) fields that are not stored and whose presence causes a one-time action by the UE. Upon receiving message with the field absent, the UE takes no action.</w:t>
            </w:r>
          </w:p>
        </w:tc>
      </w:tr>
      <w:tr w:rsidR="00A8221D" w:rsidRPr="00B55E3E" w14:paraId="559DB2A3" w14:textId="77777777" w:rsidTr="00FB1467">
        <w:tc>
          <w:tcPr>
            <w:tcW w:w="2235" w:type="dxa"/>
            <w:tcBorders>
              <w:top w:val="single" w:sz="4" w:space="0" w:color="auto"/>
              <w:left w:val="single" w:sz="4" w:space="0" w:color="auto"/>
              <w:bottom w:val="single" w:sz="4" w:space="0" w:color="auto"/>
              <w:right w:val="single" w:sz="4" w:space="0" w:color="auto"/>
            </w:tcBorders>
            <w:hideMark/>
          </w:tcPr>
          <w:p w14:paraId="14379E3E" w14:textId="77777777" w:rsidR="00A8221D" w:rsidRPr="00B55E3E" w:rsidRDefault="00A8221D" w:rsidP="00FB1467">
            <w:pPr>
              <w:pStyle w:val="TAL"/>
              <w:rPr>
                <w:lang w:eastAsia="en-GB"/>
              </w:rPr>
            </w:pPr>
            <w:r w:rsidRPr="00B55E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4BE5EAE" w14:textId="77777777" w:rsidR="00A8221D" w:rsidRPr="00B55E3E" w:rsidRDefault="00A8221D" w:rsidP="00FB1467">
            <w:pPr>
              <w:pStyle w:val="TAL"/>
              <w:rPr>
                <w:i/>
                <w:lang w:eastAsia="en-GB"/>
              </w:rPr>
            </w:pPr>
            <w:r w:rsidRPr="00B55E3E">
              <w:rPr>
                <w:i/>
                <w:iCs/>
                <w:lang w:eastAsia="en-GB"/>
              </w:rPr>
              <w:t>Release</w:t>
            </w:r>
          </w:p>
          <w:p w14:paraId="06430EDC" w14:textId="77777777" w:rsidR="00A8221D" w:rsidRPr="00B55E3E" w:rsidRDefault="00A8221D" w:rsidP="00FB1467">
            <w:pPr>
              <w:pStyle w:val="TAL"/>
              <w:rPr>
                <w:iCs/>
                <w:lang w:eastAsia="en-GB"/>
              </w:rPr>
            </w:pPr>
            <w:r w:rsidRPr="00B55E3E">
              <w:rPr>
                <w:lang w:eastAsia="en-GB"/>
              </w:rPr>
              <w:t>Used for (configuration) fields that are stored by the UE i.e. not one-shot. Upon receiving a message with the field absent, the UE releases the current value.</w:t>
            </w:r>
          </w:p>
        </w:tc>
      </w:tr>
    </w:tbl>
    <w:p w14:paraId="1DDAF135" w14:textId="77777777" w:rsidR="00A8221D" w:rsidRPr="00B55E3E" w:rsidRDefault="00A8221D" w:rsidP="00A8221D">
      <w:pPr>
        <w:pStyle w:val="NO"/>
      </w:pPr>
      <w:r w:rsidRPr="00B55E3E">
        <w:t>NOTE:</w:t>
      </w:r>
      <w:r w:rsidRPr="00B55E3E">
        <w:tab/>
        <w:t>In this version of the specification, the condition tags CondC and CondM are not used.</w:t>
      </w:r>
    </w:p>
    <w:p w14:paraId="7364377F" w14:textId="77777777" w:rsidR="00A8221D" w:rsidRPr="00B55E3E" w:rsidRDefault="00A8221D" w:rsidP="00A8221D">
      <w:r w:rsidRPr="00B55E3E">
        <w:t>Any field with Need M or Need N in system information shall be interpreted as Need R.</w:t>
      </w:r>
    </w:p>
    <w:p w14:paraId="66B1FAA5" w14:textId="77777777" w:rsidR="00A8221D" w:rsidRPr="00B55E3E" w:rsidRDefault="00A8221D" w:rsidP="00A8221D">
      <w:r w:rsidRPr="00B55E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4E9815A" w14:textId="77777777" w:rsidR="00A8221D" w:rsidRPr="00B55E3E" w:rsidRDefault="00A8221D" w:rsidP="00A8221D">
      <w:pPr>
        <w:pStyle w:val="B1"/>
      </w:pPr>
      <w:r w:rsidRPr="00B55E3E">
        <w:t>-</w:t>
      </w:r>
      <w:r w:rsidRPr="00B55E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D144BBD" w14:textId="77777777" w:rsidR="00A8221D" w:rsidRPr="00B55E3E" w:rsidRDefault="00A8221D" w:rsidP="00A8221D">
      <w:pPr>
        <w:pStyle w:val="B1"/>
      </w:pPr>
      <w:r w:rsidRPr="00B55E3E">
        <w:t>-</w:t>
      </w:r>
      <w:r w:rsidRPr="00B55E3E">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EAA56AC" w14:textId="77777777" w:rsidR="00A8221D" w:rsidRPr="00B55E3E" w:rsidRDefault="00A8221D" w:rsidP="00A8221D">
      <w:pPr>
        <w:pStyle w:val="B1"/>
      </w:pPr>
      <w:r w:rsidRPr="00B55E3E">
        <w:t>-</w:t>
      </w:r>
      <w:r w:rsidRPr="00B55E3E">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57CBC320" w14:textId="77777777" w:rsidR="00A8221D" w:rsidRPr="00B55E3E" w:rsidRDefault="00A8221D" w:rsidP="00A8221D">
      <w:r w:rsidRPr="00B55E3E">
        <w:t>Use of different Need codes in different parts of a condition should be avoided.</w:t>
      </w:r>
    </w:p>
    <w:p w14:paraId="3F0976C5" w14:textId="77777777" w:rsidR="00A8221D" w:rsidRPr="00B55E3E" w:rsidRDefault="00A8221D" w:rsidP="00A8221D">
      <w:pPr>
        <w:rPr>
          <w:noProof/>
        </w:rPr>
      </w:pPr>
      <w:r w:rsidRPr="00B55E3E">
        <w:rPr>
          <w:noProof/>
        </w:rP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91E3CBB" w14:textId="77777777" w:rsidR="00A8221D" w:rsidRPr="00B55E3E" w:rsidRDefault="00A8221D" w:rsidP="00A8221D">
      <w:pPr>
        <w:rPr>
          <w:noProof/>
        </w:rPr>
      </w:pPr>
      <w:r w:rsidRPr="00B55E3E">
        <w:rPr>
          <w:noProof/>
        </w:rP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80CB19E" w14:textId="77777777" w:rsidR="00A8221D" w:rsidRPr="00B55E3E" w:rsidRDefault="00A8221D" w:rsidP="00A8221D">
      <w:pPr>
        <w:pStyle w:val="B1"/>
        <w:rPr>
          <w:noProof/>
        </w:rPr>
      </w:pPr>
      <w:r w:rsidRPr="00B55E3E">
        <w:rPr>
          <w:noProof/>
        </w:rPr>
        <w:t>-</w:t>
      </w:r>
      <w:r w:rsidRPr="00B55E3E">
        <w:rPr>
          <w:noProof/>
        </w:rPr>
        <w:tab/>
      </w:r>
      <w:r w:rsidRPr="00B55E3E">
        <w:rPr>
          <w:i/>
          <w:noProof/>
        </w:rPr>
        <w:t>nonCriticalExtension</w:t>
      </w:r>
      <w:r w:rsidRPr="00B55E3E">
        <w:rPr>
          <w:noProof/>
        </w:rPr>
        <w:t xml:space="preserve"> fields at the end of a message using empty SEQUENCE extension mechanism,</w:t>
      </w:r>
    </w:p>
    <w:p w14:paraId="2A06D284" w14:textId="77777777" w:rsidR="00A8221D" w:rsidRPr="00B55E3E" w:rsidRDefault="00A8221D" w:rsidP="00A8221D">
      <w:pPr>
        <w:pStyle w:val="B1"/>
        <w:rPr>
          <w:noProof/>
        </w:rPr>
      </w:pPr>
      <w:r w:rsidRPr="00B55E3E">
        <w:rPr>
          <w:noProof/>
        </w:rPr>
        <w:t>-</w:t>
      </w:r>
      <w:r w:rsidRPr="00B55E3E">
        <w:rPr>
          <w:noProof/>
        </w:rPr>
        <w:tab/>
      </w:r>
      <w:r w:rsidRPr="00B55E3E">
        <w:t>groups of non-critical extensions using double brackets (referred to as extension groups), and</w:t>
      </w:r>
    </w:p>
    <w:p w14:paraId="62C6DCCE" w14:textId="77777777" w:rsidR="00A8221D" w:rsidRPr="00B55E3E" w:rsidRDefault="00A8221D" w:rsidP="00A8221D">
      <w:pPr>
        <w:pStyle w:val="B1"/>
        <w:rPr>
          <w:noProof/>
        </w:rPr>
      </w:pPr>
      <w:r w:rsidRPr="00B55E3E">
        <w:rPr>
          <w:noProof/>
        </w:rPr>
        <w:t>-</w:t>
      </w:r>
      <w:r w:rsidRPr="00B55E3E">
        <w:rPr>
          <w:noProof/>
        </w:rPr>
        <w:tab/>
      </w:r>
      <w:r w:rsidRPr="00B55E3E">
        <w:t>non-critical extensions at the end of a message or at the end of a structure, contained in a BIT STRING or OCTET STRING (referred to as parent extension fields).</w:t>
      </w:r>
    </w:p>
    <w:p w14:paraId="0211B64A" w14:textId="77777777" w:rsidR="00A8221D" w:rsidRPr="00B55E3E" w:rsidRDefault="00A8221D" w:rsidP="00A8221D">
      <w:pPr>
        <w:rPr>
          <w:noProof/>
        </w:rPr>
      </w:pPr>
      <w:r w:rsidRPr="00B55E3E">
        <w:rPr>
          <w:noProof/>
        </w:rPr>
        <w:t>The handling of need codes as specified in the previous is illustrated by means of an example, as shown in the following ASN.1.</w:t>
      </w:r>
    </w:p>
    <w:p w14:paraId="7C8AD420" w14:textId="77777777" w:rsidR="00A8221D" w:rsidRPr="00B55E3E" w:rsidRDefault="00A8221D" w:rsidP="00A8221D">
      <w:pPr>
        <w:pStyle w:val="PL"/>
        <w:rPr>
          <w:color w:val="808080"/>
        </w:rPr>
      </w:pPr>
      <w:r w:rsidRPr="00B55E3E">
        <w:rPr>
          <w:color w:val="808080"/>
        </w:rPr>
        <w:t>-- /example/ ASN1START</w:t>
      </w:r>
    </w:p>
    <w:p w14:paraId="74F8C603" w14:textId="77777777" w:rsidR="00A8221D" w:rsidRPr="00B55E3E" w:rsidRDefault="00A8221D" w:rsidP="00A8221D">
      <w:pPr>
        <w:pStyle w:val="PL"/>
      </w:pPr>
    </w:p>
    <w:p w14:paraId="06D151B6" w14:textId="77777777" w:rsidR="00A8221D" w:rsidRPr="00B55E3E" w:rsidRDefault="00A8221D" w:rsidP="00A8221D">
      <w:pPr>
        <w:pStyle w:val="PL"/>
      </w:pPr>
      <w:r w:rsidRPr="00B55E3E">
        <w:t xml:space="preserve">RRCMessage-IEs ::=                </w:t>
      </w:r>
      <w:r w:rsidRPr="00B55E3E">
        <w:rPr>
          <w:color w:val="993366"/>
        </w:rPr>
        <w:t>SEQUENCE</w:t>
      </w:r>
      <w:r w:rsidRPr="00B55E3E">
        <w:t xml:space="preserve"> {</w:t>
      </w:r>
    </w:p>
    <w:p w14:paraId="273866E5" w14:textId="77777777" w:rsidR="00A8221D" w:rsidRPr="00B55E3E" w:rsidRDefault="00A8221D" w:rsidP="00A8221D">
      <w:pPr>
        <w:pStyle w:val="PL"/>
        <w:rPr>
          <w:color w:val="808080"/>
        </w:rPr>
      </w:pPr>
      <w:r w:rsidRPr="00B55E3E">
        <w:t xml:space="preserve">    field1                            InformationElement1            </w:t>
      </w:r>
      <w:r w:rsidRPr="00B55E3E">
        <w:rPr>
          <w:color w:val="993366"/>
        </w:rPr>
        <w:t>OPTIONAL</w:t>
      </w:r>
      <w:r w:rsidRPr="00B55E3E">
        <w:t xml:space="preserve">,  </w:t>
      </w:r>
      <w:r w:rsidRPr="00B55E3E">
        <w:rPr>
          <w:color w:val="808080"/>
        </w:rPr>
        <w:t>-- Need M</w:t>
      </w:r>
    </w:p>
    <w:p w14:paraId="39D02660" w14:textId="77777777" w:rsidR="00A8221D" w:rsidRPr="00B55E3E" w:rsidRDefault="00A8221D" w:rsidP="00A8221D">
      <w:pPr>
        <w:pStyle w:val="PL"/>
        <w:rPr>
          <w:color w:val="808080"/>
        </w:rPr>
      </w:pPr>
      <w:r w:rsidRPr="00B55E3E">
        <w:t xml:space="preserve">    field2                            InformationElement2            </w:t>
      </w:r>
      <w:r w:rsidRPr="00B55E3E">
        <w:rPr>
          <w:color w:val="993366"/>
        </w:rPr>
        <w:t>OPTIONAL</w:t>
      </w:r>
      <w:r w:rsidRPr="00B55E3E">
        <w:t xml:space="preserve">,  </w:t>
      </w:r>
      <w:r w:rsidRPr="00B55E3E">
        <w:rPr>
          <w:color w:val="808080"/>
        </w:rPr>
        <w:t>-- Need R</w:t>
      </w:r>
    </w:p>
    <w:p w14:paraId="015CF9C9" w14:textId="77777777" w:rsidR="00A8221D" w:rsidRPr="00B55E3E" w:rsidRDefault="00A8221D" w:rsidP="00A8221D">
      <w:pPr>
        <w:pStyle w:val="PL"/>
      </w:pPr>
      <w:r w:rsidRPr="00B55E3E">
        <w:t xml:space="preserve">    nonCriticalExtension              RRCMessage-v1570-IEs           </w:t>
      </w:r>
      <w:r w:rsidRPr="00B55E3E">
        <w:rPr>
          <w:color w:val="993366"/>
        </w:rPr>
        <w:t>OPTIONAL</w:t>
      </w:r>
    </w:p>
    <w:p w14:paraId="66E73D61" w14:textId="77777777" w:rsidR="00A8221D" w:rsidRPr="00B55E3E" w:rsidRDefault="00A8221D" w:rsidP="00A8221D">
      <w:pPr>
        <w:pStyle w:val="PL"/>
      </w:pPr>
      <w:r w:rsidRPr="00B55E3E">
        <w:t>}</w:t>
      </w:r>
    </w:p>
    <w:p w14:paraId="502A9645" w14:textId="77777777" w:rsidR="00A8221D" w:rsidRPr="00B55E3E" w:rsidRDefault="00A8221D" w:rsidP="00A8221D">
      <w:pPr>
        <w:pStyle w:val="PL"/>
      </w:pPr>
    </w:p>
    <w:p w14:paraId="0CD3A6D1" w14:textId="77777777" w:rsidR="00A8221D" w:rsidRPr="00B55E3E" w:rsidRDefault="00A8221D" w:rsidP="00A8221D">
      <w:pPr>
        <w:pStyle w:val="PL"/>
      </w:pPr>
      <w:r w:rsidRPr="00B55E3E">
        <w:t xml:space="preserve">RRCMessage-1570-IEs ::=           </w:t>
      </w:r>
      <w:r w:rsidRPr="00B55E3E">
        <w:rPr>
          <w:color w:val="993366"/>
        </w:rPr>
        <w:t>SEQUENCE</w:t>
      </w:r>
      <w:r w:rsidRPr="00B55E3E">
        <w:t xml:space="preserve"> {</w:t>
      </w:r>
    </w:p>
    <w:p w14:paraId="2EB359EC" w14:textId="77777777" w:rsidR="00A8221D" w:rsidRPr="00B55E3E" w:rsidRDefault="00A8221D" w:rsidP="00A8221D">
      <w:pPr>
        <w:pStyle w:val="PL"/>
        <w:rPr>
          <w:color w:val="808080"/>
        </w:rPr>
      </w:pPr>
      <w:r w:rsidRPr="00B55E3E">
        <w:t xml:space="preserve">    field3                            InformationElement3            </w:t>
      </w:r>
      <w:r w:rsidRPr="00B55E3E">
        <w:rPr>
          <w:color w:val="993366"/>
        </w:rPr>
        <w:t>OPTIONAL</w:t>
      </w:r>
      <w:r w:rsidRPr="00B55E3E">
        <w:t xml:space="preserve">,  </w:t>
      </w:r>
      <w:r w:rsidRPr="00B55E3E">
        <w:rPr>
          <w:color w:val="808080"/>
        </w:rPr>
        <w:t>-- Need M</w:t>
      </w:r>
    </w:p>
    <w:p w14:paraId="318D7CD7" w14:textId="77777777" w:rsidR="00A8221D" w:rsidRPr="00B55E3E" w:rsidRDefault="00A8221D" w:rsidP="00A8221D">
      <w:pPr>
        <w:pStyle w:val="PL"/>
      </w:pPr>
      <w:r w:rsidRPr="00B55E3E">
        <w:t xml:space="preserve">    nonCriticalExtension              RRCMessage-v1640-IEs           </w:t>
      </w:r>
      <w:r w:rsidRPr="00B55E3E">
        <w:rPr>
          <w:color w:val="993366"/>
        </w:rPr>
        <w:t>OPTIONAL</w:t>
      </w:r>
    </w:p>
    <w:p w14:paraId="1BFB103C" w14:textId="77777777" w:rsidR="00A8221D" w:rsidRPr="00B55E3E" w:rsidRDefault="00A8221D" w:rsidP="00A8221D">
      <w:pPr>
        <w:pStyle w:val="PL"/>
      </w:pPr>
      <w:r w:rsidRPr="00B55E3E">
        <w:t>}</w:t>
      </w:r>
    </w:p>
    <w:p w14:paraId="09AA9642" w14:textId="77777777" w:rsidR="00A8221D" w:rsidRPr="00B55E3E" w:rsidRDefault="00A8221D" w:rsidP="00A8221D">
      <w:pPr>
        <w:pStyle w:val="PL"/>
      </w:pPr>
    </w:p>
    <w:p w14:paraId="705307E3" w14:textId="77777777" w:rsidR="00A8221D" w:rsidRPr="00B55E3E" w:rsidRDefault="00A8221D" w:rsidP="00A8221D">
      <w:pPr>
        <w:pStyle w:val="PL"/>
      </w:pPr>
      <w:r w:rsidRPr="00B55E3E">
        <w:t xml:space="preserve">RRCMessage-v1640-IEs ::=          </w:t>
      </w:r>
      <w:r w:rsidRPr="00B55E3E">
        <w:rPr>
          <w:color w:val="993366"/>
        </w:rPr>
        <w:t>SEQUENCE</w:t>
      </w:r>
      <w:r w:rsidRPr="00B55E3E">
        <w:t xml:space="preserve"> {</w:t>
      </w:r>
    </w:p>
    <w:p w14:paraId="3C628C39" w14:textId="77777777" w:rsidR="00A8221D" w:rsidRPr="00B55E3E" w:rsidRDefault="00A8221D" w:rsidP="00A8221D">
      <w:pPr>
        <w:pStyle w:val="PL"/>
        <w:rPr>
          <w:color w:val="808080"/>
        </w:rPr>
      </w:pPr>
      <w:r w:rsidRPr="00B55E3E">
        <w:t xml:space="preserve">    field4                            InformationElement4            </w:t>
      </w:r>
      <w:r w:rsidRPr="00B55E3E">
        <w:rPr>
          <w:color w:val="993366"/>
        </w:rPr>
        <w:t>OPTIONAL</w:t>
      </w:r>
      <w:r w:rsidRPr="00B55E3E">
        <w:t xml:space="preserve">,  </w:t>
      </w:r>
      <w:r w:rsidRPr="00B55E3E">
        <w:rPr>
          <w:color w:val="808080"/>
        </w:rPr>
        <w:t>-- Need R</w:t>
      </w:r>
    </w:p>
    <w:p w14:paraId="2BAA2AD2"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A397209" w14:textId="77777777" w:rsidR="00A8221D" w:rsidRPr="00B55E3E" w:rsidRDefault="00A8221D" w:rsidP="00A8221D">
      <w:pPr>
        <w:pStyle w:val="PL"/>
      </w:pPr>
      <w:r w:rsidRPr="00B55E3E">
        <w:t>}</w:t>
      </w:r>
    </w:p>
    <w:p w14:paraId="48D8A281" w14:textId="77777777" w:rsidR="00A8221D" w:rsidRPr="00B55E3E" w:rsidRDefault="00A8221D" w:rsidP="00A8221D">
      <w:pPr>
        <w:pStyle w:val="PL"/>
      </w:pPr>
    </w:p>
    <w:p w14:paraId="39DF0388" w14:textId="77777777" w:rsidR="00A8221D" w:rsidRPr="00B55E3E" w:rsidRDefault="00A8221D" w:rsidP="00A8221D">
      <w:pPr>
        <w:pStyle w:val="PL"/>
      </w:pPr>
      <w:r w:rsidRPr="00B55E3E">
        <w:t xml:space="preserve">InformationElement1 ::=           </w:t>
      </w:r>
      <w:r w:rsidRPr="00B55E3E">
        <w:rPr>
          <w:color w:val="993366"/>
        </w:rPr>
        <w:t>SEQUENCE</w:t>
      </w:r>
      <w:r w:rsidRPr="00B55E3E">
        <w:t xml:space="preserve"> {</w:t>
      </w:r>
    </w:p>
    <w:p w14:paraId="3B975BFD" w14:textId="77777777" w:rsidR="00A8221D" w:rsidRPr="00B55E3E" w:rsidRDefault="00A8221D" w:rsidP="00A8221D">
      <w:pPr>
        <w:pStyle w:val="PL"/>
        <w:rPr>
          <w:color w:val="808080"/>
        </w:rPr>
      </w:pPr>
      <w:r w:rsidRPr="00B55E3E">
        <w:t xml:space="preserve">    field11                           InformationElement11           </w:t>
      </w:r>
      <w:r w:rsidRPr="00B55E3E">
        <w:rPr>
          <w:color w:val="993366"/>
        </w:rPr>
        <w:t>OPTIONAL</w:t>
      </w:r>
      <w:r w:rsidRPr="00B55E3E">
        <w:t xml:space="preserve">,  </w:t>
      </w:r>
      <w:r w:rsidRPr="00B55E3E">
        <w:rPr>
          <w:color w:val="808080"/>
        </w:rPr>
        <w:t>-- Need M</w:t>
      </w:r>
    </w:p>
    <w:p w14:paraId="38B0BBBF" w14:textId="77777777" w:rsidR="00A8221D" w:rsidRPr="00B55E3E" w:rsidRDefault="00A8221D" w:rsidP="00A8221D">
      <w:pPr>
        <w:pStyle w:val="PL"/>
        <w:rPr>
          <w:color w:val="808080"/>
        </w:rPr>
      </w:pPr>
      <w:r w:rsidRPr="00B55E3E">
        <w:t xml:space="preserve">    field12                           InformationElement12           </w:t>
      </w:r>
      <w:r w:rsidRPr="00B55E3E">
        <w:rPr>
          <w:color w:val="993366"/>
        </w:rPr>
        <w:t>OPTIONAL</w:t>
      </w:r>
      <w:r w:rsidRPr="00B55E3E">
        <w:t xml:space="preserve">,  </w:t>
      </w:r>
      <w:r w:rsidRPr="00B55E3E">
        <w:rPr>
          <w:color w:val="808080"/>
        </w:rPr>
        <w:t>-- Need R</w:t>
      </w:r>
    </w:p>
    <w:p w14:paraId="6F1F691F" w14:textId="77777777" w:rsidR="00A8221D" w:rsidRPr="00B55E3E" w:rsidRDefault="00A8221D" w:rsidP="00A8221D">
      <w:pPr>
        <w:pStyle w:val="PL"/>
      </w:pPr>
      <w:r w:rsidRPr="00B55E3E">
        <w:t xml:space="preserve">    ...,</w:t>
      </w:r>
    </w:p>
    <w:p w14:paraId="2310C931" w14:textId="77777777" w:rsidR="00A8221D" w:rsidRPr="00B55E3E" w:rsidRDefault="00A8221D" w:rsidP="00A8221D">
      <w:pPr>
        <w:pStyle w:val="PL"/>
      </w:pPr>
      <w:r w:rsidRPr="00B55E3E">
        <w:t xml:space="preserve">    [[</w:t>
      </w:r>
    </w:p>
    <w:p w14:paraId="56032B40" w14:textId="77777777" w:rsidR="00A8221D" w:rsidRPr="00B55E3E" w:rsidRDefault="00A8221D" w:rsidP="00A8221D">
      <w:pPr>
        <w:pStyle w:val="PL"/>
        <w:rPr>
          <w:color w:val="808080"/>
        </w:rPr>
      </w:pPr>
      <w:r w:rsidRPr="00B55E3E">
        <w:t xml:space="preserve">    field13                           InformationElement13           </w:t>
      </w:r>
      <w:r w:rsidRPr="00B55E3E">
        <w:rPr>
          <w:color w:val="993366"/>
        </w:rPr>
        <w:t>OPTIONAL</w:t>
      </w:r>
      <w:r w:rsidRPr="00B55E3E">
        <w:t xml:space="preserve">,  </w:t>
      </w:r>
      <w:r w:rsidRPr="00B55E3E">
        <w:rPr>
          <w:color w:val="808080"/>
        </w:rPr>
        <w:t>-- Need R</w:t>
      </w:r>
    </w:p>
    <w:p w14:paraId="529F16E8" w14:textId="77777777" w:rsidR="00A8221D" w:rsidRPr="00B55E3E" w:rsidRDefault="00A8221D" w:rsidP="00A8221D">
      <w:pPr>
        <w:pStyle w:val="PL"/>
        <w:rPr>
          <w:color w:val="808080"/>
        </w:rPr>
      </w:pPr>
      <w:r w:rsidRPr="00B55E3E">
        <w:t xml:space="preserve">    field14                           InformationElement14           </w:t>
      </w:r>
      <w:r w:rsidRPr="00B55E3E">
        <w:rPr>
          <w:color w:val="993366"/>
        </w:rPr>
        <w:t>OPTIONAL</w:t>
      </w:r>
      <w:r w:rsidRPr="00B55E3E">
        <w:t xml:space="preserve">   </w:t>
      </w:r>
      <w:r w:rsidRPr="00B55E3E">
        <w:rPr>
          <w:color w:val="808080"/>
        </w:rPr>
        <w:t>-- Need M</w:t>
      </w:r>
    </w:p>
    <w:p w14:paraId="3C3EA842" w14:textId="77777777" w:rsidR="00A8221D" w:rsidRPr="00B55E3E" w:rsidRDefault="00A8221D" w:rsidP="00A8221D">
      <w:pPr>
        <w:pStyle w:val="PL"/>
      </w:pPr>
      <w:r w:rsidRPr="00B55E3E">
        <w:t xml:space="preserve">    ]]</w:t>
      </w:r>
    </w:p>
    <w:p w14:paraId="4AC9CDFC" w14:textId="77777777" w:rsidR="00A8221D" w:rsidRPr="00B55E3E" w:rsidRDefault="00A8221D" w:rsidP="00A8221D">
      <w:pPr>
        <w:pStyle w:val="PL"/>
      </w:pPr>
      <w:r w:rsidRPr="00B55E3E">
        <w:t>}</w:t>
      </w:r>
    </w:p>
    <w:p w14:paraId="3AF00680" w14:textId="77777777" w:rsidR="00A8221D" w:rsidRPr="00B55E3E" w:rsidRDefault="00A8221D" w:rsidP="00A8221D">
      <w:pPr>
        <w:pStyle w:val="PL"/>
      </w:pPr>
    </w:p>
    <w:p w14:paraId="2536410E" w14:textId="77777777" w:rsidR="00A8221D" w:rsidRPr="00B55E3E" w:rsidRDefault="00A8221D" w:rsidP="00A8221D">
      <w:pPr>
        <w:pStyle w:val="PL"/>
      </w:pPr>
      <w:r w:rsidRPr="00B55E3E">
        <w:t xml:space="preserve">InformationElement2 ::=           </w:t>
      </w:r>
      <w:r w:rsidRPr="00B55E3E">
        <w:rPr>
          <w:color w:val="993366"/>
        </w:rPr>
        <w:t>SEQUENCE</w:t>
      </w:r>
      <w:r w:rsidRPr="00B55E3E">
        <w:t xml:space="preserve"> {</w:t>
      </w:r>
    </w:p>
    <w:p w14:paraId="2D6A86C9" w14:textId="77777777" w:rsidR="00A8221D" w:rsidRPr="00B55E3E" w:rsidRDefault="00A8221D" w:rsidP="00A8221D">
      <w:pPr>
        <w:pStyle w:val="PL"/>
        <w:rPr>
          <w:color w:val="808080"/>
        </w:rPr>
      </w:pPr>
      <w:r w:rsidRPr="00B55E3E">
        <w:t xml:space="preserve">    field21                           InformationElement11           </w:t>
      </w:r>
      <w:r w:rsidRPr="00B55E3E">
        <w:rPr>
          <w:color w:val="993366"/>
        </w:rPr>
        <w:t>OPTIONAL</w:t>
      </w:r>
      <w:r w:rsidRPr="00B55E3E">
        <w:t xml:space="preserve">,  </w:t>
      </w:r>
      <w:r w:rsidRPr="00B55E3E">
        <w:rPr>
          <w:color w:val="808080"/>
        </w:rPr>
        <w:t>-- Need M</w:t>
      </w:r>
    </w:p>
    <w:p w14:paraId="6AC1988C" w14:textId="77777777" w:rsidR="00A8221D" w:rsidRPr="00B55E3E" w:rsidRDefault="00A8221D" w:rsidP="00A8221D">
      <w:pPr>
        <w:pStyle w:val="PL"/>
      </w:pPr>
      <w:r w:rsidRPr="00B55E3E">
        <w:t xml:space="preserve">    ...</w:t>
      </w:r>
    </w:p>
    <w:p w14:paraId="2006104C" w14:textId="77777777" w:rsidR="00A8221D" w:rsidRPr="00B55E3E" w:rsidRDefault="00A8221D" w:rsidP="00A8221D">
      <w:pPr>
        <w:pStyle w:val="PL"/>
      </w:pPr>
      <w:r w:rsidRPr="00B55E3E">
        <w:t>}</w:t>
      </w:r>
    </w:p>
    <w:p w14:paraId="23ABFA7E" w14:textId="77777777" w:rsidR="00A8221D" w:rsidRPr="00B55E3E" w:rsidRDefault="00A8221D" w:rsidP="00A8221D">
      <w:pPr>
        <w:pStyle w:val="PL"/>
      </w:pPr>
    </w:p>
    <w:p w14:paraId="17B5872C" w14:textId="77777777" w:rsidR="00A8221D" w:rsidRPr="00B55E3E" w:rsidRDefault="00A8221D" w:rsidP="00A8221D">
      <w:pPr>
        <w:pStyle w:val="PL"/>
        <w:rPr>
          <w:color w:val="808080"/>
        </w:rPr>
      </w:pPr>
      <w:r w:rsidRPr="00B55E3E">
        <w:rPr>
          <w:color w:val="808080"/>
        </w:rPr>
        <w:t>-- ASN1STOP</w:t>
      </w:r>
    </w:p>
    <w:p w14:paraId="2A0F5CD5" w14:textId="77777777" w:rsidR="00A8221D" w:rsidRPr="00B55E3E" w:rsidRDefault="00A8221D" w:rsidP="00A8221D">
      <w:pPr>
        <w:rPr>
          <w:noProof/>
        </w:rPr>
      </w:pPr>
    </w:p>
    <w:p w14:paraId="2A69138C" w14:textId="77777777" w:rsidR="00A8221D" w:rsidRPr="00B55E3E" w:rsidRDefault="00A8221D" w:rsidP="00A8221D">
      <w:pPr>
        <w:rPr>
          <w:noProof/>
        </w:rPr>
      </w:pPr>
      <w:r w:rsidRPr="00B55E3E">
        <w:rPr>
          <w:noProof/>
        </w:rPr>
        <w:t>The handling of need codes as specified in the previous implies that:</w:t>
      </w:r>
    </w:p>
    <w:p w14:paraId="1C1FB63B" w14:textId="77777777" w:rsidR="00A8221D" w:rsidRPr="00B55E3E" w:rsidRDefault="00A8221D" w:rsidP="00A8221D">
      <w:pPr>
        <w:pStyle w:val="B1"/>
        <w:rPr>
          <w:noProof/>
        </w:rPr>
      </w:pPr>
      <w:r w:rsidRPr="00B55E3E">
        <w:rPr>
          <w:noProof/>
        </w:rPr>
        <w:lastRenderedPageBreak/>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absent, UE does not modify any child fields configured within </w:t>
      </w:r>
      <w:r w:rsidRPr="00B55E3E">
        <w:rPr>
          <w:i/>
          <w:noProof/>
        </w:rPr>
        <w:t>field1</w:t>
      </w:r>
      <w:r w:rsidRPr="00B55E3E">
        <w:rPr>
          <w:noProof/>
        </w:rPr>
        <w:t xml:space="preserve"> (regardless of their need codes);</w:t>
      </w:r>
    </w:p>
    <w:p w14:paraId="079EBD25" w14:textId="77777777" w:rsidR="00A8221D" w:rsidRPr="00B55E3E" w:rsidRDefault="00A8221D" w:rsidP="00A8221D">
      <w:pPr>
        <w:pStyle w:val="B1"/>
        <w:rPr>
          <w:noProof/>
        </w:rPr>
      </w:pPr>
      <w:r w:rsidRPr="00B55E3E">
        <w:rPr>
          <w:noProof/>
        </w:rPr>
        <w:t>-</w:t>
      </w:r>
      <w:r w:rsidRPr="00B55E3E">
        <w:rPr>
          <w:noProof/>
        </w:rPr>
        <w:tab/>
        <w:t xml:space="preserve">if </w:t>
      </w:r>
      <w:r w:rsidRPr="00B55E3E">
        <w:rPr>
          <w:i/>
          <w:noProof/>
        </w:rPr>
        <w:t>field2</w:t>
      </w:r>
      <w:r w:rsidRPr="00B55E3E">
        <w:rPr>
          <w:noProof/>
        </w:rPr>
        <w:t xml:space="preserve"> in </w:t>
      </w:r>
      <w:r w:rsidRPr="00B55E3E">
        <w:rPr>
          <w:i/>
          <w:noProof/>
        </w:rPr>
        <w:t>RRCMessage-IEs</w:t>
      </w:r>
      <w:r w:rsidRPr="00B55E3E">
        <w:rPr>
          <w:noProof/>
        </w:rPr>
        <w:t xml:space="preserve"> is absent, UE releases the </w:t>
      </w:r>
      <w:r w:rsidRPr="00B55E3E">
        <w:rPr>
          <w:i/>
          <w:noProof/>
        </w:rPr>
        <w:t>field2</w:t>
      </w:r>
      <w:r w:rsidRPr="00B55E3E">
        <w:rPr>
          <w:noProof/>
        </w:rPr>
        <w:t xml:space="preserve"> (and also its child field </w:t>
      </w:r>
      <w:r w:rsidRPr="00B55E3E">
        <w:rPr>
          <w:i/>
          <w:noProof/>
        </w:rPr>
        <w:t>field21</w:t>
      </w:r>
      <w:r w:rsidRPr="00B55E3E">
        <w:rPr>
          <w:noProof/>
        </w:rPr>
        <w:t>);</w:t>
      </w:r>
    </w:p>
    <w:p w14:paraId="6FCAE165" w14:textId="77777777" w:rsidR="00A8221D" w:rsidRPr="00B55E3E" w:rsidRDefault="00A8221D" w:rsidP="00A8221D">
      <w:pPr>
        <w:pStyle w:val="B1"/>
        <w:rPr>
          <w:noProof/>
        </w:rPr>
      </w:pPr>
      <w:r w:rsidRPr="00B55E3E">
        <w:rPr>
          <w:noProof/>
        </w:rPr>
        <w:t>-</w:t>
      </w:r>
      <w:r w:rsidRPr="00B55E3E">
        <w:rPr>
          <w:noProof/>
        </w:rPr>
        <w:tab/>
        <w:t xml:space="preserve">if </w:t>
      </w:r>
      <w:r w:rsidRPr="00B55E3E">
        <w:rPr>
          <w:i/>
          <w:noProof/>
        </w:rPr>
        <w:t>field1</w:t>
      </w:r>
      <w:r w:rsidRPr="00B55E3E">
        <w:rPr>
          <w:noProof/>
        </w:rPr>
        <w:t xml:space="preserve"> or </w:t>
      </w:r>
      <w:r w:rsidRPr="00B55E3E">
        <w:rPr>
          <w:i/>
          <w:noProof/>
        </w:rPr>
        <w:t>field2</w:t>
      </w:r>
      <w:r w:rsidRPr="00B55E3E">
        <w:rPr>
          <w:noProof/>
        </w:rPr>
        <w:t xml:space="preserve"> in </w:t>
      </w:r>
      <w:r w:rsidRPr="00B55E3E">
        <w:rPr>
          <w:i/>
          <w:noProof/>
        </w:rPr>
        <w:t>RRCMessage-IEs</w:t>
      </w:r>
      <w:r w:rsidRPr="00B55E3E">
        <w:rPr>
          <w:noProof/>
        </w:rPr>
        <w:t xml:space="preserve"> is present, UE retains or releases their child fields according to the child field presence conditions;</w:t>
      </w:r>
    </w:p>
    <w:p w14:paraId="5535DF4B" w14:textId="77777777" w:rsidR="00A8221D" w:rsidRPr="00B55E3E" w:rsidRDefault="00A8221D" w:rsidP="00A8221D">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present but the extension group containing </w:t>
      </w:r>
      <w:r w:rsidRPr="00B55E3E">
        <w:rPr>
          <w:i/>
          <w:noProof/>
        </w:rPr>
        <w:t>field13</w:t>
      </w:r>
      <w:r w:rsidRPr="00B55E3E">
        <w:rPr>
          <w:noProof/>
        </w:rPr>
        <w:t xml:space="preserve"> and </w:t>
      </w:r>
      <w:r w:rsidRPr="00B55E3E">
        <w:rPr>
          <w:i/>
          <w:noProof/>
        </w:rPr>
        <w:t xml:space="preserve">field14 </w:t>
      </w:r>
      <w:r w:rsidRPr="00B55E3E">
        <w:rPr>
          <w:noProof/>
        </w:rPr>
        <w:t xml:space="preserve">is absent, the UE releases </w:t>
      </w:r>
      <w:r w:rsidRPr="00B55E3E">
        <w:rPr>
          <w:i/>
          <w:noProof/>
        </w:rPr>
        <w:t>field13</w:t>
      </w:r>
      <w:r w:rsidRPr="00B55E3E">
        <w:rPr>
          <w:noProof/>
        </w:rPr>
        <w:t xml:space="preserve"> but does not modify </w:t>
      </w:r>
      <w:r w:rsidRPr="00B55E3E">
        <w:rPr>
          <w:i/>
          <w:noProof/>
        </w:rPr>
        <w:t>field14</w:t>
      </w:r>
      <w:r w:rsidRPr="00B55E3E">
        <w:rPr>
          <w:noProof/>
        </w:rPr>
        <w:t>;</w:t>
      </w:r>
    </w:p>
    <w:p w14:paraId="0EC426FA" w14:textId="77777777" w:rsidR="00A8221D" w:rsidRPr="00B55E3E" w:rsidRDefault="00A8221D" w:rsidP="00A8221D">
      <w:pPr>
        <w:pStyle w:val="B1"/>
        <w:rPr>
          <w:noProof/>
        </w:rPr>
      </w:pPr>
      <w:r w:rsidRPr="00B55E3E">
        <w:rPr>
          <w:noProof/>
        </w:rPr>
        <w:t>-</w:t>
      </w:r>
      <w:r w:rsidRPr="00B55E3E">
        <w:rPr>
          <w:noProof/>
        </w:rPr>
        <w:tab/>
        <w:t xml:space="preserve">if </w:t>
      </w:r>
      <w:r w:rsidRPr="00B55E3E">
        <w:rPr>
          <w:i/>
          <w:noProof/>
        </w:rPr>
        <w:t>nonCriticalExtension</w:t>
      </w:r>
      <w:r w:rsidRPr="00B55E3E">
        <w:rPr>
          <w:noProof/>
        </w:rPr>
        <w:t xml:space="preserve"> defined by IE </w:t>
      </w:r>
      <w:r w:rsidRPr="00B55E3E">
        <w:rPr>
          <w:i/>
          <w:noProof/>
        </w:rPr>
        <w:t>RRCMessage-v1570-IEs</w:t>
      </w:r>
      <w:r w:rsidRPr="00B55E3E">
        <w:rPr>
          <w:noProof/>
        </w:rPr>
        <w:t xml:space="preserve"> is absent, the UE does not modify </w:t>
      </w:r>
      <w:r w:rsidRPr="00B55E3E">
        <w:rPr>
          <w:i/>
          <w:noProof/>
        </w:rPr>
        <w:t>field3</w:t>
      </w:r>
      <w:r w:rsidRPr="00B55E3E">
        <w:rPr>
          <w:noProof/>
        </w:rPr>
        <w:t xml:space="preserve"> but releases </w:t>
      </w:r>
      <w:r w:rsidRPr="00B55E3E">
        <w:rPr>
          <w:i/>
          <w:noProof/>
        </w:rPr>
        <w:t>field4</w:t>
      </w:r>
      <w:r w:rsidRPr="00B55E3E">
        <w:rPr>
          <w:noProof/>
        </w:rPr>
        <w:t>;</w:t>
      </w:r>
    </w:p>
    <w:p w14:paraId="1617F96C" w14:textId="77777777" w:rsidR="00A8221D" w:rsidRPr="00B55E3E" w:rsidRDefault="00A8221D" w:rsidP="00A8221D">
      <w:pPr>
        <w:pStyle w:val="Heading3"/>
      </w:pPr>
      <w:bookmarkStart w:id="1127" w:name="_Toc60777077"/>
      <w:bookmarkStart w:id="1128" w:name="_Toc115428857"/>
      <w:r w:rsidRPr="00B55E3E">
        <w:t>6.1.3</w:t>
      </w:r>
      <w:r w:rsidRPr="00B55E3E">
        <w:tab/>
        <w:t>General rules</w:t>
      </w:r>
      <w:bookmarkEnd w:id="1127"/>
      <w:bookmarkEnd w:id="1128"/>
    </w:p>
    <w:p w14:paraId="30C86B58" w14:textId="77777777" w:rsidR="00A8221D" w:rsidRPr="00B55E3E" w:rsidRDefault="00A8221D" w:rsidP="00A8221D">
      <w:r w:rsidRPr="00B55E3E">
        <w:t>In the ASN.1 of this specification, the first bit of a bit string refers to the leftmost bit, unless stated otherwise.</w:t>
      </w:r>
    </w:p>
    <w:p w14:paraId="13CAD0E9" w14:textId="77777777" w:rsidR="00A8221D" w:rsidRPr="00B55E3E" w:rsidRDefault="00A8221D" w:rsidP="00A8221D">
      <w:r w:rsidRPr="00B55E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66BD2820" w14:textId="77777777" w:rsidR="00A8221D" w:rsidRPr="00B55E3E" w:rsidRDefault="00A8221D" w:rsidP="00A8221D">
      <w:pPr>
        <w:pStyle w:val="Heading2"/>
      </w:pPr>
      <w:bookmarkStart w:id="1129" w:name="_Toc60777078"/>
      <w:bookmarkStart w:id="1130" w:name="_Toc115428858"/>
      <w:r w:rsidRPr="00B55E3E">
        <w:t>6.2</w:t>
      </w:r>
      <w:r w:rsidRPr="00B55E3E">
        <w:tab/>
        <w:t>RRC messages</w:t>
      </w:r>
      <w:bookmarkEnd w:id="1129"/>
      <w:bookmarkEnd w:id="1130"/>
    </w:p>
    <w:p w14:paraId="01B93749" w14:textId="77777777" w:rsidR="00A8221D" w:rsidRPr="00B55E3E" w:rsidRDefault="00A8221D" w:rsidP="00A8221D">
      <w:pPr>
        <w:pStyle w:val="Heading3"/>
      </w:pPr>
      <w:bookmarkStart w:id="1131" w:name="_Toc60777079"/>
      <w:bookmarkStart w:id="1132" w:name="_Toc115428859"/>
      <w:r w:rsidRPr="00B55E3E">
        <w:t>6.2.1</w:t>
      </w:r>
      <w:r w:rsidRPr="00B55E3E">
        <w:tab/>
        <w:t>General message structure</w:t>
      </w:r>
      <w:bookmarkEnd w:id="1131"/>
      <w:bookmarkEnd w:id="1132"/>
    </w:p>
    <w:p w14:paraId="398A8EF6" w14:textId="77777777" w:rsidR="00A8221D" w:rsidRPr="00B55E3E" w:rsidRDefault="00A8221D" w:rsidP="00A8221D">
      <w:pPr>
        <w:pStyle w:val="Heading4"/>
        <w:rPr>
          <w:i/>
          <w:iCs/>
          <w:noProof/>
          <w:lang w:eastAsia="zh-CN"/>
        </w:rPr>
      </w:pPr>
      <w:bookmarkStart w:id="1133" w:name="_Toc60777080"/>
      <w:bookmarkStart w:id="1134" w:name="_Toc115428860"/>
      <w:r w:rsidRPr="00B55E3E">
        <w:rPr>
          <w:i/>
          <w:iCs/>
          <w:lang w:eastAsia="zh-CN"/>
        </w:rPr>
        <w:t>–</w:t>
      </w:r>
      <w:r w:rsidRPr="00B55E3E">
        <w:rPr>
          <w:i/>
          <w:iCs/>
          <w:lang w:eastAsia="zh-CN"/>
        </w:rPr>
        <w:tab/>
      </w:r>
      <w:r w:rsidRPr="00B55E3E">
        <w:rPr>
          <w:i/>
          <w:iCs/>
          <w:noProof/>
          <w:lang w:eastAsia="zh-CN"/>
        </w:rPr>
        <w:t>NR-RRC-Definitions</w:t>
      </w:r>
      <w:bookmarkEnd w:id="1133"/>
      <w:bookmarkEnd w:id="1134"/>
    </w:p>
    <w:p w14:paraId="139B49FD" w14:textId="77777777" w:rsidR="00A8221D" w:rsidRPr="00B55E3E" w:rsidRDefault="00A8221D" w:rsidP="00A8221D">
      <w:pPr>
        <w:rPr>
          <w:lang w:eastAsia="zh-CN"/>
        </w:rPr>
      </w:pPr>
      <w:r w:rsidRPr="00B55E3E">
        <w:rPr>
          <w:lang w:eastAsia="zh-CN"/>
        </w:rPr>
        <w:t>This ASN.1 segment is the start of the NR RRC PDU definitions.</w:t>
      </w:r>
    </w:p>
    <w:p w14:paraId="4772387D" w14:textId="77777777" w:rsidR="00A8221D" w:rsidRPr="00B55E3E" w:rsidRDefault="00A8221D" w:rsidP="00A8221D">
      <w:pPr>
        <w:pStyle w:val="PL"/>
        <w:rPr>
          <w:color w:val="808080"/>
        </w:rPr>
      </w:pPr>
      <w:r w:rsidRPr="00B55E3E">
        <w:rPr>
          <w:color w:val="808080"/>
        </w:rPr>
        <w:t>-- ASN1START</w:t>
      </w:r>
    </w:p>
    <w:p w14:paraId="03EDFB7D" w14:textId="77777777" w:rsidR="00A8221D" w:rsidRPr="00B55E3E" w:rsidRDefault="00A8221D" w:rsidP="00A8221D">
      <w:pPr>
        <w:pStyle w:val="PL"/>
        <w:rPr>
          <w:color w:val="808080"/>
        </w:rPr>
      </w:pPr>
      <w:r w:rsidRPr="00B55E3E">
        <w:rPr>
          <w:color w:val="808080"/>
        </w:rPr>
        <w:t>-- TAG-NR-RRC-DEFINITIONS-START</w:t>
      </w:r>
    </w:p>
    <w:p w14:paraId="5BD5A959" w14:textId="77777777" w:rsidR="00A8221D" w:rsidRPr="00B55E3E" w:rsidRDefault="00A8221D" w:rsidP="00A8221D">
      <w:pPr>
        <w:pStyle w:val="PL"/>
      </w:pPr>
    </w:p>
    <w:p w14:paraId="2ECEAB5A" w14:textId="77777777" w:rsidR="00A8221D" w:rsidRPr="00B55E3E" w:rsidRDefault="00A8221D" w:rsidP="00A8221D">
      <w:pPr>
        <w:pStyle w:val="PL"/>
      </w:pPr>
      <w:r w:rsidRPr="00B55E3E">
        <w:t>NR-RRC-Definitions DEFINITIONS AUTOMATIC TAGS ::=</w:t>
      </w:r>
    </w:p>
    <w:p w14:paraId="49906460" w14:textId="77777777" w:rsidR="00A8221D" w:rsidRPr="00B55E3E" w:rsidRDefault="00A8221D" w:rsidP="00A8221D">
      <w:pPr>
        <w:pStyle w:val="PL"/>
      </w:pPr>
    </w:p>
    <w:p w14:paraId="4367980F" w14:textId="77777777" w:rsidR="00A8221D" w:rsidRPr="00B55E3E" w:rsidRDefault="00A8221D" w:rsidP="00A8221D">
      <w:pPr>
        <w:pStyle w:val="PL"/>
      </w:pPr>
      <w:r w:rsidRPr="00B55E3E">
        <w:t>BEGIN</w:t>
      </w:r>
    </w:p>
    <w:p w14:paraId="7841417A" w14:textId="77777777" w:rsidR="00A8221D" w:rsidRPr="00B55E3E" w:rsidRDefault="00A8221D" w:rsidP="00A8221D">
      <w:pPr>
        <w:pStyle w:val="PL"/>
      </w:pPr>
      <w:bookmarkStart w:id="1135" w:name="_Hlk99920787"/>
    </w:p>
    <w:bookmarkEnd w:id="1135"/>
    <w:p w14:paraId="7A79D0D7" w14:textId="77777777" w:rsidR="00A8221D" w:rsidRPr="00B55E3E" w:rsidRDefault="00A8221D" w:rsidP="00A8221D">
      <w:pPr>
        <w:pStyle w:val="PL"/>
        <w:rPr>
          <w:color w:val="808080"/>
        </w:rPr>
      </w:pPr>
      <w:r w:rsidRPr="00B55E3E">
        <w:rPr>
          <w:color w:val="808080"/>
        </w:rPr>
        <w:t>-- TAG-NR-RRC-DEFINITIONS-STOP</w:t>
      </w:r>
    </w:p>
    <w:p w14:paraId="2E4DBB1F" w14:textId="77777777" w:rsidR="00A8221D" w:rsidRPr="00B55E3E" w:rsidRDefault="00A8221D" w:rsidP="00A8221D">
      <w:pPr>
        <w:pStyle w:val="PL"/>
        <w:rPr>
          <w:color w:val="808080"/>
        </w:rPr>
      </w:pPr>
      <w:r w:rsidRPr="00B55E3E">
        <w:rPr>
          <w:color w:val="808080"/>
        </w:rPr>
        <w:t>-- ASN1STOP</w:t>
      </w:r>
    </w:p>
    <w:p w14:paraId="77106734" w14:textId="77777777" w:rsidR="00A8221D" w:rsidRPr="00B55E3E" w:rsidRDefault="00A8221D" w:rsidP="00A8221D"/>
    <w:p w14:paraId="4B543904" w14:textId="77777777" w:rsidR="00A8221D" w:rsidRPr="00B55E3E" w:rsidRDefault="00A8221D" w:rsidP="00A8221D">
      <w:pPr>
        <w:pStyle w:val="Heading4"/>
        <w:rPr>
          <w:i/>
          <w:iCs/>
        </w:rPr>
      </w:pPr>
      <w:bookmarkStart w:id="1136" w:name="_Toc60777081"/>
      <w:bookmarkStart w:id="1137" w:name="_Toc115428861"/>
      <w:r w:rsidRPr="00B55E3E">
        <w:rPr>
          <w:i/>
          <w:iCs/>
        </w:rPr>
        <w:t>–</w:t>
      </w:r>
      <w:r w:rsidRPr="00B55E3E">
        <w:rPr>
          <w:i/>
          <w:iCs/>
        </w:rPr>
        <w:tab/>
        <w:t>BCCH-BCH-Message</w:t>
      </w:r>
      <w:bookmarkEnd w:id="1136"/>
      <w:bookmarkEnd w:id="1137"/>
    </w:p>
    <w:p w14:paraId="791C237E" w14:textId="77777777" w:rsidR="00A8221D" w:rsidRPr="00B55E3E" w:rsidRDefault="00A8221D" w:rsidP="00A8221D">
      <w:r w:rsidRPr="00B55E3E">
        <w:t xml:space="preserve">The </w:t>
      </w:r>
      <w:r w:rsidRPr="00B55E3E">
        <w:rPr>
          <w:i/>
        </w:rPr>
        <w:t>BCCH-BCH-Message</w:t>
      </w:r>
      <w:r w:rsidRPr="00B55E3E">
        <w:t xml:space="preserve"> class is the set of RRC messages that may be sent from the network to the UE via BCH on the BCCH logical channel.</w:t>
      </w:r>
    </w:p>
    <w:p w14:paraId="478A9F32" w14:textId="77777777" w:rsidR="00A8221D" w:rsidRPr="00B55E3E" w:rsidRDefault="00A8221D" w:rsidP="00A8221D">
      <w:pPr>
        <w:pStyle w:val="PL"/>
        <w:rPr>
          <w:color w:val="808080"/>
        </w:rPr>
      </w:pPr>
      <w:r w:rsidRPr="00B55E3E">
        <w:rPr>
          <w:color w:val="808080"/>
        </w:rPr>
        <w:t>-- ASN1START</w:t>
      </w:r>
    </w:p>
    <w:p w14:paraId="2C0A15E9" w14:textId="77777777" w:rsidR="00A8221D" w:rsidRPr="00B55E3E" w:rsidRDefault="00A8221D" w:rsidP="00A8221D">
      <w:pPr>
        <w:pStyle w:val="PL"/>
        <w:rPr>
          <w:color w:val="808080"/>
        </w:rPr>
      </w:pPr>
      <w:r w:rsidRPr="00B55E3E">
        <w:rPr>
          <w:color w:val="808080"/>
        </w:rPr>
        <w:t>-- TAG-BCCH-BCH-MESSAGE-START</w:t>
      </w:r>
    </w:p>
    <w:p w14:paraId="19F74FD5" w14:textId="77777777" w:rsidR="00A8221D" w:rsidRPr="00B55E3E" w:rsidRDefault="00A8221D" w:rsidP="00A8221D">
      <w:pPr>
        <w:pStyle w:val="PL"/>
      </w:pPr>
    </w:p>
    <w:p w14:paraId="3FBE5D18" w14:textId="77777777" w:rsidR="00A8221D" w:rsidRPr="00B55E3E" w:rsidRDefault="00A8221D" w:rsidP="00A8221D">
      <w:pPr>
        <w:pStyle w:val="PL"/>
      </w:pPr>
      <w:r w:rsidRPr="00B55E3E">
        <w:t xml:space="preserve">BCCH-BCH-Message ::=            </w:t>
      </w:r>
      <w:r w:rsidRPr="00B55E3E">
        <w:rPr>
          <w:color w:val="993366"/>
        </w:rPr>
        <w:t>SEQUENCE</w:t>
      </w:r>
      <w:r w:rsidRPr="00B55E3E">
        <w:t xml:space="preserve"> {</w:t>
      </w:r>
    </w:p>
    <w:p w14:paraId="05063CD6" w14:textId="77777777" w:rsidR="00A8221D" w:rsidRPr="00B55E3E" w:rsidRDefault="00A8221D" w:rsidP="00A8221D">
      <w:pPr>
        <w:pStyle w:val="PL"/>
      </w:pPr>
      <w:r w:rsidRPr="00B55E3E">
        <w:t xml:space="preserve">    message                         BCCH-BCH-MessageType</w:t>
      </w:r>
    </w:p>
    <w:p w14:paraId="5B588C6C" w14:textId="77777777" w:rsidR="00A8221D" w:rsidRPr="00B55E3E" w:rsidRDefault="00A8221D" w:rsidP="00A8221D">
      <w:pPr>
        <w:pStyle w:val="PL"/>
      </w:pPr>
      <w:r w:rsidRPr="00B55E3E">
        <w:t>}</w:t>
      </w:r>
    </w:p>
    <w:p w14:paraId="6F0FEB4A" w14:textId="77777777" w:rsidR="00A8221D" w:rsidRPr="00B55E3E" w:rsidRDefault="00A8221D" w:rsidP="00A8221D">
      <w:pPr>
        <w:pStyle w:val="PL"/>
      </w:pPr>
    </w:p>
    <w:p w14:paraId="50C270D7" w14:textId="77777777" w:rsidR="00A8221D" w:rsidRPr="00B55E3E" w:rsidRDefault="00A8221D" w:rsidP="00A8221D">
      <w:pPr>
        <w:pStyle w:val="PL"/>
      </w:pPr>
      <w:r w:rsidRPr="00B55E3E">
        <w:t xml:space="preserve">BCCH-BCH-MessageType ::=        </w:t>
      </w:r>
      <w:r w:rsidRPr="00B55E3E">
        <w:rPr>
          <w:color w:val="993366"/>
        </w:rPr>
        <w:t>CHOICE</w:t>
      </w:r>
      <w:r w:rsidRPr="00B55E3E">
        <w:t xml:space="preserve"> {</w:t>
      </w:r>
    </w:p>
    <w:p w14:paraId="4E6FC4CB" w14:textId="77777777" w:rsidR="00A8221D" w:rsidRPr="00B55E3E" w:rsidRDefault="00A8221D" w:rsidP="00A8221D">
      <w:pPr>
        <w:pStyle w:val="PL"/>
      </w:pPr>
      <w:r w:rsidRPr="00B55E3E">
        <w:t xml:space="preserve">    mib                             MIB,</w:t>
      </w:r>
    </w:p>
    <w:p w14:paraId="30DD6DAC" w14:textId="77777777" w:rsidR="00A8221D" w:rsidRPr="00B55E3E" w:rsidRDefault="00A8221D" w:rsidP="00A8221D">
      <w:pPr>
        <w:pStyle w:val="PL"/>
      </w:pPr>
      <w:r w:rsidRPr="00B55E3E">
        <w:t xml:space="preserve">    messageClassExtension           </w:t>
      </w:r>
      <w:r w:rsidRPr="00B55E3E">
        <w:rPr>
          <w:color w:val="993366"/>
        </w:rPr>
        <w:t>SEQUENCE</w:t>
      </w:r>
      <w:r w:rsidRPr="00B55E3E">
        <w:t xml:space="preserve"> {}</w:t>
      </w:r>
    </w:p>
    <w:p w14:paraId="39C535BA" w14:textId="77777777" w:rsidR="00A8221D" w:rsidRPr="00B55E3E" w:rsidRDefault="00A8221D" w:rsidP="00A8221D">
      <w:pPr>
        <w:pStyle w:val="PL"/>
      </w:pPr>
      <w:r w:rsidRPr="00B55E3E">
        <w:t>}</w:t>
      </w:r>
    </w:p>
    <w:p w14:paraId="5DAAFD08" w14:textId="77777777" w:rsidR="00A8221D" w:rsidRPr="00B55E3E" w:rsidRDefault="00A8221D" w:rsidP="00A8221D">
      <w:pPr>
        <w:pStyle w:val="PL"/>
      </w:pPr>
    </w:p>
    <w:p w14:paraId="03B9FB4B" w14:textId="77777777" w:rsidR="00A8221D" w:rsidRPr="00B55E3E" w:rsidRDefault="00A8221D" w:rsidP="00A8221D">
      <w:pPr>
        <w:pStyle w:val="PL"/>
        <w:rPr>
          <w:color w:val="808080"/>
        </w:rPr>
      </w:pPr>
      <w:r w:rsidRPr="00B55E3E">
        <w:rPr>
          <w:color w:val="808080"/>
        </w:rPr>
        <w:t>-- TAG-BCCH-BCH-MESSAGE-STOP</w:t>
      </w:r>
    </w:p>
    <w:p w14:paraId="10EA287E" w14:textId="77777777" w:rsidR="00A8221D" w:rsidRPr="00B55E3E" w:rsidRDefault="00A8221D" w:rsidP="00A8221D">
      <w:pPr>
        <w:pStyle w:val="PL"/>
        <w:rPr>
          <w:color w:val="808080"/>
        </w:rPr>
      </w:pPr>
      <w:r w:rsidRPr="00B55E3E">
        <w:rPr>
          <w:color w:val="808080"/>
        </w:rPr>
        <w:t>-- ASN1STOP</w:t>
      </w:r>
    </w:p>
    <w:p w14:paraId="02201EC0" w14:textId="77777777" w:rsidR="00A8221D" w:rsidRPr="00B55E3E" w:rsidRDefault="00A8221D" w:rsidP="00A8221D"/>
    <w:p w14:paraId="25486F56" w14:textId="77777777" w:rsidR="00A8221D" w:rsidRPr="00B55E3E" w:rsidRDefault="00A8221D" w:rsidP="00A8221D">
      <w:pPr>
        <w:pStyle w:val="Heading4"/>
        <w:rPr>
          <w:i/>
          <w:iCs/>
        </w:rPr>
      </w:pPr>
      <w:bookmarkStart w:id="1138" w:name="_Toc60777082"/>
      <w:bookmarkStart w:id="1139" w:name="_Toc115428862"/>
      <w:r w:rsidRPr="00B55E3E">
        <w:rPr>
          <w:i/>
          <w:iCs/>
        </w:rPr>
        <w:t>–</w:t>
      </w:r>
      <w:r w:rsidRPr="00B55E3E">
        <w:rPr>
          <w:i/>
          <w:iCs/>
        </w:rPr>
        <w:tab/>
        <w:t>BCCH-DL-SCH-Message</w:t>
      </w:r>
      <w:bookmarkEnd w:id="1138"/>
      <w:bookmarkEnd w:id="1139"/>
    </w:p>
    <w:p w14:paraId="66E409F0" w14:textId="77777777" w:rsidR="00A8221D" w:rsidRPr="00B55E3E" w:rsidRDefault="00A8221D" w:rsidP="00A8221D">
      <w:r w:rsidRPr="00B55E3E">
        <w:t xml:space="preserve">The </w:t>
      </w:r>
      <w:r w:rsidRPr="00B55E3E">
        <w:rPr>
          <w:i/>
        </w:rPr>
        <w:t>BCCH-DL-SCH-Message</w:t>
      </w:r>
      <w:r w:rsidRPr="00B55E3E">
        <w:t xml:space="preserve"> class is the set of RRC messages that may be sent from the network to the UE via DL-SCH on the BCCH logical channel.</w:t>
      </w:r>
    </w:p>
    <w:p w14:paraId="555E28E8" w14:textId="77777777" w:rsidR="00A8221D" w:rsidRPr="00B55E3E" w:rsidRDefault="00A8221D" w:rsidP="00A8221D">
      <w:pPr>
        <w:pStyle w:val="PL"/>
        <w:rPr>
          <w:color w:val="808080"/>
        </w:rPr>
      </w:pPr>
      <w:r w:rsidRPr="00B55E3E">
        <w:rPr>
          <w:color w:val="808080"/>
        </w:rPr>
        <w:t>-- ASN1START</w:t>
      </w:r>
    </w:p>
    <w:p w14:paraId="18543BA1" w14:textId="77777777" w:rsidR="00A8221D" w:rsidRPr="00B55E3E" w:rsidRDefault="00A8221D" w:rsidP="00A8221D">
      <w:pPr>
        <w:pStyle w:val="PL"/>
        <w:rPr>
          <w:color w:val="808080"/>
        </w:rPr>
      </w:pPr>
      <w:r w:rsidRPr="00B55E3E">
        <w:rPr>
          <w:color w:val="808080"/>
        </w:rPr>
        <w:t>-- TAG-BCCH-DL-SCH-MESSAGE-START</w:t>
      </w:r>
    </w:p>
    <w:p w14:paraId="72803FD0" w14:textId="77777777" w:rsidR="00A8221D" w:rsidRPr="00B55E3E" w:rsidRDefault="00A8221D" w:rsidP="00A8221D">
      <w:pPr>
        <w:pStyle w:val="PL"/>
      </w:pPr>
    </w:p>
    <w:p w14:paraId="3D1D14D6" w14:textId="77777777" w:rsidR="00A8221D" w:rsidRPr="00B55E3E" w:rsidRDefault="00A8221D" w:rsidP="00A8221D">
      <w:pPr>
        <w:pStyle w:val="PL"/>
      </w:pPr>
      <w:r w:rsidRPr="00B55E3E">
        <w:t xml:space="preserve">BCCH-DL-SCH-Message ::=         </w:t>
      </w:r>
      <w:r w:rsidRPr="00B55E3E">
        <w:rPr>
          <w:color w:val="993366"/>
        </w:rPr>
        <w:t>SEQUENCE</w:t>
      </w:r>
      <w:r w:rsidRPr="00B55E3E">
        <w:t xml:space="preserve"> {</w:t>
      </w:r>
    </w:p>
    <w:p w14:paraId="1FB51C67" w14:textId="77777777" w:rsidR="00A8221D" w:rsidRPr="00B55E3E" w:rsidRDefault="00A8221D" w:rsidP="00A8221D">
      <w:pPr>
        <w:pStyle w:val="PL"/>
      </w:pPr>
      <w:r w:rsidRPr="00B55E3E">
        <w:t xml:space="preserve">    message                         BCCH-DL-SCH-MessageType</w:t>
      </w:r>
    </w:p>
    <w:p w14:paraId="020F59EA" w14:textId="77777777" w:rsidR="00A8221D" w:rsidRPr="00B55E3E" w:rsidRDefault="00A8221D" w:rsidP="00A8221D">
      <w:pPr>
        <w:pStyle w:val="PL"/>
      </w:pPr>
      <w:r w:rsidRPr="00B55E3E">
        <w:t>}</w:t>
      </w:r>
    </w:p>
    <w:p w14:paraId="21F905DB" w14:textId="77777777" w:rsidR="00A8221D" w:rsidRPr="00B55E3E" w:rsidRDefault="00A8221D" w:rsidP="00A8221D">
      <w:pPr>
        <w:pStyle w:val="PL"/>
      </w:pPr>
    </w:p>
    <w:p w14:paraId="69625D9A" w14:textId="77777777" w:rsidR="00A8221D" w:rsidRPr="00B55E3E" w:rsidRDefault="00A8221D" w:rsidP="00A8221D">
      <w:pPr>
        <w:pStyle w:val="PL"/>
      </w:pPr>
      <w:r w:rsidRPr="00B55E3E">
        <w:t xml:space="preserve">BCCH-DL-SCH-MessageType ::=     </w:t>
      </w:r>
      <w:r w:rsidRPr="00B55E3E">
        <w:rPr>
          <w:color w:val="993366"/>
        </w:rPr>
        <w:t>CHOICE</w:t>
      </w:r>
      <w:r w:rsidRPr="00B55E3E">
        <w:t xml:space="preserve"> {</w:t>
      </w:r>
    </w:p>
    <w:p w14:paraId="7DADD2E1"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107FFE33" w14:textId="77777777" w:rsidR="00A8221D" w:rsidRPr="00B55E3E" w:rsidRDefault="00A8221D" w:rsidP="00A8221D">
      <w:pPr>
        <w:pStyle w:val="PL"/>
      </w:pPr>
      <w:r w:rsidRPr="00B55E3E">
        <w:t xml:space="preserve">        systemInformation               SystemInformation,</w:t>
      </w:r>
    </w:p>
    <w:p w14:paraId="194792C4" w14:textId="77777777" w:rsidR="00A8221D" w:rsidRPr="00B55E3E" w:rsidRDefault="00A8221D" w:rsidP="00A8221D">
      <w:pPr>
        <w:pStyle w:val="PL"/>
      </w:pPr>
      <w:r w:rsidRPr="00B55E3E">
        <w:t xml:space="preserve">        systemInformationBlockType1     SIB1</w:t>
      </w:r>
    </w:p>
    <w:p w14:paraId="69D6316F" w14:textId="77777777" w:rsidR="00A8221D" w:rsidRPr="00B55E3E" w:rsidRDefault="00A8221D" w:rsidP="00A8221D">
      <w:pPr>
        <w:pStyle w:val="PL"/>
      </w:pPr>
      <w:r w:rsidRPr="00B55E3E">
        <w:t xml:space="preserve">    },</w:t>
      </w:r>
    </w:p>
    <w:p w14:paraId="59334D0F" w14:textId="77777777" w:rsidR="00A8221D" w:rsidRPr="00B55E3E" w:rsidRDefault="00A8221D" w:rsidP="00A8221D">
      <w:pPr>
        <w:pStyle w:val="PL"/>
      </w:pPr>
      <w:r w:rsidRPr="00B55E3E">
        <w:t xml:space="preserve">    messageClassExtension           </w:t>
      </w:r>
      <w:r w:rsidRPr="00B55E3E">
        <w:rPr>
          <w:color w:val="993366"/>
        </w:rPr>
        <w:t>SEQUENCE</w:t>
      </w:r>
      <w:r w:rsidRPr="00B55E3E">
        <w:t xml:space="preserve"> {}</w:t>
      </w:r>
    </w:p>
    <w:p w14:paraId="20201B35" w14:textId="77777777" w:rsidR="00A8221D" w:rsidRPr="00B55E3E" w:rsidRDefault="00A8221D" w:rsidP="00A8221D">
      <w:pPr>
        <w:pStyle w:val="PL"/>
      </w:pPr>
      <w:r w:rsidRPr="00B55E3E">
        <w:t>}</w:t>
      </w:r>
    </w:p>
    <w:p w14:paraId="0AC0832B" w14:textId="77777777" w:rsidR="00A8221D" w:rsidRPr="00B55E3E" w:rsidRDefault="00A8221D" w:rsidP="00A8221D">
      <w:pPr>
        <w:pStyle w:val="PL"/>
      </w:pPr>
    </w:p>
    <w:p w14:paraId="1674C3F8" w14:textId="77777777" w:rsidR="00A8221D" w:rsidRPr="00B55E3E" w:rsidRDefault="00A8221D" w:rsidP="00A8221D">
      <w:pPr>
        <w:pStyle w:val="PL"/>
        <w:rPr>
          <w:color w:val="808080"/>
        </w:rPr>
      </w:pPr>
      <w:r w:rsidRPr="00B55E3E">
        <w:rPr>
          <w:color w:val="808080"/>
        </w:rPr>
        <w:t>-- TAG-BCCH-DL-SCH-MESSAGE-STOP</w:t>
      </w:r>
    </w:p>
    <w:p w14:paraId="188EAF2D" w14:textId="77777777" w:rsidR="00A8221D" w:rsidRPr="00B55E3E" w:rsidRDefault="00A8221D" w:rsidP="00A8221D">
      <w:pPr>
        <w:pStyle w:val="PL"/>
        <w:rPr>
          <w:color w:val="808080"/>
        </w:rPr>
      </w:pPr>
      <w:r w:rsidRPr="00B55E3E">
        <w:rPr>
          <w:color w:val="808080"/>
        </w:rPr>
        <w:t>-- ASN1STOP</w:t>
      </w:r>
    </w:p>
    <w:p w14:paraId="34E32006" w14:textId="77777777" w:rsidR="00A8221D" w:rsidRPr="00B55E3E" w:rsidRDefault="00A8221D" w:rsidP="00A8221D"/>
    <w:p w14:paraId="08505562" w14:textId="77777777" w:rsidR="00A8221D" w:rsidRPr="00B55E3E" w:rsidRDefault="00A8221D" w:rsidP="00A8221D">
      <w:pPr>
        <w:pStyle w:val="Heading4"/>
      </w:pPr>
      <w:bookmarkStart w:id="1140" w:name="_Toc60777083"/>
      <w:bookmarkStart w:id="1141" w:name="_Toc115428863"/>
      <w:r w:rsidRPr="00B55E3E">
        <w:t>–</w:t>
      </w:r>
      <w:r w:rsidRPr="00B55E3E">
        <w:tab/>
      </w:r>
      <w:r w:rsidRPr="00B55E3E">
        <w:rPr>
          <w:i/>
          <w:noProof/>
        </w:rPr>
        <w:t>DL-CCCH-Message</w:t>
      </w:r>
      <w:bookmarkEnd w:id="1140"/>
      <w:bookmarkEnd w:id="1141"/>
    </w:p>
    <w:p w14:paraId="0CE843DB" w14:textId="77777777" w:rsidR="00A8221D" w:rsidRPr="00B55E3E" w:rsidRDefault="00A8221D" w:rsidP="00A8221D">
      <w:r w:rsidRPr="00B55E3E">
        <w:t xml:space="preserve">The </w:t>
      </w:r>
      <w:r w:rsidRPr="00B55E3E">
        <w:rPr>
          <w:i/>
          <w:noProof/>
        </w:rPr>
        <w:t>DL-CCCH-Message</w:t>
      </w:r>
      <w:r w:rsidRPr="00B55E3E">
        <w:t xml:space="preserve"> class is the set of RRC messages that may be sent from the Network to the UE on the downlink CCCH logical channel.</w:t>
      </w:r>
    </w:p>
    <w:p w14:paraId="457FE553" w14:textId="77777777" w:rsidR="00A8221D" w:rsidRPr="00B55E3E" w:rsidRDefault="00A8221D" w:rsidP="00A8221D">
      <w:pPr>
        <w:pStyle w:val="PL"/>
        <w:rPr>
          <w:color w:val="808080"/>
        </w:rPr>
      </w:pPr>
      <w:r w:rsidRPr="00B55E3E">
        <w:rPr>
          <w:color w:val="808080"/>
        </w:rPr>
        <w:t>-- ASN1START</w:t>
      </w:r>
    </w:p>
    <w:p w14:paraId="568D86E7" w14:textId="77777777" w:rsidR="00A8221D" w:rsidRPr="00B55E3E" w:rsidRDefault="00A8221D" w:rsidP="00A8221D">
      <w:pPr>
        <w:pStyle w:val="PL"/>
        <w:rPr>
          <w:color w:val="808080"/>
        </w:rPr>
      </w:pPr>
      <w:r w:rsidRPr="00B55E3E">
        <w:rPr>
          <w:color w:val="808080"/>
        </w:rPr>
        <w:t>-- TAG-DL-CCCH-MESSAGE-START</w:t>
      </w:r>
    </w:p>
    <w:p w14:paraId="0E7D3F63" w14:textId="77777777" w:rsidR="00A8221D" w:rsidRPr="00B55E3E" w:rsidRDefault="00A8221D" w:rsidP="00A8221D">
      <w:pPr>
        <w:pStyle w:val="PL"/>
      </w:pPr>
    </w:p>
    <w:p w14:paraId="75F568EA" w14:textId="77777777" w:rsidR="00A8221D" w:rsidRPr="00B55E3E" w:rsidRDefault="00A8221D" w:rsidP="00A8221D">
      <w:pPr>
        <w:pStyle w:val="PL"/>
      </w:pPr>
      <w:r w:rsidRPr="00B55E3E">
        <w:t xml:space="preserve">DL-CCCH-Message ::=             </w:t>
      </w:r>
      <w:r w:rsidRPr="00B55E3E">
        <w:rPr>
          <w:color w:val="993366"/>
        </w:rPr>
        <w:t>SEQUENCE</w:t>
      </w:r>
      <w:r w:rsidRPr="00B55E3E">
        <w:t xml:space="preserve"> {</w:t>
      </w:r>
    </w:p>
    <w:p w14:paraId="62C6E2CD" w14:textId="77777777" w:rsidR="00A8221D" w:rsidRPr="00B55E3E" w:rsidRDefault="00A8221D" w:rsidP="00A8221D">
      <w:pPr>
        <w:pStyle w:val="PL"/>
      </w:pPr>
      <w:r w:rsidRPr="00B55E3E">
        <w:t xml:space="preserve">    message                         DL-CCCH-MessageType</w:t>
      </w:r>
    </w:p>
    <w:p w14:paraId="02F7ADD0" w14:textId="77777777" w:rsidR="00A8221D" w:rsidRPr="00B55E3E" w:rsidRDefault="00A8221D" w:rsidP="00A8221D">
      <w:pPr>
        <w:pStyle w:val="PL"/>
      </w:pPr>
      <w:r w:rsidRPr="00B55E3E">
        <w:t>}</w:t>
      </w:r>
    </w:p>
    <w:p w14:paraId="72D3C825" w14:textId="77777777" w:rsidR="00A8221D" w:rsidRPr="00B55E3E" w:rsidRDefault="00A8221D" w:rsidP="00A8221D">
      <w:pPr>
        <w:pStyle w:val="PL"/>
      </w:pPr>
    </w:p>
    <w:p w14:paraId="41B22D81" w14:textId="77777777" w:rsidR="00A8221D" w:rsidRPr="00B55E3E" w:rsidRDefault="00A8221D" w:rsidP="00A8221D">
      <w:pPr>
        <w:pStyle w:val="PL"/>
      </w:pPr>
      <w:r w:rsidRPr="00B55E3E">
        <w:t xml:space="preserve">DL-CCCH-MessageType ::=         </w:t>
      </w:r>
      <w:r w:rsidRPr="00B55E3E">
        <w:rPr>
          <w:color w:val="993366"/>
        </w:rPr>
        <w:t>CHOICE</w:t>
      </w:r>
      <w:r w:rsidRPr="00B55E3E">
        <w:t xml:space="preserve"> {</w:t>
      </w:r>
    </w:p>
    <w:p w14:paraId="6B887438" w14:textId="77777777" w:rsidR="00A8221D" w:rsidRPr="00B55E3E" w:rsidRDefault="00A8221D" w:rsidP="00A8221D">
      <w:pPr>
        <w:pStyle w:val="PL"/>
      </w:pPr>
      <w:r w:rsidRPr="00B55E3E">
        <w:lastRenderedPageBreak/>
        <w:t xml:space="preserve">    c1                              </w:t>
      </w:r>
      <w:r w:rsidRPr="00B55E3E">
        <w:rPr>
          <w:color w:val="993366"/>
        </w:rPr>
        <w:t>CHOICE</w:t>
      </w:r>
      <w:r w:rsidRPr="00B55E3E">
        <w:t xml:space="preserve"> {</w:t>
      </w:r>
    </w:p>
    <w:p w14:paraId="6CDF77AF" w14:textId="77777777" w:rsidR="00A8221D" w:rsidRPr="00B55E3E" w:rsidRDefault="00A8221D" w:rsidP="00A8221D">
      <w:pPr>
        <w:pStyle w:val="PL"/>
      </w:pPr>
      <w:r w:rsidRPr="00B55E3E">
        <w:t xml:space="preserve">        rrcReject                       RRCReject,</w:t>
      </w:r>
    </w:p>
    <w:p w14:paraId="53FF71C7" w14:textId="77777777" w:rsidR="00A8221D" w:rsidRPr="00B55E3E" w:rsidRDefault="00A8221D" w:rsidP="00A8221D">
      <w:pPr>
        <w:pStyle w:val="PL"/>
      </w:pPr>
      <w:r w:rsidRPr="00B55E3E">
        <w:t xml:space="preserve">        rrcSetup                        RRCSetup,</w:t>
      </w:r>
    </w:p>
    <w:p w14:paraId="09BCCD37" w14:textId="77777777" w:rsidR="00A8221D" w:rsidRPr="00B55E3E" w:rsidRDefault="00A8221D" w:rsidP="00A8221D">
      <w:pPr>
        <w:pStyle w:val="PL"/>
      </w:pPr>
      <w:r w:rsidRPr="00B55E3E">
        <w:t xml:space="preserve">        spare2                          </w:t>
      </w:r>
      <w:r w:rsidRPr="00B55E3E">
        <w:rPr>
          <w:color w:val="993366"/>
        </w:rPr>
        <w:t>NULL</w:t>
      </w:r>
      <w:r w:rsidRPr="00B55E3E">
        <w:t>,</w:t>
      </w:r>
    </w:p>
    <w:p w14:paraId="2B197C5E" w14:textId="77777777" w:rsidR="00A8221D" w:rsidRPr="00B55E3E" w:rsidRDefault="00A8221D" w:rsidP="00A8221D">
      <w:pPr>
        <w:pStyle w:val="PL"/>
      </w:pPr>
      <w:r w:rsidRPr="00B55E3E">
        <w:t xml:space="preserve">        spare1                          </w:t>
      </w:r>
      <w:r w:rsidRPr="00B55E3E">
        <w:rPr>
          <w:color w:val="993366"/>
        </w:rPr>
        <w:t>NULL</w:t>
      </w:r>
    </w:p>
    <w:p w14:paraId="0BC4DD45" w14:textId="77777777" w:rsidR="00A8221D" w:rsidRPr="00B55E3E" w:rsidRDefault="00A8221D" w:rsidP="00A8221D">
      <w:pPr>
        <w:pStyle w:val="PL"/>
      </w:pPr>
      <w:r w:rsidRPr="00B55E3E">
        <w:t xml:space="preserve">    },</w:t>
      </w:r>
    </w:p>
    <w:p w14:paraId="1A695F9C" w14:textId="77777777" w:rsidR="00A8221D" w:rsidRPr="00B55E3E" w:rsidRDefault="00A8221D" w:rsidP="00A8221D">
      <w:pPr>
        <w:pStyle w:val="PL"/>
      </w:pPr>
      <w:r w:rsidRPr="00B55E3E">
        <w:t xml:space="preserve">    messageClassExtension           </w:t>
      </w:r>
      <w:r w:rsidRPr="00B55E3E">
        <w:rPr>
          <w:color w:val="993366"/>
        </w:rPr>
        <w:t>SEQUENCE</w:t>
      </w:r>
      <w:r w:rsidRPr="00B55E3E">
        <w:t xml:space="preserve"> {}</w:t>
      </w:r>
    </w:p>
    <w:p w14:paraId="57859858" w14:textId="77777777" w:rsidR="00A8221D" w:rsidRPr="00B55E3E" w:rsidRDefault="00A8221D" w:rsidP="00A8221D">
      <w:pPr>
        <w:pStyle w:val="PL"/>
      </w:pPr>
      <w:r w:rsidRPr="00B55E3E">
        <w:t>}</w:t>
      </w:r>
    </w:p>
    <w:p w14:paraId="3B325C68" w14:textId="77777777" w:rsidR="00A8221D" w:rsidRPr="00B55E3E" w:rsidRDefault="00A8221D" w:rsidP="00A8221D">
      <w:pPr>
        <w:pStyle w:val="PL"/>
      </w:pPr>
    </w:p>
    <w:p w14:paraId="160FE5F7" w14:textId="77777777" w:rsidR="00A8221D" w:rsidRPr="00B55E3E" w:rsidRDefault="00A8221D" w:rsidP="00A8221D">
      <w:pPr>
        <w:pStyle w:val="PL"/>
        <w:rPr>
          <w:color w:val="808080"/>
        </w:rPr>
      </w:pPr>
      <w:r w:rsidRPr="00B55E3E">
        <w:rPr>
          <w:color w:val="808080"/>
        </w:rPr>
        <w:t>-- TAG-DL-CCCH-MESSAGE-STOP</w:t>
      </w:r>
    </w:p>
    <w:p w14:paraId="7AF5E295" w14:textId="77777777" w:rsidR="00A8221D" w:rsidRPr="00B55E3E" w:rsidRDefault="00A8221D" w:rsidP="00A8221D">
      <w:pPr>
        <w:pStyle w:val="PL"/>
        <w:rPr>
          <w:color w:val="808080"/>
        </w:rPr>
      </w:pPr>
      <w:r w:rsidRPr="00B55E3E">
        <w:rPr>
          <w:color w:val="808080"/>
        </w:rPr>
        <w:t>-- ASN1STOP</w:t>
      </w:r>
    </w:p>
    <w:p w14:paraId="460274A0" w14:textId="77777777" w:rsidR="00A8221D" w:rsidRPr="00B55E3E" w:rsidRDefault="00A8221D" w:rsidP="00A8221D"/>
    <w:p w14:paraId="6740F9C3" w14:textId="77777777" w:rsidR="00A8221D" w:rsidRPr="00B55E3E" w:rsidRDefault="00A8221D" w:rsidP="00A8221D">
      <w:pPr>
        <w:pStyle w:val="Heading4"/>
        <w:rPr>
          <w:i/>
          <w:iCs/>
        </w:rPr>
      </w:pPr>
      <w:bookmarkStart w:id="1142" w:name="_Toc60777084"/>
      <w:bookmarkStart w:id="1143" w:name="_Toc115428864"/>
      <w:r w:rsidRPr="00B55E3E">
        <w:rPr>
          <w:i/>
          <w:iCs/>
        </w:rPr>
        <w:t>–</w:t>
      </w:r>
      <w:r w:rsidRPr="00B55E3E">
        <w:rPr>
          <w:i/>
          <w:iCs/>
        </w:rPr>
        <w:tab/>
      </w:r>
      <w:r w:rsidRPr="00B55E3E">
        <w:rPr>
          <w:i/>
          <w:iCs/>
          <w:noProof/>
        </w:rPr>
        <w:t>DL-DCCH-Message</w:t>
      </w:r>
      <w:bookmarkEnd w:id="1142"/>
      <w:bookmarkEnd w:id="1143"/>
    </w:p>
    <w:p w14:paraId="42BA8D4C" w14:textId="77777777" w:rsidR="00A8221D" w:rsidRPr="00B55E3E" w:rsidRDefault="00A8221D" w:rsidP="00A8221D">
      <w:r w:rsidRPr="00B55E3E">
        <w:t xml:space="preserve">The </w:t>
      </w:r>
      <w:r w:rsidRPr="00B55E3E">
        <w:rPr>
          <w:i/>
        </w:rPr>
        <w:t>DL-DCCH-Message</w:t>
      </w:r>
      <w:r w:rsidRPr="00B55E3E">
        <w:t xml:space="preserve"> class is the set of RRC messages that may be sent from the network to the UE on the downlink DCCH logical channel.</w:t>
      </w:r>
    </w:p>
    <w:p w14:paraId="09CB8630" w14:textId="77777777" w:rsidR="00A8221D" w:rsidRPr="00B55E3E" w:rsidRDefault="00A8221D" w:rsidP="00A8221D">
      <w:pPr>
        <w:pStyle w:val="PL"/>
        <w:rPr>
          <w:color w:val="808080"/>
        </w:rPr>
      </w:pPr>
      <w:r w:rsidRPr="00B55E3E">
        <w:rPr>
          <w:color w:val="808080"/>
        </w:rPr>
        <w:t>-- ASN1START</w:t>
      </w:r>
    </w:p>
    <w:p w14:paraId="5FE7904A" w14:textId="77777777" w:rsidR="00A8221D" w:rsidRPr="00B55E3E" w:rsidRDefault="00A8221D" w:rsidP="00A8221D">
      <w:pPr>
        <w:pStyle w:val="PL"/>
        <w:rPr>
          <w:color w:val="808080"/>
        </w:rPr>
      </w:pPr>
      <w:r w:rsidRPr="00B55E3E">
        <w:rPr>
          <w:color w:val="808080"/>
        </w:rPr>
        <w:t>-- TAG-DL-DCCH-MESSAGE-START</w:t>
      </w:r>
    </w:p>
    <w:p w14:paraId="51975135" w14:textId="77777777" w:rsidR="00A8221D" w:rsidRPr="00B55E3E" w:rsidRDefault="00A8221D" w:rsidP="00A8221D">
      <w:pPr>
        <w:pStyle w:val="PL"/>
      </w:pPr>
    </w:p>
    <w:p w14:paraId="35132E6E" w14:textId="77777777" w:rsidR="00A8221D" w:rsidRPr="00B55E3E" w:rsidRDefault="00A8221D" w:rsidP="00A8221D">
      <w:pPr>
        <w:pStyle w:val="PL"/>
      </w:pPr>
      <w:r w:rsidRPr="00B55E3E">
        <w:t xml:space="preserve">DL-DCCH-Message ::=                  </w:t>
      </w:r>
      <w:r w:rsidRPr="00B55E3E">
        <w:rPr>
          <w:color w:val="993366"/>
        </w:rPr>
        <w:t>SEQUENCE</w:t>
      </w:r>
      <w:r w:rsidRPr="00B55E3E">
        <w:t xml:space="preserve"> {</w:t>
      </w:r>
    </w:p>
    <w:p w14:paraId="3BE8F313" w14:textId="77777777" w:rsidR="00A8221D" w:rsidRPr="00B55E3E" w:rsidRDefault="00A8221D" w:rsidP="00A8221D">
      <w:pPr>
        <w:pStyle w:val="PL"/>
      </w:pPr>
      <w:r w:rsidRPr="00B55E3E">
        <w:t xml:space="preserve">    message                             DL-DCCH-MessageType</w:t>
      </w:r>
    </w:p>
    <w:p w14:paraId="72C1F3D2" w14:textId="77777777" w:rsidR="00A8221D" w:rsidRPr="00B55E3E" w:rsidRDefault="00A8221D" w:rsidP="00A8221D">
      <w:pPr>
        <w:pStyle w:val="PL"/>
      </w:pPr>
      <w:r w:rsidRPr="00B55E3E">
        <w:t>}</w:t>
      </w:r>
    </w:p>
    <w:p w14:paraId="15B3A9EA" w14:textId="77777777" w:rsidR="00A8221D" w:rsidRPr="00B55E3E" w:rsidRDefault="00A8221D" w:rsidP="00A8221D">
      <w:pPr>
        <w:pStyle w:val="PL"/>
      </w:pPr>
    </w:p>
    <w:p w14:paraId="288A3BC5" w14:textId="77777777" w:rsidR="00A8221D" w:rsidRPr="00B55E3E" w:rsidRDefault="00A8221D" w:rsidP="00A8221D">
      <w:pPr>
        <w:pStyle w:val="PL"/>
      </w:pPr>
      <w:r w:rsidRPr="00B55E3E">
        <w:t xml:space="preserve">DL-DCCH-MessageType ::=             </w:t>
      </w:r>
      <w:r w:rsidRPr="00B55E3E">
        <w:rPr>
          <w:color w:val="993366"/>
        </w:rPr>
        <w:t>CHOICE</w:t>
      </w:r>
      <w:r w:rsidRPr="00B55E3E">
        <w:t xml:space="preserve"> {</w:t>
      </w:r>
    </w:p>
    <w:p w14:paraId="5A23AC29"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2590988F" w14:textId="77777777" w:rsidR="00A8221D" w:rsidRPr="00B55E3E" w:rsidRDefault="00A8221D" w:rsidP="00A8221D">
      <w:pPr>
        <w:pStyle w:val="PL"/>
      </w:pPr>
      <w:r w:rsidRPr="00B55E3E">
        <w:t xml:space="preserve">        rrcReconfiguration                  RRCReconfiguration,</w:t>
      </w:r>
    </w:p>
    <w:p w14:paraId="37395C7F" w14:textId="77777777" w:rsidR="00A8221D" w:rsidRPr="00B55E3E" w:rsidRDefault="00A8221D" w:rsidP="00A8221D">
      <w:pPr>
        <w:pStyle w:val="PL"/>
      </w:pPr>
      <w:r w:rsidRPr="00B55E3E">
        <w:t xml:space="preserve">        rrcResume                           RRCResume,</w:t>
      </w:r>
    </w:p>
    <w:p w14:paraId="2E9E56F8" w14:textId="77777777" w:rsidR="00A8221D" w:rsidRPr="00B55E3E" w:rsidRDefault="00A8221D" w:rsidP="00A8221D">
      <w:pPr>
        <w:pStyle w:val="PL"/>
      </w:pPr>
      <w:r w:rsidRPr="00B55E3E">
        <w:t xml:space="preserve">        rrcRelease                          RRCRelease,</w:t>
      </w:r>
    </w:p>
    <w:p w14:paraId="0B7B31FA" w14:textId="77777777" w:rsidR="00A8221D" w:rsidRPr="00B55E3E" w:rsidRDefault="00A8221D" w:rsidP="00A8221D">
      <w:pPr>
        <w:pStyle w:val="PL"/>
      </w:pPr>
      <w:r w:rsidRPr="00B55E3E">
        <w:t xml:space="preserve">        rrcReestablishment                  RRCReestablishment,</w:t>
      </w:r>
    </w:p>
    <w:p w14:paraId="1038FB0C" w14:textId="77777777" w:rsidR="00A8221D" w:rsidRPr="00B55E3E" w:rsidRDefault="00A8221D" w:rsidP="00A8221D">
      <w:pPr>
        <w:pStyle w:val="PL"/>
      </w:pPr>
      <w:r w:rsidRPr="00B55E3E">
        <w:t xml:space="preserve">        securityModeCommand                 SecurityModeCommand,</w:t>
      </w:r>
    </w:p>
    <w:p w14:paraId="7503A9D0" w14:textId="77777777" w:rsidR="00A8221D" w:rsidRPr="00B55E3E" w:rsidRDefault="00A8221D" w:rsidP="00A8221D">
      <w:pPr>
        <w:pStyle w:val="PL"/>
      </w:pPr>
      <w:r w:rsidRPr="00B55E3E">
        <w:t xml:space="preserve">        dlInformationTransfer               DLInformationTransfer,</w:t>
      </w:r>
    </w:p>
    <w:p w14:paraId="28968215" w14:textId="77777777" w:rsidR="00A8221D" w:rsidRPr="00B55E3E" w:rsidRDefault="00A8221D" w:rsidP="00A8221D">
      <w:pPr>
        <w:pStyle w:val="PL"/>
      </w:pPr>
      <w:r w:rsidRPr="00B55E3E">
        <w:t xml:space="preserve">        ueCapabilityEnquiry                 UECapabilityEnquiry,</w:t>
      </w:r>
    </w:p>
    <w:p w14:paraId="31091A4D" w14:textId="77777777" w:rsidR="00A8221D" w:rsidRPr="00B55E3E" w:rsidRDefault="00A8221D" w:rsidP="00A8221D">
      <w:pPr>
        <w:pStyle w:val="PL"/>
      </w:pPr>
      <w:r w:rsidRPr="00B55E3E">
        <w:t xml:space="preserve">        counterCheck                        CounterCheck,</w:t>
      </w:r>
    </w:p>
    <w:p w14:paraId="4542B811" w14:textId="77777777" w:rsidR="00A8221D" w:rsidRPr="00B55E3E" w:rsidRDefault="00A8221D" w:rsidP="00A8221D">
      <w:pPr>
        <w:pStyle w:val="PL"/>
      </w:pPr>
      <w:r w:rsidRPr="00B55E3E">
        <w:t xml:space="preserve">        mobilityFromNRCommand               MobilityFromNRCommand,</w:t>
      </w:r>
    </w:p>
    <w:p w14:paraId="2B9C3194" w14:textId="77777777" w:rsidR="00A8221D" w:rsidRPr="00B55E3E" w:rsidRDefault="00A8221D" w:rsidP="00A8221D">
      <w:pPr>
        <w:pStyle w:val="PL"/>
      </w:pPr>
      <w:r w:rsidRPr="00B55E3E">
        <w:t xml:space="preserve">        dlDedicatedMessageSegment-r16       DLDedicatedMessageSegment-r16,</w:t>
      </w:r>
    </w:p>
    <w:p w14:paraId="2226C698" w14:textId="77777777" w:rsidR="00A8221D" w:rsidRPr="00B55E3E" w:rsidRDefault="00A8221D" w:rsidP="00A8221D">
      <w:pPr>
        <w:pStyle w:val="PL"/>
      </w:pPr>
      <w:r w:rsidRPr="00B55E3E">
        <w:t xml:space="preserve">        ueInformationRequest-r16            UEInformationRequest-r16,</w:t>
      </w:r>
    </w:p>
    <w:p w14:paraId="449D882A" w14:textId="77777777" w:rsidR="00A8221D" w:rsidRPr="00B55E3E" w:rsidRDefault="00A8221D" w:rsidP="00A8221D">
      <w:pPr>
        <w:pStyle w:val="PL"/>
      </w:pPr>
      <w:r w:rsidRPr="00B55E3E">
        <w:t xml:space="preserve">        dlInformationTransferMRDC-r16       DLInformationTransferMRDC-r16,</w:t>
      </w:r>
    </w:p>
    <w:p w14:paraId="6A7D9004" w14:textId="77777777" w:rsidR="00A8221D" w:rsidRPr="00B55E3E" w:rsidRDefault="00A8221D" w:rsidP="00A8221D">
      <w:pPr>
        <w:pStyle w:val="PL"/>
      </w:pPr>
      <w:r w:rsidRPr="00B55E3E">
        <w:t xml:space="preserve">        loggedMeasurementConfiguration-r16  LoggedMeasurementConfiguration-r16,</w:t>
      </w:r>
    </w:p>
    <w:p w14:paraId="6E0AE4B5"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32F4EC3D" w14:textId="77777777" w:rsidR="00A8221D" w:rsidRPr="00B55E3E" w:rsidRDefault="00A8221D" w:rsidP="00A8221D">
      <w:pPr>
        <w:pStyle w:val="PL"/>
      </w:pPr>
      <w:r w:rsidRPr="00B55E3E">
        <w:t xml:space="preserve">    },</w:t>
      </w:r>
    </w:p>
    <w:p w14:paraId="7917BCFE" w14:textId="77777777" w:rsidR="00A8221D" w:rsidRPr="00B55E3E" w:rsidRDefault="00A8221D" w:rsidP="00A8221D">
      <w:pPr>
        <w:pStyle w:val="PL"/>
      </w:pPr>
      <w:r w:rsidRPr="00B55E3E">
        <w:t xml:space="preserve">    messageClassExtension   </w:t>
      </w:r>
      <w:r w:rsidRPr="00B55E3E">
        <w:rPr>
          <w:color w:val="993366"/>
        </w:rPr>
        <w:t>SEQUENCE</w:t>
      </w:r>
      <w:r w:rsidRPr="00B55E3E">
        <w:t xml:space="preserve"> {}</w:t>
      </w:r>
    </w:p>
    <w:p w14:paraId="1EBA5E80" w14:textId="77777777" w:rsidR="00A8221D" w:rsidRPr="00B55E3E" w:rsidRDefault="00A8221D" w:rsidP="00A8221D">
      <w:pPr>
        <w:pStyle w:val="PL"/>
      </w:pPr>
      <w:r w:rsidRPr="00B55E3E">
        <w:t>}</w:t>
      </w:r>
    </w:p>
    <w:p w14:paraId="6EC822A6" w14:textId="77777777" w:rsidR="00A8221D" w:rsidRPr="00B55E3E" w:rsidRDefault="00A8221D" w:rsidP="00A8221D">
      <w:pPr>
        <w:pStyle w:val="PL"/>
      </w:pPr>
    </w:p>
    <w:p w14:paraId="0EE62575" w14:textId="77777777" w:rsidR="00A8221D" w:rsidRPr="00B55E3E" w:rsidRDefault="00A8221D" w:rsidP="00A8221D">
      <w:pPr>
        <w:pStyle w:val="PL"/>
        <w:rPr>
          <w:color w:val="808080"/>
        </w:rPr>
      </w:pPr>
      <w:r w:rsidRPr="00B55E3E">
        <w:rPr>
          <w:color w:val="808080"/>
        </w:rPr>
        <w:t>-- TAG-DL-DCCH-MESSAGE-STOP</w:t>
      </w:r>
    </w:p>
    <w:p w14:paraId="2E37A364" w14:textId="77777777" w:rsidR="00A8221D" w:rsidRPr="00B55E3E" w:rsidRDefault="00A8221D" w:rsidP="00A8221D">
      <w:pPr>
        <w:pStyle w:val="PL"/>
        <w:rPr>
          <w:color w:val="808080"/>
        </w:rPr>
      </w:pPr>
      <w:r w:rsidRPr="00B55E3E">
        <w:rPr>
          <w:color w:val="808080"/>
        </w:rPr>
        <w:t>-- ASN1STOP</w:t>
      </w:r>
    </w:p>
    <w:p w14:paraId="2783FB69" w14:textId="77777777" w:rsidR="00A8221D" w:rsidRPr="00B55E3E" w:rsidRDefault="00A8221D" w:rsidP="00A8221D"/>
    <w:p w14:paraId="0D50BAF2" w14:textId="77777777" w:rsidR="00A8221D" w:rsidRPr="00B55E3E" w:rsidRDefault="00A8221D" w:rsidP="00A8221D">
      <w:pPr>
        <w:pStyle w:val="Heading4"/>
        <w:rPr>
          <w:i/>
          <w:iCs/>
        </w:rPr>
      </w:pPr>
      <w:bookmarkStart w:id="1144" w:name="_Toc115428865"/>
      <w:r w:rsidRPr="00B55E3E">
        <w:rPr>
          <w:i/>
          <w:iCs/>
        </w:rPr>
        <w:lastRenderedPageBreak/>
        <w:t>–</w:t>
      </w:r>
      <w:r w:rsidRPr="00B55E3E">
        <w:rPr>
          <w:i/>
          <w:iCs/>
        </w:rPr>
        <w:tab/>
        <w:t>MCCH-Message</w:t>
      </w:r>
      <w:bookmarkEnd w:id="1144"/>
    </w:p>
    <w:p w14:paraId="6D209A8C" w14:textId="77777777" w:rsidR="00A8221D" w:rsidRPr="00B55E3E" w:rsidRDefault="00A8221D" w:rsidP="00A8221D">
      <w:pPr>
        <w:rPr>
          <w:lang w:eastAsia="zh-CN"/>
        </w:rPr>
      </w:pPr>
      <w:r w:rsidRPr="00B55E3E">
        <w:rPr>
          <w:lang w:eastAsia="zh-CN"/>
        </w:rPr>
        <w:t xml:space="preserve">The </w:t>
      </w:r>
      <w:r w:rsidRPr="00B55E3E">
        <w:rPr>
          <w:i/>
          <w:lang w:eastAsia="zh-CN"/>
        </w:rPr>
        <w:t>MCCH-Message</w:t>
      </w:r>
      <w:r w:rsidRPr="00B55E3E">
        <w:rPr>
          <w:lang w:eastAsia="zh-CN"/>
        </w:rPr>
        <w:t xml:space="preserve"> class is the set of RRC messages that may be sent from the network to the UE on the MCCH logical channel.</w:t>
      </w:r>
    </w:p>
    <w:p w14:paraId="16D5D563" w14:textId="77777777" w:rsidR="00A8221D" w:rsidRPr="00B55E3E" w:rsidRDefault="00A8221D" w:rsidP="00A8221D">
      <w:pPr>
        <w:pStyle w:val="PL"/>
        <w:rPr>
          <w:color w:val="808080"/>
        </w:rPr>
      </w:pPr>
      <w:r w:rsidRPr="00B55E3E">
        <w:rPr>
          <w:color w:val="808080"/>
        </w:rPr>
        <w:t>-- ASN1START</w:t>
      </w:r>
    </w:p>
    <w:p w14:paraId="2467F96E" w14:textId="77777777" w:rsidR="00A8221D" w:rsidRPr="00B55E3E" w:rsidRDefault="00A8221D" w:rsidP="00A8221D">
      <w:pPr>
        <w:pStyle w:val="PL"/>
        <w:rPr>
          <w:color w:val="808080"/>
        </w:rPr>
      </w:pPr>
      <w:r w:rsidRPr="00B55E3E">
        <w:rPr>
          <w:color w:val="808080"/>
        </w:rPr>
        <w:t>-- TAG-MCCH-MESSAGE-START</w:t>
      </w:r>
    </w:p>
    <w:p w14:paraId="43D8A8DC" w14:textId="77777777" w:rsidR="00A8221D" w:rsidRPr="00B55E3E" w:rsidRDefault="00A8221D" w:rsidP="00A8221D">
      <w:pPr>
        <w:pStyle w:val="PL"/>
      </w:pPr>
    </w:p>
    <w:p w14:paraId="69D2C6BA" w14:textId="77777777" w:rsidR="00A8221D" w:rsidRPr="00B55E3E" w:rsidRDefault="00A8221D" w:rsidP="00A8221D">
      <w:pPr>
        <w:pStyle w:val="PL"/>
      </w:pPr>
      <w:r w:rsidRPr="00B55E3E">
        <w:t xml:space="preserve">MCCH-Message-r17 ::= </w:t>
      </w:r>
      <w:r w:rsidRPr="00B55E3E">
        <w:rPr>
          <w:color w:val="993366"/>
        </w:rPr>
        <w:t>SEQUENCE</w:t>
      </w:r>
      <w:r w:rsidRPr="00B55E3E">
        <w:t xml:space="preserve"> {</w:t>
      </w:r>
    </w:p>
    <w:p w14:paraId="561EC05C" w14:textId="77777777" w:rsidR="00A8221D" w:rsidRPr="00B55E3E" w:rsidRDefault="00A8221D" w:rsidP="00A8221D">
      <w:pPr>
        <w:pStyle w:val="PL"/>
      </w:pPr>
      <w:r w:rsidRPr="00B55E3E">
        <w:t xml:space="preserve">    message              MCCH-MessageType-r17</w:t>
      </w:r>
    </w:p>
    <w:p w14:paraId="74C66DBF" w14:textId="77777777" w:rsidR="00A8221D" w:rsidRPr="00B55E3E" w:rsidRDefault="00A8221D" w:rsidP="00A8221D">
      <w:pPr>
        <w:pStyle w:val="PL"/>
      </w:pPr>
      <w:r w:rsidRPr="00B55E3E">
        <w:t>}</w:t>
      </w:r>
    </w:p>
    <w:p w14:paraId="7B6D40E7" w14:textId="77777777" w:rsidR="00A8221D" w:rsidRPr="00B55E3E" w:rsidRDefault="00A8221D" w:rsidP="00A8221D">
      <w:pPr>
        <w:pStyle w:val="PL"/>
      </w:pPr>
    </w:p>
    <w:p w14:paraId="295FDC53" w14:textId="77777777" w:rsidR="00A8221D" w:rsidRPr="00B55E3E" w:rsidRDefault="00A8221D" w:rsidP="00A8221D">
      <w:pPr>
        <w:pStyle w:val="PL"/>
      </w:pPr>
      <w:r w:rsidRPr="00B55E3E">
        <w:t xml:space="preserve">MCCH-MessageType-r17 ::= </w:t>
      </w:r>
      <w:r w:rsidRPr="00B55E3E">
        <w:rPr>
          <w:color w:val="993366"/>
        </w:rPr>
        <w:t>CHOICE</w:t>
      </w:r>
      <w:r w:rsidRPr="00B55E3E">
        <w:t xml:space="preserve"> {</w:t>
      </w:r>
    </w:p>
    <w:p w14:paraId="5D94201C"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16A0C8B6" w14:textId="77777777" w:rsidR="00A8221D" w:rsidRPr="00B55E3E" w:rsidRDefault="00A8221D" w:rsidP="00A8221D">
      <w:pPr>
        <w:pStyle w:val="PL"/>
      </w:pPr>
      <w:r w:rsidRPr="00B55E3E">
        <w:t xml:space="preserve">        mbsBroadcastConfiguration-r17     MBSBroadcastConfiguration-r17,</w:t>
      </w:r>
    </w:p>
    <w:p w14:paraId="3140AF3B" w14:textId="77777777" w:rsidR="00A8221D" w:rsidRPr="00B55E3E" w:rsidRDefault="00A8221D" w:rsidP="00A8221D">
      <w:pPr>
        <w:pStyle w:val="PL"/>
      </w:pPr>
      <w:r w:rsidRPr="00B55E3E">
        <w:t xml:space="preserve">        spare1                            </w:t>
      </w:r>
      <w:r w:rsidRPr="00B55E3E">
        <w:rPr>
          <w:color w:val="993366"/>
        </w:rPr>
        <w:t>NULL</w:t>
      </w:r>
    </w:p>
    <w:p w14:paraId="198F3E5B" w14:textId="77777777" w:rsidR="00A8221D" w:rsidRPr="00B55E3E" w:rsidRDefault="00A8221D" w:rsidP="00A8221D">
      <w:pPr>
        <w:pStyle w:val="PL"/>
      </w:pPr>
      <w:r w:rsidRPr="00B55E3E">
        <w:t xml:space="preserve">    },</w:t>
      </w:r>
    </w:p>
    <w:p w14:paraId="2757ED52" w14:textId="77777777" w:rsidR="00A8221D" w:rsidRPr="00B55E3E" w:rsidRDefault="00A8221D" w:rsidP="00A8221D">
      <w:pPr>
        <w:pStyle w:val="PL"/>
      </w:pPr>
      <w:r w:rsidRPr="00B55E3E">
        <w:t xml:space="preserve">    messageClassExtension   </w:t>
      </w:r>
      <w:r w:rsidRPr="00B55E3E">
        <w:rPr>
          <w:color w:val="993366"/>
        </w:rPr>
        <w:t>SEQUENCE</w:t>
      </w:r>
      <w:r w:rsidRPr="00B55E3E">
        <w:t xml:space="preserve"> {}</w:t>
      </w:r>
    </w:p>
    <w:p w14:paraId="73382878" w14:textId="77777777" w:rsidR="00A8221D" w:rsidRPr="00B55E3E" w:rsidRDefault="00A8221D" w:rsidP="00A8221D">
      <w:pPr>
        <w:pStyle w:val="PL"/>
      </w:pPr>
      <w:r w:rsidRPr="00B55E3E">
        <w:t>}</w:t>
      </w:r>
    </w:p>
    <w:p w14:paraId="4C7580F3" w14:textId="77777777" w:rsidR="00A8221D" w:rsidRPr="00B55E3E" w:rsidRDefault="00A8221D" w:rsidP="00A8221D">
      <w:pPr>
        <w:pStyle w:val="PL"/>
      </w:pPr>
    </w:p>
    <w:p w14:paraId="52E0BFC5" w14:textId="77777777" w:rsidR="00A8221D" w:rsidRPr="00B55E3E" w:rsidRDefault="00A8221D" w:rsidP="00A8221D">
      <w:pPr>
        <w:pStyle w:val="PL"/>
        <w:rPr>
          <w:color w:val="808080"/>
        </w:rPr>
      </w:pPr>
      <w:r w:rsidRPr="00B55E3E">
        <w:rPr>
          <w:color w:val="808080"/>
        </w:rPr>
        <w:t>-- TAG-MCCH-MESSAGE-STOP</w:t>
      </w:r>
    </w:p>
    <w:p w14:paraId="1329CC13" w14:textId="77777777" w:rsidR="00A8221D" w:rsidRPr="00B55E3E" w:rsidRDefault="00A8221D" w:rsidP="00A8221D">
      <w:pPr>
        <w:pStyle w:val="PL"/>
        <w:rPr>
          <w:color w:val="808080"/>
        </w:rPr>
      </w:pPr>
      <w:r w:rsidRPr="00B55E3E">
        <w:rPr>
          <w:color w:val="808080"/>
        </w:rPr>
        <w:t>-- ASN1STOP</w:t>
      </w:r>
    </w:p>
    <w:p w14:paraId="4586B0C5" w14:textId="77777777" w:rsidR="00A8221D" w:rsidRPr="00B55E3E" w:rsidRDefault="00A8221D" w:rsidP="00A8221D"/>
    <w:p w14:paraId="5B38546D" w14:textId="77777777" w:rsidR="00A8221D" w:rsidRPr="00B55E3E" w:rsidRDefault="00A8221D" w:rsidP="00A8221D">
      <w:pPr>
        <w:pStyle w:val="Heading4"/>
        <w:rPr>
          <w:i/>
          <w:iCs/>
        </w:rPr>
      </w:pPr>
      <w:bookmarkStart w:id="1145" w:name="_Toc60777085"/>
      <w:bookmarkStart w:id="1146" w:name="_Toc115428866"/>
      <w:r w:rsidRPr="00B55E3E">
        <w:rPr>
          <w:i/>
          <w:iCs/>
        </w:rPr>
        <w:t>–</w:t>
      </w:r>
      <w:r w:rsidRPr="00B55E3E">
        <w:rPr>
          <w:i/>
          <w:iCs/>
        </w:rPr>
        <w:tab/>
        <w:t>PCCH-Message</w:t>
      </w:r>
      <w:bookmarkEnd w:id="1145"/>
      <w:bookmarkEnd w:id="1146"/>
    </w:p>
    <w:p w14:paraId="1B0BB1CA" w14:textId="77777777" w:rsidR="00A8221D" w:rsidRPr="00B55E3E" w:rsidRDefault="00A8221D" w:rsidP="00A8221D">
      <w:r w:rsidRPr="00B55E3E">
        <w:t xml:space="preserve">The </w:t>
      </w:r>
      <w:r w:rsidRPr="00B55E3E">
        <w:rPr>
          <w:i/>
          <w:noProof/>
        </w:rPr>
        <w:t>PCCH-Message</w:t>
      </w:r>
      <w:r w:rsidRPr="00B55E3E">
        <w:t xml:space="preserve"> class is the set of RRC messages that may be sent from the Network to the UE on the PCCH logical channel.</w:t>
      </w:r>
    </w:p>
    <w:p w14:paraId="2AB06435" w14:textId="77777777" w:rsidR="00A8221D" w:rsidRPr="00B55E3E" w:rsidRDefault="00A8221D" w:rsidP="00A8221D">
      <w:pPr>
        <w:pStyle w:val="PL"/>
        <w:rPr>
          <w:color w:val="808080"/>
        </w:rPr>
      </w:pPr>
      <w:r w:rsidRPr="00B55E3E">
        <w:rPr>
          <w:color w:val="808080"/>
        </w:rPr>
        <w:t>-- ASN1START</w:t>
      </w:r>
    </w:p>
    <w:p w14:paraId="4C010637" w14:textId="77777777" w:rsidR="00A8221D" w:rsidRPr="00B55E3E" w:rsidRDefault="00A8221D" w:rsidP="00A8221D">
      <w:pPr>
        <w:pStyle w:val="PL"/>
        <w:rPr>
          <w:color w:val="808080"/>
        </w:rPr>
      </w:pPr>
      <w:r w:rsidRPr="00B55E3E">
        <w:rPr>
          <w:color w:val="808080"/>
        </w:rPr>
        <w:t>-- TAG-PCCH-PCH-MESSAGE-START</w:t>
      </w:r>
    </w:p>
    <w:p w14:paraId="5E585853" w14:textId="77777777" w:rsidR="00A8221D" w:rsidRPr="00B55E3E" w:rsidRDefault="00A8221D" w:rsidP="00A8221D">
      <w:pPr>
        <w:pStyle w:val="PL"/>
      </w:pPr>
    </w:p>
    <w:p w14:paraId="7E415B04" w14:textId="77777777" w:rsidR="00A8221D" w:rsidRPr="00B55E3E" w:rsidRDefault="00A8221D" w:rsidP="00A8221D">
      <w:pPr>
        <w:pStyle w:val="PL"/>
      </w:pPr>
      <w:r w:rsidRPr="00B55E3E">
        <w:t xml:space="preserve">PCCH-Message ::=                </w:t>
      </w:r>
      <w:r w:rsidRPr="00B55E3E">
        <w:rPr>
          <w:color w:val="993366"/>
        </w:rPr>
        <w:t>SEQUENCE</w:t>
      </w:r>
      <w:r w:rsidRPr="00B55E3E">
        <w:t xml:space="preserve"> {</w:t>
      </w:r>
    </w:p>
    <w:p w14:paraId="2C4D93C1" w14:textId="77777777" w:rsidR="00A8221D" w:rsidRPr="00B55E3E" w:rsidRDefault="00A8221D" w:rsidP="00A8221D">
      <w:pPr>
        <w:pStyle w:val="PL"/>
      </w:pPr>
      <w:r w:rsidRPr="00B55E3E">
        <w:t xml:space="preserve">    message                         PCCH-MessageType</w:t>
      </w:r>
    </w:p>
    <w:p w14:paraId="372A0AC9" w14:textId="77777777" w:rsidR="00A8221D" w:rsidRPr="00B55E3E" w:rsidRDefault="00A8221D" w:rsidP="00A8221D">
      <w:pPr>
        <w:pStyle w:val="PL"/>
      </w:pPr>
      <w:r w:rsidRPr="00B55E3E">
        <w:t>}</w:t>
      </w:r>
    </w:p>
    <w:p w14:paraId="62EC9949" w14:textId="77777777" w:rsidR="00A8221D" w:rsidRPr="00B55E3E" w:rsidRDefault="00A8221D" w:rsidP="00A8221D">
      <w:pPr>
        <w:pStyle w:val="PL"/>
      </w:pPr>
    </w:p>
    <w:p w14:paraId="29C15E50" w14:textId="77777777" w:rsidR="00A8221D" w:rsidRPr="00B55E3E" w:rsidRDefault="00A8221D" w:rsidP="00A8221D">
      <w:pPr>
        <w:pStyle w:val="PL"/>
      </w:pPr>
      <w:r w:rsidRPr="00B55E3E">
        <w:t xml:space="preserve">PCCH-MessageType ::=            </w:t>
      </w:r>
      <w:r w:rsidRPr="00B55E3E">
        <w:rPr>
          <w:color w:val="993366"/>
        </w:rPr>
        <w:t>CHOICE</w:t>
      </w:r>
      <w:r w:rsidRPr="00B55E3E">
        <w:t xml:space="preserve"> {</w:t>
      </w:r>
    </w:p>
    <w:p w14:paraId="7A4BDFE7"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4BD98DA3" w14:textId="77777777" w:rsidR="00A8221D" w:rsidRPr="00B55E3E" w:rsidRDefault="00A8221D" w:rsidP="00A8221D">
      <w:pPr>
        <w:pStyle w:val="PL"/>
      </w:pPr>
      <w:r w:rsidRPr="00B55E3E">
        <w:t xml:space="preserve">        paging                          Paging,</w:t>
      </w:r>
    </w:p>
    <w:p w14:paraId="741B95A1" w14:textId="77777777" w:rsidR="00A8221D" w:rsidRPr="00B55E3E" w:rsidRDefault="00A8221D" w:rsidP="00A8221D">
      <w:pPr>
        <w:pStyle w:val="PL"/>
      </w:pPr>
      <w:r w:rsidRPr="00B55E3E">
        <w:t xml:space="preserve">        spare1  </w:t>
      </w:r>
      <w:r w:rsidRPr="00B55E3E">
        <w:rPr>
          <w:color w:val="993366"/>
        </w:rPr>
        <w:t>NULL</w:t>
      </w:r>
    </w:p>
    <w:p w14:paraId="61484583" w14:textId="77777777" w:rsidR="00A8221D" w:rsidRPr="00B55E3E" w:rsidRDefault="00A8221D" w:rsidP="00A8221D">
      <w:pPr>
        <w:pStyle w:val="PL"/>
      </w:pPr>
      <w:r w:rsidRPr="00B55E3E">
        <w:t xml:space="preserve">    },</w:t>
      </w:r>
    </w:p>
    <w:p w14:paraId="2C9F8E87" w14:textId="77777777" w:rsidR="00A8221D" w:rsidRPr="00B55E3E" w:rsidRDefault="00A8221D" w:rsidP="00A8221D">
      <w:pPr>
        <w:pStyle w:val="PL"/>
      </w:pPr>
      <w:r w:rsidRPr="00B55E3E">
        <w:t xml:space="preserve">    messageClassExtension       </w:t>
      </w:r>
      <w:r w:rsidRPr="00B55E3E">
        <w:rPr>
          <w:color w:val="993366"/>
        </w:rPr>
        <w:t>SEQUENCE</w:t>
      </w:r>
      <w:r w:rsidRPr="00B55E3E">
        <w:t xml:space="preserve"> {}</w:t>
      </w:r>
    </w:p>
    <w:p w14:paraId="002BA604" w14:textId="77777777" w:rsidR="00A8221D" w:rsidRPr="00B55E3E" w:rsidRDefault="00A8221D" w:rsidP="00A8221D">
      <w:pPr>
        <w:pStyle w:val="PL"/>
      </w:pPr>
      <w:r w:rsidRPr="00B55E3E">
        <w:t>}</w:t>
      </w:r>
    </w:p>
    <w:p w14:paraId="258C9A2E" w14:textId="77777777" w:rsidR="00A8221D" w:rsidRPr="00B55E3E" w:rsidRDefault="00A8221D" w:rsidP="00A8221D">
      <w:pPr>
        <w:pStyle w:val="PL"/>
      </w:pPr>
    </w:p>
    <w:p w14:paraId="1E03AF6E" w14:textId="77777777" w:rsidR="00A8221D" w:rsidRPr="00B55E3E" w:rsidRDefault="00A8221D" w:rsidP="00A8221D">
      <w:pPr>
        <w:pStyle w:val="PL"/>
        <w:rPr>
          <w:color w:val="808080"/>
        </w:rPr>
      </w:pPr>
      <w:r w:rsidRPr="00B55E3E">
        <w:rPr>
          <w:color w:val="808080"/>
        </w:rPr>
        <w:t>-- TAG-PCCH-PCH-MESSAGE-STOP</w:t>
      </w:r>
    </w:p>
    <w:p w14:paraId="0E6DD339" w14:textId="77777777" w:rsidR="00A8221D" w:rsidRPr="00B55E3E" w:rsidRDefault="00A8221D" w:rsidP="00A8221D">
      <w:pPr>
        <w:pStyle w:val="PL"/>
        <w:rPr>
          <w:color w:val="808080"/>
        </w:rPr>
      </w:pPr>
      <w:r w:rsidRPr="00B55E3E">
        <w:rPr>
          <w:color w:val="808080"/>
        </w:rPr>
        <w:t>-- ASN1STOP</w:t>
      </w:r>
    </w:p>
    <w:p w14:paraId="264CF764" w14:textId="77777777" w:rsidR="00A8221D" w:rsidRPr="00B55E3E" w:rsidRDefault="00A8221D" w:rsidP="00A8221D"/>
    <w:p w14:paraId="71BB8E51" w14:textId="77777777" w:rsidR="00A8221D" w:rsidRPr="00B55E3E" w:rsidRDefault="00A8221D" w:rsidP="00A8221D">
      <w:pPr>
        <w:pStyle w:val="Heading4"/>
      </w:pPr>
      <w:bookmarkStart w:id="1147" w:name="_Toc60777086"/>
      <w:bookmarkStart w:id="1148" w:name="_Toc115428867"/>
      <w:r w:rsidRPr="00B55E3E">
        <w:lastRenderedPageBreak/>
        <w:t>–</w:t>
      </w:r>
      <w:r w:rsidRPr="00B55E3E">
        <w:tab/>
      </w:r>
      <w:r w:rsidRPr="00B55E3E">
        <w:rPr>
          <w:i/>
          <w:noProof/>
        </w:rPr>
        <w:t>UL-CCCH-Message</w:t>
      </w:r>
      <w:bookmarkEnd w:id="1147"/>
      <w:bookmarkEnd w:id="1148"/>
    </w:p>
    <w:p w14:paraId="434FB535" w14:textId="77777777" w:rsidR="00A8221D" w:rsidRPr="00B55E3E" w:rsidRDefault="00A8221D" w:rsidP="00A8221D">
      <w:r w:rsidRPr="00B55E3E">
        <w:t xml:space="preserve">The </w:t>
      </w:r>
      <w:r w:rsidRPr="00B55E3E">
        <w:rPr>
          <w:i/>
          <w:noProof/>
        </w:rPr>
        <w:t>UL-CCCH-Message</w:t>
      </w:r>
      <w:r w:rsidRPr="00B55E3E">
        <w:t xml:space="preserve"> class is the set of 48-bits RRC messages that may be sent from the UE to the Network on the uplink CCCH logical channel.</w:t>
      </w:r>
    </w:p>
    <w:p w14:paraId="63E78ECA" w14:textId="77777777" w:rsidR="00A8221D" w:rsidRPr="00B55E3E" w:rsidRDefault="00A8221D" w:rsidP="00A8221D">
      <w:pPr>
        <w:pStyle w:val="PL"/>
        <w:rPr>
          <w:color w:val="808080"/>
        </w:rPr>
      </w:pPr>
      <w:r w:rsidRPr="00B55E3E">
        <w:rPr>
          <w:color w:val="808080"/>
        </w:rPr>
        <w:t>-- ASN1START</w:t>
      </w:r>
    </w:p>
    <w:p w14:paraId="455DC1BC" w14:textId="77777777" w:rsidR="00A8221D" w:rsidRPr="00B55E3E" w:rsidRDefault="00A8221D" w:rsidP="00A8221D">
      <w:pPr>
        <w:pStyle w:val="PL"/>
        <w:rPr>
          <w:color w:val="808080"/>
        </w:rPr>
      </w:pPr>
      <w:r w:rsidRPr="00B55E3E">
        <w:rPr>
          <w:color w:val="808080"/>
        </w:rPr>
        <w:t>-- TAG-UL-CCCH-MESSAGE-START</w:t>
      </w:r>
    </w:p>
    <w:p w14:paraId="38DE27C8" w14:textId="77777777" w:rsidR="00A8221D" w:rsidRPr="00B55E3E" w:rsidRDefault="00A8221D" w:rsidP="00A8221D">
      <w:pPr>
        <w:pStyle w:val="PL"/>
      </w:pPr>
    </w:p>
    <w:p w14:paraId="3DA8FF5E" w14:textId="77777777" w:rsidR="00A8221D" w:rsidRPr="00B55E3E" w:rsidRDefault="00A8221D" w:rsidP="00A8221D">
      <w:pPr>
        <w:pStyle w:val="PL"/>
      </w:pPr>
    </w:p>
    <w:p w14:paraId="17599F94" w14:textId="77777777" w:rsidR="00A8221D" w:rsidRPr="00B55E3E" w:rsidRDefault="00A8221D" w:rsidP="00A8221D">
      <w:pPr>
        <w:pStyle w:val="PL"/>
      </w:pPr>
      <w:r w:rsidRPr="00B55E3E">
        <w:t xml:space="preserve">UL-CCCH-Message ::=             </w:t>
      </w:r>
      <w:r w:rsidRPr="00B55E3E">
        <w:rPr>
          <w:color w:val="993366"/>
        </w:rPr>
        <w:t>SEQUENCE</w:t>
      </w:r>
      <w:r w:rsidRPr="00B55E3E">
        <w:t xml:space="preserve"> {</w:t>
      </w:r>
    </w:p>
    <w:p w14:paraId="644BAFDA" w14:textId="77777777" w:rsidR="00A8221D" w:rsidRPr="00B55E3E" w:rsidRDefault="00A8221D" w:rsidP="00A8221D">
      <w:pPr>
        <w:pStyle w:val="PL"/>
      </w:pPr>
      <w:r w:rsidRPr="00B55E3E">
        <w:t xml:space="preserve">    message                         UL-CCCH-MessageType</w:t>
      </w:r>
    </w:p>
    <w:p w14:paraId="46A63C26" w14:textId="77777777" w:rsidR="00A8221D" w:rsidRPr="00B55E3E" w:rsidRDefault="00A8221D" w:rsidP="00A8221D">
      <w:pPr>
        <w:pStyle w:val="PL"/>
      </w:pPr>
      <w:r w:rsidRPr="00B55E3E">
        <w:t>}</w:t>
      </w:r>
    </w:p>
    <w:p w14:paraId="725E649B" w14:textId="77777777" w:rsidR="00A8221D" w:rsidRPr="00B55E3E" w:rsidRDefault="00A8221D" w:rsidP="00A8221D">
      <w:pPr>
        <w:pStyle w:val="PL"/>
      </w:pPr>
    </w:p>
    <w:p w14:paraId="2A46703E" w14:textId="77777777" w:rsidR="00A8221D" w:rsidRPr="00B55E3E" w:rsidRDefault="00A8221D" w:rsidP="00A8221D">
      <w:pPr>
        <w:pStyle w:val="PL"/>
      </w:pPr>
      <w:r w:rsidRPr="00B55E3E">
        <w:t xml:space="preserve">UL-CCCH-MessageType ::=         </w:t>
      </w:r>
      <w:r w:rsidRPr="00B55E3E">
        <w:rPr>
          <w:color w:val="993366"/>
        </w:rPr>
        <w:t>CHOICE</w:t>
      </w:r>
      <w:r w:rsidRPr="00B55E3E">
        <w:t xml:space="preserve"> {</w:t>
      </w:r>
    </w:p>
    <w:p w14:paraId="6B4CBD95"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7A11ECC5" w14:textId="77777777" w:rsidR="00A8221D" w:rsidRPr="00B55E3E" w:rsidRDefault="00A8221D" w:rsidP="00A8221D">
      <w:pPr>
        <w:pStyle w:val="PL"/>
      </w:pPr>
      <w:r w:rsidRPr="00B55E3E">
        <w:t xml:space="preserve">        rrcSetupRequest                 RRCSetupRequest,</w:t>
      </w:r>
    </w:p>
    <w:p w14:paraId="1CB53449" w14:textId="77777777" w:rsidR="00A8221D" w:rsidRPr="00B55E3E" w:rsidRDefault="00A8221D" w:rsidP="00A8221D">
      <w:pPr>
        <w:pStyle w:val="PL"/>
      </w:pPr>
      <w:r w:rsidRPr="00B55E3E">
        <w:t xml:space="preserve">        rrcResumeRequest                RRCResumeRequest,</w:t>
      </w:r>
    </w:p>
    <w:p w14:paraId="6EA38B97" w14:textId="77777777" w:rsidR="00A8221D" w:rsidRPr="00B55E3E" w:rsidRDefault="00A8221D" w:rsidP="00A8221D">
      <w:pPr>
        <w:pStyle w:val="PL"/>
      </w:pPr>
      <w:r w:rsidRPr="00B55E3E">
        <w:t xml:space="preserve">        rrcReestablishmentRequest       RRCReestablishmentRequest,</w:t>
      </w:r>
    </w:p>
    <w:p w14:paraId="132F0D1B" w14:textId="77777777" w:rsidR="00A8221D" w:rsidRPr="00B55E3E" w:rsidRDefault="00A8221D" w:rsidP="00A8221D">
      <w:pPr>
        <w:pStyle w:val="PL"/>
      </w:pPr>
      <w:r w:rsidRPr="00B55E3E">
        <w:t xml:space="preserve">        rrcSystemInfoRequest            RRCSystemInfoRequest</w:t>
      </w:r>
    </w:p>
    <w:p w14:paraId="0F1671FE" w14:textId="77777777" w:rsidR="00A8221D" w:rsidRPr="00B55E3E" w:rsidRDefault="00A8221D" w:rsidP="00A8221D">
      <w:pPr>
        <w:pStyle w:val="PL"/>
      </w:pPr>
      <w:r w:rsidRPr="00B55E3E">
        <w:t xml:space="preserve">    },</w:t>
      </w:r>
    </w:p>
    <w:p w14:paraId="6B1FE50D" w14:textId="77777777" w:rsidR="00A8221D" w:rsidRPr="00B55E3E" w:rsidRDefault="00A8221D" w:rsidP="00A8221D">
      <w:pPr>
        <w:pStyle w:val="PL"/>
      </w:pPr>
      <w:r w:rsidRPr="00B55E3E">
        <w:t xml:space="preserve">    messageClassExtension           </w:t>
      </w:r>
      <w:r w:rsidRPr="00B55E3E">
        <w:rPr>
          <w:color w:val="993366"/>
        </w:rPr>
        <w:t>SEQUENCE</w:t>
      </w:r>
      <w:r w:rsidRPr="00B55E3E">
        <w:t xml:space="preserve"> {}</w:t>
      </w:r>
    </w:p>
    <w:p w14:paraId="41A32460" w14:textId="77777777" w:rsidR="00A8221D" w:rsidRPr="00B55E3E" w:rsidRDefault="00A8221D" w:rsidP="00A8221D">
      <w:pPr>
        <w:pStyle w:val="PL"/>
      </w:pPr>
      <w:r w:rsidRPr="00B55E3E">
        <w:t>}</w:t>
      </w:r>
    </w:p>
    <w:p w14:paraId="2AB74C12" w14:textId="77777777" w:rsidR="00A8221D" w:rsidRPr="00B55E3E" w:rsidRDefault="00A8221D" w:rsidP="00A8221D">
      <w:pPr>
        <w:pStyle w:val="PL"/>
      </w:pPr>
    </w:p>
    <w:p w14:paraId="54EE162B" w14:textId="77777777" w:rsidR="00A8221D" w:rsidRPr="00B55E3E" w:rsidRDefault="00A8221D" w:rsidP="00A8221D">
      <w:pPr>
        <w:pStyle w:val="PL"/>
        <w:rPr>
          <w:color w:val="808080"/>
        </w:rPr>
      </w:pPr>
      <w:r w:rsidRPr="00B55E3E">
        <w:rPr>
          <w:color w:val="808080"/>
        </w:rPr>
        <w:t>-- TAG-UL-CCCH-MESSAGE-STOP</w:t>
      </w:r>
    </w:p>
    <w:p w14:paraId="4CD56256" w14:textId="77777777" w:rsidR="00A8221D" w:rsidRPr="00B55E3E" w:rsidRDefault="00A8221D" w:rsidP="00A8221D">
      <w:pPr>
        <w:pStyle w:val="PL"/>
        <w:rPr>
          <w:color w:val="808080"/>
        </w:rPr>
      </w:pPr>
      <w:r w:rsidRPr="00B55E3E">
        <w:rPr>
          <w:color w:val="808080"/>
        </w:rPr>
        <w:t>-- ASN1STOP</w:t>
      </w:r>
    </w:p>
    <w:p w14:paraId="312A5A9B" w14:textId="77777777" w:rsidR="00A8221D" w:rsidRPr="00B55E3E" w:rsidRDefault="00A8221D" w:rsidP="00A8221D"/>
    <w:p w14:paraId="40E2AC39" w14:textId="77777777" w:rsidR="00A8221D" w:rsidRPr="00B55E3E" w:rsidRDefault="00A8221D" w:rsidP="00A8221D">
      <w:pPr>
        <w:pStyle w:val="Heading4"/>
        <w:rPr>
          <w:i/>
          <w:iCs/>
        </w:rPr>
      </w:pPr>
      <w:bookmarkStart w:id="1149" w:name="_Toc60777087"/>
      <w:bookmarkStart w:id="1150" w:name="_Toc115428868"/>
      <w:r w:rsidRPr="00B55E3E">
        <w:rPr>
          <w:i/>
          <w:iCs/>
        </w:rPr>
        <w:t>–</w:t>
      </w:r>
      <w:r w:rsidRPr="00B55E3E">
        <w:rPr>
          <w:i/>
          <w:iCs/>
        </w:rPr>
        <w:tab/>
        <w:t>UL-CCCH1-Message</w:t>
      </w:r>
      <w:bookmarkEnd w:id="1149"/>
      <w:bookmarkEnd w:id="1150"/>
    </w:p>
    <w:p w14:paraId="52F5DE39" w14:textId="77777777" w:rsidR="00A8221D" w:rsidRPr="00B55E3E" w:rsidRDefault="00A8221D" w:rsidP="00A8221D">
      <w:r w:rsidRPr="00B55E3E">
        <w:t xml:space="preserve">The </w:t>
      </w:r>
      <w:r w:rsidRPr="00B55E3E">
        <w:rPr>
          <w:i/>
          <w:iCs/>
        </w:rPr>
        <w:t>UL-CCCH1-Message</w:t>
      </w:r>
      <w:r w:rsidRPr="00B55E3E">
        <w:t xml:space="preserve"> class is the set of 64-bits RRC messages that may be sent from the UE to the Network on the uplink CCCH1 logical channel.</w:t>
      </w:r>
    </w:p>
    <w:p w14:paraId="3D5B108A" w14:textId="77777777" w:rsidR="00A8221D" w:rsidRPr="00B55E3E" w:rsidRDefault="00A8221D" w:rsidP="00A8221D">
      <w:pPr>
        <w:pStyle w:val="PL"/>
        <w:rPr>
          <w:color w:val="808080"/>
        </w:rPr>
      </w:pPr>
      <w:r w:rsidRPr="00B55E3E">
        <w:rPr>
          <w:color w:val="808080"/>
        </w:rPr>
        <w:t>-- ASN1START</w:t>
      </w:r>
    </w:p>
    <w:p w14:paraId="6996642F" w14:textId="77777777" w:rsidR="00A8221D" w:rsidRPr="00B55E3E" w:rsidRDefault="00A8221D" w:rsidP="00A8221D">
      <w:pPr>
        <w:pStyle w:val="PL"/>
        <w:rPr>
          <w:color w:val="808080"/>
        </w:rPr>
      </w:pPr>
      <w:r w:rsidRPr="00B55E3E">
        <w:rPr>
          <w:color w:val="808080"/>
        </w:rPr>
        <w:t>-- TAG-UL-CCCH1-MESSAGE-START</w:t>
      </w:r>
    </w:p>
    <w:p w14:paraId="498E480C" w14:textId="77777777" w:rsidR="00A8221D" w:rsidRPr="00B55E3E" w:rsidRDefault="00A8221D" w:rsidP="00A8221D">
      <w:pPr>
        <w:pStyle w:val="PL"/>
      </w:pPr>
    </w:p>
    <w:p w14:paraId="726EE08E" w14:textId="77777777" w:rsidR="00A8221D" w:rsidRPr="00B55E3E" w:rsidRDefault="00A8221D" w:rsidP="00A8221D">
      <w:pPr>
        <w:pStyle w:val="PL"/>
      </w:pPr>
    </w:p>
    <w:p w14:paraId="22A98C84" w14:textId="77777777" w:rsidR="00A8221D" w:rsidRPr="00B55E3E" w:rsidRDefault="00A8221D" w:rsidP="00A8221D">
      <w:pPr>
        <w:pStyle w:val="PL"/>
      </w:pPr>
      <w:r w:rsidRPr="00B55E3E">
        <w:t xml:space="preserve">UL-CCCH1-Message ::=            </w:t>
      </w:r>
      <w:r w:rsidRPr="00B55E3E">
        <w:rPr>
          <w:color w:val="993366"/>
        </w:rPr>
        <w:t>SEQUENCE</w:t>
      </w:r>
      <w:r w:rsidRPr="00B55E3E">
        <w:t xml:space="preserve"> {</w:t>
      </w:r>
    </w:p>
    <w:p w14:paraId="5D807134" w14:textId="77777777" w:rsidR="00A8221D" w:rsidRPr="00B55E3E" w:rsidRDefault="00A8221D" w:rsidP="00A8221D">
      <w:pPr>
        <w:pStyle w:val="PL"/>
      </w:pPr>
      <w:r w:rsidRPr="00B55E3E">
        <w:t xml:space="preserve">    message                         UL-CCCH1-MessageType</w:t>
      </w:r>
    </w:p>
    <w:p w14:paraId="2383BC26" w14:textId="77777777" w:rsidR="00A8221D" w:rsidRPr="00B55E3E" w:rsidRDefault="00A8221D" w:rsidP="00A8221D">
      <w:pPr>
        <w:pStyle w:val="PL"/>
      </w:pPr>
      <w:r w:rsidRPr="00B55E3E">
        <w:t>}</w:t>
      </w:r>
    </w:p>
    <w:p w14:paraId="0FD5B2A2" w14:textId="77777777" w:rsidR="00A8221D" w:rsidRPr="00B55E3E" w:rsidRDefault="00A8221D" w:rsidP="00A8221D">
      <w:pPr>
        <w:pStyle w:val="PL"/>
      </w:pPr>
    </w:p>
    <w:p w14:paraId="1432A681" w14:textId="77777777" w:rsidR="00A8221D" w:rsidRPr="00B55E3E" w:rsidRDefault="00A8221D" w:rsidP="00A8221D">
      <w:pPr>
        <w:pStyle w:val="PL"/>
      </w:pPr>
      <w:r w:rsidRPr="00B55E3E">
        <w:t xml:space="preserve">UL-CCCH1-MessageType ::=        </w:t>
      </w:r>
      <w:r w:rsidRPr="00B55E3E">
        <w:rPr>
          <w:color w:val="993366"/>
        </w:rPr>
        <w:t>CHOICE</w:t>
      </w:r>
      <w:r w:rsidRPr="00B55E3E">
        <w:t xml:space="preserve"> {</w:t>
      </w:r>
    </w:p>
    <w:p w14:paraId="762A586F"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518F95A8" w14:textId="77777777" w:rsidR="00A8221D" w:rsidRPr="00B55E3E" w:rsidRDefault="00A8221D" w:rsidP="00A8221D">
      <w:pPr>
        <w:pStyle w:val="PL"/>
      </w:pPr>
      <w:r w:rsidRPr="00B55E3E">
        <w:t xml:space="preserve">        rrcResumeRequest1               RRCResumeRequest1,</w:t>
      </w:r>
    </w:p>
    <w:p w14:paraId="0C6D2746" w14:textId="77777777" w:rsidR="00A8221D" w:rsidRPr="00B55E3E" w:rsidRDefault="00A8221D" w:rsidP="00A8221D">
      <w:pPr>
        <w:pStyle w:val="PL"/>
      </w:pPr>
      <w:r w:rsidRPr="00B55E3E">
        <w:t xml:space="preserve">        spare3 </w:t>
      </w:r>
      <w:r w:rsidRPr="00B55E3E">
        <w:rPr>
          <w:color w:val="993366"/>
        </w:rPr>
        <w:t>NULL</w:t>
      </w:r>
      <w:r w:rsidRPr="00B55E3E">
        <w:t>,</w:t>
      </w:r>
    </w:p>
    <w:p w14:paraId="528868B8" w14:textId="77777777" w:rsidR="00A8221D" w:rsidRPr="00B55E3E" w:rsidRDefault="00A8221D" w:rsidP="00A8221D">
      <w:pPr>
        <w:pStyle w:val="PL"/>
      </w:pPr>
      <w:r w:rsidRPr="00B55E3E">
        <w:t xml:space="preserve">        spare2 </w:t>
      </w:r>
      <w:r w:rsidRPr="00B55E3E">
        <w:rPr>
          <w:color w:val="993366"/>
        </w:rPr>
        <w:t>NULL</w:t>
      </w:r>
      <w:r w:rsidRPr="00B55E3E">
        <w:t>,</w:t>
      </w:r>
    </w:p>
    <w:p w14:paraId="56262ED6" w14:textId="77777777" w:rsidR="00A8221D" w:rsidRPr="00B55E3E" w:rsidRDefault="00A8221D" w:rsidP="00A8221D">
      <w:pPr>
        <w:pStyle w:val="PL"/>
      </w:pPr>
      <w:r w:rsidRPr="00B55E3E">
        <w:t xml:space="preserve">        spare1 </w:t>
      </w:r>
      <w:r w:rsidRPr="00B55E3E">
        <w:rPr>
          <w:color w:val="993366"/>
        </w:rPr>
        <w:t>NULL</w:t>
      </w:r>
    </w:p>
    <w:p w14:paraId="11DFB956" w14:textId="77777777" w:rsidR="00A8221D" w:rsidRPr="00B55E3E" w:rsidRDefault="00A8221D" w:rsidP="00A8221D">
      <w:pPr>
        <w:pStyle w:val="PL"/>
      </w:pPr>
    </w:p>
    <w:p w14:paraId="4ED5D9CE" w14:textId="77777777" w:rsidR="00A8221D" w:rsidRPr="00B55E3E" w:rsidRDefault="00A8221D" w:rsidP="00A8221D">
      <w:pPr>
        <w:pStyle w:val="PL"/>
      </w:pPr>
      <w:r w:rsidRPr="00B55E3E">
        <w:t xml:space="preserve">    },</w:t>
      </w:r>
    </w:p>
    <w:p w14:paraId="7D118B33" w14:textId="77777777" w:rsidR="00A8221D" w:rsidRPr="00B55E3E" w:rsidRDefault="00A8221D" w:rsidP="00A8221D">
      <w:pPr>
        <w:pStyle w:val="PL"/>
      </w:pPr>
      <w:r w:rsidRPr="00B55E3E">
        <w:t xml:space="preserve">    messageClassExtension </w:t>
      </w:r>
      <w:r w:rsidRPr="00B55E3E">
        <w:rPr>
          <w:color w:val="993366"/>
        </w:rPr>
        <w:t>SEQUENCE</w:t>
      </w:r>
      <w:r w:rsidRPr="00B55E3E">
        <w:t xml:space="preserve"> {}</w:t>
      </w:r>
    </w:p>
    <w:p w14:paraId="25161BCA" w14:textId="77777777" w:rsidR="00A8221D" w:rsidRPr="00B55E3E" w:rsidRDefault="00A8221D" w:rsidP="00A8221D">
      <w:pPr>
        <w:pStyle w:val="PL"/>
      </w:pPr>
      <w:r w:rsidRPr="00B55E3E">
        <w:t>}</w:t>
      </w:r>
    </w:p>
    <w:p w14:paraId="5C34DC63" w14:textId="77777777" w:rsidR="00A8221D" w:rsidRPr="00B55E3E" w:rsidRDefault="00A8221D" w:rsidP="00A8221D">
      <w:pPr>
        <w:pStyle w:val="PL"/>
      </w:pPr>
    </w:p>
    <w:p w14:paraId="72F7B128" w14:textId="77777777" w:rsidR="00A8221D" w:rsidRPr="00B55E3E" w:rsidRDefault="00A8221D" w:rsidP="00A8221D">
      <w:pPr>
        <w:pStyle w:val="PL"/>
        <w:rPr>
          <w:color w:val="808080"/>
        </w:rPr>
      </w:pPr>
      <w:r w:rsidRPr="00B55E3E">
        <w:rPr>
          <w:color w:val="808080"/>
        </w:rPr>
        <w:t>-- TAG-UL-CCCH1-MESSAGE-STOP</w:t>
      </w:r>
    </w:p>
    <w:p w14:paraId="23543AA7" w14:textId="77777777" w:rsidR="00A8221D" w:rsidRPr="00B55E3E" w:rsidRDefault="00A8221D" w:rsidP="00A8221D">
      <w:pPr>
        <w:pStyle w:val="PL"/>
        <w:rPr>
          <w:color w:val="808080"/>
        </w:rPr>
      </w:pPr>
      <w:r w:rsidRPr="00B55E3E">
        <w:rPr>
          <w:color w:val="808080"/>
        </w:rPr>
        <w:lastRenderedPageBreak/>
        <w:t>-- ASN1STOP</w:t>
      </w:r>
    </w:p>
    <w:p w14:paraId="715ADA87" w14:textId="77777777" w:rsidR="00A8221D" w:rsidRPr="00B55E3E" w:rsidRDefault="00A8221D" w:rsidP="00A8221D"/>
    <w:p w14:paraId="457E6048" w14:textId="77777777" w:rsidR="00A8221D" w:rsidRPr="00B55E3E" w:rsidRDefault="00A8221D" w:rsidP="00A8221D">
      <w:pPr>
        <w:pStyle w:val="Heading4"/>
        <w:rPr>
          <w:i/>
          <w:iCs/>
        </w:rPr>
      </w:pPr>
      <w:bookmarkStart w:id="1151" w:name="_Toc60777088"/>
      <w:bookmarkStart w:id="1152" w:name="_Toc115428869"/>
      <w:r w:rsidRPr="00B55E3E">
        <w:rPr>
          <w:i/>
          <w:iCs/>
        </w:rPr>
        <w:t>–</w:t>
      </w:r>
      <w:r w:rsidRPr="00B55E3E">
        <w:rPr>
          <w:i/>
          <w:iCs/>
        </w:rPr>
        <w:tab/>
      </w:r>
      <w:r w:rsidRPr="00B55E3E">
        <w:rPr>
          <w:i/>
          <w:iCs/>
          <w:noProof/>
        </w:rPr>
        <w:t>UL-DCCH-Message</w:t>
      </w:r>
      <w:bookmarkEnd w:id="1151"/>
      <w:bookmarkEnd w:id="1152"/>
    </w:p>
    <w:p w14:paraId="1C409216" w14:textId="77777777" w:rsidR="00A8221D" w:rsidRPr="00B55E3E" w:rsidRDefault="00A8221D" w:rsidP="00A8221D">
      <w:r w:rsidRPr="00B55E3E">
        <w:t xml:space="preserve">The </w:t>
      </w:r>
      <w:r w:rsidRPr="00B55E3E">
        <w:rPr>
          <w:i/>
        </w:rPr>
        <w:t>UL-DCCH-Message</w:t>
      </w:r>
      <w:r w:rsidRPr="00B55E3E">
        <w:t xml:space="preserve"> class is the set of RRC messages that may be sent from the UE to the network on the uplink DCCH logical channel.</w:t>
      </w:r>
    </w:p>
    <w:p w14:paraId="743106FE" w14:textId="77777777" w:rsidR="00A8221D" w:rsidRPr="00B55E3E" w:rsidRDefault="00A8221D" w:rsidP="00A8221D">
      <w:pPr>
        <w:pStyle w:val="PL"/>
        <w:rPr>
          <w:color w:val="808080"/>
        </w:rPr>
      </w:pPr>
      <w:r w:rsidRPr="00B55E3E">
        <w:rPr>
          <w:color w:val="808080"/>
        </w:rPr>
        <w:t>-- ASN1START</w:t>
      </w:r>
    </w:p>
    <w:p w14:paraId="17E63689" w14:textId="77777777" w:rsidR="00A8221D" w:rsidRPr="00B55E3E" w:rsidRDefault="00A8221D" w:rsidP="00A8221D">
      <w:pPr>
        <w:pStyle w:val="PL"/>
        <w:rPr>
          <w:color w:val="808080"/>
        </w:rPr>
      </w:pPr>
      <w:r w:rsidRPr="00B55E3E">
        <w:rPr>
          <w:color w:val="808080"/>
        </w:rPr>
        <w:t>-- TAG-UL-DCCH-MESSAGE-START</w:t>
      </w:r>
    </w:p>
    <w:p w14:paraId="75C6EDC6" w14:textId="77777777" w:rsidR="00A8221D" w:rsidRPr="00B55E3E" w:rsidRDefault="00A8221D" w:rsidP="00A8221D">
      <w:pPr>
        <w:pStyle w:val="PL"/>
      </w:pPr>
    </w:p>
    <w:p w14:paraId="6B9CB41F" w14:textId="77777777" w:rsidR="00A8221D" w:rsidRPr="00B55E3E" w:rsidRDefault="00A8221D" w:rsidP="00A8221D">
      <w:pPr>
        <w:pStyle w:val="PL"/>
      </w:pPr>
      <w:r w:rsidRPr="00B55E3E">
        <w:t xml:space="preserve">UL-DCCH-Message ::=             </w:t>
      </w:r>
      <w:r w:rsidRPr="00B55E3E">
        <w:rPr>
          <w:color w:val="993366"/>
        </w:rPr>
        <w:t>SEQUENCE</w:t>
      </w:r>
      <w:r w:rsidRPr="00B55E3E">
        <w:t xml:space="preserve"> {</w:t>
      </w:r>
    </w:p>
    <w:p w14:paraId="75B6F861" w14:textId="77777777" w:rsidR="00A8221D" w:rsidRPr="00B55E3E" w:rsidRDefault="00A8221D" w:rsidP="00A8221D">
      <w:pPr>
        <w:pStyle w:val="PL"/>
      </w:pPr>
      <w:r w:rsidRPr="00B55E3E">
        <w:t xml:space="preserve">    message                         UL-DCCH-MessageType</w:t>
      </w:r>
    </w:p>
    <w:p w14:paraId="07638978" w14:textId="77777777" w:rsidR="00A8221D" w:rsidRPr="00B55E3E" w:rsidRDefault="00A8221D" w:rsidP="00A8221D">
      <w:pPr>
        <w:pStyle w:val="PL"/>
      </w:pPr>
      <w:r w:rsidRPr="00B55E3E">
        <w:t>}</w:t>
      </w:r>
    </w:p>
    <w:p w14:paraId="109D672F" w14:textId="77777777" w:rsidR="00A8221D" w:rsidRPr="00B55E3E" w:rsidRDefault="00A8221D" w:rsidP="00A8221D">
      <w:pPr>
        <w:pStyle w:val="PL"/>
      </w:pPr>
    </w:p>
    <w:p w14:paraId="018C3E76" w14:textId="77777777" w:rsidR="00A8221D" w:rsidRPr="00B55E3E" w:rsidRDefault="00A8221D" w:rsidP="00A8221D">
      <w:pPr>
        <w:pStyle w:val="PL"/>
      </w:pPr>
      <w:r w:rsidRPr="00B55E3E">
        <w:t xml:space="preserve">UL-DCCH-MessageType ::=         </w:t>
      </w:r>
      <w:r w:rsidRPr="00B55E3E">
        <w:rPr>
          <w:color w:val="993366"/>
        </w:rPr>
        <w:t>CHOICE</w:t>
      </w:r>
      <w:r w:rsidRPr="00B55E3E">
        <w:t xml:space="preserve"> {</w:t>
      </w:r>
    </w:p>
    <w:p w14:paraId="7C44D3CF"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777EAD13" w14:textId="77777777" w:rsidR="00A8221D" w:rsidRPr="00B55E3E" w:rsidRDefault="00A8221D" w:rsidP="00A8221D">
      <w:pPr>
        <w:pStyle w:val="PL"/>
      </w:pPr>
      <w:r w:rsidRPr="00B55E3E">
        <w:t xml:space="preserve">        measurementReport               MeasurementReport,</w:t>
      </w:r>
    </w:p>
    <w:p w14:paraId="51C2A777" w14:textId="77777777" w:rsidR="00A8221D" w:rsidRPr="00B55E3E" w:rsidRDefault="00A8221D" w:rsidP="00A8221D">
      <w:pPr>
        <w:pStyle w:val="PL"/>
      </w:pPr>
      <w:r w:rsidRPr="00B55E3E">
        <w:t xml:space="preserve">        rrcReconfigurationComplete      RRCReconfigurationComplete,</w:t>
      </w:r>
    </w:p>
    <w:p w14:paraId="339F59EC" w14:textId="77777777" w:rsidR="00A8221D" w:rsidRPr="00B55E3E" w:rsidRDefault="00A8221D" w:rsidP="00A8221D">
      <w:pPr>
        <w:pStyle w:val="PL"/>
      </w:pPr>
      <w:r w:rsidRPr="00B55E3E">
        <w:t xml:space="preserve">        rrcSetupComplete                RRCSetupComplete,</w:t>
      </w:r>
    </w:p>
    <w:p w14:paraId="03497679" w14:textId="77777777" w:rsidR="00A8221D" w:rsidRPr="00B55E3E" w:rsidRDefault="00A8221D" w:rsidP="00A8221D">
      <w:pPr>
        <w:pStyle w:val="PL"/>
      </w:pPr>
      <w:r w:rsidRPr="00B55E3E">
        <w:t xml:space="preserve">        rrcReestablishmentComplete      RRCReestablishmentComplete,</w:t>
      </w:r>
    </w:p>
    <w:p w14:paraId="3452BB3A" w14:textId="77777777" w:rsidR="00A8221D" w:rsidRPr="00B55E3E" w:rsidRDefault="00A8221D" w:rsidP="00A8221D">
      <w:pPr>
        <w:pStyle w:val="PL"/>
      </w:pPr>
      <w:r w:rsidRPr="00B55E3E">
        <w:t xml:space="preserve">        rrcResumeComplete               RRCResumeComplete,</w:t>
      </w:r>
    </w:p>
    <w:p w14:paraId="64E56D8C" w14:textId="77777777" w:rsidR="00A8221D" w:rsidRPr="00B55E3E" w:rsidRDefault="00A8221D" w:rsidP="00A8221D">
      <w:pPr>
        <w:pStyle w:val="PL"/>
      </w:pPr>
      <w:r w:rsidRPr="00B55E3E">
        <w:t xml:space="preserve">        securityModeComplete            SecurityModeComplete,</w:t>
      </w:r>
    </w:p>
    <w:p w14:paraId="50A87DA8" w14:textId="77777777" w:rsidR="00A8221D" w:rsidRPr="00B55E3E" w:rsidRDefault="00A8221D" w:rsidP="00A8221D">
      <w:pPr>
        <w:pStyle w:val="PL"/>
      </w:pPr>
      <w:r w:rsidRPr="00B55E3E">
        <w:t xml:space="preserve">        securityModeFailure             SecurityModeFailure,</w:t>
      </w:r>
    </w:p>
    <w:p w14:paraId="6AE98227" w14:textId="77777777" w:rsidR="00A8221D" w:rsidRPr="00B55E3E" w:rsidRDefault="00A8221D" w:rsidP="00A8221D">
      <w:pPr>
        <w:pStyle w:val="PL"/>
      </w:pPr>
      <w:r w:rsidRPr="00B55E3E">
        <w:t xml:space="preserve">        ulInformationTransfer           ULInformationTransfer,</w:t>
      </w:r>
    </w:p>
    <w:p w14:paraId="1B32F021" w14:textId="77777777" w:rsidR="00A8221D" w:rsidRPr="00B55E3E" w:rsidRDefault="00A8221D" w:rsidP="00A8221D">
      <w:pPr>
        <w:pStyle w:val="PL"/>
      </w:pPr>
      <w:r w:rsidRPr="00B55E3E">
        <w:t xml:space="preserve">        locationMeasurementIndication   LocationMeasurementIndication,</w:t>
      </w:r>
    </w:p>
    <w:p w14:paraId="0C32F370" w14:textId="77777777" w:rsidR="00A8221D" w:rsidRPr="00B55E3E" w:rsidRDefault="00A8221D" w:rsidP="00A8221D">
      <w:pPr>
        <w:pStyle w:val="PL"/>
      </w:pPr>
      <w:r w:rsidRPr="00B55E3E">
        <w:t xml:space="preserve">        ueCapabilityInformation         UECapabilityInformation,</w:t>
      </w:r>
    </w:p>
    <w:p w14:paraId="19B1D42D" w14:textId="77777777" w:rsidR="00A8221D" w:rsidRPr="00B55E3E" w:rsidRDefault="00A8221D" w:rsidP="00A8221D">
      <w:pPr>
        <w:pStyle w:val="PL"/>
      </w:pPr>
      <w:r w:rsidRPr="00B55E3E">
        <w:t xml:space="preserve">        counterCheckResponse            CounterCheckResponse,</w:t>
      </w:r>
    </w:p>
    <w:p w14:paraId="56257692" w14:textId="77777777" w:rsidR="00A8221D" w:rsidRPr="00B55E3E" w:rsidRDefault="00A8221D" w:rsidP="00A8221D">
      <w:pPr>
        <w:pStyle w:val="PL"/>
      </w:pPr>
      <w:r w:rsidRPr="00B55E3E">
        <w:t xml:space="preserve">        ueAssistanceInformation         UEAssistanceInformation,</w:t>
      </w:r>
    </w:p>
    <w:p w14:paraId="7642B007" w14:textId="77777777" w:rsidR="00A8221D" w:rsidRPr="00B55E3E" w:rsidRDefault="00A8221D" w:rsidP="00A8221D">
      <w:pPr>
        <w:pStyle w:val="PL"/>
      </w:pPr>
      <w:r w:rsidRPr="00B55E3E">
        <w:t xml:space="preserve">        failureInformation              FailureInformation,</w:t>
      </w:r>
    </w:p>
    <w:p w14:paraId="7767F972" w14:textId="77777777" w:rsidR="00A8221D" w:rsidRPr="00B55E3E" w:rsidRDefault="00A8221D" w:rsidP="00A8221D">
      <w:pPr>
        <w:pStyle w:val="PL"/>
      </w:pPr>
      <w:r w:rsidRPr="00B55E3E">
        <w:t xml:space="preserve">        ulInformationTransferMRDC       ULInformationTransferMRDC,</w:t>
      </w:r>
    </w:p>
    <w:p w14:paraId="6AD982D2" w14:textId="77777777" w:rsidR="00A8221D" w:rsidRPr="00B55E3E" w:rsidRDefault="00A8221D" w:rsidP="00A8221D">
      <w:pPr>
        <w:pStyle w:val="PL"/>
      </w:pPr>
      <w:r w:rsidRPr="00B55E3E">
        <w:t xml:space="preserve">        scgFailureInformation           SCGFailureInformation,</w:t>
      </w:r>
    </w:p>
    <w:p w14:paraId="357CAE99" w14:textId="77777777" w:rsidR="00A8221D" w:rsidRPr="00B55E3E" w:rsidRDefault="00A8221D" w:rsidP="00A8221D">
      <w:pPr>
        <w:pStyle w:val="PL"/>
      </w:pPr>
      <w:r w:rsidRPr="00B55E3E">
        <w:t xml:space="preserve">        scgFailureInformationEUTRA      SCGFailureInformationEUTRA</w:t>
      </w:r>
    </w:p>
    <w:p w14:paraId="0B42E440" w14:textId="77777777" w:rsidR="00A8221D" w:rsidRPr="00B55E3E" w:rsidRDefault="00A8221D" w:rsidP="00A8221D">
      <w:pPr>
        <w:pStyle w:val="PL"/>
      </w:pPr>
      <w:r w:rsidRPr="00B55E3E">
        <w:t xml:space="preserve">    },</w:t>
      </w:r>
    </w:p>
    <w:p w14:paraId="203B155D" w14:textId="77777777" w:rsidR="00A8221D" w:rsidRPr="00B55E3E" w:rsidRDefault="00A8221D" w:rsidP="00A8221D">
      <w:pPr>
        <w:pStyle w:val="PL"/>
      </w:pPr>
      <w:r w:rsidRPr="00B55E3E">
        <w:t xml:space="preserve">    messageClassExtension           </w:t>
      </w:r>
      <w:r w:rsidRPr="00B55E3E">
        <w:rPr>
          <w:color w:val="993366"/>
        </w:rPr>
        <w:t>CHOICE</w:t>
      </w:r>
      <w:r w:rsidRPr="00B55E3E">
        <w:t xml:space="preserve"> {</w:t>
      </w:r>
    </w:p>
    <w:p w14:paraId="15AF4769" w14:textId="77777777" w:rsidR="00A8221D" w:rsidRPr="00B55E3E" w:rsidRDefault="00A8221D" w:rsidP="00A8221D">
      <w:pPr>
        <w:pStyle w:val="PL"/>
      </w:pPr>
      <w:r w:rsidRPr="00B55E3E">
        <w:t xml:space="preserve">        c2                              </w:t>
      </w:r>
      <w:r w:rsidRPr="00B55E3E">
        <w:rPr>
          <w:color w:val="993366"/>
        </w:rPr>
        <w:t>CHOICE</w:t>
      </w:r>
      <w:r w:rsidRPr="00B55E3E">
        <w:t xml:space="preserve"> {</w:t>
      </w:r>
    </w:p>
    <w:p w14:paraId="00534A96" w14:textId="77777777" w:rsidR="00A8221D" w:rsidRPr="00B55E3E" w:rsidRDefault="00A8221D" w:rsidP="00A8221D">
      <w:pPr>
        <w:pStyle w:val="PL"/>
      </w:pPr>
      <w:r w:rsidRPr="00B55E3E">
        <w:t xml:space="preserve">            ulDedicatedMessageSegment-r16</w:t>
      </w:r>
      <w:r w:rsidRPr="00B55E3E">
        <w:rPr>
          <w:rFonts w:eastAsia="SimSun"/>
        </w:rPr>
        <w:t xml:space="preserve">    </w:t>
      </w:r>
      <w:r w:rsidRPr="00B55E3E">
        <w:t>ULDedicatedMessageSegment-r16,</w:t>
      </w:r>
    </w:p>
    <w:p w14:paraId="1660FBE4" w14:textId="77777777" w:rsidR="00A8221D" w:rsidRPr="00B55E3E" w:rsidRDefault="00A8221D" w:rsidP="00A8221D">
      <w:pPr>
        <w:pStyle w:val="PL"/>
      </w:pPr>
      <w:r w:rsidRPr="00B55E3E">
        <w:t xml:space="preserve">            dedicatedSIBRequest-r16         DedicatedSIBRequest-r16,</w:t>
      </w:r>
    </w:p>
    <w:p w14:paraId="21AC116E" w14:textId="77777777" w:rsidR="00A8221D" w:rsidRPr="00B55E3E" w:rsidRDefault="00A8221D" w:rsidP="00A8221D">
      <w:pPr>
        <w:pStyle w:val="PL"/>
      </w:pPr>
      <w:r w:rsidRPr="00B55E3E">
        <w:t xml:space="preserve">            mcgFailureInformation-r16       MCGFailureInformation-r16,</w:t>
      </w:r>
    </w:p>
    <w:p w14:paraId="61256243" w14:textId="77777777" w:rsidR="00A8221D" w:rsidRPr="00B55E3E" w:rsidRDefault="00A8221D" w:rsidP="00A8221D">
      <w:pPr>
        <w:pStyle w:val="PL"/>
      </w:pPr>
      <w:r w:rsidRPr="00B55E3E">
        <w:t xml:space="preserve">            ueInformationResponse-r16       UEInformationResponse-r16,</w:t>
      </w:r>
    </w:p>
    <w:p w14:paraId="72378452" w14:textId="77777777" w:rsidR="00A8221D" w:rsidRPr="00B55E3E" w:rsidRDefault="00A8221D" w:rsidP="00A8221D">
      <w:pPr>
        <w:pStyle w:val="PL"/>
      </w:pPr>
      <w:r w:rsidRPr="00B55E3E">
        <w:t xml:space="preserve">            sidelinkUEInformationNR-r16     SidelinkUEInformationNR-r16,</w:t>
      </w:r>
    </w:p>
    <w:p w14:paraId="56DC31C7" w14:textId="77777777" w:rsidR="00A8221D" w:rsidRPr="00B55E3E" w:rsidRDefault="00A8221D" w:rsidP="00A8221D">
      <w:pPr>
        <w:pStyle w:val="PL"/>
      </w:pPr>
      <w:r w:rsidRPr="00B55E3E">
        <w:t xml:space="preserve">            ulInformationTransferIRAT-r16   ULInformationTransferIRAT-r16,</w:t>
      </w:r>
    </w:p>
    <w:p w14:paraId="586E8006" w14:textId="77777777" w:rsidR="00A8221D" w:rsidRPr="00B55E3E" w:rsidRDefault="00A8221D" w:rsidP="00A8221D">
      <w:pPr>
        <w:pStyle w:val="PL"/>
      </w:pPr>
      <w:r w:rsidRPr="00B55E3E">
        <w:t xml:space="preserve">            iabOtherInformation-r16         IABOtherInformation-r16,</w:t>
      </w:r>
    </w:p>
    <w:p w14:paraId="22325321" w14:textId="77777777" w:rsidR="00A8221D" w:rsidRPr="00B55E3E" w:rsidRDefault="00A8221D" w:rsidP="00A8221D">
      <w:pPr>
        <w:pStyle w:val="PL"/>
      </w:pPr>
      <w:r w:rsidRPr="00B55E3E">
        <w:t xml:space="preserve">            mbsInterestIndication-r17       MBSInterestIndication-r17,</w:t>
      </w:r>
    </w:p>
    <w:p w14:paraId="7FABD082" w14:textId="77777777" w:rsidR="00A8221D" w:rsidRPr="00B55E3E" w:rsidRDefault="00A8221D" w:rsidP="00A8221D">
      <w:pPr>
        <w:pStyle w:val="PL"/>
      </w:pPr>
      <w:r w:rsidRPr="00B55E3E">
        <w:t xml:space="preserve">            uePositioningAssistanceInfo-r17 UEPositioningAssistanceInfo-r17,</w:t>
      </w:r>
    </w:p>
    <w:p w14:paraId="7D6AFBEA" w14:textId="77777777" w:rsidR="00A8221D" w:rsidRPr="00B55E3E" w:rsidRDefault="00A8221D" w:rsidP="00A8221D">
      <w:pPr>
        <w:pStyle w:val="PL"/>
      </w:pPr>
      <w:r w:rsidRPr="00B55E3E">
        <w:t xml:space="preserve">            measurementReportAppLayer-r17   MeasurementReportAppLayer-r17,</w:t>
      </w:r>
    </w:p>
    <w:p w14:paraId="0C4F4768" w14:textId="77777777" w:rsidR="00A8221D" w:rsidRPr="00B55E3E" w:rsidRDefault="00A8221D" w:rsidP="00A8221D">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8731CF3" w14:textId="77777777" w:rsidR="00A8221D" w:rsidRPr="00B55E3E" w:rsidRDefault="00A8221D" w:rsidP="00A8221D">
      <w:pPr>
        <w:pStyle w:val="PL"/>
      </w:pPr>
      <w:r w:rsidRPr="00B55E3E">
        <w:t xml:space="preserve">        },</w:t>
      </w:r>
    </w:p>
    <w:p w14:paraId="532A6AA5" w14:textId="77777777" w:rsidR="00A8221D" w:rsidRPr="00B55E3E" w:rsidRDefault="00A8221D" w:rsidP="00A8221D">
      <w:pPr>
        <w:pStyle w:val="PL"/>
      </w:pPr>
      <w:r w:rsidRPr="00B55E3E">
        <w:t xml:space="preserve">        messageClassExtensionFuture-r16    </w:t>
      </w:r>
      <w:r w:rsidRPr="00B55E3E">
        <w:rPr>
          <w:color w:val="993366"/>
        </w:rPr>
        <w:t>SEQUENCE</w:t>
      </w:r>
      <w:r w:rsidRPr="00B55E3E">
        <w:t xml:space="preserve"> {}</w:t>
      </w:r>
    </w:p>
    <w:p w14:paraId="1D4A2A03" w14:textId="77777777" w:rsidR="00A8221D" w:rsidRPr="00B55E3E" w:rsidRDefault="00A8221D" w:rsidP="00A8221D">
      <w:pPr>
        <w:pStyle w:val="PL"/>
      </w:pPr>
      <w:r w:rsidRPr="00B55E3E">
        <w:t xml:space="preserve">    }</w:t>
      </w:r>
    </w:p>
    <w:p w14:paraId="413A8869" w14:textId="77777777" w:rsidR="00A8221D" w:rsidRPr="00B55E3E" w:rsidRDefault="00A8221D" w:rsidP="00A8221D">
      <w:pPr>
        <w:pStyle w:val="PL"/>
      </w:pPr>
      <w:r w:rsidRPr="00B55E3E">
        <w:t>}</w:t>
      </w:r>
    </w:p>
    <w:p w14:paraId="7D8FFD61" w14:textId="77777777" w:rsidR="00A8221D" w:rsidRPr="00B55E3E" w:rsidRDefault="00A8221D" w:rsidP="00A8221D">
      <w:pPr>
        <w:pStyle w:val="PL"/>
      </w:pPr>
    </w:p>
    <w:p w14:paraId="17F87F42" w14:textId="77777777" w:rsidR="00A8221D" w:rsidRPr="00B55E3E" w:rsidRDefault="00A8221D" w:rsidP="00A8221D">
      <w:pPr>
        <w:pStyle w:val="PL"/>
        <w:rPr>
          <w:color w:val="808080"/>
        </w:rPr>
      </w:pPr>
      <w:r w:rsidRPr="00B55E3E">
        <w:rPr>
          <w:color w:val="808080"/>
        </w:rPr>
        <w:t>-- TAG-UL-DCCH-MESSAGE-STOP</w:t>
      </w:r>
    </w:p>
    <w:p w14:paraId="3336B4C2" w14:textId="77777777" w:rsidR="00A8221D" w:rsidRPr="00B55E3E" w:rsidRDefault="00A8221D" w:rsidP="00A8221D">
      <w:pPr>
        <w:pStyle w:val="PL"/>
        <w:rPr>
          <w:color w:val="808080"/>
        </w:rPr>
      </w:pPr>
      <w:r w:rsidRPr="00B55E3E">
        <w:rPr>
          <w:color w:val="808080"/>
        </w:rPr>
        <w:t>-- ASN1STOP</w:t>
      </w:r>
    </w:p>
    <w:p w14:paraId="54C14FA4" w14:textId="77777777" w:rsidR="00A8221D" w:rsidRPr="00B55E3E" w:rsidRDefault="00A8221D" w:rsidP="00A8221D"/>
    <w:p w14:paraId="17192644" w14:textId="77777777" w:rsidR="00A8221D" w:rsidRPr="00B55E3E" w:rsidRDefault="00A8221D" w:rsidP="00A8221D">
      <w:pPr>
        <w:overflowPunct/>
        <w:autoSpaceDE/>
        <w:autoSpaceDN/>
        <w:adjustRightInd/>
        <w:spacing w:after="0"/>
        <w:rPr>
          <w:rFonts w:ascii="Arial" w:hAnsi="Arial"/>
          <w:sz w:val="28"/>
        </w:rPr>
        <w:sectPr w:rsidR="00A8221D" w:rsidRPr="00B55E3E">
          <w:footnotePr>
            <w:numRestart w:val="eachSect"/>
          </w:footnotePr>
          <w:pgSz w:w="16840" w:h="11907" w:orient="landscape"/>
          <w:pgMar w:top="1133" w:right="1416" w:bottom="1133" w:left="1133" w:header="850" w:footer="340" w:gutter="0"/>
          <w:cols w:space="720"/>
          <w:formProt w:val="0"/>
        </w:sectPr>
      </w:pPr>
    </w:p>
    <w:p w14:paraId="3ADDB075" w14:textId="77777777" w:rsidR="00A8221D" w:rsidRPr="00B55E3E" w:rsidRDefault="00A8221D" w:rsidP="00A8221D">
      <w:pPr>
        <w:pStyle w:val="Heading3"/>
      </w:pPr>
      <w:bookmarkStart w:id="1153" w:name="_Toc60777089"/>
      <w:bookmarkStart w:id="1154" w:name="_Toc115428870"/>
      <w:bookmarkStart w:id="1155" w:name="_Hlk54206646"/>
      <w:r w:rsidRPr="00B55E3E">
        <w:lastRenderedPageBreak/>
        <w:t>6.2.2</w:t>
      </w:r>
      <w:r w:rsidRPr="00B55E3E">
        <w:tab/>
        <w:t>Message definitions</w:t>
      </w:r>
      <w:bookmarkEnd w:id="1153"/>
      <w:bookmarkEnd w:id="1154"/>
    </w:p>
    <w:p w14:paraId="65C7435B" w14:textId="77777777" w:rsidR="00A8221D" w:rsidRPr="00B55E3E" w:rsidRDefault="00A8221D" w:rsidP="00A8221D">
      <w:pPr>
        <w:pStyle w:val="Heading4"/>
        <w:rPr>
          <w:rFonts w:eastAsia="SimSun"/>
          <w:lang w:eastAsia="zh-CN"/>
        </w:rPr>
      </w:pPr>
      <w:bookmarkStart w:id="1156" w:name="_Toc60777090"/>
      <w:bookmarkStart w:id="1157" w:name="_Toc115428871"/>
      <w:bookmarkEnd w:id="1155"/>
      <w:r w:rsidRPr="00B55E3E">
        <w:t>–</w:t>
      </w:r>
      <w:r w:rsidRPr="00B55E3E">
        <w:tab/>
      </w:r>
      <w:r w:rsidRPr="00B55E3E">
        <w:rPr>
          <w:rFonts w:eastAsia="SimSun"/>
          <w:i/>
          <w:noProof/>
          <w:lang w:eastAsia="zh-CN"/>
        </w:rPr>
        <w:t>CounterCheck</w:t>
      </w:r>
      <w:bookmarkEnd w:id="1156"/>
      <w:bookmarkEnd w:id="1157"/>
    </w:p>
    <w:p w14:paraId="286FE582" w14:textId="77777777" w:rsidR="00A8221D" w:rsidRPr="00B55E3E" w:rsidRDefault="00A8221D" w:rsidP="00A8221D">
      <w:pPr>
        <w:rPr>
          <w:iCs/>
        </w:rPr>
      </w:pPr>
      <w:r w:rsidRPr="00B55E3E">
        <w:t xml:space="preserve">The </w:t>
      </w:r>
      <w:r w:rsidRPr="00B55E3E">
        <w:rPr>
          <w:rFonts w:eastAsia="SimSun"/>
          <w:i/>
          <w:noProof/>
          <w:lang w:eastAsia="zh-CN"/>
        </w:rPr>
        <w:t>CounterCheck</w:t>
      </w:r>
      <w:r w:rsidRPr="00B55E3E">
        <w:rPr>
          <w:iCs/>
        </w:rPr>
        <w:t xml:space="preserve"> message </w:t>
      </w:r>
      <w:r w:rsidRPr="00B55E3E">
        <w:t xml:space="preserve">is used by the network to indicate the current COUNT MSB values associated to each </w:t>
      </w:r>
      <w:r w:rsidRPr="00B55E3E">
        <w:rPr>
          <w:rFonts w:eastAsia="SimSun"/>
          <w:lang w:eastAsia="zh-CN"/>
        </w:rPr>
        <w:t>DRB</w:t>
      </w:r>
      <w:r w:rsidRPr="00B55E3E">
        <w:t xml:space="preserve"> and to request the UE to compare these to its COUNT MSB values and to report the comparison results to the network.</w:t>
      </w:r>
    </w:p>
    <w:p w14:paraId="67C471D5" w14:textId="77777777" w:rsidR="00A8221D" w:rsidRPr="00B55E3E" w:rsidRDefault="00A8221D" w:rsidP="00A8221D">
      <w:pPr>
        <w:pStyle w:val="B1"/>
      </w:pPr>
      <w:r w:rsidRPr="00B55E3E">
        <w:t>Signalling radio bearer: SRB1</w:t>
      </w:r>
    </w:p>
    <w:p w14:paraId="764FEEC3" w14:textId="77777777" w:rsidR="00A8221D" w:rsidRPr="00B55E3E" w:rsidRDefault="00A8221D" w:rsidP="00A8221D">
      <w:pPr>
        <w:pStyle w:val="B1"/>
      </w:pPr>
      <w:r w:rsidRPr="00B55E3E">
        <w:t>RLC-SAP: AM</w:t>
      </w:r>
    </w:p>
    <w:p w14:paraId="7387AEBD" w14:textId="77777777" w:rsidR="00A8221D" w:rsidRPr="00B55E3E" w:rsidRDefault="00A8221D" w:rsidP="00A8221D">
      <w:pPr>
        <w:pStyle w:val="B1"/>
      </w:pPr>
      <w:r w:rsidRPr="00B55E3E">
        <w:t>Logical channel: DCCH</w:t>
      </w:r>
    </w:p>
    <w:p w14:paraId="37478B43" w14:textId="77777777" w:rsidR="00A8221D" w:rsidRPr="00B55E3E" w:rsidRDefault="00A8221D" w:rsidP="00A8221D">
      <w:pPr>
        <w:pStyle w:val="B1"/>
      </w:pPr>
      <w:r w:rsidRPr="00B55E3E">
        <w:t>Direction: Network to UE</w:t>
      </w:r>
    </w:p>
    <w:p w14:paraId="4EB653E5" w14:textId="77777777" w:rsidR="00A8221D" w:rsidRPr="00B55E3E" w:rsidRDefault="00A8221D" w:rsidP="00A8221D">
      <w:pPr>
        <w:pStyle w:val="TH"/>
        <w:rPr>
          <w:bCs/>
          <w:i/>
          <w:iCs/>
        </w:rPr>
      </w:pPr>
      <w:r w:rsidRPr="00B55E3E">
        <w:rPr>
          <w:rFonts w:eastAsia="SimSun"/>
          <w:bCs/>
          <w:i/>
          <w:iCs/>
          <w:noProof/>
          <w:lang w:eastAsia="zh-CN"/>
        </w:rPr>
        <w:t>CounterCheck</w:t>
      </w:r>
      <w:r w:rsidRPr="00B55E3E">
        <w:rPr>
          <w:bCs/>
          <w:i/>
          <w:iCs/>
          <w:noProof/>
        </w:rPr>
        <w:t xml:space="preserve"> message</w:t>
      </w:r>
    </w:p>
    <w:p w14:paraId="43BD47C4" w14:textId="77777777" w:rsidR="00A8221D" w:rsidRPr="00B55E3E" w:rsidRDefault="00A8221D" w:rsidP="00A8221D">
      <w:pPr>
        <w:pStyle w:val="PL"/>
        <w:rPr>
          <w:color w:val="808080"/>
        </w:rPr>
      </w:pPr>
      <w:r w:rsidRPr="00B55E3E">
        <w:rPr>
          <w:color w:val="808080"/>
        </w:rPr>
        <w:t>-- ASN1START</w:t>
      </w:r>
    </w:p>
    <w:p w14:paraId="4F77004C" w14:textId="77777777" w:rsidR="00A8221D" w:rsidRPr="00B55E3E" w:rsidRDefault="00A8221D" w:rsidP="00A8221D">
      <w:pPr>
        <w:pStyle w:val="PL"/>
        <w:rPr>
          <w:color w:val="808080"/>
        </w:rPr>
      </w:pPr>
      <w:r w:rsidRPr="00B55E3E">
        <w:rPr>
          <w:color w:val="808080"/>
        </w:rPr>
        <w:t>-- TAG-COUNTERCHECK-START</w:t>
      </w:r>
    </w:p>
    <w:p w14:paraId="23533223" w14:textId="77777777" w:rsidR="00A8221D" w:rsidRPr="00B55E3E" w:rsidRDefault="00A8221D" w:rsidP="00A8221D">
      <w:pPr>
        <w:pStyle w:val="PL"/>
      </w:pPr>
    </w:p>
    <w:p w14:paraId="49B729FA" w14:textId="77777777" w:rsidR="00A8221D" w:rsidRPr="00B55E3E" w:rsidRDefault="00A8221D" w:rsidP="00A8221D">
      <w:pPr>
        <w:pStyle w:val="PL"/>
      </w:pPr>
    </w:p>
    <w:p w14:paraId="12D23DAE" w14:textId="77777777" w:rsidR="00A8221D" w:rsidRPr="00B55E3E" w:rsidRDefault="00A8221D" w:rsidP="00A8221D">
      <w:pPr>
        <w:pStyle w:val="PL"/>
      </w:pPr>
      <w:r w:rsidRPr="00B55E3E">
        <w:t xml:space="preserve">CounterCheck ::=                </w:t>
      </w:r>
      <w:r w:rsidRPr="00B55E3E">
        <w:rPr>
          <w:color w:val="993366"/>
        </w:rPr>
        <w:t>SEQUENCE</w:t>
      </w:r>
      <w:r w:rsidRPr="00B55E3E">
        <w:t xml:space="preserve"> {</w:t>
      </w:r>
    </w:p>
    <w:p w14:paraId="2694F83B" w14:textId="77777777" w:rsidR="00A8221D" w:rsidRPr="00B55E3E" w:rsidRDefault="00A8221D" w:rsidP="00A8221D">
      <w:pPr>
        <w:pStyle w:val="PL"/>
      </w:pPr>
      <w:r w:rsidRPr="00B55E3E">
        <w:t xml:space="preserve">    rrc-TransactionIdentifier       RRC-TransactionIdentifier,</w:t>
      </w:r>
    </w:p>
    <w:p w14:paraId="3C03B5DE"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7564D598" w14:textId="77777777" w:rsidR="00A8221D" w:rsidRPr="00B55E3E" w:rsidRDefault="00A8221D" w:rsidP="00A8221D">
      <w:pPr>
        <w:pStyle w:val="PL"/>
      </w:pPr>
      <w:r w:rsidRPr="00B55E3E">
        <w:t xml:space="preserve">        counterCheck                    CounterCheck-IEs,</w:t>
      </w:r>
    </w:p>
    <w:p w14:paraId="38632127"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4DFBB59A" w14:textId="77777777" w:rsidR="00A8221D" w:rsidRPr="00B55E3E" w:rsidRDefault="00A8221D" w:rsidP="00A8221D">
      <w:pPr>
        <w:pStyle w:val="PL"/>
      </w:pPr>
      <w:r w:rsidRPr="00B55E3E">
        <w:t xml:space="preserve">    }</w:t>
      </w:r>
    </w:p>
    <w:p w14:paraId="4C72A604" w14:textId="77777777" w:rsidR="00A8221D" w:rsidRPr="00B55E3E" w:rsidRDefault="00A8221D" w:rsidP="00A8221D">
      <w:pPr>
        <w:pStyle w:val="PL"/>
      </w:pPr>
      <w:r w:rsidRPr="00B55E3E">
        <w:t>}</w:t>
      </w:r>
    </w:p>
    <w:p w14:paraId="6557D5D2" w14:textId="77777777" w:rsidR="00A8221D" w:rsidRPr="00B55E3E" w:rsidRDefault="00A8221D" w:rsidP="00A8221D">
      <w:pPr>
        <w:pStyle w:val="PL"/>
      </w:pPr>
    </w:p>
    <w:p w14:paraId="75B2C87B" w14:textId="77777777" w:rsidR="00A8221D" w:rsidRPr="00B55E3E" w:rsidRDefault="00A8221D" w:rsidP="00A8221D">
      <w:pPr>
        <w:pStyle w:val="PL"/>
      </w:pPr>
      <w:r w:rsidRPr="00B55E3E">
        <w:t xml:space="preserve">CounterCheck-IEs ::=            </w:t>
      </w:r>
      <w:r w:rsidRPr="00B55E3E">
        <w:rPr>
          <w:color w:val="993366"/>
        </w:rPr>
        <w:t>SEQUENCE</w:t>
      </w:r>
      <w:r w:rsidRPr="00B55E3E">
        <w:t xml:space="preserve"> {</w:t>
      </w:r>
    </w:p>
    <w:p w14:paraId="66C205CD" w14:textId="77777777" w:rsidR="00A8221D" w:rsidRPr="00B55E3E" w:rsidRDefault="00A8221D" w:rsidP="00A8221D">
      <w:pPr>
        <w:pStyle w:val="PL"/>
      </w:pPr>
      <w:r w:rsidRPr="00B55E3E">
        <w:t xml:space="preserve">    drb-CountMSB-InfoList           DRB-CountMSB-InfoList,</w:t>
      </w:r>
    </w:p>
    <w:p w14:paraId="3C6571B3"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AC7ACE8"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94101B1" w14:textId="77777777" w:rsidR="00A8221D" w:rsidRPr="00B55E3E" w:rsidRDefault="00A8221D" w:rsidP="00A8221D">
      <w:pPr>
        <w:pStyle w:val="PL"/>
      </w:pPr>
      <w:r w:rsidRPr="00B55E3E">
        <w:t>}</w:t>
      </w:r>
    </w:p>
    <w:p w14:paraId="4DEAD318" w14:textId="77777777" w:rsidR="00A8221D" w:rsidRPr="00B55E3E" w:rsidRDefault="00A8221D" w:rsidP="00A8221D">
      <w:pPr>
        <w:pStyle w:val="PL"/>
      </w:pPr>
    </w:p>
    <w:p w14:paraId="44B119DC" w14:textId="77777777" w:rsidR="00A8221D" w:rsidRPr="00B55E3E" w:rsidRDefault="00A8221D" w:rsidP="00A8221D">
      <w:pPr>
        <w:pStyle w:val="PL"/>
      </w:pPr>
      <w:r w:rsidRPr="00B55E3E">
        <w:t xml:space="preserve">DRB-CountMSB-Info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CountMSB-Info</w:t>
      </w:r>
    </w:p>
    <w:p w14:paraId="5939D41A" w14:textId="77777777" w:rsidR="00A8221D" w:rsidRPr="00B55E3E" w:rsidRDefault="00A8221D" w:rsidP="00A8221D">
      <w:pPr>
        <w:pStyle w:val="PL"/>
      </w:pPr>
    </w:p>
    <w:p w14:paraId="1A8AD8B7" w14:textId="77777777" w:rsidR="00A8221D" w:rsidRPr="00B55E3E" w:rsidRDefault="00A8221D" w:rsidP="00A8221D">
      <w:pPr>
        <w:pStyle w:val="PL"/>
      </w:pPr>
      <w:r w:rsidRPr="00B55E3E">
        <w:t xml:space="preserve">DRB-CountMSB-Info ::=           </w:t>
      </w:r>
      <w:r w:rsidRPr="00B55E3E">
        <w:rPr>
          <w:color w:val="993366"/>
        </w:rPr>
        <w:t>SEQUENCE</w:t>
      </w:r>
      <w:r w:rsidRPr="00B55E3E">
        <w:t xml:space="preserve"> {</w:t>
      </w:r>
    </w:p>
    <w:p w14:paraId="5BA8B434" w14:textId="77777777" w:rsidR="00A8221D" w:rsidRPr="00B55E3E" w:rsidRDefault="00A8221D" w:rsidP="00A8221D">
      <w:pPr>
        <w:pStyle w:val="PL"/>
      </w:pPr>
      <w:r w:rsidRPr="00B55E3E">
        <w:t xml:space="preserve">    drb-Identity                    DRB-Identity,</w:t>
      </w:r>
    </w:p>
    <w:p w14:paraId="721612EB" w14:textId="77777777" w:rsidR="00A8221D" w:rsidRPr="00B55E3E" w:rsidRDefault="00A8221D" w:rsidP="00A8221D">
      <w:pPr>
        <w:pStyle w:val="PL"/>
      </w:pPr>
      <w:r w:rsidRPr="00B55E3E">
        <w:t xml:space="preserve">    countMSB-Uplink                 </w:t>
      </w:r>
      <w:r w:rsidRPr="00B55E3E">
        <w:rPr>
          <w:color w:val="993366"/>
        </w:rPr>
        <w:t>INTEGER</w:t>
      </w:r>
      <w:r w:rsidRPr="00B55E3E">
        <w:t>(0..33554431),</w:t>
      </w:r>
    </w:p>
    <w:p w14:paraId="53E0AE04" w14:textId="77777777" w:rsidR="00A8221D" w:rsidRPr="00B55E3E" w:rsidRDefault="00A8221D" w:rsidP="00A8221D">
      <w:pPr>
        <w:pStyle w:val="PL"/>
      </w:pPr>
      <w:r w:rsidRPr="00B55E3E">
        <w:t xml:space="preserve">    countMSB-Downlink               </w:t>
      </w:r>
      <w:r w:rsidRPr="00B55E3E">
        <w:rPr>
          <w:color w:val="993366"/>
        </w:rPr>
        <w:t>INTEGER</w:t>
      </w:r>
      <w:r w:rsidRPr="00B55E3E">
        <w:t>(0..33554431)</w:t>
      </w:r>
    </w:p>
    <w:p w14:paraId="6D80B7FA" w14:textId="77777777" w:rsidR="00A8221D" w:rsidRPr="00B55E3E" w:rsidRDefault="00A8221D" w:rsidP="00A8221D">
      <w:pPr>
        <w:pStyle w:val="PL"/>
      </w:pPr>
      <w:r w:rsidRPr="00B55E3E">
        <w:t>}</w:t>
      </w:r>
    </w:p>
    <w:p w14:paraId="7E1EDA91" w14:textId="77777777" w:rsidR="00A8221D" w:rsidRPr="00B55E3E" w:rsidRDefault="00A8221D" w:rsidP="00A8221D">
      <w:pPr>
        <w:pStyle w:val="PL"/>
      </w:pPr>
    </w:p>
    <w:p w14:paraId="00B3EA7C" w14:textId="77777777" w:rsidR="00A8221D" w:rsidRPr="00B55E3E" w:rsidRDefault="00A8221D" w:rsidP="00A8221D">
      <w:pPr>
        <w:pStyle w:val="PL"/>
        <w:rPr>
          <w:color w:val="808080"/>
        </w:rPr>
      </w:pPr>
      <w:r w:rsidRPr="00B55E3E">
        <w:rPr>
          <w:color w:val="808080"/>
        </w:rPr>
        <w:t>-- TAG-COUNTERCHECK-STOP</w:t>
      </w:r>
    </w:p>
    <w:p w14:paraId="113749A0" w14:textId="77777777" w:rsidR="00A8221D" w:rsidRPr="00B55E3E" w:rsidRDefault="00A8221D" w:rsidP="00A8221D">
      <w:pPr>
        <w:pStyle w:val="PL"/>
        <w:rPr>
          <w:color w:val="808080"/>
        </w:rPr>
      </w:pPr>
      <w:r w:rsidRPr="00B55E3E">
        <w:rPr>
          <w:color w:val="808080"/>
        </w:rPr>
        <w:t>-- ASN1STOP</w:t>
      </w:r>
    </w:p>
    <w:p w14:paraId="111049E8" w14:textId="77777777" w:rsidR="00A8221D" w:rsidRPr="00B55E3E" w:rsidRDefault="00A8221D" w:rsidP="00A8221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D11D9EE"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38F012E6" w14:textId="77777777" w:rsidR="00A8221D" w:rsidRPr="00B55E3E" w:rsidRDefault="00A8221D" w:rsidP="00FB1467">
            <w:pPr>
              <w:pStyle w:val="TAH"/>
              <w:rPr>
                <w:szCs w:val="22"/>
                <w:lang w:eastAsia="zh-CN"/>
              </w:rPr>
            </w:pPr>
            <w:r w:rsidRPr="00B55E3E">
              <w:rPr>
                <w:i/>
                <w:szCs w:val="22"/>
                <w:lang w:eastAsia="zh-CN"/>
              </w:rPr>
              <w:lastRenderedPageBreak/>
              <w:t xml:space="preserve">CounterCheck-IEs </w:t>
            </w:r>
            <w:r w:rsidRPr="00B55E3E">
              <w:rPr>
                <w:szCs w:val="22"/>
                <w:lang w:eastAsia="zh-CN"/>
              </w:rPr>
              <w:t>field descriptions</w:t>
            </w:r>
          </w:p>
        </w:tc>
      </w:tr>
      <w:tr w:rsidR="00A8221D" w:rsidRPr="00B55E3E" w14:paraId="43B91BAC"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60E275D9" w14:textId="77777777" w:rsidR="00A8221D" w:rsidRPr="00B55E3E" w:rsidRDefault="00A8221D" w:rsidP="00FB1467">
            <w:pPr>
              <w:pStyle w:val="TAL"/>
              <w:rPr>
                <w:szCs w:val="22"/>
                <w:lang w:eastAsia="zh-CN"/>
              </w:rPr>
            </w:pPr>
            <w:r w:rsidRPr="00B55E3E">
              <w:rPr>
                <w:b/>
                <w:i/>
                <w:szCs w:val="22"/>
                <w:lang w:eastAsia="zh-CN"/>
              </w:rPr>
              <w:t>drb-CountMSB-InfoList</w:t>
            </w:r>
          </w:p>
          <w:p w14:paraId="6ACFDF5E" w14:textId="77777777" w:rsidR="00A8221D" w:rsidRPr="00B55E3E" w:rsidRDefault="00A8221D" w:rsidP="00FB1467">
            <w:pPr>
              <w:pStyle w:val="TAL"/>
              <w:rPr>
                <w:szCs w:val="22"/>
                <w:lang w:eastAsia="zh-CN"/>
              </w:rPr>
            </w:pPr>
            <w:r w:rsidRPr="00B55E3E">
              <w:rPr>
                <w:szCs w:val="22"/>
                <w:lang w:eastAsia="zh-CN"/>
              </w:rPr>
              <w:t>Indicates the MSBs of the COUNT values of the DRBs.</w:t>
            </w:r>
          </w:p>
        </w:tc>
      </w:tr>
    </w:tbl>
    <w:p w14:paraId="2F677F82" w14:textId="77777777" w:rsidR="00A8221D" w:rsidRPr="00B55E3E" w:rsidRDefault="00A8221D" w:rsidP="00A8221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491946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09378E4" w14:textId="77777777" w:rsidR="00A8221D" w:rsidRPr="00B55E3E" w:rsidRDefault="00A8221D" w:rsidP="00FB1467">
            <w:pPr>
              <w:pStyle w:val="TAH"/>
              <w:rPr>
                <w:szCs w:val="22"/>
                <w:lang w:eastAsia="zh-CN"/>
              </w:rPr>
            </w:pPr>
            <w:r w:rsidRPr="00B55E3E">
              <w:rPr>
                <w:i/>
                <w:szCs w:val="22"/>
                <w:lang w:eastAsia="zh-CN"/>
              </w:rPr>
              <w:t xml:space="preserve">DRB-CountMSB-Info </w:t>
            </w:r>
            <w:r w:rsidRPr="00B55E3E">
              <w:rPr>
                <w:szCs w:val="22"/>
                <w:lang w:eastAsia="zh-CN"/>
              </w:rPr>
              <w:t>field descriptions</w:t>
            </w:r>
          </w:p>
        </w:tc>
      </w:tr>
      <w:tr w:rsidR="00A8221D" w:rsidRPr="00B55E3E" w14:paraId="09916CB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FF7EC04" w14:textId="77777777" w:rsidR="00A8221D" w:rsidRPr="00B55E3E" w:rsidRDefault="00A8221D" w:rsidP="00FB1467">
            <w:pPr>
              <w:pStyle w:val="TAL"/>
              <w:rPr>
                <w:szCs w:val="22"/>
                <w:lang w:eastAsia="zh-CN"/>
              </w:rPr>
            </w:pPr>
            <w:r w:rsidRPr="00B55E3E">
              <w:rPr>
                <w:b/>
                <w:i/>
                <w:szCs w:val="22"/>
                <w:lang w:eastAsia="zh-CN"/>
              </w:rPr>
              <w:t>countMSB-Downlink</w:t>
            </w:r>
          </w:p>
          <w:p w14:paraId="65264E29" w14:textId="77777777" w:rsidR="00A8221D" w:rsidRPr="00B55E3E" w:rsidRDefault="00A8221D" w:rsidP="00FB1467">
            <w:pPr>
              <w:pStyle w:val="TAL"/>
              <w:rPr>
                <w:szCs w:val="22"/>
                <w:lang w:eastAsia="zh-CN"/>
              </w:rPr>
            </w:pPr>
            <w:r w:rsidRPr="00B55E3E">
              <w:rPr>
                <w:szCs w:val="22"/>
                <w:lang w:eastAsia="zh-CN"/>
              </w:rPr>
              <w:t>Indicates the value of 25 MSBs from RX_NEXT – 1 (specified in TS 38.323 [5]) associated to this DRB.</w:t>
            </w:r>
          </w:p>
        </w:tc>
      </w:tr>
      <w:tr w:rsidR="00A8221D" w:rsidRPr="00B55E3E" w14:paraId="568F042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B045896" w14:textId="77777777" w:rsidR="00A8221D" w:rsidRPr="00B55E3E" w:rsidRDefault="00A8221D" w:rsidP="00FB1467">
            <w:pPr>
              <w:pStyle w:val="TAL"/>
              <w:rPr>
                <w:szCs w:val="22"/>
                <w:lang w:eastAsia="zh-CN"/>
              </w:rPr>
            </w:pPr>
            <w:r w:rsidRPr="00B55E3E">
              <w:rPr>
                <w:b/>
                <w:i/>
                <w:szCs w:val="22"/>
                <w:lang w:eastAsia="zh-CN"/>
              </w:rPr>
              <w:t>countMSB-Uplink</w:t>
            </w:r>
          </w:p>
          <w:p w14:paraId="60C73D7E" w14:textId="77777777" w:rsidR="00A8221D" w:rsidRPr="00B55E3E" w:rsidRDefault="00A8221D" w:rsidP="00FB1467">
            <w:pPr>
              <w:pStyle w:val="TAL"/>
              <w:rPr>
                <w:szCs w:val="22"/>
                <w:lang w:eastAsia="zh-CN"/>
              </w:rPr>
            </w:pPr>
            <w:r w:rsidRPr="00B55E3E">
              <w:rPr>
                <w:szCs w:val="22"/>
                <w:lang w:eastAsia="zh-CN"/>
              </w:rPr>
              <w:t>Indicates the value of 25 MSBs from TX_NEXT – 1 (specified in TS 38.323 [5]) associated to this DRB.</w:t>
            </w:r>
          </w:p>
        </w:tc>
      </w:tr>
    </w:tbl>
    <w:p w14:paraId="479F5643" w14:textId="77777777" w:rsidR="00A8221D" w:rsidRPr="00B55E3E" w:rsidRDefault="00A8221D" w:rsidP="00A8221D"/>
    <w:p w14:paraId="46BD191D" w14:textId="77777777" w:rsidR="00A8221D" w:rsidRPr="00B55E3E" w:rsidRDefault="00A8221D" w:rsidP="00A8221D">
      <w:pPr>
        <w:pStyle w:val="Heading4"/>
        <w:rPr>
          <w:rFonts w:eastAsia="SimSun"/>
          <w:lang w:eastAsia="zh-CN"/>
        </w:rPr>
      </w:pPr>
      <w:bookmarkStart w:id="1158" w:name="_Toc60777091"/>
      <w:bookmarkStart w:id="1159" w:name="_Toc115428872"/>
      <w:r w:rsidRPr="00B55E3E">
        <w:t>–</w:t>
      </w:r>
      <w:r w:rsidRPr="00B55E3E">
        <w:tab/>
      </w:r>
      <w:r w:rsidRPr="00B55E3E">
        <w:rPr>
          <w:rFonts w:eastAsia="SimSun"/>
          <w:i/>
          <w:noProof/>
          <w:lang w:eastAsia="zh-CN"/>
        </w:rPr>
        <w:t>CounterCheckResponse</w:t>
      </w:r>
      <w:bookmarkEnd w:id="1158"/>
      <w:bookmarkEnd w:id="1159"/>
    </w:p>
    <w:p w14:paraId="5F794008" w14:textId="77777777" w:rsidR="00A8221D" w:rsidRPr="00B55E3E" w:rsidRDefault="00A8221D" w:rsidP="00A8221D">
      <w:pPr>
        <w:keepNext/>
        <w:keepLines/>
        <w:rPr>
          <w:iCs/>
        </w:rPr>
      </w:pPr>
      <w:r w:rsidRPr="00B55E3E">
        <w:t xml:space="preserve">The </w:t>
      </w:r>
      <w:r w:rsidRPr="00B55E3E">
        <w:rPr>
          <w:rFonts w:eastAsia="SimSun"/>
          <w:i/>
          <w:noProof/>
          <w:lang w:eastAsia="zh-CN"/>
        </w:rPr>
        <w:t>CounterCheckResponse</w:t>
      </w:r>
      <w:r w:rsidRPr="00B55E3E">
        <w:rPr>
          <w:iCs/>
        </w:rPr>
        <w:t xml:space="preserve"> message </w:t>
      </w:r>
      <w:r w:rsidRPr="00B55E3E">
        <w:t xml:space="preserve">is used by the UE to respond to a </w:t>
      </w:r>
      <w:r w:rsidRPr="00B55E3E">
        <w:rPr>
          <w:rFonts w:eastAsia="SimSun"/>
          <w:i/>
          <w:lang w:eastAsia="zh-CN"/>
        </w:rPr>
        <w:t>CounterCheck</w:t>
      </w:r>
      <w:r w:rsidRPr="00B55E3E">
        <w:t xml:space="preserve"> message.</w:t>
      </w:r>
    </w:p>
    <w:p w14:paraId="499A4C38" w14:textId="77777777" w:rsidR="00A8221D" w:rsidRPr="00B55E3E" w:rsidRDefault="00A8221D" w:rsidP="00A8221D">
      <w:pPr>
        <w:pStyle w:val="B1"/>
        <w:keepNext/>
        <w:keepLines/>
      </w:pPr>
      <w:r w:rsidRPr="00B55E3E">
        <w:t>Signalling radio bearer: SRB1</w:t>
      </w:r>
    </w:p>
    <w:p w14:paraId="3F6AEDF7" w14:textId="77777777" w:rsidR="00A8221D" w:rsidRPr="00B55E3E" w:rsidRDefault="00A8221D" w:rsidP="00A8221D">
      <w:pPr>
        <w:pStyle w:val="B1"/>
        <w:keepNext/>
        <w:keepLines/>
      </w:pPr>
      <w:r w:rsidRPr="00B55E3E">
        <w:t>RLC-SAP: AM</w:t>
      </w:r>
    </w:p>
    <w:p w14:paraId="0437EC9C" w14:textId="77777777" w:rsidR="00A8221D" w:rsidRPr="00B55E3E" w:rsidRDefault="00A8221D" w:rsidP="00A8221D">
      <w:pPr>
        <w:pStyle w:val="B1"/>
        <w:keepNext/>
        <w:keepLines/>
      </w:pPr>
      <w:r w:rsidRPr="00B55E3E">
        <w:t>Logical channel: DCCH</w:t>
      </w:r>
    </w:p>
    <w:p w14:paraId="707CC1E9" w14:textId="77777777" w:rsidR="00A8221D" w:rsidRPr="00B55E3E" w:rsidRDefault="00A8221D" w:rsidP="00A8221D">
      <w:pPr>
        <w:pStyle w:val="B1"/>
        <w:keepNext/>
        <w:keepLines/>
      </w:pPr>
      <w:r w:rsidRPr="00B55E3E">
        <w:t>Direction: UE to Network</w:t>
      </w:r>
    </w:p>
    <w:p w14:paraId="7D27EC0C" w14:textId="77777777" w:rsidR="00A8221D" w:rsidRPr="00B55E3E" w:rsidRDefault="00A8221D" w:rsidP="00A8221D">
      <w:pPr>
        <w:pStyle w:val="TH"/>
        <w:rPr>
          <w:bCs/>
          <w:i/>
          <w:iCs/>
        </w:rPr>
      </w:pPr>
      <w:r w:rsidRPr="00B55E3E">
        <w:rPr>
          <w:rFonts w:eastAsia="SimSun"/>
          <w:bCs/>
          <w:i/>
          <w:iCs/>
          <w:noProof/>
          <w:lang w:eastAsia="zh-CN"/>
        </w:rPr>
        <w:t>CounterCheckResponse</w:t>
      </w:r>
      <w:r w:rsidRPr="00B55E3E">
        <w:rPr>
          <w:bCs/>
          <w:i/>
          <w:iCs/>
          <w:noProof/>
        </w:rPr>
        <w:t xml:space="preserve"> message</w:t>
      </w:r>
    </w:p>
    <w:p w14:paraId="7F97717B" w14:textId="77777777" w:rsidR="00A8221D" w:rsidRPr="00B55E3E" w:rsidRDefault="00A8221D" w:rsidP="00A8221D">
      <w:pPr>
        <w:pStyle w:val="PL"/>
        <w:rPr>
          <w:color w:val="808080"/>
        </w:rPr>
      </w:pPr>
      <w:r w:rsidRPr="00B55E3E">
        <w:rPr>
          <w:color w:val="808080"/>
        </w:rPr>
        <w:t>-- ASN1START</w:t>
      </w:r>
    </w:p>
    <w:p w14:paraId="6FE975E4" w14:textId="77777777" w:rsidR="00A8221D" w:rsidRPr="00B55E3E" w:rsidRDefault="00A8221D" w:rsidP="00A8221D">
      <w:pPr>
        <w:pStyle w:val="PL"/>
        <w:rPr>
          <w:color w:val="808080"/>
        </w:rPr>
      </w:pPr>
      <w:r w:rsidRPr="00B55E3E">
        <w:rPr>
          <w:color w:val="808080"/>
        </w:rPr>
        <w:t>-- TAG-COUNTERCHECKRESPONSE-START</w:t>
      </w:r>
    </w:p>
    <w:p w14:paraId="6A5C8F8E" w14:textId="77777777" w:rsidR="00A8221D" w:rsidRPr="00B55E3E" w:rsidRDefault="00A8221D" w:rsidP="00A8221D">
      <w:pPr>
        <w:pStyle w:val="PL"/>
      </w:pPr>
    </w:p>
    <w:p w14:paraId="7BFC31CB" w14:textId="77777777" w:rsidR="00A8221D" w:rsidRPr="00B55E3E" w:rsidRDefault="00A8221D" w:rsidP="00A8221D">
      <w:pPr>
        <w:pStyle w:val="PL"/>
      </w:pPr>
      <w:r w:rsidRPr="00B55E3E">
        <w:t xml:space="preserve">CounterCheckResponse ::=        </w:t>
      </w:r>
      <w:r w:rsidRPr="00B55E3E">
        <w:rPr>
          <w:color w:val="993366"/>
        </w:rPr>
        <w:t>SEQUENCE</w:t>
      </w:r>
      <w:r w:rsidRPr="00B55E3E">
        <w:t xml:space="preserve"> {</w:t>
      </w:r>
    </w:p>
    <w:p w14:paraId="150F3894" w14:textId="77777777" w:rsidR="00A8221D" w:rsidRPr="00B55E3E" w:rsidRDefault="00A8221D" w:rsidP="00A8221D">
      <w:pPr>
        <w:pStyle w:val="PL"/>
      </w:pPr>
      <w:r w:rsidRPr="00B55E3E">
        <w:t xml:space="preserve">    rrc-TransactionIdentifier       RRC-TransactionIdentifier,</w:t>
      </w:r>
    </w:p>
    <w:p w14:paraId="03FA34C0"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30C658F5" w14:textId="77777777" w:rsidR="00A8221D" w:rsidRPr="00B55E3E" w:rsidRDefault="00A8221D" w:rsidP="00A8221D">
      <w:pPr>
        <w:pStyle w:val="PL"/>
      </w:pPr>
      <w:r w:rsidRPr="00B55E3E">
        <w:t xml:space="preserve">        counterCheckResponse            CounterCheckResponse-IEs,</w:t>
      </w:r>
    </w:p>
    <w:p w14:paraId="444F731D"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36FFFDA5" w14:textId="77777777" w:rsidR="00A8221D" w:rsidRPr="00B55E3E" w:rsidRDefault="00A8221D" w:rsidP="00A8221D">
      <w:pPr>
        <w:pStyle w:val="PL"/>
      </w:pPr>
      <w:r w:rsidRPr="00B55E3E">
        <w:t xml:space="preserve">    }</w:t>
      </w:r>
    </w:p>
    <w:p w14:paraId="15B2822E" w14:textId="77777777" w:rsidR="00A8221D" w:rsidRPr="00B55E3E" w:rsidRDefault="00A8221D" w:rsidP="00A8221D">
      <w:pPr>
        <w:pStyle w:val="PL"/>
      </w:pPr>
      <w:r w:rsidRPr="00B55E3E">
        <w:t>}</w:t>
      </w:r>
    </w:p>
    <w:p w14:paraId="7C38CD03" w14:textId="77777777" w:rsidR="00A8221D" w:rsidRPr="00B55E3E" w:rsidRDefault="00A8221D" w:rsidP="00A8221D">
      <w:pPr>
        <w:pStyle w:val="PL"/>
      </w:pPr>
    </w:p>
    <w:p w14:paraId="2A1DF609" w14:textId="77777777" w:rsidR="00A8221D" w:rsidRPr="00B55E3E" w:rsidRDefault="00A8221D" w:rsidP="00A8221D">
      <w:pPr>
        <w:pStyle w:val="PL"/>
      </w:pPr>
      <w:r w:rsidRPr="00B55E3E">
        <w:t xml:space="preserve">CounterCheckResponse-IEs ::=    </w:t>
      </w:r>
      <w:r w:rsidRPr="00B55E3E">
        <w:rPr>
          <w:color w:val="993366"/>
        </w:rPr>
        <w:t>SEQUENCE</w:t>
      </w:r>
      <w:r w:rsidRPr="00B55E3E">
        <w:t xml:space="preserve"> {</w:t>
      </w:r>
    </w:p>
    <w:p w14:paraId="5A747A2E" w14:textId="77777777" w:rsidR="00A8221D" w:rsidRPr="00B55E3E" w:rsidRDefault="00A8221D" w:rsidP="00A8221D">
      <w:pPr>
        <w:pStyle w:val="PL"/>
      </w:pPr>
      <w:r w:rsidRPr="00B55E3E">
        <w:t xml:space="preserve">    drb-CountInfoList               DRB-CountInfoList,</w:t>
      </w:r>
    </w:p>
    <w:p w14:paraId="4180186B"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A359550"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4AE131A" w14:textId="77777777" w:rsidR="00A8221D" w:rsidRPr="00B55E3E" w:rsidRDefault="00A8221D" w:rsidP="00A8221D">
      <w:pPr>
        <w:pStyle w:val="PL"/>
      </w:pPr>
    </w:p>
    <w:p w14:paraId="451F9BA5" w14:textId="77777777" w:rsidR="00A8221D" w:rsidRPr="00B55E3E" w:rsidRDefault="00A8221D" w:rsidP="00A8221D">
      <w:pPr>
        <w:pStyle w:val="PL"/>
      </w:pPr>
      <w:r w:rsidRPr="00B55E3E">
        <w:t>}</w:t>
      </w:r>
    </w:p>
    <w:p w14:paraId="68A2E28E" w14:textId="77777777" w:rsidR="00A8221D" w:rsidRPr="00B55E3E" w:rsidRDefault="00A8221D" w:rsidP="00A8221D">
      <w:pPr>
        <w:pStyle w:val="PL"/>
      </w:pPr>
    </w:p>
    <w:p w14:paraId="4BDA44B7" w14:textId="77777777" w:rsidR="00A8221D" w:rsidRPr="00B55E3E" w:rsidRDefault="00A8221D" w:rsidP="00A8221D">
      <w:pPr>
        <w:pStyle w:val="PL"/>
      </w:pPr>
      <w:r w:rsidRPr="00B55E3E">
        <w:t xml:space="preserve">DRB-CountInfoList ::=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CountInfo</w:t>
      </w:r>
    </w:p>
    <w:p w14:paraId="0F8B063D" w14:textId="77777777" w:rsidR="00A8221D" w:rsidRPr="00B55E3E" w:rsidRDefault="00A8221D" w:rsidP="00A8221D">
      <w:pPr>
        <w:pStyle w:val="PL"/>
      </w:pPr>
    </w:p>
    <w:p w14:paraId="637AF8E5" w14:textId="77777777" w:rsidR="00A8221D" w:rsidRPr="00B55E3E" w:rsidRDefault="00A8221D" w:rsidP="00A8221D">
      <w:pPr>
        <w:pStyle w:val="PL"/>
      </w:pPr>
      <w:r w:rsidRPr="00B55E3E">
        <w:t xml:space="preserve">DRB-CountInfo ::=               </w:t>
      </w:r>
      <w:r w:rsidRPr="00B55E3E">
        <w:rPr>
          <w:color w:val="993366"/>
        </w:rPr>
        <w:t>SEQUENCE</w:t>
      </w:r>
      <w:r w:rsidRPr="00B55E3E">
        <w:t xml:space="preserve"> {</w:t>
      </w:r>
    </w:p>
    <w:p w14:paraId="7FAB65DE" w14:textId="77777777" w:rsidR="00A8221D" w:rsidRPr="00B55E3E" w:rsidRDefault="00A8221D" w:rsidP="00A8221D">
      <w:pPr>
        <w:pStyle w:val="PL"/>
      </w:pPr>
      <w:r w:rsidRPr="00B55E3E">
        <w:t xml:space="preserve">    drb-Identity                    DRB-Identity,</w:t>
      </w:r>
    </w:p>
    <w:p w14:paraId="6D6FFF70" w14:textId="77777777" w:rsidR="00A8221D" w:rsidRPr="00B55E3E" w:rsidRDefault="00A8221D" w:rsidP="00A8221D">
      <w:pPr>
        <w:pStyle w:val="PL"/>
      </w:pPr>
      <w:r w:rsidRPr="00B55E3E">
        <w:lastRenderedPageBreak/>
        <w:t xml:space="preserve">    count-Uplink                    </w:t>
      </w:r>
      <w:r w:rsidRPr="00B55E3E">
        <w:rPr>
          <w:color w:val="993366"/>
        </w:rPr>
        <w:t>INTEGER</w:t>
      </w:r>
      <w:r w:rsidRPr="00B55E3E">
        <w:t>(0..4294967295),</w:t>
      </w:r>
    </w:p>
    <w:p w14:paraId="7CA76D63" w14:textId="77777777" w:rsidR="00A8221D" w:rsidRPr="00B55E3E" w:rsidRDefault="00A8221D" w:rsidP="00A8221D">
      <w:pPr>
        <w:pStyle w:val="PL"/>
      </w:pPr>
      <w:r w:rsidRPr="00B55E3E">
        <w:t xml:space="preserve">    count-Downlink                  </w:t>
      </w:r>
      <w:r w:rsidRPr="00B55E3E">
        <w:rPr>
          <w:color w:val="993366"/>
        </w:rPr>
        <w:t>INTEGER</w:t>
      </w:r>
      <w:r w:rsidRPr="00B55E3E">
        <w:t>(0..4294967295)</w:t>
      </w:r>
    </w:p>
    <w:p w14:paraId="3E1C58FD" w14:textId="77777777" w:rsidR="00A8221D" w:rsidRPr="00B55E3E" w:rsidRDefault="00A8221D" w:rsidP="00A8221D">
      <w:pPr>
        <w:pStyle w:val="PL"/>
      </w:pPr>
      <w:r w:rsidRPr="00B55E3E">
        <w:t>}</w:t>
      </w:r>
    </w:p>
    <w:p w14:paraId="608EBCA6" w14:textId="77777777" w:rsidR="00A8221D" w:rsidRPr="00B55E3E" w:rsidRDefault="00A8221D" w:rsidP="00A8221D">
      <w:pPr>
        <w:pStyle w:val="PL"/>
      </w:pPr>
    </w:p>
    <w:p w14:paraId="5EE804DE" w14:textId="77777777" w:rsidR="00A8221D" w:rsidRPr="00B55E3E" w:rsidRDefault="00A8221D" w:rsidP="00A8221D">
      <w:pPr>
        <w:pStyle w:val="PL"/>
        <w:rPr>
          <w:color w:val="808080"/>
        </w:rPr>
      </w:pPr>
      <w:r w:rsidRPr="00B55E3E">
        <w:rPr>
          <w:color w:val="808080"/>
        </w:rPr>
        <w:t>-- TAG-COUNTERCHECKRESPONSE-STOP</w:t>
      </w:r>
    </w:p>
    <w:p w14:paraId="060FAD51" w14:textId="77777777" w:rsidR="00A8221D" w:rsidRPr="00B55E3E" w:rsidRDefault="00A8221D" w:rsidP="00A8221D">
      <w:pPr>
        <w:pStyle w:val="PL"/>
        <w:rPr>
          <w:rFonts w:eastAsia="SimSun"/>
          <w:color w:val="808080"/>
          <w:lang w:eastAsia="zh-CN"/>
        </w:rPr>
      </w:pPr>
      <w:r w:rsidRPr="00B55E3E">
        <w:rPr>
          <w:color w:val="808080"/>
        </w:rPr>
        <w:t>-- ASN1STOP</w:t>
      </w:r>
    </w:p>
    <w:p w14:paraId="2278A8C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4ABE8A2"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09EFEEE1" w14:textId="77777777" w:rsidR="00A8221D" w:rsidRPr="00B55E3E" w:rsidRDefault="00A8221D" w:rsidP="00FB1467">
            <w:pPr>
              <w:pStyle w:val="TAH"/>
              <w:rPr>
                <w:szCs w:val="22"/>
                <w:lang w:eastAsia="sv-SE"/>
              </w:rPr>
            </w:pPr>
            <w:r w:rsidRPr="00B55E3E">
              <w:rPr>
                <w:i/>
                <w:szCs w:val="22"/>
                <w:lang w:eastAsia="sv-SE"/>
              </w:rPr>
              <w:t xml:space="preserve">CounterCheckResponse-IEs </w:t>
            </w:r>
            <w:r w:rsidRPr="00B55E3E">
              <w:rPr>
                <w:szCs w:val="22"/>
                <w:lang w:eastAsia="sv-SE"/>
              </w:rPr>
              <w:t>field descriptions</w:t>
            </w:r>
          </w:p>
        </w:tc>
      </w:tr>
      <w:tr w:rsidR="00A8221D" w:rsidRPr="00B55E3E" w14:paraId="40539DC0"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62085FD9" w14:textId="77777777" w:rsidR="00A8221D" w:rsidRPr="00B55E3E" w:rsidRDefault="00A8221D" w:rsidP="00FB1467">
            <w:pPr>
              <w:pStyle w:val="TAL"/>
              <w:rPr>
                <w:szCs w:val="22"/>
                <w:lang w:eastAsia="sv-SE"/>
              </w:rPr>
            </w:pPr>
            <w:r w:rsidRPr="00B55E3E">
              <w:rPr>
                <w:b/>
                <w:i/>
                <w:szCs w:val="22"/>
                <w:lang w:eastAsia="sv-SE"/>
              </w:rPr>
              <w:t>drb-CountInfoList</w:t>
            </w:r>
          </w:p>
          <w:p w14:paraId="7651EF3B" w14:textId="77777777" w:rsidR="00A8221D" w:rsidRPr="00B55E3E" w:rsidRDefault="00A8221D" w:rsidP="00FB1467">
            <w:pPr>
              <w:pStyle w:val="TAL"/>
              <w:rPr>
                <w:szCs w:val="22"/>
                <w:lang w:eastAsia="sv-SE"/>
              </w:rPr>
            </w:pPr>
            <w:r w:rsidRPr="00B55E3E">
              <w:rPr>
                <w:szCs w:val="22"/>
                <w:lang w:eastAsia="sv-SE"/>
              </w:rPr>
              <w:t>Indicates the COUNT values of the DRBs.</w:t>
            </w:r>
          </w:p>
        </w:tc>
      </w:tr>
    </w:tbl>
    <w:p w14:paraId="62D7973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4786FCC"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03D09889" w14:textId="77777777" w:rsidR="00A8221D" w:rsidRPr="00B55E3E" w:rsidRDefault="00A8221D" w:rsidP="00FB1467">
            <w:pPr>
              <w:pStyle w:val="TAH"/>
              <w:rPr>
                <w:szCs w:val="22"/>
                <w:lang w:eastAsia="sv-SE"/>
              </w:rPr>
            </w:pPr>
            <w:r w:rsidRPr="00B55E3E">
              <w:rPr>
                <w:i/>
                <w:szCs w:val="22"/>
                <w:lang w:eastAsia="sv-SE"/>
              </w:rPr>
              <w:t xml:space="preserve">DRB-CountInfo </w:t>
            </w:r>
            <w:r w:rsidRPr="00B55E3E">
              <w:rPr>
                <w:szCs w:val="22"/>
                <w:lang w:eastAsia="sv-SE"/>
              </w:rPr>
              <w:t>field descriptions</w:t>
            </w:r>
          </w:p>
        </w:tc>
      </w:tr>
      <w:tr w:rsidR="00A8221D" w:rsidRPr="00B55E3E" w14:paraId="0FC74A82"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4B65CF82" w14:textId="77777777" w:rsidR="00A8221D" w:rsidRPr="00B55E3E" w:rsidRDefault="00A8221D" w:rsidP="00FB1467">
            <w:pPr>
              <w:pStyle w:val="TAL"/>
              <w:rPr>
                <w:szCs w:val="22"/>
                <w:lang w:eastAsia="sv-SE"/>
              </w:rPr>
            </w:pPr>
            <w:r w:rsidRPr="00B55E3E">
              <w:rPr>
                <w:b/>
                <w:i/>
                <w:szCs w:val="22"/>
                <w:lang w:eastAsia="sv-SE"/>
              </w:rPr>
              <w:t>count-Downlink</w:t>
            </w:r>
          </w:p>
          <w:p w14:paraId="1BD6855F" w14:textId="77777777" w:rsidR="00A8221D" w:rsidRPr="00B55E3E" w:rsidRDefault="00A8221D" w:rsidP="00FB1467">
            <w:pPr>
              <w:pStyle w:val="TAL"/>
              <w:rPr>
                <w:szCs w:val="22"/>
                <w:lang w:eastAsia="sv-SE"/>
              </w:rPr>
            </w:pPr>
            <w:r w:rsidRPr="00B55E3E">
              <w:rPr>
                <w:szCs w:val="22"/>
                <w:lang w:eastAsia="sv-SE"/>
              </w:rPr>
              <w:t>Indicates the value of RX_NEXT – 1 (specified in TS 38.323 [5]) associated to this DRB.</w:t>
            </w:r>
          </w:p>
        </w:tc>
      </w:tr>
      <w:tr w:rsidR="00A8221D" w:rsidRPr="00B55E3E" w14:paraId="5F39F24B"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6B820B28" w14:textId="77777777" w:rsidR="00A8221D" w:rsidRPr="00B55E3E" w:rsidRDefault="00A8221D" w:rsidP="00FB1467">
            <w:pPr>
              <w:pStyle w:val="TAL"/>
              <w:rPr>
                <w:szCs w:val="22"/>
                <w:lang w:eastAsia="sv-SE"/>
              </w:rPr>
            </w:pPr>
            <w:r w:rsidRPr="00B55E3E">
              <w:rPr>
                <w:b/>
                <w:i/>
                <w:szCs w:val="22"/>
                <w:lang w:eastAsia="sv-SE"/>
              </w:rPr>
              <w:t>count-Uplink</w:t>
            </w:r>
          </w:p>
          <w:p w14:paraId="76F2E4A1" w14:textId="77777777" w:rsidR="00A8221D" w:rsidRPr="00B55E3E" w:rsidRDefault="00A8221D" w:rsidP="00FB1467">
            <w:pPr>
              <w:pStyle w:val="TAL"/>
              <w:rPr>
                <w:szCs w:val="22"/>
                <w:lang w:eastAsia="sv-SE"/>
              </w:rPr>
            </w:pPr>
            <w:r w:rsidRPr="00B55E3E">
              <w:rPr>
                <w:szCs w:val="22"/>
                <w:lang w:eastAsia="sv-SE"/>
              </w:rPr>
              <w:t>Indicates the value of TX_NEXT – 1 (specified in TS 38.323 [5]) associated to this DRB.</w:t>
            </w:r>
          </w:p>
        </w:tc>
      </w:tr>
    </w:tbl>
    <w:p w14:paraId="4D11002F" w14:textId="77777777" w:rsidR="00A8221D" w:rsidRPr="00B55E3E" w:rsidRDefault="00A8221D" w:rsidP="00A8221D"/>
    <w:p w14:paraId="2040FC38" w14:textId="77777777" w:rsidR="00A8221D" w:rsidRPr="00B55E3E" w:rsidRDefault="00A8221D" w:rsidP="00A8221D">
      <w:pPr>
        <w:pStyle w:val="Heading4"/>
      </w:pPr>
      <w:bookmarkStart w:id="1160" w:name="_Toc60777092"/>
      <w:bookmarkStart w:id="1161" w:name="_Toc115428873"/>
      <w:r w:rsidRPr="00B55E3E">
        <w:t>–</w:t>
      </w:r>
      <w:r w:rsidRPr="00B55E3E">
        <w:tab/>
      </w:r>
      <w:r w:rsidRPr="00B55E3E">
        <w:rPr>
          <w:bCs/>
          <w:i/>
          <w:iCs/>
          <w:noProof/>
        </w:rPr>
        <w:t>DedicatedSIBRequest</w:t>
      </w:r>
      <w:bookmarkEnd w:id="1160"/>
      <w:bookmarkEnd w:id="1161"/>
    </w:p>
    <w:p w14:paraId="7818AE75" w14:textId="77777777" w:rsidR="00A8221D" w:rsidRPr="00B55E3E" w:rsidRDefault="00A8221D" w:rsidP="00A8221D">
      <w:pPr>
        <w:rPr>
          <w:lang w:eastAsia="en-US"/>
        </w:rPr>
      </w:pPr>
      <w:r w:rsidRPr="00B55E3E">
        <w:t xml:space="preserve">The </w:t>
      </w:r>
      <w:r w:rsidRPr="00B55E3E">
        <w:rPr>
          <w:i/>
        </w:rPr>
        <w:t>DedicatedSIBRequest</w:t>
      </w:r>
      <w:r w:rsidRPr="00B55E3E">
        <w:t xml:space="preserve"> message is used to request </w:t>
      </w:r>
      <w:r w:rsidRPr="00B55E3E">
        <w:rPr>
          <w:lang w:eastAsia="zh-CN"/>
        </w:rPr>
        <w:t>SIB(s) required by the UE in RRC_CONNECTED as specified in clause 5.2.2.3.5.</w:t>
      </w:r>
    </w:p>
    <w:p w14:paraId="65E9AE98" w14:textId="77777777" w:rsidR="00A8221D" w:rsidRPr="00B55E3E" w:rsidRDefault="00A8221D" w:rsidP="00A8221D">
      <w:pPr>
        <w:pStyle w:val="B1"/>
      </w:pPr>
      <w:r w:rsidRPr="00B55E3E">
        <w:t>Signalling radio bearer: SRB1</w:t>
      </w:r>
    </w:p>
    <w:p w14:paraId="50DBF33B" w14:textId="77777777" w:rsidR="00A8221D" w:rsidRPr="00B55E3E" w:rsidRDefault="00A8221D" w:rsidP="00A8221D">
      <w:pPr>
        <w:pStyle w:val="B1"/>
      </w:pPr>
      <w:r w:rsidRPr="00B55E3E">
        <w:t>RLC-SAP: AM</w:t>
      </w:r>
    </w:p>
    <w:p w14:paraId="210EFB7F" w14:textId="77777777" w:rsidR="00A8221D" w:rsidRPr="00B55E3E" w:rsidRDefault="00A8221D" w:rsidP="00A8221D">
      <w:pPr>
        <w:pStyle w:val="B1"/>
      </w:pPr>
      <w:r w:rsidRPr="00B55E3E">
        <w:t>Logical channel: DCCH</w:t>
      </w:r>
    </w:p>
    <w:p w14:paraId="56D3018A" w14:textId="77777777" w:rsidR="00A8221D" w:rsidRPr="00B55E3E" w:rsidRDefault="00A8221D" w:rsidP="00A8221D">
      <w:pPr>
        <w:pStyle w:val="B1"/>
        <w:rPr>
          <w:rFonts w:eastAsia="SimSun"/>
        </w:rPr>
      </w:pPr>
      <w:r w:rsidRPr="00B55E3E">
        <w:t xml:space="preserve">Direction: UE to </w:t>
      </w:r>
      <w:r w:rsidRPr="00B55E3E">
        <w:rPr>
          <w:rFonts w:eastAsia="SimSun"/>
        </w:rPr>
        <w:t>Network</w:t>
      </w:r>
    </w:p>
    <w:p w14:paraId="77EEF321" w14:textId="77777777" w:rsidR="00A8221D" w:rsidRPr="00B55E3E" w:rsidRDefault="00A8221D" w:rsidP="00A8221D">
      <w:pPr>
        <w:pStyle w:val="TH"/>
        <w:rPr>
          <w:bCs/>
          <w:i/>
          <w:iCs/>
          <w:noProof/>
          <w:lang w:eastAsia="en-US"/>
        </w:rPr>
      </w:pPr>
      <w:r w:rsidRPr="00B55E3E">
        <w:rPr>
          <w:bCs/>
          <w:i/>
          <w:iCs/>
          <w:noProof/>
        </w:rPr>
        <w:t>DedicatedSIBRequest message</w:t>
      </w:r>
    </w:p>
    <w:p w14:paraId="24F23DB0" w14:textId="77777777" w:rsidR="00A8221D" w:rsidRPr="00B55E3E" w:rsidRDefault="00A8221D" w:rsidP="00A8221D">
      <w:pPr>
        <w:pStyle w:val="PL"/>
        <w:rPr>
          <w:color w:val="808080"/>
        </w:rPr>
      </w:pPr>
      <w:r w:rsidRPr="00B55E3E">
        <w:rPr>
          <w:color w:val="808080"/>
        </w:rPr>
        <w:t>-- ASN1START</w:t>
      </w:r>
    </w:p>
    <w:p w14:paraId="7C3556C9" w14:textId="77777777" w:rsidR="00A8221D" w:rsidRPr="00B55E3E" w:rsidRDefault="00A8221D" w:rsidP="00A8221D">
      <w:pPr>
        <w:pStyle w:val="PL"/>
        <w:rPr>
          <w:color w:val="808080"/>
        </w:rPr>
      </w:pPr>
      <w:r w:rsidRPr="00B55E3E">
        <w:rPr>
          <w:color w:val="808080"/>
        </w:rPr>
        <w:t>-- TAG-DEDICATEDSIBREQUEST-START</w:t>
      </w:r>
    </w:p>
    <w:p w14:paraId="254F52A9" w14:textId="77777777" w:rsidR="00A8221D" w:rsidRPr="00B55E3E" w:rsidRDefault="00A8221D" w:rsidP="00A8221D">
      <w:pPr>
        <w:pStyle w:val="PL"/>
      </w:pPr>
    </w:p>
    <w:p w14:paraId="6F22D7C3" w14:textId="77777777" w:rsidR="00A8221D" w:rsidRPr="00B55E3E" w:rsidRDefault="00A8221D" w:rsidP="00A8221D">
      <w:pPr>
        <w:pStyle w:val="PL"/>
      </w:pPr>
      <w:r w:rsidRPr="00B55E3E">
        <w:t xml:space="preserve">DedicatedSIBRequest-r16 ::=      </w:t>
      </w:r>
      <w:r w:rsidRPr="00B55E3E">
        <w:rPr>
          <w:color w:val="993366"/>
        </w:rPr>
        <w:t>SEQUENCE</w:t>
      </w:r>
      <w:r w:rsidRPr="00B55E3E">
        <w:t xml:space="preserve"> {</w:t>
      </w:r>
    </w:p>
    <w:p w14:paraId="26BC40CA"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1F0E3D0F" w14:textId="77777777" w:rsidR="00A8221D" w:rsidRPr="00B55E3E" w:rsidRDefault="00A8221D" w:rsidP="00A8221D">
      <w:pPr>
        <w:pStyle w:val="PL"/>
      </w:pPr>
      <w:r w:rsidRPr="00B55E3E">
        <w:t xml:space="preserve">        dedicatedSIBRequest-r16          DedicatedSIBRequest-r16-IEs,</w:t>
      </w:r>
    </w:p>
    <w:p w14:paraId="00491A5B"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0F84C77D" w14:textId="77777777" w:rsidR="00A8221D" w:rsidRPr="00B55E3E" w:rsidRDefault="00A8221D" w:rsidP="00A8221D">
      <w:pPr>
        <w:pStyle w:val="PL"/>
      </w:pPr>
      <w:r w:rsidRPr="00B55E3E">
        <w:t xml:space="preserve">    }</w:t>
      </w:r>
    </w:p>
    <w:p w14:paraId="73E5C340" w14:textId="77777777" w:rsidR="00A8221D" w:rsidRPr="00B55E3E" w:rsidRDefault="00A8221D" w:rsidP="00A8221D">
      <w:pPr>
        <w:pStyle w:val="PL"/>
      </w:pPr>
      <w:r w:rsidRPr="00B55E3E">
        <w:t>}</w:t>
      </w:r>
    </w:p>
    <w:p w14:paraId="50806956" w14:textId="77777777" w:rsidR="00A8221D" w:rsidRPr="00B55E3E" w:rsidRDefault="00A8221D" w:rsidP="00A8221D">
      <w:pPr>
        <w:pStyle w:val="PL"/>
      </w:pPr>
    </w:p>
    <w:p w14:paraId="6955FAA8" w14:textId="77777777" w:rsidR="00A8221D" w:rsidRPr="00B55E3E" w:rsidRDefault="00A8221D" w:rsidP="00A8221D">
      <w:pPr>
        <w:pStyle w:val="PL"/>
      </w:pPr>
      <w:r w:rsidRPr="00B55E3E">
        <w:t xml:space="preserve">DedicatedSIBRequest-r16-IEs ::=  </w:t>
      </w:r>
      <w:r w:rsidRPr="00B55E3E">
        <w:rPr>
          <w:color w:val="993366"/>
        </w:rPr>
        <w:t>SEQUENCE</w:t>
      </w:r>
      <w:r w:rsidRPr="00B55E3E">
        <w:t xml:space="preserve"> {</w:t>
      </w:r>
    </w:p>
    <w:p w14:paraId="227DE6E2" w14:textId="77777777" w:rsidR="00A8221D" w:rsidRPr="00B55E3E" w:rsidRDefault="00A8221D" w:rsidP="00A8221D">
      <w:pPr>
        <w:pStyle w:val="PL"/>
      </w:pPr>
      <w:r w:rsidRPr="00B55E3E">
        <w:t xml:space="preserve">    onDemandSIB-RequestList-r16       </w:t>
      </w:r>
      <w:r w:rsidRPr="00B55E3E">
        <w:rPr>
          <w:color w:val="993366"/>
        </w:rPr>
        <w:t>SEQUENCE</w:t>
      </w:r>
      <w:r w:rsidRPr="00B55E3E">
        <w:t xml:space="preserve"> {</w:t>
      </w:r>
    </w:p>
    <w:p w14:paraId="530F3C80" w14:textId="77777777" w:rsidR="00A8221D" w:rsidRPr="00B55E3E" w:rsidRDefault="00A8221D" w:rsidP="00A8221D">
      <w:pPr>
        <w:pStyle w:val="PL"/>
      </w:pPr>
    </w:p>
    <w:p w14:paraId="0A90D085" w14:textId="77777777" w:rsidR="00A8221D" w:rsidRPr="00B55E3E" w:rsidRDefault="00A8221D" w:rsidP="00A8221D">
      <w:pPr>
        <w:pStyle w:val="PL"/>
      </w:pPr>
      <w:r w:rsidRPr="00B55E3E">
        <w:t xml:space="preserve">        requestedSIB-List-r16            </w:t>
      </w:r>
      <w:r w:rsidRPr="00B55E3E">
        <w:rPr>
          <w:color w:val="993366"/>
        </w:rPr>
        <w:t>SEQUENCE</w:t>
      </w:r>
      <w:r w:rsidRPr="00B55E3E">
        <w:t xml:space="preserve"> (</w:t>
      </w:r>
      <w:r w:rsidRPr="00B55E3E">
        <w:rPr>
          <w:color w:val="993366"/>
        </w:rPr>
        <w:t>SIZE</w:t>
      </w:r>
      <w:r w:rsidRPr="00B55E3E">
        <w:t xml:space="preserve"> (1..maxOnDemandSIB-r16))</w:t>
      </w:r>
      <w:r w:rsidRPr="00B55E3E">
        <w:rPr>
          <w:color w:val="993366"/>
        </w:rPr>
        <w:t xml:space="preserve"> OF</w:t>
      </w:r>
      <w:r w:rsidRPr="00B55E3E">
        <w:t xml:space="preserve"> SIB-ReqInfo-r16                </w:t>
      </w:r>
      <w:r w:rsidRPr="00B55E3E">
        <w:rPr>
          <w:color w:val="993366"/>
        </w:rPr>
        <w:t>OPTIONAL</w:t>
      </w:r>
      <w:r w:rsidRPr="00B55E3E">
        <w:t>,</w:t>
      </w:r>
    </w:p>
    <w:p w14:paraId="709C45DF" w14:textId="77777777" w:rsidR="00A8221D" w:rsidRPr="00B55E3E" w:rsidRDefault="00A8221D" w:rsidP="00A8221D">
      <w:pPr>
        <w:pStyle w:val="PL"/>
      </w:pPr>
      <w:r w:rsidRPr="00B55E3E">
        <w:lastRenderedPageBreak/>
        <w:t xml:space="preserve">        requestedPosSIB-List-r16         </w:t>
      </w:r>
      <w:r w:rsidRPr="00B55E3E">
        <w:rPr>
          <w:color w:val="993366"/>
        </w:rPr>
        <w:t>SEQUENCE</w:t>
      </w:r>
      <w:r w:rsidRPr="00B55E3E">
        <w:t xml:space="preserve"> (</w:t>
      </w:r>
      <w:r w:rsidRPr="00B55E3E">
        <w:rPr>
          <w:color w:val="993366"/>
        </w:rPr>
        <w:t>SIZE</w:t>
      </w:r>
      <w:r w:rsidRPr="00B55E3E">
        <w:t xml:space="preserve"> (1..maxOnDemandPosSIB-r16))</w:t>
      </w:r>
      <w:r w:rsidRPr="00B55E3E">
        <w:rPr>
          <w:color w:val="993366"/>
        </w:rPr>
        <w:t xml:space="preserve"> OF</w:t>
      </w:r>
      <w:r w:rsidRPr="00B55E3E">
        <w:t xml:space="preserve"> PosSIB-ReqInfo-r16          </w:t>
      </w:r>
      <w:r w:rsidRPr="00B55E3E">
        <w:rPr>
          <w:color w:val="993366"/>
        </w:rPr>
        <w:t>OPTIONAL</w:t>
      </w:r>
    </w:p>
    <w:p w14:paraId="363167C2" w14:textId="77777777" w:rsidR="00A8221D" w:rsidRPr="00B55E3E" w:rsidRDefault="00A8221D" w:rsidP="00A8221D">
      <w:pPr>
        <w:pStyle w:val="PL"/>
      </w:pPr>
      <w:r w:rsidRPr="00B55E3E">
        <w:t xml:space="preserve">    } </w:t>
      </w:r>
      <w:r w:rsidRPr="00B55E3E">
        <w:rPr>
          <w:color w:val="993366"/>
        </w:rPr>
        <w:t>OPTIONAL</w:t>
      </w:r>
      <w:r w:rsidRPr="00B55E3E">
        <w:t>,</w:t>
      </w:r>
    </w:p>
    <w:p w14:paraId="20665F1C"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25B82A7"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BAFED19" w14:textId="77777777" w:rsidR="00A8221D" w:rsidRPr="00B55E3E" w:rsidRDefault="00A8221D" w:rsidP="00A8221D">
      <w:pPr>
        <w:pStyle w:val="PL"/>
      </w:pPr>
      <w:r w:rsidRPr="00B55E3E">
        <w:t>}</w:t>
      </w:r>
    </w:p>
    <w:p w14:paraId="0727CD46" w14:textId="77777777" w:rsidR="00A8221D" w:rsidRPr="00B55E3E" w:rsidRDefault="00A8221D" w:rsidP="00A8221D">
      <w:pPr>
        <w:pStyle w:val="PL"/>
      </w:pPr>
    </w:p>
    <w:p w14:paraId="1CFAAD34" w14:textId="77777777" w:rsidR="00A8221D" w:rsidRPr="00B55E3E" w:rsidRDefault="00A8221D" w:rsidP="00A8221D">
      <w:pPr>
        <w:pStyle w:val="PL"/>
      </w:pPr>
      <w:r w:rsidRPr="00B55E3E">
        <w:t xml:space="preserve">SIB-ReqInfo-r16 ::=                   </w:t>
      </w:r>
      <w:r w:rsidRPr="00B55E3E">
        <w:rPr>
          <w:color w:val="993366"/>
        </w:rPr>
        <w:t>ENUMERATED</w:t>
      </w:r>
      <w:r w:rsidRPr="00B55E3E">
        <w:t xml:space="preserve"> { sib12, sib13, sib14, sib20-v1700, sib21-v1700, spare3, spare2, spare1 }</w:t>
      </w:r>
    </w:p>
    <w:p w14:paraId="57D37543" w14:textId="77777777" w:rsidR="00A8221D" w:rsidRPr="00B55E3E" w:rsidRDefault="00A8221D" w:rsidP="00A8221D">
      <w:pPr>
        <w:pStyle w:val="PL"/>
      </w:pPr>
    </w:p>
    <w:p w14:paraId="66466F38" w14:textId="77777777" w:rsidR="00A8221D" w:rsidRPr="00B55E3E" w:rsidRDefault="00A8221D" w:rsidP="00A8221D">
      <w:pPr>
        <w:pStyle w:val="PL"/>
      </w:pPr>
      <w:r w:rsidRPr="00B55E3E">
        <w:t xml:space="preserve">PosSIB-ReqInfo-r16 ::=       </w:t>
      </w:r>
      <w:r w:rsidRPr="00B55E3E">
        <w:rPr>
          <w:color w:val="993366"/>
        </w:rPr>
        <w:t>SEQUENCE</w:t>
      </w:r>
      <w:r w:rsidRPr="00B55E3E">
        <w:t xml:space="preserve"> {</w:t>
      </w:r>
    </w:p>
    <w:p w14:paraId="3725960E" w14:textId="77777777" w:rsidR="00A8221D" w:rsidRPr="00B55E3E" w:rsidRDefault="00A8221D" w:rsidP="00A8221D">
      <w:pPr>
        <w:pStyle w:val="PL"/>
      </w:pPr>
      <w:r w:rsidRPr="00B55E3E">
        <w:t xml:space="preserve">    gnss-id-r16                  GNSS-ID-r16                  </w:t>
      </w:r>
      <w:r w:rsidRPr="00B55E3E">
        <w:rPr>
          <w:color w:val="993366"/>
        </w:rPr>
        <w:t>OPTIONAL</w:t>
      </w:r>
      <w:r w:rsidRPr="00B55E3E">
        <w:t>,</w:t>
      </w:r>
    </w:p>
    <w:p w14:paraId="37FA6157" w14:textId="77777777" w:rsidR="00A8221D" w:rsidRPr="00B55E3E" w:rsidRDefault="00A8221D" w:rsidP="00A8221D">
      <w:pPr>
        <w:pStyle w:val="PL"/>
      </w:pPr>
      <w:r w:rsidRPr="00B55E3E">
        <w:t xml:space="preserve">    sbas-id-r16                  SBAS-ID-r16                  </w:t>
      </w:r>
      <w:r w:rsidRPr="00B55E3E">
        <w:rPr>
          <w:color w:val="993366"/>
        </w:rPr>
        <w:t>OPTIONAL</w:t>
      </w:r>
      <w:r w:rsidRPr="00B55E3E">
        <w:t>,</w:t>
      </w:r>
    </w:p>
    <w:p w14:paraId="1B7520AC" w14:textId="77777777" w:rsidR="00A8221D" w:rsidRPr="00B55E3E" w:rsidRDefault="00A8221D" w:rsidP="00A8221D">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777326B2" w14:textId="77777777" w:rsidR="00A8221D" w:rsidRPr="00B55E3E" w:rsidRDefault="00A8221D" w:rsidP="00A8221D">
      <w:pPr>
        <w:pStyle w:val="PL"/>
      </w:pPr>
      <w:r w:rsidRPr="00B55E3E">
        <w:t xml:space="preserve">                                              posSibType1-7, posSibType1-8, posSibType2-1, posSibType2-2, posSibType2-3, posSibType2-4,</w:t>
      </w:r>
    </w:p>
    <w:p w14:paraId="17A06E0E" w14:textId="77777777" w:rsidR="00A8221D" w:rsidRPr="00B55E3E" w:rsidRDefault="00A8221D" w:rsidP="00A8221D">
      <w:pPr>
        <w:pStyle w:val="PL"/>
      </w:pPr>
      <w:r w:rsidRPr="00B55E3E">
        <w:t xml:space="preserve">                                              posSibType2-5, posSibType2-6, posSibType2-7, posSibType2-8, posSibType2-9, posSibType2-10,</w:t>
      </w:r>
    </w:p>
    <w:p w14:paraId="00AADE70" w14:textId="77777777" w:rsidR="00A8221D" w:rsidRPr="00B55E3E" w:rsidRDefault="00A8221D" w:rsidP="00A8221D">
      <w:pPr>
        <w:pStyle w:val="PL"/>
      </w:pPr>
      <w:r w:rsidRPr="00B55E3E">
        <w:t xml:space="preserve">                                              posSibType2-11, posSibType2-12, posSibType2-13, posSibType2-14, posSibType2-15,</w:t>
      </w:r>
    </w:p>
    <w:p w14:paraId="36242FE0" w14:textId="77777777" w:rsidR="00A8221D" w:rsidRPr="00B55E3E" w:rsidRDefault="00A8221D" w:rsidP="00A8221D">
      <w:pPr>
        <w:pStyle w:val="PL"/>
      </w:pPr>
      <w:r w:rsidRPr="00B55E3E">
        <w:t xml:space="preserve">                                              posSibType2-16, posSibType2-17, posSibType2-18, posSibType2-19, posSibType2-20,</w:t>
      </w:r>
    </w:p>
    <w:p w14:paraId="254D7F44" w14:textId="77777777" w:rsidR="00A8221D" w:rsidRPr="00B55E3E" w:rsidRDefault="00A8221D" w:rsidP="00A8221D">
      <w:pPr>
        <w:pStyle w:val="PL"/>
      </w:pPr>
      <w:r w:rsidRPr="00B55E3E">
        <w:t xml:space="preserve">                                              posSibType2-21, posSibType2-22, posSibType2-23, posSibType3-1, posSibType4-1,</w:t>
      </w:r>
    </w:p>
    <w:p w14:paraId="29181F4F" w14:textId="77777777" w:rsidR="00A8221D" w:rsidRPr="00B55E3E" w:rsidRDefault="00A8221D" w:rsidP="00A8221D">
      <w:pPr>
        <w:pStyle w:val="PL"/>
      </w:pPr>
      <w:r w:rsidRPr="00B55E3E">
        <w:t xml:space="preserve">                                              posSibType5-1, posSibType6-1, posSibType6-2, posSibType6-3,..., posSibType1-9-v1710,</w:t>
      </w:r>
    </w:p>
    <w:p w14:paraId="1D75D7BE" w14:textId="77777777" w:rsidR="00A8221D" w:rsidRPr="00B55E3E" w:rsidRDefault="00A8221D" w:rsidP="00A8221D">
      <w:pPr>
        <w:pStyle w:val="PL"/>
      </w:pPr>
      <w:r w:rsidRPr="00B55E3E">
        <w:t xml:space="preserve">                                              posSibType1-10-v1710, posSibType2-24-v1710, posSibType2-25-v1710,</w:t>
      </w:r>
    </w:p>
    <w:p w14:paraId="4CE256C9" w14:textId="77777777" w:rsidR="00A8221D" w:rsidRPr="00B55E3E" w:rsidRDefault="00A8221D" w:rsidP="00A8221D">
      <w:pPr>
        <w:pStyle w:val="PL"/>
      </w:pPr>
      <w:r w:rsidRPr="00B55E3E">
        <w:t xml:space="preserve">                                              posSibType6-4-v1710, posSibType6-5-v1710, posSibType6-6-v1710 }</w:t>
      </w:r>
    </w:p>
    <w:p w14:paraId="222830CB" w14:textId="77777777" w:rsidR="00A8221D" w:rsidRPr="00B55E3E" w:rsidRDefault="00A8221D" w:rsidP="00A8221D">
      <w:pPr>
        <w:pStyle w:val="PL"/>
      </w:pPr>
      <w:r w:rsidRPr="00B55E3E">
        <w:t>}</w:t>
      </w:r>
    </w:p>
    <w:p w14:paraId="7AE49211" w14:textId="77777777" w:rsidR="00A8221D" w:rsidRPr="00B55E3E" w:rsidRDefault="00A8221D" w:rsidP="00A8221D">
      <w:pPr>
        <w:pStyle w:val="PL"/>
      </w:pPr>
    </w:p>
    <w:p w14:paraId="2DC48A77" w14:textId="77777777" w:rsidR="00A8221D" w:rsidRPr="00B55E3E" w:rsidRDefault="00A8221D" w:rsidP="00A8221D">
      <w:pPr>
        <w:pStyle w:val="PL"/>
        <w:rPr>
          <w:color w:val="808080"/>
        </w:rPr>
      </w:pPr>
      <w:r w:rsidRPr="00B55E3E">
        <w:rPr>
          <w:color w:val="808080"/>
        </w:rPr>
        <w:t>-- TAG-DEDICATEDSIBREQUEST-STOP</w:t>
      </w:r>
    </w:p>
    <w:p w14:paraId="6800CD79" w14:textId="77777777" w:rsidR="00A8221D" w:rsidRPr="00B55E3E" w:rsidRDefault="00A8221D" w:rsidP="00A8221D">
      <w:pPr>
        <w:pStyle w:val="PL"/>
        <w:rPr>
          <w:color w:val="808080"/>
        </w:rPr>
      </w:pPr>
      <w:r w:rsidRPr="00B55E3E">
        <w:rPr>
          <w:color w:val="808080"/>
        </w:rPr>
        <w:t>-- ASN1STOP</w:t>
      </w:r>
    </w:p>
    <w:p w14:paraId="01D7776C" w14:textId="77777777" w:rsidR="00A8221D" w:rsidRPr="00B55E3E" w:rsidRDefault="00A8221D" w:rsidP="00A8221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D0E573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20D2341" w14:textId="77777777" w:rsidR="00A8221D" w:rsidRPr="00B55E3E" w:rsidRDefault="00A8221D" w:rsidP="00FB1467">
            <w:pPr>
              <w:pStyle w:val="TAH"/>
              <w:rPr>
                <w:rFonts w:eastAsia="Arial Unicode MS"/>
                <w:i/>
                <w:iCs/>
              </w:rPr>
            </w:pPr>
            <w:r w:rsidRPr="00B55E3E">
              <w:rPr>
                <w:rFonts w:eastAsia="Arial Unicode MS"/>
                <w:i/>
                <w:iCs/>
              </w:rPr>
              <w:t>DedicatedSIBRequest field descriptions</w:t>
            </w:r>
          </w:p>
        </w:tc>
      </w:tr>
      <w:tr w:rsidR="00A8221D" w:rsidRPr="00B55E3E" w14:paraId="1EAD081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A34F1AE" w14:textId="77777777" w:rsidR="00A8221D" w:rsidRPr="00B55E3E" w:rsidRDefault="00A8221D" w:rsidP="00FB1467">
            <w:pPr>
              <w:pStyle w:val="TAL"/>
              <w:rPr>
                <w:rFonts w:eastAsia="Arial Unicode MS"/>
                <w:b/>
                <w:bCs/>
                <w:i/>
                <w:iCs/>
              </w:rPr>
            </w:pPr>
            <w:r w:rsidRPr="00B55E3E">
              <w:rPr>
                <w:rFonts w:eastAsia="Arial Unicode MS"/>
                <w:b/>
                <w:bCs/>
                <w:i/>
                <w:iCs/>
              </w:rPr>
              <w:t>requestedSIB-List</w:t>
            </w:r>
          </w:p>
          <w:p w14:paraId="5C28A775" w14:textId="77777777" w:rsidR="00A8221D" w:rsidRPr="00B55E3E" w:rsidRDefault="00A8221D" w:rsidP="00FB1467">
            <w:pPr>
              <w:pStyle w:val="TAL"/>
              <w:rPr>
                <w:rFonts w:eastAsia="Arial Unicode MS"/>
              </w:rPr>
            </w:pPr>
            <w:r w:rsidRPr="00B55E3E">
              <w:rPr>
                <w:rFonts w:eastAsia="Arial Unicode MS"/>
              </w:rPr>
              <w:t>Contains a list of SIB(s) the UE requests while in RRC_CONNECTED.</w:t>
            </w:r>
          </w:p>
        </w:tc>
      </w:tr>
      <w:tr w:rsidR="00A8221D" w:rsidRPr="00B55E3E" w14:paraId="5AA5503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F1C83B1" w14:textId="77777777" w:rsidR="00A8221D" w:rsidRPr="00B55E3E" w:rsidRDefault="00A8221D" w:rsidP="00FB1467">
            <w:pPr>
              <w:pStyle w:val="TAL"/>
              <w:rPr>
                <w:rFonts w:eastAsia="Arial Unicode MS"/>
                <w:b/>
                <w:bCs/>
                <w:i/>
                <w:iCs/>
              </w:rPr>
            </w:pPr>
            <w:r w:rsidRPr="00B55E3E">
              <w:rPr>
                <w:rFonts w:eastAsia="Arial Unicode MS"/>
                <w:b/>
                <w:bCs/>
                <w:i/>
                <w:iCs/>
              </w:rPr>
              <w:t>requestedPosSIB-List</w:t>
            </w:r>
          </w:p>
          <w:p w14:paraId="33F50A9F" w14:textId="77777777" w:rsidR="00A8221D" w:rsidRPr="00B55E3E" w:rsidRDefault="00A8221D" w:rsidP="00FB1467">
            <w:pPr>
              <w:pStyle w:val="TAL"/>
              <w:rPr>
                <w:rFonts w:eastAsia="Arial Unicode MS"/>
                <w:b/>
                <w:bCs/>
                <w:i/>
                <w:iCs/>
              </w:rPr>
            </w:pPr>
            <w:r w:rsidRPr="00B55E3E">
              <w:rPr>
                <w:rFonts w:eastAsia="Arial Unicode MS"/>
                <w:szCs w:val="22"/>
                <w:lang w:eastAsia="zh-CN"/>
              </w:rPr>
              <w:t>Contains a list of posSIB(s) the UE requests while in RRC_CONNECTED.</w:t>
            </w:r>
          </w:p>
        </w:tc>
      </w:tr>
    </w:tbl>
    <w:p w14:paraId="13029796" w14:textId="77777777" w:rsidR="00A8221D" w:rsidRPr="00B55E3E" w:rsidRDefault="00A8221D" w:rsidP="00A8221D"/>
    <w:tbl>
      <w:tblPr>
        <w:tblW w:w="14173" w:type="dxa"/>
        <w:tblLook w:val="04A0" w:firstRow="1" w:lastRow="0" w:firstColumn="1" w:lastColumn="0" w:noHBand="0" w:noVBand="1"/>
      </w:tblPr>
      <w:tblGrid>
        <w:gridCol w:w="14173"/>
      </w:tblGrid>
      <w:tr w:rsidR="00A8221D" w:rsidRPr="00B55E3E" w14:paraId="2FE89B3B" w14:textId="77777777" w:rsidTr="00FB1467">
        <w:tc>
          <w:tcPr>
            <w:tcW w:w="14281" w:type="dxa"/>
            <w:hideMark/>
          </w:tcPr>
          <w:p w14:paraId="657E0DE9" w14:textId="77777777" w:rsidR="00A8221D" w:rsidRPr="00B55E3E" w:rsidRDefault="00A8221D" w:rsidP="00FB1467">
            <w:pPr>
              <w:pStyle w:val="TAH"/>
            </w:pPr>
            <w:r w:rsidRPr="00B55E3E">
              <w:rPr>
                <w:i/>
                <w:iCs/>
              </w:rPr>
              <w:t xml:space="preserve">PosSIB-ReqInfo </w:t>
            </w:r>
            <w:r w:rsidRPr="00B55E3E">
              <w:t>field descriptions</w:t>
            </w:r>
          </w:p>
        </w:tc>
      </w:tr>
      <w:tr w:rsidR="00A8221D" w:rsidRPr="00B55E3E" w14:paraId="424CEF85" w14:textId="77777777" w:rsidTr="00FB146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0997FC61" w14:textId="77777777" w:rsidR="00A8221D" w:rsidRPr="00B55E3E" w:rsidRDefault="00A8221D" w:rsidP="00FB1467">
            <w:pPr>
              <w:pStyle w:val="TAL"/>
              <w:rPr>
                <w:rFonts w:eastAsia="Arial Unicode MS"/>
                <w:b/>
                <w:bCs/>
                <w:i/>
                <w:iCs/>
              </w:rPr>
            </w:pPr>
            <w:r w:rsidRPr="00B55E3E">
              <w:rPr>
                <w:rFonts w:eastAsia="Arial Unicode MS"/>
                <w:b/>
                <w:bCs/>
                <w:i/>
                <w:iCs/>
              </w:rPr>
              <w:t>gnss-id</w:t>
            </w:r>
          </w:p>
          <w:p w14:paraId="26B9D5D4" w14:textId="77777777" w:rsidR="00A8221D" w:rsidRPr="00B55E3E" w:rsidRDefault="00A8221D" w:rsidP="00FB1467">
            <w:pPr>
              <w:pStyle w:val="TAL"/>
              <w:rPr>
                <w:rFonts w:eastAsia="Arial Unicode MS"/>
              </w:rPr>
            </w:pPr>
            <w:r w:rsidRPr="00B55E3E">
              <w:rPr>
                <w:rFonts w:eastAsia="Arial Unicode MS"/>
              </w:rPr>
              <w:t xml:space="preserve">The presence of this field indicates that the </w:t>
            </w:r>
            <w:r w:rsidRPr="00B55E3E">
              <w:rPr>
                <w:rFonts w:eastAsia="Arial Unicode MS"/>
                <w:lang w:eastAsia="zh-CN"/>
              </w:rPr>
              <w:t xml:space="preserve">request </w:t>
            </w:r>
            <w:r w:rsidRPr="00B55E3E">
              <w:rPr>
                <w:rFonts w:eastAsia="Arial Unicode MS"/>
              </w:rPr>
              <w:t>positioning SIB type is for a specific GNSS. Indicates a specific GNSS (see also TS 37.355 [49])</w:t>
            </w:r>
          </w:p>
        </w:tc>
      </w:tr>
      <w:tr w:rsidR="00A8221D" w:rsidRPr="00B55E3E" w14:paraId="201606AD" w14:textId="77777777" w:rsidTr="00FB146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C8DA26D" w14:textId="77777777" w:rsidR="00A8221D" w:rsidRPr="00B55E3E" w:rsidRDefault="00A8221D" w:rsidP="00FB1467">
            <w:pPr>
              <w:pStyle w:val="TAL"/>
              <w:rPr>
                <w:rFonts w:eastAsia="Arial Unicode MS"/>
                <w:b/>
                <w:bCs/>
                <w:i/>
                <w:iCs/>
                <w:lang w:eastAsia="zh-CN"/>
              </w:rPr>
            </w:pPr>
            <w:r w:rsidRPr="00B55E3E">
              <w:rPr>
                <w:rFonts w:eastAsia="Arial Unicode MS"/>
                <w:b/>
                <w:bCs/>
                <w:i/>
                <w:iCs/>
              </w:rPr>
              <w:t>sbas-</w:t>
            </w:r>
            <w:r w:rsidRPr="00B55E3E">
              <w:rPr>
                <w:rFonts w:eastAsia="Arial Unicode MS"/>
                <w:b/>
                <w:bCs/>
                <w:i/>
                <w:iCs/>
                <w:lang w:eastAsia="zh-CN"/>
              </w:rPr>
              <w:t>id</w:t>
            </w:r>
          </w:p>
          <w:p w14:paraId="009CF2AA" w14:textId="77777777" w:rsidR="00A8221D" w:rsidRPr="00B55E3E" w:rsidRDefault="00A8221D" w:rsidP="00FB1467">
            <w:pPr>
              <w:pStyle w:val="TAL"/>
              <w:rPr>
                <w:rFonts w:eastAsia="Arial Unicode MS"/>
                <w:bCs/>
                <w:iCs/>
              </w:rPr>
            </w:pPr>
            <w:r w:rsidRPr="00B55E3E">
              <w:rPr>
                <w:rFonts w:eastAsia="Arial Unicode MS"/>
                <w:bCs/>
                <w:iCs/>
              </w:rPr>
              <w:t xml:space="preserve">The presence of this field indicates that the </w:t>
            </w:r>
            <w:r w:rsidRPr="00B55E3E">
              <w:rPr>
                <w:rFonts w:eastAsia="Arial Unicode MS"/>
                <w:bCs/>
                <w:iCs/>
                <w:lang w:eastAsia="zh-CN"/>
              </w:rPr>
              <w:t xml:space="preserve">request </w:t>
            </w:r>
            <w:r w:rsidRPr="00B55E3E">
              <w:rPr>
                <w:rFonts w:eastAsia="Arial Unicode MS"/>
                <w:bCs/>
                <w:iCs/>
              </w:rPr>
              <w:t>positioning SIB type is for a specific SBAS. Indicates a specific SBAS (see also TS 37.355 [49]).</w:t>
            </w:r>
          </w:p>
        </w:tc>
      </w:tr>
    </w:tbl>
    <w:p w14:paraId="080AE70E" w14:textId="77777777" w:rsidR="00A8221D" w:rsidRPr="00B55E3E" w:rsidRDefault="00A8221D" w:rsidP="00A8221D"/>
    <w:p w14:paraId="254EB8A6" w14:textId="77777777" w:rsidR="00A8221D" w:rsidRPr="00B55E3E" w:rsidRDefault="00A8221D" w:rsidP="00A8221D">
      <w:pPr>
        <w:pStyle w:val="Heading4"/>
        <w:rPr>
          <w:rFonts w:eastAsia="SimSun"/>
          <w:lang w:eastAsia="zh-CN"/>
        </w:rPr>
      </w:pPr>
      <w:bookmarkStart w:id="1162" w:name="_Toc60777093"/>
      <w:bookmarkStart w:id="1163" w:name="_Toc115428874"/>
      <w:r w:rsidRPr="00B55E3E">
        <w:t>–</w:t>
      </w:r>
      <w:r w:rsidRPr="00B55E3E">
        <w:tab/>
      </w:r>
      <w:r w:rsidRPr="00B55E3E">
        <w:rPr>
          <w:i/>
          <w:iCs/>
        </w:rPr>
        <w:t>DLDedicatedMessageSegment</w:t>
      </w:r>
      <w:bookmarkEnd w:id="1162"/>
      <w:bookmarkEnd w:id="1163"/>
    </w:p>
    <w:p w14:paraId="580E8F1C" w14:textId="77777777" w:rsidR="00A8221D" w:rsidRPr="00B55E3E" w:rsidRDefault="00A8221D" w:rsidP="00A8221D">
      <w:pPr>
        <w:rPr>
          <w:iCs/>
        </w:rPr>
      </w:pPr>
      <w:r w:rsidRPr="00B55E3E">
        <w:t xml:space="preserve">The </w:t>
      </w:r>
      <w:r w:rsidRPr="00B55E3E">
        <w:rPr>
          <w:i/>
        </w:rPr>
        <w:t xml:space="preserve">DLDedicatedMessageSegment </w:t>
      </w:r>
      <w:r w:rsidRPr="00B55E3E">
        <w:t xml:space="preserve">message </w:t>
      </w:r>
      <w:r w:rsidRPr="00B55E3E">
        <w:rPr>
          <w:rFonts w:eastAsia="SimSun"/>
          <w:noProof/>
          <w:lang w:eastAsia="zh-CN"/>
        </w:rPr>
        <w:t xml:space="preserve">is used to transfer one segment of the </w:t>
      </w:r>
      <w:r w:rsidRPr="00B55E3E">
        <w:rPr>
          <w:rFonts w:eastAsia="SimSun"/>
          <w:i/>
          <w:iCs/>
          <w:noProof/>
          <w:lang w:eastAsia="zh-CN"/>
        </w:rPr>
        <w:t>RRCResume</w:t>
      </w:r>
      <w:r w:rsidRPr="00B55E3E">
        <w:rPr>
          <w:rFonts w:eastAsia="SimSun"/>
          <w:noProof/>
          <w:lang w:eastAsia="zh-CN"/>
        </w:rPr>
        <w:t xml:space="preserve"> or </w:t>
      </w:r>
      <w:r w:rsidRPr="00B55E3E">
        <w:rPr>
          <w:rFonts w:eastAsia="SimSun"/>
          <w:i/>
          <w:iCs/>
          <w:noProof/>
          <w:lang w:eastAsia="zh-CN"/>
        </w:rPr>
        <w:t>RRCReconfiguration</w:t>
      </w:r>
      <w:r w:rsidRPr="00B55E3E">
        <w:rPr>
          <w:rFonts w:eastAsia="SimSun"/>
          <w:noProof/>
          <w:lang w:eastAsia="zh-CN"/>
        </w:rPr>
        <w:t xml:space="preserve"> messages.</w:t>
      </w:r>
    </w:p>
    <w:p w14:paraId="4194FC5A" w14:textId="77777777" w:rsidR="00A8221D" w:rsidRPr="00B55E3E" w:rsidRDefault="00A8221D" w:rsidP="00A8221D">
      <w:pPr>
        <w:pStyle w:val="B1"/>
      </w:pPr>
      <w:r w:rsidRPr="00B55E3E">
        <w:t>Signalling radio bearer: SRB1</w:t>
      </w:r>
    </w:p>
    <w:p w14:paraId="0BA1DC52" w14:textId="77777777" w:rsidR="00A8221D" w:rsidRPr="00B55E3E" w:rsidRDefault="00A8221D" w:rsidP="00A8221D">
      <w:pPr>
        <w:pStyle w:val="B1"/>
      </w:pPr>
      <w:r w:rsidRPr="00B55E3E">
        <w:t>RLC-SAP: AM</w:t>
      </w:r>
    </w:p>
    <w:p w14:paraId="5B8DDE2D" w14:textId="77777777" w:rsidR="00A8221D" w:rsidRPr="00B55E3E" w:rsidRDefault="00A8221D" w:rsidP="00A8221D">
      <w:pPr>
        <w:pStyle w:val="B1"/>
      </w:pPr>
      <w:r w:rsidRPr="00B55E3E">
        <w:lastRenderedPageBreak/>
        <w:t>Logical channel: DCCH</w:t>
      </w:r>
    </w:p>
    <w:p w14:paraId="6C913A83" w14:textId="77777777" w:rsidR="00A8221D" w:rsidRPr="00B55E3E" w:rsidRDefault="00A8221D" w:rsidP="00A8221D">
      <w:pPr>
        <w:pStyle w:val="B1"/>
      </w:pPr>
      <w:r w:rsidRPr="00B55E3E">
        <w:t>Direction: Network to UE</w:t>
      </w:r>
    </w:p>
    <w:p w14:paraId="1A7EAF73" w14:textId="77777777" w:rsidR="00A8221D" w:rsidRPr="00B55E3E" w:rsidRDefault="00A8221D" w:rsidP="00A8221D">
      <w:pPr>
        <w:pStyle w:val="TH"/>
        <w:rPr>
          <w:bCs/>
          <w:i/>
          <w:iCs/>
        </w:rPr>
      </w:pPr>
      <w:r w:rsidRPr="00B55E3E">
        <w:rPr>
          <w:rFonts w:eastAsia="SimSun"/>
          <w:bCs/>
          <w:i/>
          <w:iCs/>
          <w:noProof/>
          <w:lang w:eastAsia="zh-CN"/>
        </w:rPr>
        <w:t>DLDedicatedMessageSegment</w:t>
      </w:r>
      <w:r w:rsidRPr="00B55E3E">
        <w:rPr>
          <w:bCs/>
          <w:i/>
          <w:iCs/>
          <w:noProof/>
        </w:rPr>
        <w:t xml:space="preserve"> message</w:t>
      </w:r>
    </w:p>
    <w:p w14:paraId="091D8BFF" w14:textId="77777777" w:rsidR="00A8221D" w:rsidRPr="00B55E3E" w:rsidRDefault="00A8221D" w:rsidP="00A8221D">
      <w:pPr>
        <w:pStyle w:val="PL"/>
        <w:rPr>
          <w:color w:val="808080"/>
        </w:rPr>
      </w:pPr>
      <w:r w:rsidRPr="00B55E3E">
        <w:rPr>
          <w:color w:val="808080"/>
        </w:rPr>
        <w:t>-- ASN1START</w:t>
      </w:r>
    </w:p>
    <w:p w14:paraId="4D907879" w14:textId="77777777" w:rsidR="00A8221D" w:rsidRPr="00B55E3E" w:rsidRDefault="00A8221D" w:rsidP="00A8221D">
      <w:pPr>
        <w:pStyle w:val="PL"/>
        <w:rPr>
          <w:color w:val="808080"/>
        </w:rPr>
      </w:pPr>
      <w:r w:rsidRPr="00B55E3E">
        <w:rPr>
          <w:color w:val="808080"/>
        </w:rPr>
        <w:t>-- TAG-DLDEDICATEDMESSAGESEGMENT-START</w:t>
      </w:r>
    </w:p>
    <w:p w14:paraId="3A6A94B2" w14:textId="77777777" w:rsidR="00A8221D" w:rsidRPr="00B55E3E" w:rsidRDefault="00A8221D" w:rsidP="00A8221D">
      <w:pPr>
        <w:pStyle w:val="PL"/>
      </w:pPr>
    </w:p>
    <w:p w14:paraId="25D7493B" w14:textId="77777777" w:rsidR="00A8221D" w:rsidRPr="00B55E3E" w:rsidRDefault="00A8221D" w:rsidP="00A8221D">
      <w:pPr>
        <w:pStyle w:val="PL"/>
      </w:pPr>
    </w:p>
    <w:p w14:paraId="4F212ABC" w14:textId="77777777" w:rsidR="00A8221D" w:rsidRPr="00B55E3E" w:rsidRDefault="00A8221D" w:rsidP="00A8221D">
      <w:pPr>
        <w:pStyle w:val="PL"/>
      </w:pPr>
      <w:r w:rsidRPr="00B55E3E">
        <w:t xml:space="preserve">DLDedicatedMessageSegment-r16 ::=       </w:t>
      </w:r>
      <w:r w:rsidRPr="00B55E3E">
        <w:rPr>
          <w:color w:val="993366"/>
        </w:rPr>
        <w:t>SEQUENCE</w:t>
      </w:r>
      <w:r w:rsidRPr="00B55E3E">
        <w:t xml:space="preserve"> {</w:t>
      </w:r>
    </w:p>
    <w:p w14:paraId="46714105"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01D824AD" w14:textId="77777777" w:rsidR="00A8221D" w:rsidRPr="00B55E3E" w:rsidRDefault="00A8221D" w:rsidP="00A8221D">
      <w:pPr>
        <w:pStyle w:val="PL"/>
      </w:pPr>
      <w:r w:rsidRPr="00B55E3E">
        <w:t xml:space="preserve">        dlDedicatedMessageSegment-r16           DLDedicatedMessageSegment-r16-IEs,</w:t>
      </w:r>
    </w:p>
    <w:p w14:paraId="5C03BBBD"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16463907" w14:textId="77777777" w:rsidR="00A8221D" w:rsidRPr="00B55E3E" w:rsidRDefault="00A8221D" w:rsidP="00A8221D">
      <w:pPr>
        <w:pStyle w:val="PL"/>
      </w:pPr>
      <w:r w:rsidRPr="00B55E3E">
        <w:t xml:space="preserve">    }</w:t>
      </w:r>
    </w:p>
    <w:p w14:paraId="1F067339" w14:textId="77777777" w:rsidR="00A8221D" w:rsidRPr="00B55E3E" w:rsidRDefault="00A8221D" w:rsidP="00A8221D">
      <w:pPr>
        <w:pStyle w:val="PL"/>
      </w:pPr>
      <w:r w:rsidRPr="00B55E3E">
        <w:t>}</w:t>
      </w:r>
    </w:p>
    <w:p w14:paraId="557F1597" w14:textId="77777777" w:rsidR="00A8221D" w:rsidRPr="00B55E3E" w:rsidRDefault="00A8221D" w:rsidP="00A8221D">
      <w:pPr>
        <w:pStyle w:val="PL"/>
      </w:pPr>
    </w:p>
    <w:p w14:paraId="076C316D" w14:textId="77777777" w:rsidR="00A8221D" w:rsidRPr="00B55E3E" w:rsidRDefault="00A8221D" w:rsidP="00A8221D">
      <w:pPr>
        <w:pStyle w:val="PL"/>
      </w:pPr>
      <w:r w:rsidRPr="00B55E3E">
        <w:t xml:space="preserve">DLDedicatedMessageSegment-r16-IEs ::=   </w:t>
      </w:r>
      <w:r w:rsidRPr="00B55E3E">
        <w:rPr>
          <w:color w:val="993366"/>
        </w:rPr>
        <w:t>SEQUENCE</w:t>
      </w:r>
      <w:r w:rsidRPr="00B55E3E">
        <w:t xml:space="preserve"> {</w:t>
      </w:r>
    </w:p>
    <w:p w14:paraId="5CB0E7D4" w14:textId="77777777" w:rsidR="00A8221D" w:rsidRPr="00B55E3E" w:rsidRDefault="00A8221D" w:rsidP="00A8221D">
      <w:pPr>
        <w:pStyle w:val="PL"/>
      </w:pPr>
      <w:r w:rsidRPr="00B55E3E">
        <w:t xml:space="preserve">    segmentNumber-r16                       </w:t>
      </w:r>
      <w:r w:rsidRPr="00B55E3E">
        <w:rPr>
          <w:color w:val="993366"/>
        </w:rPr>
        <w:t>INTEGER</w:t>
      </w:r>
      <w:r w:rsidRPr="00B55E3E">
        <w:t>(0..4),</w:t>
      </w:r>
    </w:p>
    <w:p w14:paraId="09BAA9ED" w14:textId="77777777" w:rsidR="00A8221D" w:rsidRPr="00B55E3E" w:rsidRDefault="00A8221D" w:rsidP="00A8221D">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5915B0E1" w14:textId="77777777" w:rsidR="00A8221D" w:rsidRPr="00B55E3E" w:rsidRDefault="00A8221D" w:rsidP="00A8221D">
      <w:pPr>
        <w:pStyle w:val="PL"/>
      </w:pPr>
      <w:r w:rsidRPr="00B55E3E">
        <w:t xml:space="preserve">    rrc-MessageSegmentType-r16              </w:t>
      </w:r>
      <w:r w:rsidRPr="00B55E3E">
        <w:rPr>
          <w:color w:val="993366"/>
        </w:rPr>
        <w:t>ENUMERATED</w:t>
      </w:r>
      <w:r w:rsidRPr="00B55E3E">
        <w:t xml:space="preserve"> {notLastSegment, lastSegment},</w:t>
      </w:r>
    </w:p>
    <w:p w14:paraId="302F8207"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99C1BAA"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DE096B" w14:textId="77777777" w:rsidR="00A8221D" w:rsidRPr="00B55E3E" w:rsidRDefault="00A8221D" w:rsidP="00A8221D">
      <w:pPr>
        <w:pStyle w:val="PL"/>
      </w:pPr>
      <w:r w:rsidRPr="00B55E3E">
        <w:t>}</w:t>
      </w:r>
    </w:p>
    <w:p w14:paraId="351C44B5" w14:textId="77777777" w:rsidR="00A8221D" w:rsidRPr="00B55E3E" w:rsidRDefault="00A8221D" w:rsidP="00A8221D">
      <w:pPr>
        <w:pStyle w:val="PL"/>
      </w:pPr>
    </w:p>
    <w:p w14:paraId="1884B0BE" w14:textId="77777777" w:rsidR="00A8221D" w:rsidRPr="00B55E3E" w:rsidRDefault="00A8221D" w:rsidP="00A8221D">
      <w:pPr>
        <w:pStyle w:val="PL"/>
        <w:rPr>
          <w:color w:val="808080"/>
        </w:rPr>
      </w:pPr>
      <w:r w:rsidRPr="00B55E3E">
        <w:rPr>
          <w:color w:val="808080"/>
        </w:rPr>
        <w:t>-- TAG-DLDEDICATEDMESSAGESEGMENT-STOP</w:t>
      </w:r>
    </w:p>
    <w:p w14:paraId="357D2C76" w14:textId="77777777" w:rsidR="00A8221D" w:rsidRPr="00B55E3E" w:rsidRDefault="00A8221D" w:rsidP="00A8221D">
      <w:pPr>
        <w:pStyle w:val="PL"/>
        <w:rPr>
          <w:color w:val="808080"/>
        </w:rPr>
      </w:pPr>
      <w:r w:rsidRPr="00B55E3E">
        <w:rPr>
          <w:color w:val="808080"/>
        </w:rPr>
        <w:t>-- ASN1STOP</w:t>
      </w:r>
    </w:p>
    <w:p w14:paraId="1E1F70A1" w14:textId="77777777" w:rsidR="00A8221D" w:rsidRPr="00B55E3E" w:rsidRDefault="00A8221D" w:rsidP="00A8221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BE1854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7308816" w14:textId="77777777" w:rsidR="00A8221D" w:rsidRPr="00B55E3E" w:rsidRDefault="00A8221D" w:rsidP="00FB1467">
            <w:pPr>
              <w:pStyle w:val="TAH"/>
              <w:rPr>
                <w:szCs w:val="22"/>
                <w:lang w:eastAsia="zh-CN"/>
              </w:rPr>
            </w:pPr>
            <w:r w:rsidRPr="00B55E3E">
              <w:rPr>
                <w:i/>
                <w:szCs w:val="22"/>
                <w:lang w:eastAsia="zh-CN"/>
              </w:rPr>
              <w:t xml:space="preserve">DLDedicatedMessageSegment </w:t>
            </w:r>
            <w:r w:rsidRPr="00B55E3E">
              <w:rPr>
                <w:szCs w:val="22"/>
                <w:lang w:eastAsia="zh-CN"/>
              </w:rPr>
              <w:t>field descriptions</w:t>
            </w:r>
          </w:p>
        </w:tc>
      </w:tr>
      <w:tr w:rsidR="00A8221D" w:rsidRPr="00B55E3E" w14:paraId="42F6B1B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5C344CA" w14:textId="77777777" w:rsidR="00A8221D" w:rsidRPr="00B55E3E" w:rsidRDefault="00A8221D" w:rsidP="00FB1467">
            <w:pPr>
              <w:pStyle w:val="TAL"/>
              <w:rPr>
                <w:b/>
                <w:i/>
                <w:szCs w:val="22"/>
                <w:lang w:eastAsia="zh-CN"/>
              </w:rPr>
            </w:pPr>
            <w:r w:rsidRPr="00B55E3E">
              <w:rPr>
                <w:b/>
                <w:i/>
                <w:szCs w:val="22"/>
                <w:lang w:eastAsia="zh-CN"/>
              </w:rPr>
              <w:t>segmentNumber</w:t>
            </w:r>
          </w:p>
          <w:p w14:paraId="5F330293" w14:textId="77777777" w:rsidR="00A8221D" w:rsidRPr="00B55E3E" w:rsidRDefault="00A8221D" w:rsidP="00FB1467">
            <w:pPr>
              <w:pStyle w:val="TAL"/>
              <w:rPr>
                <w:szCs w:val="22"/>
                <w:lang w:eastAsia="zh-CN"/>
              </w:rPr>
            </w:pPr>
            <w:r w:rsidRPr="00B55E3E">
              <w:rPr>
                <w:szCs w:val="22"/>
                <w:lang w:eastAsia="zh-CN"/>
              </w:rPr>
              <w:t>Identifies the sequence number of a segment within the encoded DL DCCH message.</w:t>
            </w:r>
            <w:r w:rsidRPr="00B55E3E">
              <w:rPr>
                <w:lang w:eastAsia="sv-SE"/>
              </w:rPr>
              <w:t xml:space="preserve"> </w:t>
            </w:r>
            <w:r w:rsidRPr="00B55E3E">
              <w:rPr>
                <w:szCs w:val="22"/>
                <w:lang w:eastAsia="zh-CN"/>
              </w:rPr>
              <w:t xml:space="preserve">The network transmits the segments with continuously increasing </w:t>
            </w:r>
            <w:r w:rsidRPr="00B55E3E">
              <w:rPr>
                <w:i/>
                <w:szCs w:val="22"/>
                <w:lang w:eastAsia="zh-CN"/>
              </w:rPr>
              <w:t>segmentNumber</w:t>
            </w:r>
            <w:r w:rsidRPr="00B55E3E">
              <w:rPr>
                <w:szCs w:val="22"/>
                <w:lang w:eastAsia="zh-CN"/>
              </w:rPr>
              <w:t xml:space="preserve"> order so that the UE's RRC layer may expect to obtain them from lower layers in the correct order. Hence, the UE is not required to perform segment re-ordering on RRC level.</w:t>
            </w:r>
          </w:p>
        </w:tc>
      </w:tr>
      <w:tr w:rsidR="00A8221D" w:rsidRPr="00B55E3E" w14:paraId="07CEB0A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D0CC467" w14:textId="77777777" w:rsidR="00A8221D" w:rsidRPr="00B55E3E" w:rsidRDefault="00A8221D" w:rsidP="00FB1467">
            <w:pPr>
              <w:pStyle w:val="TAL"/>
              <w:rPr>
                <w:b/>
                <w:i/>
                <w:szCs w:val="22"/>
                <w:lang w:eastAsia="zh-CN"/>
              </w:rPr>
            </w:pPr>
            <w:r w:rsidRPr="00B55E3E">
              <w:rPr>
                <w:b/>
                <w:i/>
                <w:szCs w:val="22"/>
                <w:lang w:eastAsia="zh-CN"/>
              </w:rPr>
              <w:t>rrc-MessageSegmentContainer</w:t>
            </w:r>
          </w:p>
          <w:p w14:paraId="3DD74DC1" w14:textId="77777777" w:rsidR="00A8221D" w:rsidRPr="00B55E3E" w:rsidRDefault="00A8221D" w:rsidP="00FB1467">
            <w:pPr>
              <w:pStyle w:val="TAL"/>
              <w:rPr>
                <w:b/>
                <w:i/>
                <w:szCs w:val="22"/>
                <w:lang w:eastAsia="zh-CN"/>
              </w:rPr>
            </w:pPr>
            <w:r w:rsidRPr="00B55E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A8221D" w:rsidRPr="00B55E3E" w14:paraId="5F91BFA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F5B6104" w14:textId="77777777" w:rsidR="00A8221D" w:rsidRPr="00B55E3E" w:rsidRDefault="00A8221D" w:rsidP="00FB1467">
            <w:pPr>
              <w:pStyle w:val="TAL"/>
              <w:rPr>
                <w:b/>
                <w:i/>
                <w:szCs w:val="22"/>
                <w:lang w:eastAsia="zh-CN"/>
              </w:rPr>
            </w:pPr>
            <w:r w:rsidRPr="00B55E3E">
              <w:rPr>
                <w:b/>
                <w:i/>
                <w:szCs w:val="22"/>
                <w:lang w:eastAsia="zh-CN"/>
              </w:rPr>
              <w:t>rrc-MessageSegmentType</w:t>
            </w:r>
          </w:p>
          <w:p w14:paraId="0FA59D57" w14:textId="77777777" w:rsidR="00A8221D" w:rsidRPr="00B55E3E" w:rsidRDefault="00A8221D" w:rsidP="00FB1467">
            <w:pPr>
              <w:pStyle w:val="TAL"/>
              <w:rPr>
                <w:szCs w:val="22"/>
                <w:lang w:eastAsia="zh-CN"/>
              </w:rPr>
            </w:pPr>
            <w:r w:rsidRPr="00B55E3E">
              <w:rPr>
                <w:szCs w:val="22"/>
                <w:lang w:eastAsia="zh-CN"/>
              </w:rPr>
              <w:t>Indicates whether the included DL DCCH message segment is the last segment of the message or not.</w:t>
            </w:r>
          </w:p>
        </w:tc>
      </w:tr>
    </w:tbl>
    <w:p w14:paraId="7571B06B" w14:textId="77777777" w:rsidR="00A8221D" w:rsidRPr="00B55E3E" w:rsidRDefault="00A8221D" w:rsidP="00A8221D"/>
    <w:p w14:paraId="258A01C4" w14:textId="77777777" w:rsidR="00A8221D" w:rsidRPr="00B55E3E" w:rsidRDefault="00A8221D" w:rsidP="00A8221D">
      <w:pPr>
        <w:pStyle w:val="Heading4"/>
      </w:pPr>
      <w:bookmarkStart w:id="1164" w:name="_Toc60777094"/>
      <w:bookmarkStart w:id="1165" w:name="_Toc115428875"/>
      <w:r w:rsidRPr="00B55E3E">
        <w:t>–</w:t>
      </w:r>
      <w:r w:rsidRPr="00B55E3E">
        <w:tab/>
      </w:r>
      <w:r w:rsidRPr="00B55E3E">
        <w:rPr>
          <w:i/>
        </w:rPr>
        <w:t>DLInformationTransfer</w:t>
      </w:r>
      <w:bookmarkEnd w:id="1164"/>
      <w:bookmarkEnd w:id="1165"/>
    </w:p>
    <w:p w14:paraId="3A7290A6" w14:textId="77777777" w:rsidR="00A8221D" w:rsidRPr="00B55E3E" w:rsidRDefault="00A8221D" w:rsidP="00A8221D">
      <w:r w:rsidRPr="00B55E3E">
        <w:t xml:space="preserve">The </w:t>
      </w:r>
      <w:r w:rsidRPr="00B55E3E">
        <w:rPr>
          <w:i/>
          <w:noProof/>
        </w:rPr>
        <w:t>DLInformationTransfer</w:t>
      </w:r>
      <w:r w:rsidRPr="00B55E3E">
        <w:t xml:space="preserve"> message is used for the downlink transfer of NAS dedicated information, timing information for the 5G internal system clock, or IAB-DU specific F1-C related information.</w:t>
      </w:r>
    </w:p>
    <w:p w14:paraId="5823FEFA" w14:textId="77777777" w:rsidR="00A8221D" w:rsidRPr="00B55E3E" w:rsidRDefault="00A8221D" w:rsidP="00A8221D">
      <w:pPr>
        <w:pStyle w:val="B1"/>
      </w:pPr>
      <w:r w:rsidRPr="00B55E3E">
        <w:t xml:space="preserve">Signalling radio bearer: SRB2 or SRB1 (only if SRB2 not established yet. If SRB2 is suspended, the network does not send this message until SRB2 is resumed. If only </w:t>
      </w:r>
      <w:r w:rsidRPr="00B55E3E">
        <w:rPr>
          <w:i/>
          <w:iCs/>
        </w:rPr>
        <w:t>dedicatedInfoF1c</w:t>
      </w:r>
      <w:r w:rsidRPr="00B55E3E">
        <w:t xml:space="preserve"> is included, SRB2 is used).</w:t>
      </w:r>
    </w:p>
    <w:p w14:paraId="77F9B261" w14:textId="77777777" w:rsidR="00A8221D" w:rsidRPr="00B55E3E" w:rsidRDefault="00A8221D" w:rsidP="00A8221D">
      <w:pPr>
        <w:pStyle w:val="B1"/>
      </w:pPr>
      <w:r w:rsidRPr="00B55E3E">
        <w:lastRenderedPageBreak/>
        <w:t>RLC-SAP: AM</w:t>
      </w:r>
    </w:p>
    <w:p w14:paraId="413D3337" w14:textId="77777777" w:rsidR="00A8221D" w:rsidRPr="00B55E3E" w:rsidRDefault="00A8221D" w:rsidP="00A8221D">
      <w:pPr>
        <w:pStyle w:val="B1"/>
      </w:pPr>
      <w:r w:rsidRPr="00B55E3E">
        <w:t>Logical channel: DCCH</w:t>
      </w:r>
    </w:p>
    <w:p w14:paraId="63E2A81C" w14:textId="77777777" w:rsidR="00A8221D" w:rsidRPr="00B55E3E" w:rsidRDefault="00A8221D" w:rsidP="00A8221D">
      <w:pPr>
        <w:pStyle w:val="B1"/>
      </w:pPr>
      <w:r w:rsidRPr="00B55E3E">
        <w:t>Direction: Network to UE</w:t>
      </w:r>
    </w:p>
    <w:p w14:paraId="09581FEE" w14:textId="77777777" w:rsidR="00A8221D" w:rsidRPr="00B55E3E" w:rsidRDefault="00A8221D" w:rsidP="00A8221D">
      <w:pPr>
        <w:pStyle w:val="TH"/>
      </w:pPr>
      <w:r w:rsidRPr="00B55E3E">
        <w:rPr>
          <w:i/>
        </w:rPr>
        <w:t>DLInformationTransfer</w:t>
      </w:r>
      <w:r w:rsidRPr="00B55E3E">
        <w:t xml:space="preserve"> message</w:t>
      </w:r>
    </w:p>
    <w:p w14:paraId="14CD9434" w14:textId="77777777" w:rsidR="00A8221D" w:rsidRPr="00B55E3E" w:rsidRDefault="00A8221D" w:rsidP="00A8221D">
      <w:pPr>
        <w:pStyle w:val="PL"/>
        <w:rPr>
          <w:color w:val="808080"/>
        </w:rPr>
      </w:pPr>
      <w:r w:rsidRPr="00B55E3E">
        <w:rPr>
          <w:color w:val="808080"/>
        </w:rPr>
        <w:t>-- ASN1START</w:t>
      </w:r>
    </w:p>
    <w:p w14:paraId="2DBB3ED9" w14:textId="77777777" w:rsidR="00A8221D" w:rsidRPr="00B55E3E" w:rsidRDefault="00A8221D" w:rsidP="00A8221D">
      <w:pPr>
        <w:pStyle w:val="PL"/>
        <w:rPr>
          <w:color w:val="808080"/>
        </w:rPr>
      </w:pPr>
      <w:r w:rsidRPr="00B55E3E">
        <w:rPr>
          <w:color w:val="808080"/>
        </w:rPr>
        <w:t>-- TAG-DLINFORMATIONTRANSFER-START</w:t>
      </w:r>
    </w:p>
    <w:p w14:paraId="0366C7E7" w14:textId="77777777" w:rsidR="00A8221D" w:rsidRPr="00B55E3E" w:rsidRDefault="00A8221D" w:rsidP="00A8221D">
      <w:pPr>
        <w:pStyle w:val="PL"/>
      </w:pPr>
    </w:p>
    <w:p w14:paraId="190F9DD2" w14:textId="77777777" w:rsidR="00A8221D" w:rsidRPr="00B55E3E" w:rsidRDefault="00A8221D" w:rsidP="00A8221D">
      <w:pPr>
        <w:pStyle w:val="PL"/>
      </w:pPr>
      <w:r w:rsidRPr="00B55E3E">
        <w:t xml:space="preserve">DLInformationTransfer ::=           </w:t>
      </w:r>
      <w:r w:rsidRPr="00B55E3E">
        <w:rPr>
          <w:color w:val="993366"/>
        </w:rPr>
        <w:t>SEQUENCE</w:t>
      </w:r>
      <w:r w:rsidRPr="00B55E3E">
        <w:t xml:space="preserve"> {</w:t>
      </w:r>
    </w:p>
    <w:p w14:paraId="07263DE9" w14:textId="77777777" w:rsidR="00A8221D" w:rsidRPr="00B55E3E" w:rsidRDefault="00A8221D" w:rsidP="00A8221D">
      <w:pPr>
        <w:pStyle w:val="PL"/>
      </w:pPr>
      <w:r w:rsidRPr="00B55E3E">
        <w:t xml:space="preserve">    rrc-TransactionIdentifier           RRC-TransactionIdentifier,</w:t>
      </w:r>
    </w:p>
    <w:p w14:paraId="6121C518"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6793256C" w14:textId="77777777" w:rsidR="00A8221D" w:rsidRPr="00B55E3E" w:rsidRDefault="00A8221D" w:rsidP="00A8221D">
      <w:pPr>
        <w:pStyle w:val="PL"/>
      </w:pPr>
      <w:r w:rsidRPr="00B55E3E">
        <w:t xml:space="preserve">        dlInformationTransfer           DLInformationTransfer-IEs,</w:t>
      </w:r>
    </w:p>
    <w:p w14:paraId="130F9C2B"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58E6E1BB" w14:textId="77777777" w:rsidR="00A8221D" w:rsidRPr="00B55E3E" w:rsidRDefault="00A8221D" w:rsidP="00A8221D">
      <w:pPr>
        <w:pStyle w:val="PL"/>
      </w:pPr>
      <w:r w:rsidRPr="00B55E3E">
        <w:t xml:space="preserve">    }</w:t>
      </w:r>
    </w:p>
    <w:p w14:paraId="2C6EA10C" w14:textId="77777777" w:rsidR="00A8221D" w:rsidRPr="00B55E3E" w:rsidRDefault="00A8221D" w:rsidP="00A8221D">
      <w:pPr>
        <w:pStyle w:val="PL"/>
      </w:pPr>
      <w:r w:rsidRPr="00B55E3E">
        <w:t>}</w:t>
      </w:r>
    </w:p>
    <w:p w14:paraId="2B25023B" w14:textId="77777777" w:rsidR="00A8221D" w:rsidRPr="00B55E3E" w:rsidRDefault="00A8221D" w:rsidP="00A8221D">
      <w:pPr>
        <w:pStyle w:val="PL"/>
      </w:pPr>
    </w:p>
    <w:p w14:paraId="45D3661A" w14:textId="77777777" w:rsidR="00A8221D" w:rsidRPr="00B55E3E" w:rsidRDefault="00A8221D" w:rsidP="00A8221D">
      <w:pPr>
        <w:pStyle w:val="PL"/>
      </w:pPr>
      <w:r w:rsidRPr="00B55E3E">
        <w:t xml:space="preserve">DLInformationTransfer-IEs ::=       </w:t>
      </w:r>
      <w:r w:rsidRPr="00B55E3E">
        <w:rPr>
          <w:color w:val="993366"/>
        </w:rPr>
        <w:t>SEQUENCE</w:t>
      </w:r>
      <w:r w:rsidRPr="00B55E3E">
        <w:t xml:space="preserve"> {</w:t>
      </w:r>
    </w:p>
    <w:p w14:paraId="5A00D706" w14:textId="77777777" w:rsidR="00A8221D" w:rsidRPr="00B55E3E" w:rsidRDefault="00A8221D" w:rsidP="00A8221D">
      <w:pPr>
        <w:pStyle w:val="PL"/>
        <w:rPr>
          <w:color w:val="808080"/>
        </w:rPr>
      </w:pPr>
      <w:r w:rsidRPr="00B55E3E">
        <w:t xml:space="preserve">    dedicatedNAS-Message                DedicatedNAS-Message                </w:t>
      </w:r>
      <w:r w:rsidRPr="00B55E3E">
        <w:rPr>
          <w:color w:val="993366"/>
        </w:rPr>
        <w:t>OPTIONAL</w:t>
      </w:r>
      <w:r w:rsidRPr="00B55E3E">
        <w:t xml:space="preserve">,   </w:t>
      </w:r>
      <w:r w:rsidRPr="00B55E3E">
        <w:rPr>
          <w:color w:val="808080"/>
        </w:rPr>
        <w:t>-- Need N</w:t>
      </w:r>
    </w:p>
    <w:p w14:paraId="6D45EA60"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E3D65FA" w14:textId="77777777" w:rsidR="00A8221D" w:rsidRPr="00B55E3E" w:rsidRDefault="00A8221D" w:rsidP="00A8221D">
      <w:pPr>
        <w:pStyle w:val="PL"/>
      </w:pPr>
      <w:r w:rsidRPr="00B55E3E">
        <w:t xml:space="preserve">    nonCriticalExtension                DLInformationTransfer-v1610-IEs     </w:t>
      </w:r>
      <w:r w:rsidRPr="00B55E3E">
        <w:rPr>
          <w:color w:val="993366"/>
        </w:rPr>
        <w:t>OPTIONAL</w:t>
      </w:r>
    </w:p>
    <w:p w14:paraId="047E0077" w14:textId="77777777" w:rsidR="00A8221D" w:rsidRPr="00B55E3E" w:rsidRDefault="00A8221D" w:rsidP="00A8221D">
      <w:pPr>
        <w:pStyle w:val="PL"/>
      </w:pPr>
      <w:r w:rsidRPr="00B55E3E">
        <w:t>}</w:t>
      </w:r>
    </w:p>
    <w:p w14:paraId="70E48422" w14:textId="77777777" w:rsidR="00A8221D" w:rsidRPr="00B55E3E" w:rsidRDefault="00A8221D" w:rsidP="00A8221D">
      <w:pPr>
        <w:pStyle w:val="PL"/>
      </w:pPr>
    </w:p>
    <w:p w14:paraId="09AE0151" w14:textId="77777777" w:rsidR="00A8221D" w:rsidRPr="00B55E3E" w:rsidRDefault="00A8221D" w:rsidP="00A8221D">
      <w:pPr>
        <w:pStyle w:val="PL"/>
      </w:pPr>
      <w:r w:rsidRPr="00B55E3E">
        <w:t xml:space="preserve">DLInformationTransfer-v1610-IEs ::= </w:t>
      </w:r>
      <w:r w:rsidRPr="00B55E3E">
        <w:rPr>
          <w:color w:val="993366"/>
        </w:rPr>
        <w:t>SEQUENCE</w:t>
      </w:r>
      <w:r w:rsidRPr="00B55E3E">
        <w:t xml:space="preserve"> {</w:t>
      </w:r>
    </w:p>
    <w:p w14:paraId="737548BB" w14:textId="77777777" w:rsidR="00A8221D" w:rsidRPr="00B55E3E" w:rsidRDefault="00A8221D" w:rsidP="00A8221D">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Need N</w:t>
      </w:r>
    </w:p>
    <w:p w14:paraId="757412A2" w14:textId="77777777" w:rsidR="00A8221D" w:rsidRPr="00B55E3E" w:rsidRDefault="00A8221D" w:rsidP="00A8221D">
      <w:pPr>
        <w:pStyle w:val="PL"/>
      </w:pPr>
      <w:r w:rsidRPr="00B55E3E">
        <w:t xml:space="preserve">    nonCriticalExtension                DLInformationTransfer-v1700-IEs     </w:t>
      </w:r>
      <w:r w:rsidRPr="00B55E3E">
        <w:rPr>
          <w:color w:val="993366"/>
        </w:rPr>
        <w:t>OPTIONAL</w:t>
      </w:r>
    </w:p>
    <w:p w14:paraId="00FBD5DA" w14:textId="77777777" w:rsidR="00A8221D" w:rsidRPr="00B55E3E" w:rsidRDefault="00A8221D" w:rsidP="00A8221D">
      <w:pPr>
        <w:pStyle w:val="PL"/>
      </w:pPr>
      <w:r w:rsidRPr="00B55E3E">
        <w:t>}</w:t>
      </w:r>
    </w:p>
    <w:p w14:paraId="5847CF8E" w14:textId="77777777" w:rsidR="00A8221D" w:rsidRPr="00B55E3E" w:rsidRDefault="00A8221D" w:rsidP="00A8221D">
      <w:pPr>
        <w:pStyle w:val="PL"/>
      </w:pPr>
    </w:p>
    <w:p w14:paraId="55F25FBD" w14:textId="77777777" w:rsidR="00A8221D" w:rsidRPr="00B55E3E" w:rsidRDefault="00A8221D" w:rsidP="00A8221D">
      <w:pPr>
        <w:pStyle w:val="PL"/>
      </w:pPr>
      <w:r w:rsidRPr="00B55E3E">
        <w:t xml:space="preserve">DLInformationTransfer-v1700-IEs ::= </w:t>
      </w:r>
      <w:r w:rsidRPr="00B55E3E">
        <w:rPr>
          <w:color w:val="993366"/>
        </w:rPr>
        <w:t>SEQUENCE</w:t>
      </w:r>
      <w:r w:rsidRPr="00B55E3E">
        <w:t xml:space="preserve"> {</w:t>
      </w:r>
    </w:p>
    <w:p w14:paraId="4E4FC334" w14:textId="77777777" w:rsidR="00A8221D" w:rsidRPr="00B55E3E" w:rsidRDefault="00A8221D" w:rsidP="00A8221D">
      <w:pPr>
        <w:pStyle w:val="PL"/>
        <w:rPr>
          <w:color w:val="808080"/>
        </w:rPr>
      </w:pPr>
      <w:r w:rsidRPr="00B55E3E">
        <w:t xml:space="preserve">    dedicatedInfoF1c-r17                DedicatedInfoF1c-r17                </w:t>
      </w:r>
      <w:r w:rsidRPr="00B55E3E">
        <w:rPr>
          <w:color w:val="993366"/>
        </w:rPr>
        <w:t>OPTIONAL</w:t>
      </w:r>
      <w:r w:rsidRPr="00B55E3E">
        <w:t xml:space="preserve">,   </w:t>
      </w:r>
      <w:r w:rsidRPr="00B55E3E">
        <w:rPr>
          <w:color w:val="808080"/>
        </w:rPr>
        <w:t>-- Need N</w:t>
      </w:r>
    </w:p>
    <w:p w14:paraId="65009128" w14:textId="77777777" w:rsidR="00A8221D" w:rsidRPr="00B55E3E" w:rsidRDefault="00A8221D" w:rsidP="00A8221D">
      <w:pPr>
        <w:pStyle w:val="PL"/>
        <w:rPr>
          <w:color w:val="808080"/>
        </w:rPr>
      </w:pPr>
      <w:r w:rsidRPr="00B55E3E">
        <w:t xml:space="preserve">    rxTxTimeDiff-gNB-r17                RxTxTimeDiff-r17                    </w:t>
      </w:r>
      <w:r w:rsidRPr="00B55E3E">
        <w:rPr>
          <w:color w:val="993366"/>
        </w:rPr>
        <w:t>OPTIONAL</w:t>
      </w:r>
      <w:r w:rsidRPr="00B55E3E">
        <w:t xml:space="preserve">,   </w:t>
      </w:r>
      <w:r w:rsidRPr="00B55E3E">
        <w:rPr>
          <w:color w:val="808080"/>
        </w:rPr>
        <w:t>-- Need N</w:t>
      </w:r>
    </w:p>
    <w:p w14:paraId="61CDA19E" w14:textId="77777777" w:rsidR="00A8221D" w:rsidRPr="00B55E3E" w:rsidRDefault="00A8221D" w:rsidP="00A8221D">
      <w:pPr>
        <w:pStyle w:val="PL"/>
        <w:rPr>
          <w:color w:val="808080"/>
        </w:rPr>
      </w:pPr>
      <w:r w:rsidRPr="00B55E3E">
        <w:t xml:space="preserve">    ta-PDC-r17                          </w:t>
      </w:r>
      <w:r w:rsidRPr="00B55E3E">
        <w:rPr>
          <w:color w:val="993366"/>
        </w:rPr>
        <w:t>ENUMERATED</w:t>
      </w:r>
      <w:r w:rsidRPr="00B55E3E">
        <w:t xml:space="preserve"> {activate,deactivate}    </w:t>
      </w:r>
      <w:r w:rsidRPr="00B55E3E">
        <w:rPr>
          <w:color w:val="993366"/>
        </w:rPr>
        <w:t>OPTIONAL</w:t>
      </w:r>
      <w:r w:rsidRPr="00B55E3E">
        <w:t xml:space="preserve">,   </w:t>
      </w:r>
      <w:r w:rsidRPr="00B55E3E">
        <w:rPr>
          <w:color w:val="808080"/>
        </w:rPr>
        <w:t>-- Need N</w:t>
      </w:r>
    </w:p>
    <w:p w14:paraId="28BE0E6E" w14:textId="77777777" w:rsidR="00A8221D" w:rsidRPr="00B55E3E" w:rsidRDefault="00A8221D" w:rsidP="00A8221D">
      <w:pPr>
        <w:pStyle w:val="PL"/>
        <w:rPr>
          <w:color w:val="808080"/>
        </w:rPr>
      </w:pPr>
      <w:r w:rsidRPr="00B55E3E">
        <w:t xml:space="preserve">    sib9Fallback-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E3C583F"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C122AE7" w14:textId="77777777" w:rsidR="00A8221D" w:rsidRPr="00B55E3E" w:rsidRDefault="00A8221D" w:rsidP="00A8221D">
      <w:pPr>
        <w:pStyle w:val="PL"/>
      </w:pPr>
      <w:r w:rsidRPr="00B55E3E">
        <w:t>}</w:t>
      </w:r>
    </w:p>
    <w:p w14:paraId="3004945E" w14:textId="77777777" w:rsidR="00A8221D" w:rsidRPr="00B55E3E" w:rsidRDefault="00A8221D" w:rsidP="00A8221D">
      <w:pPr>
        <w:pStyle w:val="PL"/>
      </w:pPr>
    </w:p>
    <w:p w14:paraId="3ABCB9AF" w14:textId="77777777" w:rsidR="00A8221D" w:rsidRPr="00B55E3E" w:rsidRDefault="00A8221D" w:rsidP="00A8221D">
      <w:pPr>
        <w:pStyle w:val="PL"/>
        <w:rPr>
          <w:color w:val="808080"/>
        </w:rPr>
      </w:pPr>
      <w:r w:rsidRPr="00B55E3E">
        <w:rPr>
          <w:color w:val="808080"/>
        </w:rPr>
        <w:t>-- TAG-DLINFORMATIONTRANSFER-STOP</w:t>
      </w:r>
    </w:p>
    <w:p w14:paraId="752C38C0" w14:textId="77777777" w:rsidR="00A8221D" w:rsidRPr="00B55E3E" w:rsidRDefault="00A8221D" w:rsidP="00A8221D">
      <w:pPr>
        <w:pStyle w:val="PL"/>
        <w:rPr>
          <w:color w:val="808080"/>
        </w:rPr>
      </w:pPr>
      <w:r w:rsidRPr="00B55E3E">
        <w:rPr>
          <w:color w:val="808080"/>
        </w:rPr>
        <w:t>-- ASN1STOP</w:t>
      </w:r>
    </w:p>
    <w:p w14:paraId="3C8A1736" w14:textId="77777777" w:rsidR="00A8221D" w:rsidRPr="00B55E3E" w:rsidRDefault="00A8221D" w:rsidP="00A8221D"/>
    <w:tbl>
      <w:tblPr>
        <w:tblStyle w:val="TableGrid"/>
        <w:tblW w:w="14173" w:type="dxa"/>
        <w:tblLook w:val="04A0" w:firstRow="1" w:lastRow="0" w:firstColumn="1" w:lastColumn="0" w:noHBand="0" w:noVBand="1"/>
      </w:tblPr>
      <w:tblGrid>
        <w:gridCol w:w="14173"/>
      </w:tblGrid>
      <w:tr w:rsidR="00A8221D" w:rsidRPr="00B55E3E" w14:paraId="2EB0DB2A" w14:textId="77777777" w:rsidTr="00FB1467">
        <w:tc>
          <w:tcPr>
            <w:tcW w:w="14278" w:type="dxa"/>
          </w:tcPr>
          <w:p w14:paraId="18A93708" w14:textId="77777777" w:rsidR="00A8221D" w:rsidRPr="00B55E3E" w:rsidRDefault="00A8221D" w:rsidP="00FB1467">
            <w:pPr>
              <w:pStyle w:val="TAH"/>
            </w:pPr>
            <w:r w:rsidRPr="00B55E3E">
              <w:rPr>
                <w:i/>
              </w:rPr>
              <w:lastRenderedPageBreak/>
              <w:t xml:space="preserve">DLInformationTransfer </w:t>
            </w:r>
            <w:r w:rsidRPr="00B55E3E">
              <w:rPr>
                <w:iCs/>
              </w:rPr>
              <w:t>field descriptions</w:t>
            </w:r>
          </w:p>
        </w:tc>
      </w:tr>
      <w:tr w:rsidR="00A8221D" w:rsidRPr="00B55E3E" w14:paraId="39BE31AF" w14:textId="77777777" w:rsidTr="00FB1467">
        <w:tc>
          <w:tcPr>
            <w:tcW w:w="14278" w:type="dxa"/>
          </w:tcPr>
          <w:p w14:paraId="51D4A902" w14:textId="77777777" w:rsidR="00A8221D" w:rsidRPr="00B55E3E" w:rsidRDefault="00A8221D" w:rsidP="00FB1467">
            <w:pPr>
              <w:pStyle w:val="TAL"/>
              <w:rPr>
                <w:b/>
                <w:i/>
              </w:rPr>
            </w:pPr>
            <w:r w:rsidRPr="00B55E3E">
              <w:rPr>
                <w:b/>
                <w:i/>
              </w:rPr>
              <w:t>rxTxTimeDiff-gNB</w:t>
            </w:r>
          </w:p>
          <w:p w14:paraId="666487E4" w14:textId="77777777" w:rsidR="00A8221D" w:rsidRPr="00B55E3E" w:rsidRDefault="00A8221D" w:rsidP="00FB1467">
            <w:pPr>
              <w:pStyle w:val="TAL"/>
            </w:pPr>
            <w:r w:rsidRPr="00B55E3E">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B55E3E">
              <w:rPr>
                <w:i/>
                <w:iCs/>
              </w:rPr>
              <w:t xml:space="preserve">ta-PDC </w:t>
            </w:r>
            <w:r w:rsidRPr="00B55E3E">
              <w:t xml:space="preserve">with value </w:t>
            </w:r>
            <w:r w:rsidRPr="00B55E3E">
              <w:rPr>
                <w:i/>
                <w:iCs/>
              </w:rPr>
              <w:t>activate</w:t>
            </w:r>
            <w:r w:rsidRPr="00B55E3E">
              <w:t>.</w:t>
            </w:r>
          </w:p>
        </w:tc>
      </w:tr>
      <w:tr w:rsidR="00A8221D" w:rsidRPr="00B55E3E" w14:paraId="3A685DFF" w14:textId="77777777" w:rsidTr="00FB1467">
        <w:tc>
          <w:tcPr>
            <w:tcW w:w="14278" w:type="dxa"/>
          </w:tcPr>
          <w:p w14:paraId="5084EA14" w14:textId="77777777" w:rsidR="00A8221D" w:rsidRPr="00B55E3E" w:rsidRDefault="00A8221D" w:rsidP="00FB1467">
            <w:pPr>
              <w:pStyle w:val="TAL"/>
              <w:rPr>
                <w:b/>
                <w:i/>
              </w:rPr>
            </w:pPr>
            <w:r w:rsidRPr="00B55E3E">
              <w:rPr>
                <w:b/>
                <w:i/>
              </w:rPr>
              <w:t>sib9Fallback</w:t>
            </w:r>
          </w:p>
          <w:p w14:paraId="1614E380" w14:textId="77777777" w:rsidR="00A8221D" w:rsidRPr="00B55E3E" w:rsidRDefault="00A8221D" w:rsidP="00FB1467">
            <w:pPr>
              <w:pStyle w:val="TAL"/>
              <w:rPr>
                <w:bCs/>
                <w:iCs/>
              </w:rPr>
            </w:pPr>
            <w:r w:rsidRPr="00B55E3E">
              <w:rPr>
                <w:bCs/>
                <w:iCs/>
              </w:rPr>
              <w:t xml:space="preserve">Indicates that the UE fallbacks to receive </w:t>
            </w:r>
            <w:r w:rsidRPr="00B55E3E">
              <w:rPr>
                <w:bCs/>
                <w:i/>
              </w:rPr>
              <w:t>referenceTimeInfo</w:t>
            </w:r>
            <w:r w:rsidRPr="00B55E3E">
              <w:rPr>
                <w:bCs/>
                <w:iCs/>
              </w:rPr>
              <w:t xml:space="preserve"> in SIB9.</w:t>
            </w:r>
          </w:p>
        </w:tc>
      </w:tr>
      <w:tr w:rsidR="00A8221D" w:rsidRPr="00B55E3E" w14:paraId="6AC14611" w14:textId="77777777" w:rsidTr="00FB1467">
        <w:tc>
          <w:tcPr>
            <w:tcW w:w="14278" w:type="dxa"/>
          </w:tcPr>
          <w:p w14:paraId="50EAD7D4" w14:textId="77777777" w:rsidR="00A8221D" w:rsidRPr="00B55E3E" w:rsidRDefault="00A8221D" w:rsidP="00FB1467">
            <w:pPr>
              <w:pStyle w:val="TAL"/>
              <w:tabs>
                <w:tab w:val="left" w:pos="3709"/>
              </w:tabs>
            </w:pPr>
            <w:r w:rsidRPr="00B55E3E">
              <w:rPr>
                <w:b/>
                <w:i/>
              </w:rPr>
              <w:t>ta-PDC</w:t>
            </w:r>
          </w:p>
          <w:p w14:paraId="5C66B1D6" w14:textId="77777777" w:rsidR="00A8221D" w:rsidRPr="00B55E3E" w:rsidRDefault="00A8221D" w:rsidP="00FB1467">
            <w:pPr>
              <w:pStyle w:val="TAL"/>
              <w:tabs>
                <w:tab w:val="left" w:pos="3709"/>
              </w:tabs>
            </w:pPr>
            <w:r w:rsidRPr="00B55E3E">
              <w:t xml:space="preserve">Indicates whether the UE-side TA-based propagation delay compensation (PDC) is activated or de-activated. The network does not configure this field with </w:t>
            </w:r>
            <w:r w:rsidRPr="00B55E3E">
              <w:rPr>
                <w:i/>
                <w:iCs/>
              </w:rPr>
              <w:t>activate,</w:t>
            </w:r>
            <w:r w:rsidRPr="00B55E3E">
              <w:t xml:space="preserve"> if the field </w:t>
            </w:r>
            <w:r w:rsidRPr="00B55E3E">
              <w:rPr>
                <w:i/>
                <w:iCs/>
              </w:rPr>
              <w:t xml:space="preserve">rxTxTimeDiff-gNB </w:t>
            </w:r>
            <w:r w:rsidRPr="00B55E3E">
              <w:t>is configured.</w:t>
            </w:r>
          </w:p>
        </w:tc>
      </w:tr>
    </w:tbl>
    <w:p w14:paraId="13A9E686" w14:textId="77777777" w:rsidR="00A8221D" w:rsidRPr="00B55E3E" w:rsidRDefault="00A8221D" w:rsidP="00A8221D"/>
    <w:p w14:paraId="77FD6F2E" w14:textId="77777777" w:rsidR="00A8221D" w:rsidRPr="00B55E3E" w:rsidRDefault="00A8221D" w:rsidP="00A8221D">
      <w:pPr>
        <w:pStyle w:val="Heading4"/>
        <w:rPr>
          <w:i/>
          <w:iCs/>
        </w:rPr>
      </w:pPr>
      <w:bookmarkStart w:id="1166" w:name="_Toc60777095"/>
      <w:bookmarkStart w:id="1167" w:name="_Toc115428876"/>
      <w:r w:rsidRPr="00B55E3E">
        <w:rPr>
          <w:i/>
          <w:iCs/>
        </w:rPr>
        <w:t>–</w:t>
      </w:r>
      <w:r w:rsidRPr="00B55E3E">
        <w:rPr>
          <w:i/>
          <w:iCs/>
        </w:rPr>
        <w:tab/>
        <w:t>DL</w:t>
      </w:r>
      <w:r w:rsidRPr="00B55E3E">
        <w:rPr>
          <w:i/>
          <w:iCs/>
          <w:noProof/>
        </w:rPr>
        <w:t>InformationTransferMRDC</w:t>
      </w:r>
      <w:bookmarkEnd w:id="1166"/>
      <w:bookmarkEnd w:id="1167"/>
    </w:p>
    <w:p w14:paraId="509F2302" w14:textId="77777777" w:rsidR="00A8221D" w:rsidRPr="00B55E3E" w:rsidRDefault="00A8221D" w:rsidP="00A8221D">
      <w:r w:rsidRPr="00B55E3E">
        <w:t xml:space="preserve">The </w:t>
      </w:r>
      <w:r w:rsidRPr="00B55E3E">
        <w:rPr>
          <w:i/>
          <w:noProof/>
        </w:rPr>
        <w:t>DLInformationTransferMRDC</w:t>
      </w:r>
      <w:r w:rsidRPr="00B55E3E">
        <w:t xml:space="preserve"> message is used for the downlink transfer of RRC messages during fast MCG link recovery.</w:t>
      </w:r>
    </w:p>
    <w:p w14:paraId="040EE1C4" w14:textId="77777777" w:rsidR="00A8221D" w:rsidRPr="00B55E3E" w:rsidRDefault="00A8221D" w:rsidP="00A8221D">
      <w:pPr>
        <w:pStyle w:val="B1"/>
      </w:pPr>
      <w:r w:rsidRPr="00B55E3E">
        <w:t>Signalling radio bearer: SRB3</w:t>
      </w:r>
    </w:p>
    <w:p w14:paraId="49F7CE1B" w14:textId="77777777" w:rsidR="00A8221D" w:rsidRPr="00B55E3E" w:rsidRDefault="00A8221D" w:rsidP="00A8221D">
      <w:pPr>
        <w:pStyle w:val="B1"/>
      </w:pPr>
      <w:r w:rsidRPr="00B55E3E">
        <w:t>RLC-SAP: AM</w:t>
      </w:r>
    </w:p>
    <w:p w14:paraId="42AABA99" w14:textId="77777777" w:rsidR="00A8221D" w:rsidRPr="00B55E3E" w:rsidRDefault="00A8221D" w:rsidP="00A8221D">
      <w:pPr>
        <w:pStyle w:val="B1"/>
      </w:pPr>
      <w:r w:rsidRPr="00B55E3E">
        <w:t>Logical channel: DCCH</w:t>
      </w:r>
    </w:p>
    <w:p w14:paraId="2AC562CA" w14:textId="77777777" w:rsidR="00A8221D" w:rsidRPr="00B55E3E" w:rsidRDefault="00A8221D" w:rsidP="00A8221D">
      <w:pPr>
        <w:pStyle w:val="B1"/>
      </w:pPr>
      <w:r w:rsidRPr="00B55E3E">
        <w:t>Direction: Network to UE</w:t>
      </w:r>
    </w:p>
    <w:p w14:paraId="716BA5BD" w14:textId="77777777" w:rsidR="00A8221D" w:rsidRPr="00B55E3E" w:rsidRDefault="00A8221D" w:rsidP="00A8221D">
      <w:pPr>
        <w:pStyle w:val="TH"/>
        <w:rPr>
          <w:rFonts w:cs="Arial"/>
          <w:bCs/>
          <w:i/>
          <w:iCs/>
        </w:rPr>
      </w:pPr>
      <w:r w:rsidRPr="00B55E3E">
        <w:rPr>
          <w:bCs/>
          <w:i/>
          <w:iCs/>
        </w:rPr>
        <w:t>DLInformationTransferMRDC</w:t>
      </w:r>
      <w:r w:rsidRPr="00B55E3E">
        <w:rPr>
          <w:rFonts w:cs="Arial"/>
          <w:bCs/>
          <w:i/>
          <w:iCs/>
          <w:noProof/>
        </w:rPr>
        <w:t xml:space="preserve"> message</w:t>
      </w:r>
    </w:p>
    <w:p w14:paraId="49C23301" w14:textId="77777777" w:rsidR="00A8221D" w:rsidRPr="00B55E3E" w:rsidRDefault="00A8221D" w:rsidP="00A8221D">
      <w:pPr>
        <w:pStyle w:val="PL"/>
        <w:rPr>
          <w:color w:val="808080"/>
        </w:rPr>
      </w:pPr>
      <w:r w:rsidRPr="00B55E3E">
        <w:rPr>
          <w:color w:val="808080"/>
        </w:rPr>
        <w:t>-- ASN1START</w:t>
      </w:r>
    </w:p>
    <w:p w14:paraId="3A2B8435" w14:textId="77777777" w:rsidR="00A8221D" w:rsidRPr="00B55E3E" w:rsidRDefault="00A8221D" w:rsidP="00A8221D">
      <w:pPr>
        <w:pStyle w:val="PL"/>
        <w:rPr>
          <w:color w:val="808080"/>
        </w:rPr>
      </w:pPr>
      <w:r w:rsidRPr="00B55E3E">
        <w:rPr>
          <w:color w:val="808080"/>
        </w:rPr>
        <w:t>-- TAG-DLINFORMATIONTRANSFERMRDC-START</w:t>
      </w:r>
    </w:p>
    <w:p w14:paraId="327BACBD" w14:textId="77777777" w:rsidR="00A8221D" w:rsidRPr="00B55E3E" w:rsidRDefault="00A8221D" w:rsidP="00A8221D">
      <w:pPr>
        <w:pStyle w:val="PL"/>
      </w:pPr>
    </w:p>
    <w:p w14:paraId="4D9E8D13" w14:textId="77777777" w:rsidR="00A8221D" w:rsidRPr="00B55E3E" w:rsidRDefault="00A8221D" w:rsidP="00A8221D">
      <w:pPr>
        <w:pStyle w:val="PL"/>
      </w:pPr>
      <w:r w:rsidRPr="00B55E3E">
        <w:t xml:space="preserve">DLInformationTransferMRDC-r16 ::=       </w:t>
      </w:r>
      <w:r w:rsidRPr="00B55E3E">
        <w:rPr>
          <w:color w:val="993366"/>
        </w:rPr>
        <w:t>SEQUENCE</w:t>
      </w:r>
      <w:r w:rsidRPr="00B55E3E">
        <w:t xml:space="preserve"> {</w:t>
      </w:r>
    </w:p>
    <w:p w14:paraId="5696F781"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78A1F563"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784FDBE2" w14:textId="77777777" w:rsidR="00A8221D" w:rsidRPr="00B55E3E" w:rsidRDefault="00A8221D" w:rsidP="00A8221D">
      <w:pPr>
        <w:pStyle w:val="PL"/>
      </w:pPr>
      <w:r w:rsidRPr="00B55E3E">
        <w:t xml:space="preserve">            dlInformationTransferMRDC-r16           DLInformationTransferMRDC-r16-IEs,</w:t>
      </w:r>
    </w:p>
    <w:p w14:paraId="2AB3764C"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1CE0B90" w14:textId="77777777" w:rsidR="00A8221D" w:rsidRPr="00B55E3E" w:rsidRDefault="00A8221D" w:rsidP="00A8221D">
      <w:pPr>
        <w:pStyle w:val="PL"/>
      </w:pPr>
      <w:r w:rsidRPr="00B55E3E">
        <w:t xml:space="preserve">        },</w:t>
      </w:r>
    </w:p>
    <w:p w14:paraId="189E77DE"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12695059" w14:textId="77777777" w:rsidR="00A8221D" w:rsidRPr="00B55E3E" w:rsidRDefault="00A8221D" w:rsidP="00A8221D">
      <w:pPr>
        <w:pStyle w:val="PL"/>
      </w:pPr>
      <w:r w:rsidRPr="00B55E3E">
        <w:t xml:space="preserve">    }</w:t>
      </w:r>
    </w:p>
    <w:p w14:paraId="6D3C31DB" w14:textId="77777777" w:rsidR="00A8221D" w:rsidRPr="00B55E3E" w:rsidRDefault="00A8221D" w:rsidP="00A8221D">
      <w:pPr>
        <w:pStyle w:val="PL"/>
      </w:pPr>
      <w:r w:rsidRPr="00B55E3E">
        <w:t>}</w:t>
      </w:r>
    </w:p>
    <w:p w14:paraId="3951A25C" w14:textId="77777777" w:rsidR="00A8221D" w:rsidRPr="00B55E3E" w:rsidRDefault="00A8221D" w:rsidP="00A8221D">
      <w:pPr>
        <w:pStyle w:val="PL"/>
      </w:pPr>
    </w:p>
    <w:p w14:paraId="0BCE6A62" w14:textId="77777777" w:rsidR="00A8221D" w:rsidRPr="00B55E3E" w:rsidRDefault="00A8221D" w:rsidP="00A8221D">
      <w:pPr>
        <w:pStyle w:val="PL"/>
      </w:pPr>
      <w:r w:rsidRPr="00B55E3E">
        <w:t xml:space="preserve">DLInformationTransferMRDC-r16-IEs::=    </w:t>
      </w:r>
      <w:r w:rsidRPr="00B55E3E">
        <w:rPr>
          <w:color w:val="993366"/>
        </w:rPr>
        <w:t>SEQUENCE</w:t>
      </w:r>
      <w:r w:rsidRPr="00B55E3E">
        <w:t xml:space="preserve"> {</w:t>
      </w:r>
    </w:p>
    <w:p w14:paraId="08D3E59B" w14:textId="77777777" w:rsidR="00A8221D" w:rsidRPr="00B55E3E" w:rsidRDefault="00A8221D" w:rsidP="00A8221D">
      <w:pPr>
        <w:pStyle w:val="PL"/>
        <w:rPr>
          <w:color w:val="808080"/>
        </w:rPr>
      </w:pPr>
      <w:r w:rsidRPr="00B55E3E">
        <w:t xml:space="preserve">    dl-DCCH-Message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41C2108" w14:textId="77777777" w:rsidR="00A8221D" w:rsidRPr="00B55E3E" w:rsidRDefault="00A8221D" w:rsidP="00A8221D">
      <w:pPr>
        <w:pStyle w:val="PL"/>
        <w:rPr>
          <w:color w:val="808080"/>
        </w:rPr>
      </w:pPr>
      <w:r w:rsidRPr="00B55E3E">
        <w:t xml:space="preserve">    dl-DCCH-Message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062C12D1"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3DA8669"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163439C" w14:textId="77777777" w:rsidR="00A8221D" w:rsidRPr="00B55E3E" w:rsidRDefault="00A8221D" w:rsidP="00A8221D">
      <w:pPr>
        <w:pStyle w:val="PL"/>
      </w:pPr>
      <w:r w:rsidRPr="00B55E3E">
        <w:t>}</w:t>
      </w:r>
    </w:p>
    <w:p w14:paraId="68258CDD" w14:textId="77777777" w:rsidR="00A8221D" w:rsidRPr="00B55E3E" w:rsidRDefault="00A8221D" w:rsidP="00A8221D">
      <w:pPr>
        <w:pStyle w:val="PL"/>
      </w:pPr>
    </w:p>
    <w:p w14:paraId="0399E849" w14:textId="77777777" w:rsidR="00A8221D" w:rsidRPr="00B55E3E" w:rsidRDefault="00A8221D" w:rsidP="00A8221D">
      <w:pPr>
        <w:pStyle w:val="PL"/>
        <w:rPr>
          <w:color w:val="808080"/>
        </w:rPr>
      </w:pPr>
      <w:r w:rsidRPr="00B55E3E">
        <w:rPr>
          <w:color w:val="808080"/>
        </w:rPr>
        <w:t>-- TAG-DLINFORMATIONTRANSFERMRDC-STOP</w:t>
      </w:r>
    </w:p>
    <w:p w14:paraId="4270DE82" w14:textId="77777777" w:rsidR="00A8221D" w:rsidRPr="00B55E3E" w:rsidRDefault="00A8221D" w:rsidP="00A8221D">
      <w:pPr>
        <w:pStyle w:val="PL"/>
        <w:rPr>
          <w:color w:val="808080"/>
        </w:rPr>
      </w:pPr>
      <w:r w:rsidRPr="00B55E3E">
        <w:rPr>
          <w:color w:val="808080"/>
        </w:rPr>
        <w:t>-- ASN1STOP</w:t>
      </w:r>
    </w:p>
    <w:p w14:paraId="7F14FE95" w14:textId="77777777" w:rsidR="00A8221D" w:rsidRPr="00B55E3E" w:rsidRDefault="00A8221D" w:rsidP="00A8221D">
      <w:pPr>
        <w:pStyle w:val="PL"/>
      </w:pPr>
    </w:p>
    <w:p w14:paraId="6377A6C4" w14:textId="77777777" w:rsidR="00A8221D" w:rsidRPr="00B55E3E" w:rsidRDefault="00A8221D" w:rsidP="00A8221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0BC40456"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45AB29" w14:textId="77777777" w:rsidR="00A8221D" w:rsidRPr="00B55E3E" w:rsidRDefault="00A8221D" w:rsidP="00FB1467">
            <w:pPr>
              <w:pStyle w:val="TAH"/>
              <w:rPr>
                <w:lang w:eastAsia="en-GB"/>
              </w:rPr>
            </w:pPr>
            <w:r w:rsidRPr="00B55E3E">
              <w:rPr>
                <w:i/>
                <w:noProof/>
                <w:lang w:eastAsia="en-GB"/>
              </w:rPr>
              <w:t xml:space="preserve">DLInformationTransferMRDC </w:t>
            </w:r>
            <w:r w:rsidRPr="00B55E3E">
              <w:rPr>
                <w:iCs/>
                <w:noProof/>
                <w:lang w:eastAsia="en-GB"/>
              </w:rPr>
              <w:t>field descriptions</w:t>
            </w:r>
          </w:p>
        </w:tc>
      </w:tr>
      <w:tr w:rsidR="00A8221D" w:rsidRPr="00B55E3E" w14:paraId="3E4A06D8"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E712CF" w14:textId="77777777" w:rsidR="00A8221D" w:rsidRPr="00B55E3E" w:rsidRDefault="00A8221D" w:rsidP="00FB1467">
            <w:pPr>
              <w:pStyle w:val="TAL"/>
              <w:rPr>
                <w:b/>
                <w:bCs/>
                <w:i/>
                <w:noProof/>
                <w:lang w:eastAsia="en-GB"/>
              </w:rPr>
            </w:pPr>
            <w:r w:rsidRPr="00B55E3E">
              <w:rPr>
                <w:b/>
                <w:bCs/>
                <w:i/>
                <w:noProof/>
                <w:lang w:eastAsia="en-GB"/>
              </w:rPr>
              <w:t>dl-DCCH-MessageNR</w:t>
            </w:r>
          </w:p>
          <w:p w14:paraId="30C986ED" w14:textId="77777777" w:rsidR="00A8221D" w:rsidRPr="00B55E3E" w:rsidRDefault="00A8221D" w:rsidP="00FB1467">
            <w:pPr>
              <w:pStyle w:val="TAL"/>
              <w:rPr>
                <w:b/>
                <w:bCs/>
                <w:i/>
                <w:noProof/>
                <w:lang w:eastAsia="en-GB"/>
              </w:rPr>
            </w:pPr>
            <w:r w:rsidRPr="00B55E3E">
              <w:rPr>
                <w:lang w:eastAsia="en-GB"/>
              </w:rPr>
              <w:t xml:space="preserve">Includes the </w:t>
            </w:r>
            <w:r w:rsidRPr="00B55E3E">
              <w:rPr>
                <w:i/>
                <w:lang w:eastAsia="en-GB"/>
              </w:rPr>
              <w:t>DL-DCCH-Message</w:t>
            </w:r>
            <w:r w:rsidRPr="00B55E3E">
              <w:rPr>
                <w:lang w:eastAsia="en-GB"/>
              </w:rPr>
              <w:t xml:space="preserve">. In this version of the specification, the field is only used to transfer the NR </w:t>
            </w:r>
            <w:r w:rsidRPr="00B55E3E">
              <w:rPr>
                <w:i/>
                <w:lang w:eastAsia="en-GB"/>
              </w:rPr>
              <w:t>RRCReconfiguration,</w:t>
            </w:r>
            <w:r w:rsidRPr="00B55E3E">
              <w:rPr>
                <w:lang w:eastAsia="en-GB"/>
              </w:rPr>
              <w:t xml:space="preserve"> </w:t>
            </w:r>
            <w:r w:rsidRPr="00B55E3E">
              <w:rPr>
                <w:i/>
                <w:lang w:eastAsia="en-GB"/>
              </w:rPr>
              <w:t>RRCRelease,</w:t>
            </w:r>
            <w:r w:rsidRPr="00B55E3E">
              <w:t xml:space="preserve"> and </w:t>
            </w:r>
            <w:r w:rsidRPr="00B55E3E">
              <w:rPr>
                <w:i/>
              </w:rPr>
              <w:t>MobilityFromNRCommand</w:t>
            </w:r>
            <w:r w:rsidRPr="00B55E3E">
              <w:rPr>
                <w:lang w:eastAsia="sv-SE"/>
              </w:rPr>
              <w:t xml:space="preserve"> </w:t>
            </w:r>
            <w:r w:rsidRPr="00B55E3E">
              <w:rPr>
                <w:lang w:eastAsia="en-GB"/>
              </w:rPr>
              <w:t>messages.</w:t>
            </w:r>
          </w:p>
        </w:tc>
      </w:tr>
      <w:tr w:rsidR="00A8221D" w:rsidRPr="00B55E3E" w14:paraId="1D7DA981"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550A7" w14:textId="77777777" w:rsidR="00A8221D" w:rsidRPr="00B55E3E" w:rsidRDefault="00A8221D" w:rsidP="00FB1467">
            <w:pPr>
              <w:pStyle w:val="TAL"/>
              <w:rPr>
                <w:b/>
                <w:bCs/>
                <w:i/>
                <w:noProof/>
                <w:lang w:eastAsia="en-GB"/>
              </w:rPr>
            </w:pPr>
            <w:r w:rsidRPr="00B55E3E">
              <w:rPr>
                <w:b/>
                <w:bCs/>
                <w:i/>
                <w:noProof/>
                <w:lang w:eastAsia="en-GB"/>
              </w:rPr>
              <w:t>dl-DCCH-MessageEUTRA</w:t>
            </w:r>
          </w:p>
          <w:p w14:paraId="3623FBBF" w14:textId="77777777" w:rsidR="00A8221D" w:rsidRPr="00B55E3E" w:rsidRDefault="00A8221D" w:rsidP="00FB1467">
            <w:pPr>
              <w:pStyle w:val="TAL"/>
              <w:rPr>
                <w:lang w:eastAsia="en-GB"/>
              </w:rPr>
            </w:pPr>
            <w:r w:rsidRPr="00B55E3E">
              <w:rPr>
                <w:bCs/>
                <w:noProof/>
                <w:lang w:eastAsia="en-GB"/>
              </w:rPr>
              <w:t xml:space="preserve">Includes the </w:t>
            </w:r>
            <w:r w:rsidRPr="00B55E3E">
              <w:rPr>
                <w:bCs/>
                <w:i/>
                <w:noProof/>
                <w:lang w:eastAsia="en-GB"/>
              </w:rPr>
              <w:t>DL-DCCH-Message</w:t>
            </w:r>
            <w:r w:rsidRPr="00B55E3E">
              <w:rPr>
                <w:bCs/>
                <w:noProof/>
                <w:lang w:eastAsia="en-GB"/>
              </w:rPr>
              <w:t xml:space="preserve">. In this version of the specification, the field is only used to transfer the E-UTRA </w:t>
            </w:r>
            <w:r w:rsidRPr="00B55E3E">
              <w:rPr>
                <w:bCs/>
                <w:i/>
                <w:noProof/>
                <w:lang w:eastAsia="en-GB"/>
              </w:rPr>
              <w:t>RRCConnectionReconfiguration,</w:t>
            </w:r>
            <w:r w:rsidRPr="00B55E3E">
              <w:rPr>
                <w:bCs/>
                <w:noProof/>
                <w:lang w:eastAsia="en-GB"/>
              </w:rPr>
              <w:t xml:space="preserve"> </w:t>
            </w:r>
            <w:r w:rsidRPr="00B55E3E">
              <w:rPr>
                <w:bCs/>
                <w:i/>
                <w:noProof/>
                <w:lang w:eastAsia="en-GB"/>
              </w:rPr>
              <w:t>RRCConnectionRelease</w:t>
            </w:r>
            <w:r w:rsidRPr="00B55E3E">
              <w:rPr>
                <w:bCs/>
                <w:iCs/>
                <w:noProof/>
              </w:rPr>
              <w:t xml:space="preserve">, and </w:t>
            </w:r>
            <w:r w:rsidRPr="00B55E3E">
              <w:rPr>
                <w:i/>
              </w:rPr>
              <w:t>MobilityFromEUTRACommand</w:t>
            </w:r>
            <w:r w:rsidRPr="00B55E3E">
              <w:rPr>
                <w:bCs/>
                <w:noProof/>
                <w:lang w:eastAsia="en-GB"/>
              </w:rPr>
              <w:t xml:space="preserve"> messages as specified in </w:t>
            </w:r>
            <w:r w:rsidRPr="00B55E3E">
              <w:rPr>
                <w:lang w:eastAsia="sv-SE"/>
              </w:rPr>
              <w:t>TS 36.331 [10]</w:t>
            </w:r>
            <w:r w:rsidRPr="00B55E3E">
              <w:rPr>
                <w:bCs/>
                <w:noProof/>
                <w:lang w:eastAsia="en-GB"/>
              </w:rPr>
              <w:t>.</w:t>
            </w:r>
          </w:p>
        </w:tc>
      </w:tr>
    </w:tbl>
    <w:p w14:paraId="78DC688A" w14:textId="77777777" w:rsidR="00A8221D" w:rsidRPr="00B55E3E" w:rsidRDefault="00A8221D" w:rsidP="00A8221D"/>
    <w:p w14:paraId="3AA37C8E" w14:textId="77777777" w:rsidR="00A8221D" w:rsidRPr="00B55E3E" w:rsidRDefault="00A8221D" w:rsidP="00A8221D">
      <w:pPr>
        <w:pStyle w:val="Heading4"/>
      </w:pPr>
      <w:bookmarkStart w:id="1168" w:name="_Toc60777096"/>
      <w:bookmarkStart w:id="1169" w:name="_Toc115428877"/>
      <w:r w:rsidRPr="00B55E3E">
        <w:t>–</w:t>
      </w:r>
      <w:r w:rsidRPr="00B55E3E">
        <w:tab/>
      </w:r>
      <w:r w:rsidRPr="00B55E3E">
        <w:rPr>
          <w:i/>
          <w:noProof/>
        </w:rPr>
        <w:t>FailureInformation</w:t>
      </w:r>
      <w:bookmarkEnd w:id="1168"/>
      <w:bookmarkEnd w:id="1169"/>
    </w:p>
    <w:p w14:paraId="2CEE2855" w14:textId="77777777" w:rsidR="00A8221D" w:rsidRPr="00B55E3E" w:rsidRDefault="00A8221D" w:rsidP="00A8221D">
      <w:r w:rsidRPr="00B55E3E">
        <w:t xml:space="preserve">The </w:t>
      </w:r>
      <w:r w:rsidRPr="00B55E3E">
        <w:rPr>
          <w:i/>
          <w:noProof/>
        </w:rPr>
        <w:t>FailureInformation</w:t>
      </w:r>
      <w:r w:rsidRPr="00B55E3E">
        <w:t xml:space="preserve"> message is used to inform the network about a failure detected by the UE.</w:t>
      </w:r>
    </w:p>
    <w:p w14:paraId="478E0910" w14:textId="77777777" w:rsidR="00A8221D" w:rsidRPr="00B55E3E" w:rsidRDefault="00A8221D" w:rsidP="00A8221D">
      <w:pPr>
        <w:pStyle w:val="B1"/>
        <w:keepNext/>
        <w:keepLines/>
      </w:pPr>
      <w:r w:rsidRPr="00B55E3E">
        <w:t>Signalling radio bearer: SRB1 or SRB3</w:t>
      </w:r>
    </w:p>
    <w:p w14:paraId="2EFE8FE4" w14:textId="77777777" w:rsidR="00A8221D" w:rsidRPr="00B55E3E" w:rsidRDefault="00A8221D" w:rsidP="00A8221D">
      <w:pPr>
        <w:pStyle w:val="B1"/>
      </w:pPr>
      <w:r w:rsidRPr="00B55E3E">
        <w:t>RLC-SAP: AM</w:t>
      </w:r>
    </w:p>
    <w:p w14:paraId="76E2F8F0" w14:textId="77777777" w:rsidR="00A8221D" w:rsidRPr="00B55E3E" w:rsidRDefault="00A8221D" w:rsidP="00A8221D">
      <w:pPr>
        <w:pStyle w:val="B1"/>
      </w:pPr>
      <w:r w:rsidRPr="00B55E3E">
        <w:t>Logical channel: DCCH</w:t>
      </w:r>
    </w:p>
    <w:p w14:paraId="7C750A97" w14:textId="77777777" w:rsidR="00A8221D" w:rsidRPr="00B55E3E" w:rsidRDefault="00A8221D" w:rsidP="00A8221D">
      <w:pPr>
        <w:pStyle w:val="B1"/>
      </w:pPr>
      <w:r w:rsidRPr="00B55E3E">
        <w:t>Direction: UE to network</w:t>
      </w:r>
    </w:p>
    <w:p w14:paraId="3124495A" w14:textId="77777777" w:rsidR="00A8221D" w:rsidRPr="00B55E3E" w:rsidRDefault="00A8221D" w:rsidP="00A8221D">
      <w:pPr>
        <w:pStyle w:val="TH"/>
        <w:rPr>
          <w:bCs/>
          <w:i/>
          <w:iCs/>
        </w:rPr>
      </w:pPr>
      <w:r w:rsidRPr="00B55E3E">
        <w:rPr>
          <w:bCs/>
          <w:i/>
          <w:iCs/>
          <w:noProof/>
        </w:rPr>
        <w:t>FailureInformation message</w:t>
      </w:r>
    </w:p>
    <w:p w14:paraId="581EDD55" w14:textId="77777777" w:rsidR="00A8221D" w:rsidRPr="00B55E3E" w:rsidRDefault="00A8221D" w:rsidP="00A8221D">
      <w:pPr>
        <w:pStyle w:val="PL"/>
        <w:rPr>
          <w:color w:val="808080"/>
        </w:rPr>
      </w:pPr>
      <w:r w:rsidRPr="00B55E3E">
        <w:rPr>
          <w:color w:val="808080"/>
        </w:rPr>
        <w:t>-- ASN1START</w:t>
      </w:r>
    </w:p>
    <w:p w14:paraId="331DE557" w14:textId="77777777" w:rsidR="00A8221D" w:rsidRPr="00B55E3E" w:rsidRDefault="00A8221D" w:rsidP="00A8221D">
      <w:pPr>
        <w:pStyle w:val="PL"/>
        <w:rPr>
          <w:color w:val="808080"/>
        </w:rPr>
      </w:pPr>
      <w:r w:rsidRPr="00B55E3E">
        <w:rPr>
          <w:color w:val="808080"/>
        </w:rPr>
        <w:t>-- TAG-FAILUREINFORMATION-START</w:t>
      </w:r>
    </w:p>
    <w:p w14:paraId="1CF3FDD2" w14:textId="77777777" w:rsidR="00A8221D" w:rsidRPr="00B55E3E" w:rsidRDefault="00A8221D" w:rsidP="00A8221D">
      <w:pPr>
        <w:pStyle w:val="PL"/>
      </w:pPr>
    </w:p>
    <w:p w14:paraId="575D1224" w14:textId="77777777" w:rsidR="00A8221D" w:rsidRPr="00B55E3E" w:rsidRDefault="00A8221D" w:rsidP="00A8221D">
      <w:pPr>
        <w:pStyle w:val="PL"/>
      </w:pPr>
      <w:r w:rsidRPr="00B55E3E">
        <w:t xml:space="preserve">FailureInformation ::=         </w:t>
      </w:r>
      <w:r w:rsidRPr="00B55E3E">
        <w:rPr>
          <w:color w:val="993366"/>
        </w:rPr>
        <w:t>SEQUENCE</w:t>
      </w:r>
      <w:r w:rsidRPr="00B55E3E">
        <w:t xml:space="preserve"> {</w:t>
      </w:r>
    </w:p>
    <w:p w14:paraId="288DD967"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64DA1497" w14:textId="77777777" w:rsidR="00A8221D" w:rsidRPr="00B55E3E" w:rsidRDefault="00A8221D" w:rsidP="00A8221D">
      <w:pPr>
        <w:pStyle w:val="PL"/>
      </w:pPr>
      <w:r w:rsidRPr="00B55E3E">
        <w:t xml:space="preserve">        failureInformation             FailureInformation-IEs,</w:t>
      </w:r>
    </w:p>
    <w:p w14:paraId="1D54CC55"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592FACCC" w14:textId="77777777" w:rsidR="00A8221D" w:rsidRPr="00B55E3E" w:rsidRDefault="00A8221D" w:rsidP="00A8221D">
      <w:pPr>
        <w:pStyle w:val="PL"/>
      </w:pPr>
      <w:r w:rsidRPr="00B55E3E">
        <w:t xml:space="preserve">    }</w:t>
      </w:r>
    </w:p>
    <w:p w14:paraId="1504F8BC" w14:textId="77777777" w:rsidR="00A8221D" w:rsidRPr="00B55E3E" w:rsidRDefault="00A8221D" w:rsidP="00A8221D">
      <w:pPr>
        <w:pStyle w:val="PL"/>
      </w:pPr>
      <w:r w:rsidRPr="00B55E3E">
        <w:t>}</w:t>
      </w:r>
    </w:p>
    <w:p w14:paraId="7AC709FA" w14:textId="77777777" w:rsidR="00A8221D" w:rsidRPr="00B55E3E" w:rsidRDefault="00A8221D" w:rsidP="00A8221D">
      <w:pPr>
        <w:pStyle w:val="PL"/>
      </w:pPr>
    </w:p>
    <w:p w14:paraId="40D6B92D" w14:textId="77777777" w:rsidR="00A8221D" w:rsidRPr="00B55E3E" w:rsidRDefault="00A8221D" w:rsidP="00A8221D">
      <w:pPr>
        <w:pStyle w:val="PL"/>
      </w:pPr>
      <w:r w:rsidRPr="00B55E3E">
        <w:t xml:space="preserve">FailureInformation-IEs ::=     </w:t>
      </w:r>
      <w:r w:rsidRPr="00B55E3E">
        <w:rPr>
          <w:color w:val="993366"/>
        </w:rPr>
        <w:t>SEQUENCE</w:t>
      </w:r>
      <w:r w:rsidRPr="00B55E3E">
        <w:t xml:space="preserve"> {</w:t>
      </w:r>
    </w:p>
    <w:p w14:paraId="088AC8D8" w14:textId="77777777" w:rsidR="00A8221D" w:rsidRPr="00B55E3E" w:rsidRDefault="00A8221D" w:rsidP="00A8221D">
      <w:pPr>
        <w:pStyle w:val="PL"/>
      </w:pPr>
      <w:r w:rsidRPr="00B55E3E">
        <w:t xml:space="preserve">    failureInfoRLC-Bearer          FailureInfoRLC-Bearer        </w:t>
      </w:r>
      <w:r w:rsidRPr="00B55E3E">
        <w:rPr>
          <w:color w:val="993366"/>
        </w:rPr>
        <w:t>OPTIONAL</w:t>
      </w:r>
      <w:r w:rsidRPr="00B55E3E">
        <w:t>,</w:t>
      </w:r>
    </w:p>
    <w:p w14:paraId="4F47C39C"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F2819E8" w14:textId="77777777" w:rsidR="00A8221D" w:rsidRPr="00B55E3E" w:rsidRDefault="00A8221D" w:rsidP="00A8221D">
      <w:pPr>
        <w:pStyle w:val="PL"/>
      </w:pPr>
      <w:r w:rsidRPr="00B55E3E">
        <w:t xml:space="preserve">    nonCriticalExtension           FailureInformation-v1610-IEs </w:t>
      </w:r>
      <w:r w:rsidRPr="00B55E3E">
        <w:rPr>
          <w:color w:val="993366"/>
        </w:rPr>
        <w:t>OPTIONAL</w:t>
      </w:r>
    </w:p>
    <w:p w14:paraId="107691C8" w14:textId="77777777" w:rsidR="00A8221D" w:rsidRPr="00B55E3E" w:rsidRDefault="00A8221D" w:rsidP="00A8221D">
      <w:pPr>
        <w:pStyle w:val="PL"/>
      </w:pPr>
      <w:r w:rsidRPr="00B55E3E">
        <w:t>}</w:t>
      </w:r>
    </w:p>
    <w:p w14:paraId="2FC3577C" w14:textId="77777777" w:rsidR="00A8221D" w:rsidRPr="00B55E3E" w:rsidRDefault="00A8221D" w:rsidP="00A8221D">
      <w:pPr>
        <w:pStyle w:val="PL"/>
      </w:pPr>
    </w:p>
    <w:p w14:paraId="740001DE" w14:textId="77777777" w:rsidR="00A8221D" w:rsidRPr="00B55E3E" w:rsidRDefault="00A8221D" w:rsidP="00A8221D">
      <w:pPr>
        <w:pStyle w:val="PL"/>
      </w:pPr>
      <w:r w:rsidRPr="00B55E3E">
        <w:t xml:space="preserve">FailureInfoRLC-Bearer ::=      </w:t>
      </w:r>
      <w:r w:rsidRPr="00B55E3E">
        <w:rPr>
          <w:color w:val="993366"/>
        </w:rPr>
        <w:t>SEQUENCE</w:t>
      </w:r>
      <w:r w:rsidRPr="00B55E3E">
        <w:t xml:space="preserve"> {</w:t>
      </w:r>
    </w:p>
    <w:p w14:paraId="3F5488FA" w14:textId="77777777" w:rsidR="00A8221D" w:rsidRPr="00B55E3E" w:rsidRDefault="00A8221D" w:rsidP="00A8221D">
      <w:pPr>
        <w:pStyle w:val="PL"/>
      </w:pPr>
      <w:r w:rsidRPr="00B55E3E">
        <w:t xml:space="preserve">    cellGroupId                    CellGroupId,</w:t>
      </w:r>
    </w:p>
    <w:p w14:paraId="2917A4E1" w14:textId="77777777" w:rsidR="00A8221D" w:rsidRPr="00B55E3E" w:rsidRDefault="00A8221D" w:rsidP="00A8221D">
      <w:pPr>
        <w:pStyle w:val="PL"/>
      </w:pPr>
      <w:r w:rsidRPr="00B55E3E">
        <w:t xml:space="preserve">    logicalChannelIdentity         LogicalChannelIdentity,</w:t>
      </w:r>
    </w:p>
    <w:p w14:paraId="0B1D1F36" w14:textId="77777777" w:rsidR="00A8221D" w:rsidRPr="00B55E3E" w:rsidRDefault="00A8221D" w:rsidP="00A8221D">
      <w:pPr>
        <w:pStyle w:val="PL"/>
      </w:pPr>
      <w:r w:rsidRPr="00B55E3E">
        <w:t xml:space="preserve">    failureType                    </w:t>
      </w:r>
      <w:r w:rsidRPr="00B55E3E">
        <w:rPr>
          <w:color w:val="993366"/>
        </w:rPr>
        <w:t>ENUMERATED</w:t>
      </w:r>
      <w:r w:rsidRPr="00B55E3E">
        <w:t xml:space="preserve"> {rlc-failure, spare3, spare2, spare1}</w:t>
      </w:r>
    </w:p>
    <w:p w14:paraId="77431B6D" w14:textId="77777777" w:rsidR="00A8221D" w:rsidRPr="00B55E3E" w:rsidRDefault="00A8221D" w:rsidP="00A8221D">
      <w:pPr>
        <w:pStyle w:val="PL"/>
      </w:pPr>
      <w:r w:rsidRPr="00B55E3E">
        <w:t>}</w:t>
      </w:r>
    </w:p>
    <w:p w14:paraId="6480295E" w14:textId="77777777" w:rsidR="00A8221D" w:rsidRPr="00B55E3E" w:rsidRDefault="00A8221D" w:rsidP="00A8221D">
      <w:pPr>
        <w:pStyle w:val="PL"/>
      </w:pPr>
    </w:p>
    <w:p w14:paraId="23BFF642" w14:textId="77777777" w:rsidR="00A8221D" w:rsidRPr="00B55E3E" w:rsidRDefault="00A8221D" w:rsidP="00A8221D">
      <w:pPr>
        <w:pStyle w:val="PL"/>
      </w:pPr>
      <w:r w:rsidRPr="00B55E3E">
        <w:t xml:space="preserve">FailureInformation-v1610-IEs ::= </w:t>
      </w:r>
      <w:r w:rsidRPr="00B55E3E">
        <w:rPr>
          <w:color w:val="993366"/>
        </w:rPr>
        <w:t>SEQUENCE</w:t>
      </w:r>
      <w:r w:rsidRPr="00B55E3E">
        <w:t xml:space="preserve"> {</w:t>
      </w:r>
    </w:p>
    <w:p w14:paraId="1657062A" w14:textId="77777777" w:rsidR="00A8221D" w:rsidRPr="00B55E3E" w:rsidRDefault="00A8221D" w:rsidP="00A8221D">
      <w:pPr>
        <w:pStyle w:val="PL"/>
      </w:pPr>
      <w:r w:rsidRPr="00B55E3E">
        <w:t xml:space="preserve">    failureInfoDAPS-r16              FailureInfoDAPS-r16        </w:t>
      </w:r>
      <w:r w:rsidRPr="00B55E3E">
        <w:rPr>
          <w:color w:val="993366"/>
        </w:rPr>
        <w:t>OPTIONAL</w:t>
      </w:r>
      <w:r w:rsidRPr="00B55E3E">
        <w:t>,</w:t>
      </w:r>
    </w:p>
    <w:p w14:paraId="239437FA" w14:textId="77777777" w:rsidR="00A8221D" w:rsidRPr="00B55E3E" w:rsidRDefault="00A8221D" w:rsidP="00A8221D">
      <w:pPr>
        <w:pStyle w:val="PL"/>
      </w:pPr>
      <w:r w:rsidRPr="00B55E3E">
        <w:lastRenderedPageBreak/>
        <w:t xml:space="preserve">    nonCriticalExtension             </w:t>
      </w:r>
      <w:r w:rsidRPr="00B55E3E">
        <w:rPr>
          <w:color w:val="993366"/>
        </w:rPr>
        <w:t>SEQUENCE</w:t>
      </w:r>
      <w:r w:rsidRPr="00B55E3E">
        <w:t xml:space="preserve"> {}                </w:t>
      </w:r>
      <w:r w:rsidRPr="00B55E3E">
        <w:rPr>
          <w:color w:val="993366"/>
        </w:rPr>
        <w:t>OPTIONAL</w:t>
      </w:r>
    </w:p>
    <w:p w14:paraId="08342693" w14:textId="77777777" w:rsidR="00A8221D" w:rsidRPr="00B55E3E" w:rsidRDefault="00A8221D" w:rsidP="00A8221D">
      <w:pPr>
        <w:pStyle w:val="PL"/>
      </w:pPr>
      <w:r w:rsidRPr="00B55E3E">
        <w:t>}</w:t>
      </w:r>
    </w:p>
    <w:p w14:paraId="53B88415" w14:textId="77777777" w:rsidR="00A8221D" w:rsidRPr="00B55E3E" w:rsidRDefault="00A8221D" w:rsidP="00A8221D">
      <w:pPr>
        <w:pStyle w:val="PL"/>
      </w:pPr>
    </w:p>
    <w:p w14:paraId="68AFF9AF" w14:textId="77777777" w:rsidR="00A8221D" w:rsidRPr="00B55E3E" w:rsidRDefault="00A8221D" w:rsidP="00A8221D">
      <w:pPr>
        <w:pStyle w:val="PL"/>
      </w:pPr>
      <w:r w:rsidRPr="00B55E3E">
        <w:t xml:space="preserve">FailureInfoDAPS-r16 ::=          </w:t>
      </w:r>
      <w:r w:rsidRPr="00B55E3E">
        <w:rPr>
          <w:color w:val="993366"/>
        </w:rPr>
        <w:t>SEQUENCE</w:t>
      </w:r>
      <w:r w:rsidRPr="00B55E3E">
        <w:t xml:space="preserve"> {</w:t>
      </w:r>
    </w:p>
    <w:p w14:paraId="420AA988" w14:textId="77777777" w:rsidR="00A8221D" w:rsidRPr="00B55E3E" w:rsidRDefault="00A8221D" w:rsidP="00A8221D">
      <w:pPr>
        <w:pStyle w:val="PL"/>
      </w:pPr>
      <w:r w:rsidRPr="00B55E3E">
        <w:t xml:space="preserve">    failureType-r16                  </w:t>
      </w:r>
      <w:r w:rsidRPr="00B55E3E">
        <w:rPr>
          <w:color w:val="993366"/>
        </w:rPr>
        <w:t>ENUMERATED</w:t>
      </w:r>
      <w:r w:rsidRPr="00B55E3E">
        <w:t xml:space="preserve"> {daps-failure, spare3, spare2, spare1}</w:t>
      </w:r>
    </w:p>
    <w:p w14:paraId="2E16A305" w14:textId="77777777" w:rsidR="00A8221D" w:rsidRPr="00B55E3E" w:rsidRDefault="00A8221D" w:rsidP="00A8221D">
      <w:pPr>
        <w:pStyle w:val="PL"/>
      </w:pPr>
      <w:r w:rsidRPr="00B55E3E">
        <w:t>}</w:t>
      </w:r>
    </w:p>
    <w:p w14:paraId="3578BDC6" w14:textId="77777777" w:rsidR="00A8221D" w:rsidRPr="00B55E3E" w:rsidRDefault="00A8221D" w:rsidP="00A8221D">
      <w:pPr>
        <w:pStyle w:val="PL"/>
      </w:pPr>
    </w:p>
    <w:p w14:paraId="74152F4A" w14:textId="77777777" w:rsidR="00A8221D" w:rsidRPr="00B55E3E" w:rsidRDefault="00A8221D" w:rsidP="00A8221D">
      <w:pPr>
        <w:pStyle w:val="PL"/>
        <w:rPr>
          <w:color w:val="808080"/>
        </w:rPr>
      </w:pPr>
      <w:r w:rsidRPr="00B55E3E">
        <w:rPr>
          <w:color w:val="808080"/>
        </w:rPr>
        <w:t>-- TAG-FAILUREINFORMATION-STOP</w:t>
      </w:r>
    </w:p>
    <w:p w14:paraId="6BC42C55" w14:textId="77777777" w:rsidR="00A8221D" w:rsidRPr="00B55E3E" w:rsidRDefault="00A8221D" w:rsidP="00A8221D">
      <w:pPr>
        <w:pStyle w:val="PL"/>
        <w:rPr>
          <w:color w:val="808080"/>
        </w:rPr>
      </w:pPr>
      <w:r w:rsidRPr="00B55E3E">
        <w:rPr>
          <w:color w:val="808080"/>
        </w:rPr>
        <w:t>-- ASN1STOP</w:t>
      </w:r>
    </w:p>
    <w:p w14:paraId="5FE59BDC" w14:textId="77777777" w:rsidR="00A8221D" w:rsidRPr="00B55E3E" w:rsidRDefault="00A8221D" w:rsidP="00A8221D"/>
    <w:p w14:paraId="06991ED1" w14:textId="77777777" w:rsidR="00A8221D" w:rsidRPr="00B55E3E" w:rsidRDefault="00A8221D" w:rsidP="00A8221D">
      <w:pPr>
        <w:pStyle w:val="Heading4"/>
        <w:rPr>
          <w:rFonts w:eastAsia="SimSun"/>
          <w:lang w:eastAsia="zh-CN"/>
        </w:rPr>
      </w:pPr>
      <w:bookmarkStart w:id="1170" w:name="_Toc60777097"/>
      <w:bookmarkStart w:id="1171" w:name="_Toc115428878"/>
      <w:r w:rsidRPr="00B55E3E">
        <w:t>–</w:t>
      </w:r>
      <w:r w:rsidRPr="00B55E3E">
        <w:tab/>
      </w:r>
      <w:r w:rsidRPr="00B55E3E">
        <w:rPr>
          <w:rFonts w:eastAsia="SimSun"/>
          <w:i/>
          <w:iCs/>
          <w:lang w:eastAsia="zh-CN"/>
        </w:rPr>
        <w:t>IABOtherInformation</w:t>
      </w:r>
      <w:bookmarkEnd w:id="1170"/>
      <w:bookmarkEnd w:id="1171"/>
    </w:p>
    <w:p w14:paraId="3B3FEDE0" w14:textId="77777777" w:rsidR="00A8221D" w:rsidRPr="00B55E3E" w:rsidRDefault="00A8221D" w:rsidP="00A8221D">
      <w:r w:rsidRPr="00B55E3E">
        <w:t xml:space="preserve">The </w:t>
      </w:r>
      <w:r w:rsidRPr="00B55E3E">
        <w:rPr>
          <w:rFonts w:eastAsia="SimSun"/>
          <w:i/>
          <w:lang w:eastAsia="zh-CN"/>
        </w:rPr>
        <w:t xml:space="preserve">IABOtherInformation </w:t>
      </w:r>
      <w:r w:rsidRPr="00B55E3E">
        <w:rPr>
          <w:iCs/>
        </w:rPr>
        <w:t xml:space="preserve">message </w:t>
      </w:r>
      <w:r w:rsidRPr="00B55E3E">
        <w:t xml:space="preserve">is used by IAB-MT to request the network to allocate IP addresses for </w:t>
      </w:r>
      <w:r w:rsidRPr="00B55E3E">
        <w:rPr>
          <w:rFonts w:eastAsia="SimSun"/>
          <w:lang w:eastAsia="zh-CN"/>
        </w:rPr>
        <w:t>the collocated IAB-DU</w:t>
      </w:r>
      <w:r w:rsidRPr="00B55E3E">
        <w:t xml:space="preserve"> or inform the network about IP addresses allocated to the collocated IAB-DU.</w:t>
      </w:r>
    </w:p>
    <w:p w14:paraId="1E957BD3" w14:textId="77777777" w:rsidR="00A8221D" w:rsidRPr="00B55E3E" w:rsidRDefault="00A8221D" w:rsidP="00A8221D">
      <w:pPr>
        <w:pStyle w:val="B1"/>
      </w:pPr>
      <w:r w:rsidRPr="00B55E3E">
        <w:t>Signalling radio bearer: SRB1 or SRB3</w:t>
      </w:r>
    </w:p>
    <w:p w14:paraId="67BC1222" w14:textId="77777777" w:rsidR="00A8221D" w:rsidRPr="00B55E3E" w:rsidRDefault="00A8221D" w:rsidP="00A8221D">
      <w:pPr>
        <w:pStyle w:val="B1"/>
      </w:pPr>
      <w:r w:rsidRPr="00B55E3E">
        <w:t>RLC-SAP: AM</w:t>
      </w:r>
    </w:p>
    <w:p w14:paraId="3510A34E" w14:textId="77777777" w:rsidR="00A8221D" w:rsidRPr="00B55E3E" w:rsidRDefault="00A8221D" w:rsidP="00A8221D">
      <w:pPr>
        <w:pStyle w:val="B1"/>
      </w:pPr>
      <w:r w:rsidRPr="00B55E3E">
        <w:t>Logical channel: DCCH</w:t>
      </w:r>
    </w:p>
    <w:p w14:paraId="5A55B1F7" w14:textId="77777777" w:rsidR="00A8221D" w:rsidRPr="00B55E3E" w:rsidRDefault="00A8221D" w:rsidP="00A8221D">
      <w:pPr>
        <w:pStyle w:val="B1"/>
      </w:pPr>
      <w:r w:rsidRPr="00B55E3E">
        <w:t>Direction: IAB-MT to Network</w:t>
      </w:r>
    </w:p>
    <w:p w14:paraId="24992746" w14:textId="77777777" w:rsidR="00A8221D" w:rsidRPr="00B55E3E" w:rsidRDefault="00A8221D" w:rsidP="00A8221D">
      <w:pPr>
        <w:pStyle w:val="TH"/>
      </w:pPr>
      <w:r w:rsidRPr="00B55E3E">
        <w:rPr>
          <w:rFonts w:eastAsia="SimSun"/>
          <w:i/>
          <w:iCs/>
          <w:lang w:eastAsia="zh-CN"/>
        </w:rPr>
        <w:t>IABOtherInformation</w:t>
      </w:r>
      <w:r w:rsidRPr="00B55E3E">
        <w:rPr>
          <w:rFonts w:eastAsia="SimSun"/>
          <w:lang w:eastAsia="zh-CN"/>
        </w:rPr>
        <w:t xml:space="preserve"> </w:t>
      </w:r>
      <w:r w:rsidRPr="00B55E3E">
        <w:t>message</w:t>
      </w:r>
    </w:p>
    <w:p w14:paraId="22847A67" w14:textId="77777777" w:rsidR="00A8221D" w:rsidRPr="00B55E3E" w:rsidRDefault="00A8221D" w:rsidP="00A8221D">
      <w:pPr>
        <w:pStyle w:val="PL"/>
        <w:rPr>
          <w:color w:val="808080"/>
        </w:rPr>
      </w:pPr>
      <w:r w:rsidRPr="00B55E3E">
        <w:rPr>
          <w:color w:val="808080"/>
        </w:rPr>
        <w:t>-- ASN1START</w:t>
      </w:r>
    </w:p>
    <w:p w14:paraId="4F589051" w14:textId="77777777" w:rsidR="00A8221D" w:rsidRPr="00B55E3E" w:rsidRDefault="00A8221D" w:rsidP="00A8221D">
      <w:pPr>
        <w:pStyle w:val="PL"/>
        <w:rPr>
          <w:color w:val="808080"/>
        </w:rPr>
      </w:pPr>
      <w:r w:rsidRPr="00B55E3E">
        <w:rPr>
          <w:color w:val="808080"/>
        </w:rPr>
        <w:t>-- TAG-IABOTHERINFORMATION-START</w:t>
      </w:r>
    </w:p>
    <w:p w14:paraId="13A55788" w14:textId="77777777" w:rsidR="00A8221D" w:rsidRPr="00B55E3E" w:rsidRDefault="00A8221D" w:rsidP="00A8221D">
      <w:pPr>
        <w:pStyle w:val="PL"/>
      </w:pPr>
    </w:p>
    <w:p w14:paraId="491BC9A8" w14:textId="77777777" w:rsidR="00A8221D" w:rsidRPr="00B55E3E" w:rsidRDefault="00A8221D" w:rsidP="00A8221D">
      <w:pPr>
        <w:pStyle w:val="PL"/>
      </w:pPr>
      <w:r w:rsidRPr="00B55E3E">
        <w:t xml:space="preserve">IABOtherInformation-r16 ::=     </w:t>
      </w:r>
      <w:r w:rsidRPr="00B55E3E">
        <w:rPr>
          <w:color w:val="993366"/>
        </w:rPr>
        <w:t>SEQUENCE</w:t>
      </w:r>
      <w:r w:rsidRPr="00B55E3E">
        <w:t xml:space="preserve"> {</w:t>
      </w:r>
    </w:p>
    <w:p w14:paraId="4A141649" w14:textId="77777777" w:rsidR="00A8221D" w:rsidRPr="00B55E3E" w:rsidRDefault="00A8221D" w:rsidP="00A8221D">
      <w:pPr>
        <w:pStyle w:val="PL"/>
      </w:pPr>
      <w:r w:rsidRPr="00B55E3E">
        <w:t xml:space="preserve">    rrc-TransactionIdentifier       RRC-TransactionIdentifier,</w:t>
      </w:r>
    </w:p>
    <w:p w14:paraId="7FA7C9B4"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62F200C4" w14:textId="77777777" w:rsidR="00A8221D" w:rsidRPr="00B55E3E" w:rsidRDefault="00A8221D" w:rsidP="00A8221D">
      <w:pPr>
        <w:pStyle w:val="PL"/>
      </w:pPr>
      <w:r w:rsidRPr="00B55E3E">
        <w:t xml:space="preserve">        iabOtherInformation-r16         IABOtherInformation-r16-IEs,</w:t>
      </w:r>
    </w:p>
    <w:p w14:paraId="79143B23"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182DA90D" w14:textId="77777777" w:rsidR="00A8221D" w:rsidRPr="00B55E3E" w:rsidRDefault="00A8221D" w:rsidP="00A8221D">
      <w:pPr>
        <w:pStyle w:val="PL"/>
      </w:pPr>
      <w:r w:rsidRPr="00B55E3E">
        <w:t xml:space="preserve">    }</w:t>
      </w:r>
    </w:p>
    <w:p w14:paraId="2ABB0A9A" w14:textId="77777777" w:rsidR="00A8221D" w:rsidRPr="00B55E3E" w:rsidRDefault="00A8221D" w:rsidP="00A8221D">
      <w:pPr>
        <w:pStyle w:val="PL"/>
      </w:pPr>
      <w:r w:rsidRPr="00B55E3E">
        <w:t>}</w:t>
      </w:r>
    </w:p>
    <w:p w14:paraId="6492763B" w14:textId="77777777" w:rsidR="00A8221D" w:rsidRPr="00B55E3E" w:rsidRDefault="00A8221D" w:rsidP="00A8221D">
      <w:pPr>
        <w:pStyle w:val="PL"/>
      </w:pPr>
    </w:p>
    <w:p w14:paraId="61CEAFCA" w14:textId="77777777" w:rsidR="00A8221D" w:rsidRPr="00B55E3E" w:rsidRDefault="00A8221D" w:rsidP="00A8221D">
      <w:pPr>
        <w:pStyle w:val="PL"/>
      </w:pPr>
      <w:r w:rsidRPr="00B55E3E">
        <w:t xml:space="preserve">IABOtherInformation-r16-IEs ::=         </w:t>
      </w:r>
      <w:r w:rsidRPr="00B55E3E">
        <w:rPr>
          <w:color w:val="993366"/>
        </w:rPr>
        <w:t>SEQUENCE</w:t>
      </w:r>
      <w:r w:rsidRPr="00B55E3E">
        <w:t xml:space="preserve"> {</w:t>
      </w:r>
    </w:p>
    <w:p w14:paraId="513AC9F9" w14:textId="77777777" w:rsidR="00A8221D" w:rsidRPr="00B55E3E" w:rsidRDefault="00A8221D" w:rsidP="00A8221D">
      <w:pPr>
        <w:pStyle w:val="PL"/>
      </w:pPr>
      <w:r w:rsidRPr="00B55E3E">
        <w:t xml:space="preserve">    ip-InfoType-r16                         </w:t>
      </w:r>
      <w:r w:rsidRPr="00B55E3E">
        <w:rPr>
          <w:color w:val="993366"/>
        </w:rPr>
        <w:t>CHOICE</w:t>
      </w:r>
      <w:r w:rsidRPr="00B55E3E">
        <w:t xml:space="preserve"> {</w:t>
      </w:r>
    </w:p>
    <w:p w14:paraId="57633D62" w14:textId="77777777" w:rsidR="00A8221D" w:rsidRPr="00B55E3E" w:rsidRDefault="00A8221D" w:rsidP="00A8221D">
      <w:pPr>
        <w:pStyle w:val="PL"/>
      </w:pPr>
      <w:r w:rsidRPr="00B55E3E">
        <w:t xml:space="preserve">        iab-IP-Request-r16                      </w:t>
      </w:r>
      <w:r w:rsidRPr="00B55E3E">
        <w:rPr>
          <w:color w:val="993366"/>
        </w:rPr>
        <w:t>SEQUENCE</w:t>
      </w:r>
      <w:r w:rsidRPr="00B55E3E">
        <w:t xml:space="preserve"> {</w:t>
      </w:r>
    </w:p>
    <w:p w14:paraId="1536AFF9" w14:textId="77777777" w:rsidR="00A8221D" w:rsidRPr="00B55E3E" w:rsidRDefault="00A8221D" w:rsidP="00A8221D">
      <w:pPr>
        <w:pStyle w:val="PL"/>
      </w:pPr>
      <w:r w:rsidRPr="00B55E3E">
        <w:t xml:space="preserve">            iab-IPv4-AddressNumReq-r16              IAB-IP-AddressNumReq-r16                </w:t>
      </w:r>
      <w:r w:rsidRPr="00B55E3E">
        <w:rPr>
          <w:color w:val="993366"/>
        </w:rPr>
        <w:t>OPTIONAL</w:t>
      </w:r>
      <w:r w:rsidRPr="00B55E3E">
        <w:t>,</w:t>
      </w:r>
    </w:p>
    <w:p w14:paraId="6E098EFD" w14:textId="77777777" w:rsidR="00A8221D" w:rsidRPr="00B55E3E" w:rsidRDefault="00A8221D" w:rsidP="00A8221D">
      <w:pPr>
        <w:pStyle w:val="PL"/>
      </w:pPr>
      <w:r w:rsidRPr="00B55E3E">
        <w:t xml:space="preserve">            iab-IPv6-AddressReq-r16                 </w:t>
      </w:r>
      <w:r w:rsidRPr="00B55E3E">
        <w:rPr>
          <w:color w:val="993366"/>
        </w:rPr>
        <w:t>CHOICE</w:t>
      </w:r>
      <w:r w:rsidRPr="00B55E3E">
        <w:t xml:space="preserve"> {</w:t>
      </w:r>
    </w:p>
    <w:p w14:paraId="7FBF6E33" w14:textId="77777777" w:rsidR="00A8221D" w:rsidRPr="00B55E3E" w:rsidRDefault="00A8221D" w:rsidP="00A8221D">
      <w:pPr>
        <w:pStyle w:val="PL"/>
      </w:pPr>
      <w:r w:rsidRPr="00B55E3E">
        <w:t xml:space="preserve">                iab-IPv6-AddressNumReq-r16              IAB-IP-AddressNumReq-r16,</w:t>
      </w:r>
    </w:p>
    <w:p w14:paraId="6DF3A91D" w14:textId="77777777" w:rsidR="00A8221D" w:rsidRPr="00B55E3E" w:rsidRDefault="00A8221D" w:rsidP="00A8221D">
      <w:pPr>
        <w:pStyle w:val="PL"/>
      </w:pPr>
      <w:r w:rsidRPr="00B55E3E">
        <w:t xml:space="preserve">                iab-IPv6-AddressPrefixReq-r16           IAB-IP-AddressPrefixReq-r16,</w:t>
      </w:r>
    </w:p>
    <w:p w14:paraId="37ABB0DA" w14:textId="77777777" w:rsidR="00A8221D" w:rsidRPr="00B55E3E" w:rsidRDefault="00A8221D" w:rsidP="00A8221D">
      <w:pPr>
        <w:pStyle w:val="PL"/>
      </w:pPr>
      <w:r w:rsidRPr="00B55E3E">
        <w:t xml:space="preserve">                ...</w:t>
      </w:r>
    </w:p>
    <w:p w14:paraId="50AC63A6" w14:textId="77777777" w:rsidR="00A8221D" w:rsidRPr="00B55E3E" w:rsidRDefault="00A8221D" w:rsidP="00A8221D">
      <w:pPr>
        <w:pStyle w:val="PL"/>
      </w:pPr>
      <w:r w:rsidRPr="00B55E3E">
        <w:t xml:space="preserve">            }                                                                               </w:t>
      </w:r>
      <w:r w:rsidRPr="00B55E3E">
        <w:rPr>
          <w:color w:val="993366"/>
        </w:rPr>
        <w:t>OPTIONAL</w:t>
      </w:r>
    </w:p>
    <w:p w14:paraId="0077C9F3" w14:textId="77777777" w:rsidR="00A8221D" w:rsidRPr="00B55E3E" w:rsidRDefault="00A8221D" w:rsidP="00A8221D">
      <w:pPr>
        <w:pStyle w:val="PL"/>
      </w:pPr>
      <w:r w:rsidRPr="00B55E3E">
        <w:t xml:space="preserve">        },</w:t>
      </w:r>
    </w:p>
    <w:p w14:paraId="0E8B1F4F" w14:textId="77777777" w:rsidR="00A8221D" w:rsidRPr="00B55E3E" w:rsidRDefault="00A8221D" w:rsidP="00A8221D">
      <w:pPr>
        <w:pStyle w:val="PL"/>
      </w:pPr>
      <w:r w:rsidRPr="00B55E3E">
        <w:t xml:space="preserve">        iab-IP-Report-r16               </w:t>
      </w:r>
      <w:r w:rsidRPr="00B55E3E">
        <w:rPr>
          <w:color w:val="993366"/>
        </w:rPr>
        <w:t>SEQUENCE</w:t>
      </w:r>
      <w:r w:rsidRPr="00B55E3E">
        <w:t xml:space="preserve"> {</w:t>
      </w:r>
    </w:p>
    <w:p w14:paraId="0A3CDDBD" w14:textId="77777777" w:rsidR="00A8221D" w:rsidRPr="00B55E3E" w:rsidRDefault="00A8221D" w:rsidP="00A8221D">
      <w:pPr>
        <w:pStyle w:val="PL"/>
      </w:pPr>
      <w:r w:rsidRPr="00B55E3E">
        <w:t xml:space="preserve">            iab-IPv4-AddressReport-r16      IAB-IP-AddressAndTraffic-r16                    </w:t>
      </w:r>
      <w:r w:rsidRPr="00B55E3E">
        <w:rPr>
          <w:color w:val="993366"/>
        </w:rPr>
        <w:t>OPTIONAL</w:t>
      </w:r>
      <w:r w:rsidRPr="00B55E3E">
        <w:t>,</w:t>
      </w:r>
    </w:p>
    <w:p w14:paraId="5C1357F0" w14:textId="77777777" w:rsidR="00A8221D" w:rsidRPr="00B55E3E" w:rsidRDefault="00A8221D" w:rsidP="00A8221D">
      <w:pPr>
        <w:pStyle w:val="PL"/>
      </w:pPr>
      <w:r w:rsidRPr="00B55E3E">
        <w:t xml:space="preserve">            iab-IPv6-Report-r16             </w:t>
      </w:r>
      <w:r w:rsidRPr="00B55E3E">
        <w:rPr>
          <w:color w:val="993366"/>
        </w:rPr>
        <w:t>CHOICE</w:t>
      </w:r>
      <w:r w:rsidRPr="00B55E3E">
        <w:t xml:space="preserve"> {</w:t>
      </w:r>
    </w:p>
    <w:p w14:paraId="6D218430" w14:textId="77777777" w:rsidR="00A8221D" w:rsidRPr="00B55E3E" w:rsidRDefault="00A8221D" w:rsidP="00A8221D">
      <w:pPr>
        <w:pStyle w:val="PL"/>
      </w:pPr>
      <w:r w:rsidRPr="00B55E3E">
        <w:lastRenderedPageBreak/>
        <w:t xml:space="preserve">                iab-IPv6-AddressReport-r16      IAB-IP-AddressAndTraffic-r16,</w:t>
      </w:r>
    </w:p>
    <w:p w14:paraId="39D92078" w14:textId="77777777" w:rsidR="00A8221D" w:rsidRPr="00B55E3E" w:rsidRDefault="00A8221D" w:rsidP="00A8221D">
      <w:pPr>
        <w:pStyle w:val="PL"/>
      </w:pPr>
      <w:r w:rsidRPr="00B55E3E">
        <w:t xml:space="preserve">                iab-IPv6-PrefixReport-r16       IAB-IP-PrefixAndTraffic-r16,</w:t>
      </w:r>
    </w:p>
    <w:p w14:paraId="59BF7F52" w14:textId="77777777" w:rsidR="00A8221D" w:rsidRPr="00B55E3E" w:rsidRDefault="00A8221D" w:rsidP="00A8221D">
      <w:pPr>
        <w:pStyle w:val="PL"/>
      </w:pPr>
      <w:r w:rsidRPr="00B55E3E">
        <w:t xml:space="preserve">                ...</w:t>
      </w:r>
    </w:p>
    <w:p w14:paraId="228463ED" w14:textId="77777777" w:rsidR="00A8221D" w:rsidRPr="00B55E3E" w:rsidRDefault="00A8221D" w:rsidP="00A8221D">
      <w:pPr>
        <w:pStyle w:val="PL"/>
      </w:pPr>
      <w:r w:rsidRPr="00B55E3E">
        <w:t xml:space="preserve">            }                                                                               </w:t>
      </w:r>
      <w:r w:rsidRPr="00B55E3E">
        <w:rPr>
          <w:color w:val="993366"/>
        </w:rPr>
        <w:t>OPTIONAL</w:t>
      </w:r>
    </w:p>
    <w:p w14:paraId="4BFA4D98" w14:textId="77777777" w:rsidR="00A8221D" w:rsidRPr="00B55E3E" w:rsidRDefault="00A8221D" w:rsidP="00A8221D">
      <w:pPr>
        <w:pStyle w:val="PL"/>
      </w:pPr>
      <w:r w:rsidRPr="00B55E3E">
        <w:t xml:space="preserve">        },</w:t>
      </w:r>
    </w:p>
    <w:p w14:paraId="5C7F9988" w14:textId="77777777" w:rsidR="00A8221D" w:rsidRPr="00B55E3E" w:rsidRDefault="00A8221D" w:rsidP="00A8221D">
      <w:pPr>
        <w:pStyle w:val="PL"/>
      </w:pPr>
      <w:r w:rsidRPr="00B55E3E">
        <w:t xml:space="preserve">        ...</w:t>
      </w:r>
    </w:p>
    <w:p w14:paraId="2631E407" w14:textId="77777777" w:rsidR="00A8221D" w:rsidRPr="00B55E3E" w:rsidRDefault="00A8221D" w:rsidP="00A8221D">
      <w:pPr>
        <w:pStyle w:val="PL"/>
      </w:pPr>
      <w:r w:rsidRPr="00B55E3E">
        <w:t xml:space="preserve">    },</w:t>
      </w:r>
    </w:p>
    <w:p w14:paraId="6305B06A"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C4DC479"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E773A5C" w14:textId="77777777" w:rsidR="00A8221D" w:rsidRPr="00B55E3E" w:rsidRDefault="00A8221D" w:rsidP="00A8221D">
      <w:pPr>
        <w:pStyle w:val="PL"/>
      </w:pPr>
      <w:r w:rsidRPr="00B55E3E">
        <w:t>}</w:t>
      </w:r>
    </w:p>
    <w:p w14:paraId="3F06C48C" w14:textId="77777777" w:rsidR="00A8221D" w:rsidRPr="00B55E3E" w:rsidRDefault="00A8221D" w:rsidP="00A8221D">
      <w:pPr>
        <w:pStyle w:val="PL"/>
      </w:pPr>
    </w:p>
    <w:p w14:paraId="01AF02B5" w14:textId="77777777" w:rsidR="00A8221D" w:rsidRPr="00B55E3E" w:rsidRDefault="00A8221D" w:rsidP="00A8221D">
      <w:pPr>
        <w:pStyle w:val="PL"/>
      </w:pPr>
      <w:r w:rsidRPr="00B55E3E">
        <w:t xml:space="preserve">IAB-IP-AddressNumReq-r16 ::=    </w:t>
      </w:r>
      <w:r w:rsidRPr="00B55E3E">
        <w:rPr>
          <w:color w:val="993366"/>
        </w:rPr>
        <w:t>SEQUENCE</w:t>
      </w:r>
      <w:r w:rsidRPr="00B55E3E">
        <w:t xml:space="preserve"> {</w:t>
      </w:r>
    </w:p>
    <w:p w14:paraId="3207970C" w14:textId="77777777" w:rsidR="00A8221D" w:rsidRPr="00B55E3E" w:rsidRDefault="00A8221D" w:rsidP="00A8221D">
      <w:pPr>
        <w:pStyle w:val="PL"/>
      </w:pPr>
      <w:r w:rsidRPr="00B55E3E">
        <w:t xml:space="preserve">    all-Traffic-NumReq-r16          </w:t>
      </w:r>
      <w:r w:rsidRPr="00B55E3E">
        <w:rPr>
          <w:color w:val="993366"/>
        </w:rPr>
        <w:t>INTEGER</w:t>
      </w:r>
      <w:r w:rsidRPr="00B55E3E">
        <w:t xml:space="preserve"> (1..8)                                  </w:t>
      </w:r>
      <w:r w:rsidRPr="00B55E3E">
        <w:rPr>
          <w:color w:val="993366"/>
        </w:rPr>
        <w:t>OPTIONAL</w:t>
      </w:r>
      <w:r w:rsidRPr="00B55E3E">
        <w:t>,</w:t>
      </w:r>
    </w:p>
    <w:p w14:paraId="683A712A" w14:textId="77777777" w:rsidR="00A8221D" w:rsidRPr="00B55E3E" w:rsidRDefault="00A8221D" w:rsidP="00A8221D">
      <w:pPr>
        <w:pStyle w:val="PL"/>
      </w:pPr>
      <w:r w:rsidRPr="00B55E3E">
        <w:t xml:space="preserve">    f1-C-Traffic-NumReq-r16         </w:t>
      </w:r>
      <w:r w:rsidRPr="00B55E3E">
        <w:rPr>
          <w:color w:val="993366"/>
        </w:rPr>
        <w:t>INTEGER</w:t>
      </w:r>
      <w:r w:rsidRPr="00B55E3E">
        <w:t xml:space="preserve"> (1..8)                                  </w:t>
      </w:r>
      <w:r w:rsidRPr="00B55E3E">
        <w:rPr>
          <w:color w:val="993366"/>
        </w:rPr>
        <w:t>OPTIONAL</w:t>
      </w:r>
      <w:r w:rsidRPr="00B55E3E">
        <w:t>,</w:t>
      </w:r>
    </w:p>
    <w:p w14:paraId="251445E1" w14:textId="77777777" w:rsidR="00A8221D" w:rsidRPr="00B55E3E" w:rsidRDefault="00A8221D" w:rsidP="00A8221D">
      <w:pPr>
        <w:pStyle w:val="PL"/>
      </w:pPr>
      <w:r w:rsidRPr="00B55E3E">
        <w:t xml:space="preserve">    f1-U-Traffic-NumReq-r16         </w:t>
      </w:r>
      <w:r w:rsidRPr="00B55E3E">
        <w:rPr>
          <w:color w:val="993366"/>
        </w:rPr>
        <w:t>INTEGER</w:t>
      </w:r>
      <w:r w:rsidRPr="00B55E3E">
        <w:t xml:space="preserve"> (1..8)                                  </w:t>
      </w:r>
      <w:r w:rsidRPr="00B55E3E">
        <w:rPr>
          <w:color w:val="993366"/>
        </w:rPr>
        <w:t>OPTIONAL</w:t>
      </w:r>
      <w:r w:rsidRPr="00B55E3E">
        <w:t>,</w:t>
      </w:r>
    </w:p>
    <w:p w14:paraId="15C9989D" w14:textId="77777777" w:rsidR="00A8221D" w:rsidRPr="00B55E3E" w:rsidRDefault="00A8221D" w:rsidP="00A8221D">
      <w:pPr>
        <w:pStyle w:val="PL"/>
      </w:pPr>
      <w:r w:rsidRPr="00B55E3E">
        <w:t xml:space="preserve">    non-F1-Traffic-NumReq-r16       </w:t>
      </w:r>
      <w:r w:rsidRPr="00B55E3E">
        <w:rPr>
          <w:color w:val="993366"/>
        </w:rPr>
        <w:t>INTEGER</w:t>
      </w:r>
      <w:r w:rsidRPr="00B55E3E">
        <w:t xml:space="preserve"> (1..8)                                  </w:t>
      </w:r>
      <w:r w:rsidRPr="00B55E3E">
        <w:rPr>
          <w:color w:val="993366"/>
        </w:rPr>
        <w:t>OPTIONAL</w:t>
      </w:r>
      <w:r w:rsidRPr="00B55E3E">
        <w:t>,</w:t>
      </w:r>
    </w:p>
    <w:p w14:paraId="71F08AA3" w14:textId="77777777" w:rsidR="00A8221D" w:rsidRPr="00B55E3E" w:rsidRDefault="00A8221D" w:rsidP="00A8221D">
      <w:pPr>
        <w:pStyle w:val="PL"/>
      </w:pPr>
      <w:r w:rsidRPr="00B55E3E">
        <w:t xml:space="preserve">    ...</w:t>
      </w:r>
    </w:p>
    <w:p w14:paraId="3403739F" w14:textId="77777777" w:rsidR="00A8221D" w:rsidRPr="00B55E3E" w:rsidRDefault="00A8221D" w:rsidP="00A8221D">
      <w:pPr>
        <w:pStyle w:val="PL"/>
      </w:pPr>
      <w:r w:rsidRPr="00B55E3E">
        <w:t>}</w:t>
      </w:r>
    </w:p>
    <w:p w14:paraId="03775D87" w14:textId="77777777" w:rsidR="00A8221D" w:rsidRPr="00B55E3E" w:rsidRDefault="00A8221D" w:rsidP="00A8221D">
      <w:pPr>
        <w:pStyle w:val="PL"/>
      </w:pPr>
    </w:p>
    <w:p w14:paraId="154BB174" w14:textId="77777777" w:rsidR="00A8221D" w:rsidRPr="00B55E3E" w:rsidRDefault="00A8221D" w:rsidP="00A8221D">
      <w:pPr>
        <w:pStyle w:val="PL"/>
      </w:pPr>
      <w:r w:rsidRPr="00B55E3E">
        <w:t xml:space="preserve">IAB-IP-AddressPrefixReq-r16 ::= </w:t>
      </w:r>
      <w:r w:rsidRPr="00B55E3E">
        <w:rPr>
          <w:color w:val="993366"/>
        </w:rPr>
        <w:t>SEQUENCE</w:t>
      </w:r>
      <w:r w:rsidRPr="00B55E3E">
        <w:t xml:space="preserve"> {</w:t>
      </w:r>
    </w:p>
    <w:p w14:paraId="13E36577" w14:textId="77777777" w:rsidR="00A8221D" w:rsidRPr="00B55E3E" w:rsidRDefault="00A8221D" w:rsidP="00A8221D">
      <w:pPr>
        <w:pStyle w:val="PL"/>
      </w:pPr>
      <w:r w:rsidRPr="00B55E3E">
        <w:t xml:space="preserve">    all-Traffic-PrefixReq-r16       </w:t>
      </w:r>
      <w:r w:rsidRPr="00B55E3E">
        <w:rPr>
          <w:color w:val="993366"/>
        </w:rPr>
        <w:t>ENUMERATED</w:t>
      </w:r>
      <w:r w:rsidRPr="00B55E3E">
        <w:t xml:space="preserve"> {true}                               </w:t>
      </w:r>
      <w:r w:rsidRPr="00B55E3E">
        <w:rPr>
          <w:color w:val="993366"/>
        </w:rPr>
        <w:t>OPTIONAL</w:t>
      </w:r>
      <w:r w:rsidRPr="00B55E3E">
        <w:t>,</w:t>
      </w:r>
    </w:p>
    <w:p w14:paraId="15B85429" w14:textId="77777777" w:rsidR="00A8221D" w:rsidRPr="00B55E3E" w:rsidRDefault="00A8221D" w:rsidP="00A8221D">
      <w:pPr>
        <w:pStyle w:val="PL"/>
      </w:pPr>
      <w:r w:rsidRPr="00B55E3E">
        <w:t xml:space="preserve">    f1-C-Traffic-PrefixReq-r16      </w:t>
      </w:r>
      <w:r w:rsidRPr="00B55E3E">
        <w:rPr>
          <w:color w:val="993366"/>
        </w:rPr>
        <w:t>ENUMERATED</w:t>
      </w:r>
      <w:r w:rsidRPr="00B55E3E">
        <w:t xml:space="preserve"> {true}                               </w:t>
      </w:r>
      <w:r w:rsidRPr="00B55E3E">
        <w:rPr>
          <w:color w:val="993366"/>
        </w:rPr>
        <w:t>OPTIONAL</w:t>
      </w:r>
      <w:r w:rsidRPr="00B55E3E">
        <w:t>,</w:t>
      </w:r>
    </w:p>
    <w:p w14:paraId="5B8158C6" w14:textId="77777777" w:rsidR="00A8221D" w:rsidRPr="00B55E3E" w:rsidRDefault="00A8221D" w:rsidP="00A8221D">
      <w:pPr>
        <w:pStyle w:val="PL"/>
      </w:pPr>
      <w:r w:rsidRPr="00B55E3E">
        <w:t xml:space="preserve">    f1-U-Traffic-PrefixReq-r16      </w:t>
      </w:r>
      <w:r w:rsidRPr="00B55E3E">
        <w:rPr>
          <w:color w:val="993366"/>
        </w:rPr>
        <w:t>ENUMERATED</w:t>
      </w:r>
      <w:r w:rsidRPr="00B55E3E">
        <w:t xml:space="preserve"> {true}                               </w:t>
      </w:r>
      <w:r w:rsidRPr="00B55E3E">
        <w:rPr>
          <w:color w:val="993366"/>
        </w:rPr>
        <w:t>OPTIONAL</w:t>
      </w:r>
      <w:r w:rsidRPr="00B55E3E">
        <w:t>,</w:t>
      </w:r>
    </w:p>
    <w:p w14:paraId="0C378065" w14:textId="77777777" w:rsidR="00A8221D" w:rsidRPr="00B55E3E" w:rsidRDefault="00A8221D" w:rsidP="00A8221D">
      <w:pPr>
        <w:pStyle w:val="PL"/>
      </w:pPr>
      <w:r w:rsidRPr="00B55E3E">
        <w:t xml:space="preserve">    non-F1-Traffic-PrefixReq-r16    </w:t>
      </w:r>
      <w:r w:rsidRPr="00B55E3E">
        <w:rPr>
          <w:color w:val="993366"/>
        </w:rPr>
        <w:t>ENUMERATED</w:t>
      </w:r>
      <w:r w:rsidRPr="00B55E3E">
        <w:t xml:space="preserve"> {true}                               </w:t>
      </w:r>
      <w:r w:rsidRPr="00B55E3E">
        <w:rPr>
          <w:color w:val="993366"/>
        </w:rPr>
        <w:t>OPTIONAL</w:t>
      </w:r>
      <w:r w:rsidRPr="00B55E3E">
        <w:t>,</w:t>
      </w:r>
    </w:p>
    <w:p w14:paraId="48455BB6" w14:textId="77777777" w:rsidR="00A8221D" w:rsidRPr="00B55E3E" w:rsidRDefault="00A8221D" w:rsidP="00A8221D">
      <w:pPr>
        <w:pStyle w:val="PL"/>
      </w:pPr>
      <w:r w:rsidRPr="00B55E3E">
        <w:t xml:space="preserve">    ...</w:t>
      </w:r>
    </w:p>
    <w:p w14:paraId="27DC37BA" w14:textId="77777777" w:rsidR="00A8221D" w:rsidRPr="00B55E3E" w:rsidRDefault="00A8221D" w:rsidP="00A8221D">
      <w:pPr>
        <w:pStyle w:val="PL"/>
      </w:pPr>
      <w:r w:rsidRPr="00B55E3E">
        <w:t>}</w:t>
      </w:r>
    </w:p>
    <w:p w14:paraId="46528F8B" w14:textId="77777777" w:rsidR="00A8221D" w:rsidRPr="00B55E3E" w:rsidRDefault="00A8221D" w:rsidP="00A8221D">
      <w:pPr>
        <w:pStyle w:val="PL"/>
      </w:pPr>
    </w:p>
    <w:p w14:paraId="6859B171" w14:textId="77777777" w:rsidR="00A8221D" w:rsidRPr="00B55E3E" w:rsidRDefault="00A8221D" w:rsidP="00A8221D">
      <w:pPr>
        <w:pStyle w:val="PL"/>
      </w:pPr>
      <w:r w:rsidRPr="00B55E3E">
        <w:t xml:space="preserve">IAB-IP-AddressAndTraffic-r16 ::= </w:t>
      </w:r>
      <w:r w:rsidRPr="00B55E3E">
        <w:rPr>
          <w:color w:val="993366"/>
        </w:rPr>
        <w:t>SEQUENCE</w:t>
      </w:r>
      <w:r w:rsidRPr="00B55E3E">
        <w:t xml:space="preserve"> {</w:t>
      </w:r>
    </w:p>
    <w:p w14:paraId="53F9361C" w14:textId="77777777" w:rsidR="00A8221D" w:rsidRPr="00B55E3E" w:rsidRDefault="00A8221D" w:rsidP="00A8221D">
      <w:pPr>
        <w:pStyle w:val="PL"/>
      </w:pPr>
      <w:r w:rsidRPr="00B55E3E">
        <w:t xml:space="preserve">    all-Traffic-IAB-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1A9DA5E4" w14:textId="77777777" w:rsidR="00A8221D" w:rsidRPr="00B55E3E" w:rsidRDefault="00A8221D" w:rsidP="00A8221D">
      <w:pPr>
        <w:pStyle w:val="PL"/>
      </w:pPr>
      <w:r w:rsidRPr="00B55E3E">
        <w:t xml:space="preserve">    f1-C-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2CF1EDE0" w14:textId="77777777" w:rsidR="00A8221D" w:rsidRPr="00B55E3E" w:rsidRDefault="00A8221D" w:rsidP="00A8221D">
      <w:pPr>
        <w:pStyle w:val="PL"/>
      </w:pPr>
      <w:r w:rsidRPr="00B55E3E">
        <w:t xml:space="preserve">    f1-U-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583F803E" w14:textId="77777777" w:rsidR="00A8221D" w:rsidRPr="00B55E3E" w:rsidRDefault="00A8221D" w:rsidP="00A8221D">
      <w:pPr>
        <w:pStyle w:val="PL"/>
      </w:pPr>
      <w:r w:rsidRPr="00B55E3E">
        <w:t xml:space="preserve">    non-F1-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p>
    <w:p w14:paraId="1727AA82" w14:textId="77777777" w:rsidR="00A8221D" w:rsidRPr="00B55E3E" w:rsidRDefault="00A8221D" w:rsidP="00A8221D">
      <w:pPr>
        <w:pStyle w:val="PL"/>
      </w:pPr>
      <w:r w:rsidRPr="00B55E3E">
        <w:t>}</w:t>
      </w:r>
    </w:p>
    <w:p w14:paraId="67C50ADA" w14:textId="77777777" w:rsidR="00A8221D" w:rsidRPr="00B55E3E" w:rsidRDefault="00A8221D" w:rsidP="00A8221D">
      <w:pPr>
        <w:pStyle w:val="PL"/>
      </w:pPr>
    </w:p>
    <w:p w14:paraId="0D3E2DEE" w14:textId="77777777" w:rsidR="00A8221D" w:rsidRPr="00B55E3E" w:rsidRDefault="00A8221D" w:rsidP="00A8221D">
      <w:pPr>
        <w:pStyle w:val="PL"/>
      </w:pPr>
      <w:r w:rsidRPr="00B55E3E">
        <w:t xml:space="preserve">IAB-IP-PrefixAndTraffic-r16 ::= </w:t>
      </w:r>
      <w:r w:rsidRPr="00B55E3E">
        <w:rPr>
          <w:color w:val="993366"/>
        </w:rPr>
        <w:t>SEQUENCE</w:t>
      </w:r>
      <w:r w:rsidRPr="00B55E3E">
        <w:t xml:space="preserve"> {</w:t>
      </w:r>
    </w:p>
    <w:p w14:paraId="2574CA0C" w14:textId="77777777" w:rsidR="00A8221D" w:rsidRPr="00B55E3E" w:rsidRDefault="00A8221D" w:rsidP="00A8221D">
      <w:pPr>
        <w:pStyle w:val="PL"/>
      </w:pPr>
      <w:r w:rsidRPr="00B55E3E">
        <w:t xml:space="preserve">    all-Traffic-IAB-IP-Address-r16  IAB-IP-Address-r16                              </w:t>
      </w:r>
      <w:r w:rsidRPr="00B55E3E">
        <w:rPr>
          <w:color w:val="993366"/>
        </w:rPr>
        <w:t>OPTIONAL</w:t>
      </w:r>
      <w:r w:rsidRPr="00B55E3E">
        <w:t>,</w:t>
      </w:r>
    </w:p>
    <w:p w14:paraId="0C77E5E2" w14:textId="77777777" w:rsidR="00A8221D" w:rsidRPr="00B55E3E" w:rsidRDefault="00A8221D" w:rsidP="00A8221D">
      <w:pPr>
        <w:pStyle w:val="PL"/>
      </w:pPr>
      <w:r w:rsidRPr="00B55E3E">
        <w:t xml:space="preserve">    f1-C-Traffic-IP-Address-r16     IAB-IP-Address-r16                              </w:t>
      </w:r>
      <w:r w:rsidRPr="00B55E3E">
        <w:rPr>
          <w:color w:val="993366"/>
        </w:rPr>
        <w:t>OPTIONAL</w:t>
      </w:r>
      <w:r w:rsidRPr="00B55E3E">
        <w:t>,</w:t>
      </w:r>
    </w:p>
    <w:p w14:paraId="6EBAD96E" w14:textId="77777777" w:rsidR="00A8221D" w:rsidRPr="00B55E3E" w:rsidRDefault="00A8221D" w:rsidP="00A8221D">
      <w:pPr>
        <w:pStyle w:val="PL"/>
      </w:pPr>
      <w:r w:rsidRPr="00B55E3E">
        <w:t xml:space="preserve">    f1-U-Traffic-IP-Address-r16     IAB-IP-Address-r16                              </w:t>
      </w:r>
      <w:r w:rsidRPr="00B55E3E">
        <w:rPr>
          <w:color w:val="993366"/>
        </w:rPr>
        <w:t>OPTIONAL</w:t>
      </w:r>
      <w:r w:rsidRPr="00B55E3E">
        <w:t>,</w:t>
      </w:r>
    </w:p>
    <w:p w14:paraId="113431FF" w14:textId="77777777" w:rsidR="00A8221D" w:rsidRPr="00B55E3E" w:rsidRDefault="00A8221D" w:rsidP="00A8221D">
      <w:pPr>
        <w:pStyle w:val="PL"/>
      </w:pPr>
      <w:r w:rsidRPr="00B55E3E">
        <w:t xml:space="preserve">    non-F1-Traffic-IP-Address-r16   IAB-IP-Address-r16                              </w:t>
      </w:r>
      <w:r w:rsidRPr="00B55E3E">
        <w:rPr>
          <w:color w:val="993366"/>
        </w:rPr>
        <w:t>OPTIONAL</w:t>
      </w:r>
    </w:p>
    <w:p w14:paraId="1A6EBFCF" w14:textId="77777777" w:rsidR="00A8221D" w:rsidRPr="00B55E3E" w:rsidRDefault="00A8221D" w:rsidP="00A8221D">
      <w:pPr>
        <w:pStyle w:val="PL"/>
      </w:pPr>
      <w:r w:rsidRPr="00B55E3E">
        <w:t>}</w:t>
      </w:r>
    </w:p>
    <w:p w14:paraId="25C11635" w14:textId="77777777" w:rsidR="00A8221D" w:rsidRPr="00B55E3E" w:rsidRDefault="00A8221D" w:rsidP="00A8221D">
      <w:pPr>
        <w:pStyle w:val="PL"/>
      </w:pPr>
    </w:p>
    <w:p w14:paraId="7B7DB6F5" w14:textId="77777777" w:rsidR="00A8221D" w:rsidRPr="00B55E3E" w:rsidRDefault="00A8221D" w:rsidP="00A8221D">
      <w:pPr>
        <w:pStyle w:val="PL"/>
        <w:rPr>
          <w:color w:val="808080"/>
        </w:rPr>
      </w:pPr>
      <w:r w:rsidRPr="00B55E3E">
        <w:rPr>
          <w:color w:val="808080"/>
        </w:rPr>
        <w:t>-- TAG-IABOTHERINFORMATION-STOP</w:t>
      </w:r>
    </w:p>
    <w:p w14:paraId="20E0CEB1" w14:textId="77777777" w:rsidR="00A8221D" w:rsidRPr="00B55E3E" w:rsidRDefault="00A8221D" w:rsidP="00A8221D">
      <w:pPr>
        <w:pStyle w:val="PL"/>
        <w:rPr>
          <w:color w:val="808080"/>
        </w:rPr>
      </w:pPr>
      <w:r w:rsidRPr="00B55E3E">
        <w:rPr>
          <w:color w:val="808080"/>
        </w:rPr>
        <w:t>-- ASN1STOP</w:t>
      </w:r>
    </w:p>
    <w:p w14:paraId="6B660F2D" w14:textId="77777777" w:rsidR="00A8221D" w:rsidRPr="00B55E3E" w:rsidRDefault="00A8221D" w:rsidP="00A8221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38E28C2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5611800" w14:textId="77777777" w:rsidR="00A8221D" w:rsidRPr="00B55E3E" w:rsidRDefault="00A8221D" w:rsidP="00FB1467">
            <w:pPr>
              <w:pStyle w:val="TAH"/>
              <w:rPr>
                <w:lang w:eastAsia="zh-CN"/>
              </w:rPr>
            </w:pPr>
            <w:r w:rsidRPr="00B55E3E">
              <w:rPr>
                <w:i/>
                <w:iCs/>
                <w:lang w:eastAsia="zh-CN"/>
              </w:rPr>
              <w:lastRenderedPageBreak/>
              <w:t>IABOtherInformation-IEs</w:t>
            </w:r>
            <w:r w:rsidRPr="00B55E3E">
              <w:rPr>
                <w:lang w:eastAsia="zh-CN"/>
              </w:rPr>
              <w:t xml:space="preserve"> field descriptions</w:t>
            </w:r>
          </w:p>
        </w:tc>
      </w:tr>
      <w:tr w:rsidR="00A8221D" w:rsidRPr="00B55E3E" w14:paraId="42173D64" w14:textId="77777777" w:rsidTr="00FB146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627409B" w14:textId="77777777" w:rsidR="00A8221D" w:rsidRPr="00B55E3E" w:rsidRDefault="00A8221D" w:rsidP="00FB1467">
            <w:pPr>
              <w:pStyle w:val="TAL"/>
              <w:rPr>
                <w:b/>
                <w:bCs/>
                <w:i/>
                <w:iCs/>
                <w:lang w:eastAsia="zh-CN"/>
              </w:rPr>
            </w:pPr>
            <w:r w:rsidRPr="00B55E3E">
              <w:rPr>
                <w:b/>
                <w:bCs/>
                <w:i/>
                <w:iCs/>
                <w:lang w:eastAsia="zh-CN"/>
              </w:rPr>
              <w:t>iab-IPv4-AddressNumReq</w:t>
            </w:r>
          </w:p>
          <w:p w14:paraId="0AE659FF" w14:textId="77777777" w:rsidR="00A8221D" w:rsidRPr="00B55E3E" w:rsidRDefault="00A8221D" w:rsidP="00FB1467">
            <w:pPr>
              <w:pStyle w:val="TAL"/>
              <w:rPr>
                <w:lang w:eastAsia="zh-CN"/>
              </w:rPr>
            </w:pPr>
            <w:r w:rsidRPr="00B55E3E">
              <w:rPr>
                <w:lang w:eastAsia="zh-CN"/>
              </w:rPr>
              <w:t>This field is used to request the numbers of IPv4 address per specific usage. The specific usages include F1-C traffic, F1-U traffic, non-F1 traffic and all traffic.</w:t>
            </w:r>
          </w:p>
        </w:tc>
      </w:tr>
      <w:tr w:rsidR="00A8221D" w:rsidRPr="00B55E3E" w14:paraId="5EFBEA80" w14:textId="77777777" w:rsidTr="00FB1467">
        <w:trPr>
          <w:trHeight w:val="245"/>
        </w:trPr>
        <w:tc>
          <w:tcPr>
            <w:tcW w:w="14173" w:type="dxa"/>
            <w:tcBorders>
              <w:top w:val="single" w:sz="4" w:space="0" w:color="auto"/>
              <w:left w:val="single" w:sz="4" w:space="0" w:color="auto"/>
              <w:bottom w:val="single" w:sz="4" w:space="0" w:color="auto"/>
              <w:right w:val="single" w:sz="4" w:space="0" w:color="auto"/>
            </w:tcBorders>
          </w:tcPr>
          <w:p w14:paraId="109AF02F" w14:textId="77777777" w:rsidR="00A8221D" w:rsidRPr="00B55E3E" w:rsidRDefault="00A8221D" w:rsidP="00FB1467">
            <w:pPr>
              <w:pStyle w:val="TAL"/>
              <w:rPr>
                <w:b/>
                <w:bCs/>
                <w:i/>
                <w:iCs/>
                <w:lang w:eastAsia="zh-CN"/>
              </w:rPr>
            </w:pPr>
            <w:r w:rsidRPr="00B55E3E">
              <w:rPr>
                <w:b/>
                <w:bCs/>
                <w:i/>
                <w:iCs/>
                <w:lang w:eastAsia="zh-CN"/>
              </w:rPr>
              <w:t>iab-IPv4-AddressReport</w:t>
            </w:r>
          </w:p>
          <w:p w14:paraId="22FD0029" w14:textId="77777777" w:rsidR="00A8221D" w:rsidRPr="00B55E3E" w:rsidRDefault="00A8221D" w:rsidP="00FB1467">
            <w:pPr>
              <w:pStyle w:val="TAL"/>
              <w:rPr>
                <w:b/>
                <w:bCs/>
                <w:i/>
                <w:iCs/>
                <w:lang w:eastAsia="zh-CN"/>
              </w:rPr>
            </w:pPr>
            <w:r w:rsidRPr="00B55E3E">
              <w:rPr>
                <w:lang w:eastAsia="zh-CN"/>
              </w:rPr>
              <w:t>This field is used to report the IPv4 address per specific usage assigned by OAM for IAB-DU. The specific usages include F1-C traffic, F1-U traffic, non-F1 traffic and all traffic.</w:t>
            </w:r>
          </w:p>
        </w:tc>
      </w:tr>
      <w:tr w:rsidR="00A8221D" w:rsidRPr="00B55E3E" w14:paraId="5A937E86" w14:textId="77777777" w:rsidTr="00FB146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16026E4" w14:textId="77777777" w:rsidR="00A8221D" w:rsidRPr="00B55E3E" w:rsidRDefault="00A8221D" w:rsidP="00FB1467">
            <w:pPr>
              <w:pStyle w:val="TAL"/>
              <w:rPr>
                <w:b/>
                <w:bCs/>
                <w:i/>
                <w:iCs/>
                <w:lang w:eastAsia="zh-CN"/>
              </w:rPr>
            </w:pPr>
            <w:r w:rsidRPr="00B55E3E">
              <w:rPr>
                <w:b/>
                <w:bCs/>
                <w:i/>
                <w:iCs/>
                <w:lang w:eastAsia="zh-CN"/>
              </w:rPr>
              <w:t>iab-IPv6-AddressNumReq</w:t>
            </w:r>
          </w:p>
          <w:p w14:paraId="60C0AC01" w14:textId="77777777" w:rsidR="00A8221D" w:rsidRPr="00B55E3E" w:rsidRDefault="00A8221D" w:rsidP="00FB1467">
            <w:pPr>
              <w:pStyle w:val="TAL"/>
              <w:rPr>
                <w:lang w:eastAsia="zh-CN"/>
              </w:rPr>
            </w:pPr>
            <w:r w:rsidRPr="00B55E3E">
              <w:rPr>
                <w:lang w:eastAsia="zh-CN"/>
              </w:rPr>
              <w:t>This field is used to request the numbers of IPv6 address per specific usage. The specific usages include F1-C traffic, F1-U traffic, non-F1 traffic and all traffic.</w:t>
            </w:r>
          </w:p>
        </w:tc>
      </w:tr>
      <w:tr w:rsidR="00A8221D" w:rsidRPr="00B55E3E" w14:paraId="7146482C" w14:textId="77777777" w:rsidTr="00FB146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769D004" w14:textId="77777777" w:rsidR="00A8221D" w:rsidRPr="00B55E3E" w:rsidRDefault="00A8221D" w:rsidP="00FB1467">
            <w:pPr>
              <w:pStyle w:val="TAL"/>
              <w:rPr>
                <w:b/>
                <w:bCs/>
                <w:i/>
                <w:iCs/>
                <w:lang w:eastAsia="zh-CN"/>
              </w:rPr>
            </w:pPr>
            <w:r w:rsidRPr="00B55E3E">
              <w:rPr>
                <w:b/>
                <w:bCs/>
                <w:i/>
                <w:iCs/>
              </w:rPr>
              <w:t>iab-IPv6-AddressPrefixReq</w:t>
            </w:r>
          </w:p>
          <w:p w14:paraId="615E1486" w14:textId="77777777" w:rsidR="00A8221D" w:rsidRPr="00B55E3E" w:rsidRDefault="00A8221D" w:rsidP="00FB1467">
            <w:pPr>
              <w:pStyle w:val="TAL"/>
              <w:rPr>
                <w:lang w:eastAsia="zh-CN"/>
              </w:rPr>
            </w:pPr>
            <w:r w:rsidRPr="00B55E3E">
              <w:rPr>
                <w:lang w:eastAsia="zh-CN"/>
              </w:rPr>
              <w:t>This field is used to request the prefix of IPv6 address per specific usage. The specific usages include F1-C traffic, F1-U traffic, non-F1 traffic and all traffic.</w:t>
            </w:r>
          </w:p>
        </w:tc>
      </w:tr>
      <w:tr w:rsidR="00A8221D" w:rsidRPr="00B55E3E" w14:paraId="7CCC8AAA" w14:textId="77777777" w:rsidTr="00FB1467">
        <w:trPr>
          <w:trHeight w:val="245"/>
        </w:trPr>
        <w:tc>
          <w:tcPr>
            <w:tcW w:w="14173" w:type="dxa"/>
            <w:tcBorders>
              <w:top w:val="single" w:sz="4" w:space="0" w:color="auto"/>
              <w:left w:val="single" w:sz="4" w:space="0" w:color="auto"/>
              <w:bottom w:val="single" w:sz="4" w:space="0" w:color="auto"/>
              <w:right w:val="single" w:sz="4" w:space="0" w:color="auto"/>
            </w:tcBorders>
          </w:tcPr>
          <w:p w14:paraId="304BA49D" w14:textId="77777777" w:rsidR="00A8221D" w:rsidRPr="00B55E3E" w:rsidRDefault="00A8221D" w:rsidP="00FB1467">
            <w:pPr>
              <w:pStyle w:val="TAL"/>
              <w:rPr>
                <w:b/>
                <w:bCs/>
                <w:i/>
                <w:iCs/>
                <w:lang w:eastAsia="zh-CN"/>
              </w:rPr>
            </w:pPr>
            <w:r w:rsidRPr="00B55E3E">
              <w:rPr>
                <w:b/>
                <w:bCs/>
                <w:i/>
                <w:iCs/>
                <w:lang w:eastAsia="zh-CN"/>
              </w:rPr>
              <w:t>iab-IPv6-AddressReport</w:t>
            </w:r>
          </w:p>
          <w:p w14:paraId="60F6F2C6" w14:textId="77777777" w:rsidR="00A8221D" w:rsidRPr="00B55E3E" w:rsidRDefault="00A8221D" w:rsidP="00FB1467">
            <w:pPr>
              <w:pStyle w:val="TAL"/>
              <w:rPr>
                <w:b/>
                <w:bCs/>
                <w:i/>
                <w:iCs/>
              </w:rPr>
            </w:pPr>
            <w:r w:rsidRPr="00B55E3E">
              <w:rPr>
                <w:lang w:eastAsia="zh-CN"/>
              </w:rPr>
              <w:t>This field is used to report the IPv6 address per specific usage assigned by OAM for IAB-DU. The specific usages include F1-C traffic, F1-U traffic, non-F1 traffic and all traffic.</w:t>
            </w:r>
          </w:p>
        </w:tc>
      </w:tr>
      <w:tr w:rsidR="00A8221D" w:rsidRPr="00B55E3E" w14:paraId="78E3AB1C" w14:textId="77777777" w:rsidTr="00FB1467">
        <w:trPr>
          <w:trHeight w:val="245"/>
        </w:trPr>
        <w:tc>
          <w:tcPr>
            <w:tcW w:w="14173" w:type="dxa"/>
            <w:tcBorders>
              <w:top w:val="single" w:sz="4" w:space="0" w:color="auto"/>
              <w:left w:val="single" w:sz="4" w:space="0" w:color="auto"/>
              <w:bottom w:val="single" w:sz="4" w:space="0" w:color="auto"/>
              <w:right w:val="single" w:sz="4" w:space="0" w:color="auto"/>
            </w:tcBorders>
          </w:tcPr>
          <w:p w14:paraId="4DF09BCF" w14:textId="77777777" w:rsidR="00A8221D" w:rsidRPr="00B55E3E" w:rsidRDefault="00A8221D" w:rsidP="00FB1467">
            <w:pPr>
              <w:pStyle w:val="TAL"/>
              <w:rPr>
                <w:b/>
                <w:bCs/>
                <w:i/>
                <w:iCs/>
                <w:lang w:eastAsia="zh-CN"/>
              </w:rPr>
            </w:pPr>
            <w:r w:rsidRPr="00B55E3E">
              <w:rPr>
                <w:b/>
                <w:bCs/>
                <w:i/>
                <w:iCs/>
                <w:lang w:eastAsia="zh-CN"/>
              </w:rPr>
              <w:t>iab-IPv6-PrefixReport</w:t>
            </w:r>
          </w:p>
          <w:p w14:paraId="22963E60" w14:textId="77777777" w:rsidR="00A8221D" w:rsidRPr="00B55E3E" w:rsidRDefault="00A8221D" w:rsidP="00FB1467">
            <w:pPr>
              <w:pStyle w:val="TAL"/>
              <w:rPr>
                <w:b/>
                <w:bCs/>
                <w:i/>
                <w:iCs/>
                <w:lang w:eastAsia="zh-CN"/>
              </w:rPr>
            </w:pPr>
            <w:r w:rsidRPr="00B55E3E">
              <w:rPr>
                <w:lang w:eastAsia="zh-CN"/>
              </w:rPr>
              <w:t>This field is used to report the prefix of IPv6 address per specific usage assigned by OAM for IAB-DU. The specific usages include F1-C traffic, F1-U traffic, non-F1 traffic and all traffic.</w:t>
            </w:r>
          </w:p>
        </w:tc>
      </w:tr>
    </w:tbl>
    <w:p w14:paraId="512840E4" w14:textId="77777777" w:rsidR="00A8221D" w:rsidRPr="00B55E3E" w:rsidRDefault="00A8221D" w:rsidP="00A8221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24B0312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04E3E14" w14:textId="77777777" w:rsidR="00A8221D" w:rsidRPr="00B55E3E" w:rsidRDefault="00A8221D" w:rsidP="00FB1467">
            <w:pPr>
              <w:pStyle w:val="TAH"/>
              <w:rPr>
                <w:i/>
                <w:iCs/>
                <w:lang w:eastAsia="zh-CN"/>
              </w:rPr>
            </w:pPr>
            <w:r w:rsidRPr="00B55E3E">
              <w:rPr>
                <w:i/>
                <w:iCs/>
              </w:rPr>
              <w:t>IAB-IP-AddressNumReq</w:t>
            </w:r>
            <w:r w:rsidRPr="00B55E3E">
              <w:rPr>
                <w:i/>
                <w:iCs/>
                <w:lang w:eastAsia="zh-CN"/>
              </w:rPr>
              <w:t>-IEs field descriptions</w:t>
            </w:r>
          </w:p>
        </w:tc>
      </w:tr>
      <w:tr w:rsidR="00A8221D" w:rsidRPr="00B55E3E" w14:paraId="197122D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65B4FC3" w14:textId="77777777" w:rsidR="00A8221D" w:rsidRPr="00B55E3E" w:rsidRDefault="00A8221D" w:rsidP="00FB1467">
            <w:pPr>
              <w:pStyle w:val="TAL"/>
              <w:rPr>
                <w:b/>
                <w:bCs/>
                <w:i/>
                <w:iCs/>
                <w:lang w:eastAsia="zh-CN"/>
              </w:rPr>
            </w:pPr>
            <w:r w:rsidRPr="00B55E3E">
              <w:rPr>
                <w:b/>
                <w:bCs/>
                <w:i/>
                <w:iCs/>
                <w:lang w:eastAsia="zh-CN"/>
              </w:rPr>
              <w:t>all-Traffic-NumReq</w:t>
            </w:r>
          </w:p>
          <w:p w14:paraId="480F9919" w14:textId="77777777" w:rsidR="00A8221D" w:rsidRPr="00B55E3E" w:rsidRDefault="00A8221D" w:rsidP="00FB1467">
            <w:pPr>
              <w:pStyle w:val="TAL"/>
              <w:rPr>
                <w:lang w:eastAsia="zh-CN"/>
              </w:rPr>
            </w:pPr>
            <w:r w:rsidRPr="00B55E3E">
              <w:rPr>
                <w:lang w:eastAsia="zh-CN"/>
              </w:rPr>
              <w:t>This field is used to request the numbers of IP address for all traffic.</w:t>
            </w:r>
          </w:p>
        </w:tc>
      </w:tr>
      <w:tr w:rsidR="00A8221D" w:rsidRPr="00B55E3E" w14:paraId="42A92333" w14:textId="77777777" w:rsidTr="00FB146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4521B8C" w14:textId="77777777" w:rsidR="00A8221D" w:rsidRPr="00B55E3E" w:rsidRDefault="00A8221D" w:rsidP="00FB1467">
            <w:pPr>
              <w:pStyle w:val="TAL"/>
              <w:rPr>
                <w:b/>
                <w:bCs/>
                <w:i/>
                <w:iCs/>
                <w:lang w:eastAsia="zh-CN"/>
              </w:rPr>
            </w:pPr>
            <w:r w:rsidRPr="00B55E3E">
              <w:rPr>
                <w:b/>
                <w:bCs/>
                <w:i/>
                <w:iCs/>
                <w:lang w:eastAsia="zh-CN"/>
              </w:rPr>
              <w:t>f1-C-Traffic-NumReq</w:t>
            </w:r>
          </w:p>
          <w:p w14:paraId="7CF79F59" w14:textId="77777777" w:rsidR="00A8221D" w:rsidRPr="00B55E3E" w:rsidRDefault="00A8221D" w:rsidP="00FB1467">
            <w:pPr>
              <w:pStyle w:val="TAL"/>
              <w:rPr>
                <w:lang w:eastAsia="zh-CN"/>
              </w:rPr>
            </w:pPr>
            <w:r w:rsidRPr="00B55E3E">
              <w:rPr>
                <w:lang w:eastAsia="zh-CN"/>
              </w:rPr>
              <w:t>This field is used to request the numbers of IP address for F1-C traffic.</w:t>
            </w:r>
          </w:p>
        </w:tc>
      </w:tr>
      <w:tr w:rsidR="00A8221D" w:rsidRPr="00B55E3E" w14:paraId="60CD2D95" w14:textId="77777777" w:rsidTr="00FB146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DB83DC2" w14:textId="77777777" w:rsidR="00A8221D" w:rsidRPr="00B55E3E" w:rsidRDefault="00A8221D" w:rsidP="00FB1467">
            <w:pPr>
              <w:pStyle w:val="TAL"/>
              <w:rPr>
                <w:b/>
                <w:bCs/>
                <w:i/>
                <w:iCs/>
                <w:lang w:eastAsia="zh-CN"/>
              </w:rPr>
            </w:pPr>
            <w:r w:rsidRPr="00B55E3E">
              <w:rPr>
                <w:b/>
                <w:bCs/>
                <w:i/>
                <w:iCs/>
                <w:lang w:eastAsia="zh-CN"/>
              </w:rPr>
              <w:t>f1-U-Traffic-NumReq</w:t>
            </w:r>
          </w:p>
          <w:p w14:paraId="50261A56" w14:textId="77777777" w:rsidR="00A8221D" w:rsidRPr="00B55E3E" w:rsidRDefault="00A8221D" w:rsidP="00FB1467">
            <w:pPr>
              <w:pStyle w:val="TAL"/>
              <w:rPr>
                <w:lang w:eastAsia="zh-CN"/>
              </w:rPr>
            </w:pPr>
            <w:r w:rsidRPr="00B55E3E">
              <w:rPr>
                <w:lang w:eastAsia="zh-CN"/>
              </w:rPr>
              <w:t>This field is used to request the numbers of IP address for F1-U traffic.</w:t>
            </w:r>
          </w:p>
        </w:tc>
      </w:tr>
      <w:tr w:rsidR="00A8221D" w:rsidRPr="00B55E3E" w14:paraId="0F504AF5" w14:textId="77777777" w:rsidTr="00FB146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A5A8CE3" w14:textId="77777777" w:rsidR="00A8221D" w:rsidRPr="00B55E3E" w:rsidRDefault="00A8221D" w:rsidP="00FB1467">
            <w:pPr>
              <w:pStyle w:val="TAL"/>
              <w:rPr>
                <w:b/>
                <w:bCs/>
                <w:i/>
                <w:iCs/>
                <w:lang w:eastAsia="zh-CN"/>
              </w:rPr>
            </w:pPr>
            <w:r w:rsidRPr="00B55E3E">
              <w:rPr>
                <w:b/>
                <w:bCs/>
                <w:i/>
                <w:iCs/>
                <w:lang w:eastAsia="zh-CN"/>
              </w:rPr>
              <w:t>non-F1-Traffic-NumReq</w:t>
            </w:r>
          </w:p>
          <w:p w14:paraId="3EDBBF8D" w14:textId="77777777" w:rsidR="00A8221D" w:rsidRPr="00B55E3E" w:rsidRDefault="00A8221D" w:rsidP="00FB1467">
            <w:pPr>
              <w:pStyle w:val="TAL"/>
              <w:rPr>
                <w:lang w:eastAsia="zh-CN"/>
              </w:rPr>
            </w:pPr>
            <w:r w:rsidRPr="00B55E3E">
              <w:rPr>
                <w:lang w:eastAsia="zh-CN"/>
              </w:rPr>
              <w:t>This field is used to request the numbers of IP address for non-F1 traffic.</w:t>
            </w:r>
          </w:p>
        </w:tc>
      </w:tr>
    </w:tbl>
    <w:p w14:paraId="16585E77" w14:textId="77777777" w:rsidR="00A8221D" w:rsidRPr="00B55E3E" w:rsidRDefault="00A8221D" w:rsidP="00A8221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6A67AE3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72CBD51" w14:textId="77777777" w:rsidR="00A8221D" w:rsidRPr="00B55E3E" w:rsidRDefault="00A8221D" w:rsidP="00FB1467">
            <w:pPr>
              <w:pStyle w:val="TAH"/>
              <w:rPr>
                <w:i/>
                <w:iCs/>
                <w:lang w:eastAsia="zh-CN"/>
              </w:rPr>
            </w:pPr>
            <w:r w:rsidRPr="00B55E3E">
              <w:rPr>
                <w:i/>
                <w:iCs/>
              </w:rPr>
              <w:t>IAB-IP-AddressPrefixReq</w:t>
            </w:r>
            <w:r w:rsidRPr="00B55E3E">
              <w:rPr>
                <w:i/>
                <w:iCs/>
                <w:lang w:eastAsia="zh-CN"/>
              </w:rPr>
              <w:t>-IEs field descriptions</w:t>
            </w:r>
          </w:p>
        </w:tc>
      </w:tr>
      <w:tr w:rsidR="00A8221D" w:rsidRPr="00B55E3E" w14:paraId="7BBDD06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69302AB" w14:textId="77777777" w:rsidR="00A8221D" w:rsidRPr="00B55E3E" w:rsidRDefault="00A8221D" w:rsidP="00FB1467">
            <w:pPr>
              <w:pStyle w:val="TAL"/>
              <w:rPr>
                <w:b/>
                <w:bCs/>
                <w:i/>
                <w:iCs/>
                <w:lang w:eastAsia="zh-CN"/>
              </w:rPr>
            </w:pPr>
            <w:r w:rsidRPr="00B55E3E">
              <w:rPr>
                <w:b/>
                <w:bCs/>
                <w:i/>
                <w:iCs/>
                <w:lang w:eastAsia="zh-CN"/>
              </w:rPr>
              <w:t>all-Traffic-PrefixReq</w:t>
            </w:r>
          </w:p>
          <w:p w14:paraId="70DA24AC" w14:textId="77777777" w:rsidR="00A8221D" w:rsidRPr="00B55E3E" w:rsidRDefault="00A8221D" w:rsidP="00FB1467">
            <w:pPr>
              <w:pStyle w:val="TAL"/>
              <w:rPr>
                <w:lang w:eastAsia="zh-CN"/>
              </w:rPr>
            </w:pPr>
            <w:r w:rsidRPr="00B55E3E">
              <w:rPr>
                <w:lang w:eastAsia="zh-CN"/>
              </w:rPr>
              <w:t>This field is used to request the IPv6 address prefix for all traffic. The length of allocated IPv6 prefix is fixed to 64.</w:t>
            </w:r>
          </w:p>
        </w:tc>
      </w:tr>
      <w:tr w:rsidR="00A8221D" w:rsidRPr="00B55E3E" w14:paraId="2B84C8EA" w14:textId="77777777" w:rsidTr="00FB146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BF1957A" w14:textId="77777777" w:rsidR="00A8221D" w:rsidRPr="00B55E3E" w:rsidRDefault="00A8221D" w:rsidP="00FB1467">
            <w:pPr>
              <w:pStyle w:val="TAL"/>
              <w:rPr>
                <w:b/>
                <w:bCs/>
                <w:i/>
                <w:iCs/>
                <w:lang w:eastAsia="zh-CN"/>
              </w:rPr>
            </w:pPr>
            <w:r w:rsidRPr="00B55E3E">
              <w:rPr>
                <w:b/>
                <w:bCs/>
                <w:i/>
                <w:iCs/>
                <w:lang w:eastAsia="zh-CN"/>
              </w:rPr>
              <w:t>f1-C-Traffic-PrefixReq</w:t>
            </w:r>
          </w:p>
          <w:p w14:paraId="3E0045DB" w14:textId="77777777" w:rsidR="00A8221D" w:rsidRPr="00B55E3E" w:rsidRDefault="00A8221D" w:rsidP="00FB1467">
            <w:pPr>
              <w:pStyle w:val="TAL"/>
              <w:rPr>
                <w:lang w:eastAsia="zh-CN"/>
              </w:rPr>
            </w:pPr>
            <w:r w:rsidRPr="00B55E3E">
              <w:rPr>
                <w:lang w:eastAsia="zh-CN"/>
              </w:rPr>
              <w:t>This field is used to request the IPv6 address prefix for F1-C traffic. The length of allocated IPv6 prefix is fixed to 64.</w:t>
            </w:r>
          </w:p>
        </w:tc>
      </w:tr>
      <w:tr w:rsidR="00A8221D" w:rsidRPr="00B55E3E" w14:paraId="19CEEB75" w14:textId="77777777" w:rsidTr="00FB146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01C7122" w14:textId="77777777" w:rsidR="00A8221D" w:rsidRPr="00B55E3E" w:rsidRDefault="00A8221D" w:rsidP="00FB1467">
            <w:pPr>
              <w:pStyle w:val="TAL"/>
              <w:rPr>
                <w:b/>
                <w:bCs/>
                <w:i/>
                <w:iCs/>
                <w:lang w:eastAsia="zh-CN"/>
              </w:rPr>
            </w:pPr>
            <w:r w:rsidRPr="00B55E3E">
              <w:rPr>
                <w:b/>
                <w:bCs/>
                <w:i/>
                <w:iCs/>
                <w:lang w:eastAsia="zh-CN"/>
              </w:rPr>
              <w:t>f1-U-Traffic-PrefixReq</w:t>
            </w:r>
          </w:p>
          <w:p w14:paraId="7E2CDAB2" w14:textId="77777777" w:rsidR="00A8221D" w:rsidRPr="00B55E3E" w:rsidRDefault="00A8221D" w:rsidP="00FB1467">
            <w:pPr>
              <w:pStyle w:val="TAL"/>
              <w:rPr>
                <w:lang w:eastAsia="zh-CN"/>
              </w:rPr>
            </w:pPr>
            <w:r w:rsidRPr="00B55E3E">
              <w:rPr>
                <w:lang w:eastAsia="zh-CN"/>
              </w:rPr>
              <w:t>This field is used to request the IPv6 address prefix for F1-U traffic. The length of allocated IPv6 prefix is fixed to 64.</w:t>
            </w:r>
          </w:p>
        </w:tc>
      </w:tr>
      <w:tr w:rsidR="00A8221D" w:rsidRPr="00B55E3E" w14:paraId="26AA11E5" w14:textId="77777777" w:rsidTr="00FB146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22BA6AB" w14:textId="77777777" w:rsidR="00A8221D" w:rsidRPr="00B55E3E" w:rsidRDefault="00A8221D" w:rsidP="00FB1467">
            <w:pPr>
              <w:pStyle w:val="TAL"/>
              <w:rPr>
                <w:b/>
                <w:bCs/>
                <w:i/>
                <w:iCs/>
                <w:lang w:eastAsia="zh-CN"/>
              </w:rPr>
            </w:pPr>
            <w:r w:rsidRPr="00B55E3E">
              <w:rPr>
                <w:b/>
                <w:bCs/>
                <w:i/>
                <w:iCs/>
                <w:lang w:eastAsia="zh-CN"/>
              </w:rPr>
              <w:t>non-F1-Traffic-PrefixReq</w:t>
            </w:r>
          </w:p>
          <w:p w14:paraId="4FA5CCAE" w14:textId="77777777" w:rsidR="00A8221D" w:rsidRPr="00B55E3E" w:rsidRDefault="00A8221D" w:rsidP="00FB1467">
            <w:pPr>
              <w:pStyle w:val="TAL"/>
              <w:rPr>
                <w:lang w:eastAsia="zh-CN"/>
              </w:rPr>
            </w:pPr>
            <w:r w:rsidRPr="00B55E3E">
              <w:rPr>
                <w:lang w:eastAsia="zh-CN"/>
              </w:rPr>
              <w:t>This field is used to request the IPv6 address prefix for non-F1 traffic. The length of allocated IPv6 prefix is fixed to 64.</w:t>
            </w:r>
          </w:p>
        </w:tc>
      </w:tr>
    </w:tbl>
    <w:p w14:paraId="657D3A22" w14:textId="77777777" w:rsidR="00A8221D" w:rsidRPr="00B55E3E" w:rsidRDefault="00A8221D" w:rsidP="00A8221D">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057588C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02C102F" w14:textId="77777777" w:rsidR="00A8221D" w:rsidRPr="00B55E3E" w:rsidRDefault="00A8221D" w:rsidP="00FB1467">
            <w:pPr>
              <w:pStyle w:val="TAH"/>
              <w:rPr>
                <w:i/>
                <w:iCs/>
                <w:lang w:eastAsia="zh-CN"/>
              </w:rPr>
            </w:pPr>
            <w:r w:rsidRPr="00B55E3E">
              <w:rPr>
                <w:i/>
              </w:rPr>
              <w:lastRenderedPageBreak/>
              <w:t>IAB-IP-AddressAndTraffic</w:t>
            </w:r>
            <w:r w:rsidRPr="00B55E3E">
              <w:rPr>
                <w:i/>
                <w:iCs/>
                <w:lang w:eastAsia="zh-CN"/>
              </w:rPr>
              <w:t>-IEs field descriptions</w:t>
            </w:r>
          </w:p>
        </w:tc>
      </w:tr>
      <w:tr w:rsidR="00A8221D" w:rsidRPr="00B55E3E" w14:paraId="651A0CB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90D32DB" w14:textId="77777777" w:rsidR="00A8221D" w:rsidRPr="00B55E3E" w:rsidRDefault="00A8221D" w:rsidP="00FB1467">
            <w:pPr>
              <w:pStyle w:val="TAL"/>
              <w:rPr>
                <w:b/>
                <w:bCs/>
                <w:i/>
                <w:iCs/>
                <w:lang w:eastAsia="zh-CN"/>
              </w:rPr>
            </w:pPr>
            <w:r w:rsidRPr="00B55E3E">
              <w:rPr>
                <w:b/>
                <w:bCs/>
                <w:i/>
                <w:iCs/>
                <w:lang w:eastAsia="zh-CN"/>
              </w:rPr>
              <w:t>all-Traffic-IAB-IP-Address</w:t>
            </w:r>
          </w:p>
          <w:p w14:paraId="5A64B900" w14:textId="77777777" w:rsidR="00A8221D" w:rsidRPr="00B55E3E" w:rsidRDefault="00A8221D" w:rsidP="00FB1467">
            <w:pPr>
              <w:pStyle w:val="TAL"/>
              <w:rPr>
                <w:lang w:eastAsia="zh-CN"/>
              </w:rPr>
            </w:pPr>
            <w:r w:rsidRPr="00B55E3E">
              <w:rPr>
                <w:lang w:eastAsia="zh-CN"/>
              </w:rPr>
              <w:t>This field is used to report to IAB-donor-CU the IP address(es) or IPv6 address prefix for all traffic.</w:t>
            </w:r>
          </w:p>
        </w:tc>
      </w:tr>
      <w:tr w:rsidR="00A8221D" w:rsidRPr="00B55E3E" w14:paraId="1E23B820" w14:textId="77777777" w:rsidTr="00FB146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67A366" w14:textId="77777777" w:rsidR="00A8221D" w:rsidRPr="00B55E3E" w:rsidRDefault="00A8221D" w:rsidP="00FB1467">
            <w:pPr>
              <w:pStyle w:val="TAL"/>
              <w:rPr>
                <w:b/>
                <w:bCs/>
                <w:i/>
                <w:iCs/>
                <w:lang w:eastAsia="zh-CN"/>
              </w:rPr>
            </w:pPr>
            <w:r w:rsidRPr="00B55E3E">
              <w:rPr>
                <w:b/>
                <w:bCs/>
                <w:i/>
                <w:iCs/>
                <w:lang w:eastAsia="zh-CN"/>
              </w:rPr>
              <w:t>f1-C-Traffic-IP-Address</w:t>
            </w:r>
          </w:p>
          <w:p w14:paraId="29F459BF" w14:textId="77777777" w:rsidR="00A8221D" w:rsidRPr="00B55E3E" w:rsidRDefault="00A8221D" w:rsidP="00FB1467">
            <w:pPr>
              <w:pStyle w:val="TAL"/>
              <w:rPr>
                <w:lang w:eastAsia="zh-CN"/>
              </w:rPr>
            </w:pPr>
            <w:r w:rsidRPr="00B55E3E">
              <w:rPr>
                <w:lang w:eastAsia="zh-CN"/>
              </w:rPr>
              <w:t>This field is used to report to IAB-donor-CU the IP address(es) or IPv6 address prefix for F1-C traffic.</w:t>
            </w:r>
          </w:p>
        </w:tc>
      </w:tr>
      <w:tr w:rsidR="00A8221D" w:rsidRPr="00B55E3E" w14:paraId="4ADB26EB" w14:textId="77777777" w:rsidTr="00FB146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5B5EE4" w14:textId="77777777" w:rsidR="00A8221D" w:rsidRPr="00B55E3E" w:rsidRDefault="00A8221D" w:rsidP="00FB1467">
            <w:pPr>
              <w:pStyle w:val="TAL"/>
              <w:rPr>
                <w:b/>
                <w:bCs/>
                <w:i/>
                <w:iCs/>
                <w:lang w:eastAsia="zh-CN"/>
              </w:rPr>
            </w:pPr>
            <w:r w:rsidRPr="00B55E3E">
              <w:rPr>
                <w:b/>
                <w:bCs/>
                <w:i/>
                <w:iCs/>
                <w:lang w:eastAsia="zh-CN"/>
              </w:rPr>
              <w:t>f1-U-Traffic-IP-Address</w:t>
            </w:r>
          </w:p>
          <w:p w14:paraId="5B5444AA" w14:textId="77777777" w:rsidR="00A8221D" w:rsidRPr="00B55E3E" w:rsidRDefault="00A8221D" w:rsidP="00FB1467">
            <w:pPr>
              <w:pStyle w:val="TAL"/>
              <w:rPr>
                <w:lang w:eastAsia="zh-CN"/>
              </w:rPr>
            </w:pPr>
            <w:r w:rsidRPr="00B55E3E">
              <w:rPr>
                <w:lang w:eastAsia="zh-CN"/>
              </w:rPr>
              <w:t>This field is used to report to IAB-donor-CU the IP address(es) or IPv6 address prefix for F1-U traffic.</w:t>
            </w:r>
          </w:p>
        </w:tc>
      </w:tr>
      <w:tr w:rsidR="00A8221D" w:rsidRPr="00B55E3E" w14:paraId="3C19DE58" w14:textId="77777777" w:rsidTr="00FB146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470D432" w14:textId="77777777" w:rsidR="00A8221D" w:rsidRPr="00B55E3E" w:rsidRDefault="00A8221D" w:rsidP="00FB1467">
            <w:pPr>
              <w:pStyle w:val="TAL"/>
              <w:rPr>
                <w:b/>
                <w:bCs/>
                <w:i/>
                <w:iCs/>
                <w:lang w:eastAsia="zh-CN"/>
              </w:rPr>
            </w:pPr>
            <w:r w:rsidRPr="00B55E3E">
              <w:rPr>
                <w:b/>
                <w:bCs/>
                <w:i/>
                <w:iCs/>
                <w:lang w:eastAsia="zh-CN"/>
              </w:rPr>
              <w:t>non-F1-Traffic-IP-Address</w:t>
            </w:r>
          </w:p>
          <w:p w14:paraId="07895F4E" w14:textId="77777777" w:rsidR="00A8221D" w:rsidRPr="00B55E3E" w:rsidRDefault="00A8221D" w:rsidP="00FB1467">
            <w:pPr>
              <w:pStyle w:val="TAL"/>
              <w:rPr>
                <w:lang w:eastAsia="zh-CN"/>
              </w:rPr>
            </w:pPr>
            <w:r w:rsidRPr="00B55E3E">
              <w:rPr>
                <w:lang w:eastAsia="zh-CN"/>
              </w:rPr>
              <w:t>This field is used to report to IAB-donor-CU the IP address(es) or IPv6 address prefix for non-F1 traffic.</w:t>
            </w:r>
          </w:p>
        </w:tc>
      </w:tr>
    </w:tbl>
    <w:p w14:paraId="4773B9D9" w14:textId="77777777" w:rsidR="00A8221D" w:rsidRPr="00B55E3E" w:rsidRDefault="00A8221D" w:rsidP="00A8221D">
      <w:pPr>
        <w:rPr>
          <w:rFonts w:eastAsia="SimSun"/>
        </w:rPr>
      </w:pPr>
    </w:p>
    <w:p w14:paraId="3DAD988B" w14:textId="77777777" w:rsidR="00A8221D" w:rsidRPr="00B55E3E" w:rsidRDefault="00A8221D" w:rsidP="00A8221D"/>
    <w:p w14:paraId="47C1D6C0" w14:textId="77777777" w:rsidR="00A8221D" w:rsidRPr="00B55E3E" w:rsidRDefault="00A8221D" w:rsidP="00A8221D">
      <w:pPr>
        <w:pStyle w:val="Heading4"/>
        <w:rPr>
          <w:rFonts w:eastAsia="MS Mincho"/>
        </w:rPr>
      </w:pPr>
      <w:bookmarkStart w:id="1172" w:name="_Toc60777098"/>
      <w:bookmarkStart w:id="1173" w:name="_Toc115428879"/>
      <w:r w:rsidRPr="00B55E3E">
        <w:rPr>
          <w:rFonts w:eastAsia="MS Mincho"/>
        </w:rPr>
        <w:t>–</w:t>
      </w:r>
      <w:r w:rsidRPr="00B55E3E">
        <w:rPr>
          <w:rFonts w:eastAsia="MS Mincho"/>
        </w:rPr>
        <w:tab/>
      </w:r>
      <w:r w:rsidRPr="00B55E3E">
        <w:rPr>
          <w:rFonts w:eastAsia="MS Mincho"/>
          <w:i/>
        </w:rPr>
        <w:t>LocationMeasurementIndication</w:t>
      </w:r>
      <w:bookmarkEnd w:id="1172"/>
      <w:bookmarkEnd w:id="1173"/>
    </w:p>
    <w:p w14:paraId="72585DD0" w14:textId="77777777" w:rsidR="00A8221D" w:rsidRPr="00B55E3E" w:rsidRDefault="00A8221D" w:rsidP="00A8221D">
      <w:pPr>
        <w:rPr>
          <w:rFonts w:eastAsia="MS Mincho"/>
        </w:rPr>
      </w:pPr>
      <w:r w:rsidRPr="00B55E3E">
        <w:t xml:space="preserve">The </w:t>
      </w:r>
      <w:r w:rsidRPr="00B55E3E">
        <w:rPr>
          <w:i/>
        </w:rPr>
        <w:t xml:space="preserve">LocationMeasurementIndication </w:t>
      </w:r>
      <w:r w:rsidRPr="00B55E3E">
        <w:t xml:space="preserve">message is used </w:t>
      </w:r>
      <w:r w:rsidRPr="00B55E3E">
        <w:rPr>
          <w:lang w:eastAsia="zh-CN"/>
        </w:rPr>
        <w:t>to indicate that the UE is going to either start or stop location related measurement which requires measurement gaps</w:t>
      </w:r>
      <w:r w:rsidRPr="00B55E3E">
        <w:t>.</w:t>
      </w:r>
    </w:p>
    <w:p w14:paraId="4313DB24" w14:textId="77777777" w:rsidR="00A8221D" w:rsidRPr="00B55E3E" w:rsidRDefault="00A8221D" w:rsidP="00A8221D">
      <w:pPr>
        <w:pStyle w:val="B1"/>
      </w:pPr>
      <w:r w:rsidRPr="00B55E3E">
        <w:t>Signalling radio bearer: SRB1</w:t>
      </w:r>
    </w:p>
    <w:p w14:paraId="6BCAC12D" w14:textId="77777777" w:rsidR="00A8221D" w:rsidRPr="00B55E3E" w:rsidRDefault="00A8221D" w:rsidP="00A8221D">
      <w:pPr>
        <w:pStyle w:val="B1"/>
      </w:pPr>
      <w:r w:rsidRPr="00B55E3E">
        <w:t>RLC-SAP: AM</w:t>
      </w:r>
    </w:p>
    <w:p w14:paraId="5C61D807" w14:textId="77777777" w:rsidR="00A8221D" w:rsidRPr="00B55E3E" w:rsidRDefault="00A8221D" w:rsidP="00A8221D">
      <w:pPr>
        <w:pStyle w:val="B1"/>
      </w:pPr>
      <w:r w:rsidRPr="00B55E3E">
        <w:t>Logical channel: DCCH</w:t>
      </w:r>
    </w:p>
    <w:p w14:paraId="30A967F9" w14:textId="77777777" w:rsidR="00A8221D" w:rsidRPr="00B55E3E" w:rsidRDefault="00A8221D" w:rsidP="00A8221D">
      <w:pPr>
        <w:pStyle w:val="B1"/>
      </w:pPr>
      <w:r w:rsidRPr="00B55E3E">
        <w:t>Direction: UE to Network</w:t>
      </w:r>
    </w:p>
    <w:p w14:paraId="6E0696B8" w14:textId="77777777" w:rsidR="00A8221D" w:rsidRPr="00B55E3E" w:rsidRDefault="00A8221D" w:rsidP="00A8221D">
      <w:pPr>
        <w:pStyle w:val="TH"/>
        <w:rPr>
          <w:bCs/>
          <w:i/>
          <w:iCs/>
        </w:rPr>
      </w:pPr>
      <w:r w:rsidRPr="00B55E3E">
        <w:rPr>
          <w:bCs/>
          <w:i/>
          <w:iCs/>
        </w:rPr>
        <w:t>LocationMeasurementIndication message</w:t>
      </w:r>
    </w:p>
    <w:p w14:paraId="0DD0F3D4" w14:textId="77777777" w:rsidR="00A8221D" w:rsidRPr="00B55E3E" w:rsidRDefault="00A8221D" w:rsidP="00A8221D">
      <w:pPr>
        <w:pStyle w:val="PL"/>
        <w:rPr>
          <w:color w:val="808080"/>
        </w:rPr>
      </w:pPr>
      <w:r w:rsidRPr="00B55E3E">
        <w:rPr>
          <w:color w:val="808080"/>
        </w:rPr>
        <w:t>-- ASN1START</w:t>
      </w:r>
    </w:p>
    <w:p w14:paraId="2426BD8C" w14:textId="77777777" w:rsidR="00A8221D" w:rsidRPr="00B55E3E" w:rsidRDefault="00A8221D" w:rsidP="00A8221D">
      <w:pPr>
        <w:pStyle w:val="PL"/>
        <w:rPr>
          <w:color w:val="808080"/>
        </w:rPr>
      </w:pPr>
      <w:r w:rsidRPr="00B55E3E">
        <w:rPr>
          <w:color w:val="808080"/>
        </w:rPr>
        <w:t>-- TAG-LOCATIONMEASUREMENTINDICATION-START</w:t>
      </w:r>
    </w:p>
    <w:p w14:paraId="7D4259CE" w14:textId="77777777" w:rsidR="00A8221D" w:rsidRPr="00B55E3E" w:rsidRDefault="00A8221D" w:rsidP="00A8221D">
      <w:pPr>
        <w:pStyle w:val="PL"/>
      </w:pPr>
    </w:p>
    <w:p w14:paraId="757C2BA5" w14:textId="77777777" w:rsidR="00A8221D" w:rsidRPr="00B55E3E" w:rsidRDefault="00A8221D" w:rsidP="00A8221D">
      <w:pPr>
        <w:pStyle w:val="PL"/>
      </w:pPr>
      <w:r w:rsidRPr="00B55E3E">
        <w:t xml:space="preserve">LocationMeasurementIndication ::=           </w:t>
      </w:r>
      <w:r w:rsidRPr="00B55E3E">
        <w:rPr>
          <w:color w:val="993366"/>
        </w:rPr>
        <w:t>SEQUENCE</w:t>
      </w:r>
      <w:r w:rsidRPr="00B55E3E">
        <w:t xml:space="preserve"> {</w:t>
      </w:r>
    </w:p>
    <w:p w14:paraId="37A343DD"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0D6F56EC" w14:textId="77777777" w:rsidR="00A8221D" w:rsidRPr="00B55E3E" w:rsidRDefault="00A8221D" w:rsidP="00A8221D">
      <w:pPr>
        <w:pStyle w:val="PL"/>
      </w:pPr>
      <w:r w:rsidRPr="00B55E3E">
        <w:t xml:space="preserve">        locationMeasurementIndication               LocationMeasurementIndication-IEs,</w:t>
      </w:r>
    </w:p>
    <w:p w14:paraId="036642DA"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051F51A2" w14:textId="77777777" w:rsidR="00A8221D" w:rsidRPr="00B55E3E" w:rsidRDefault="00A8221D" w:rsidP="00A8221D">
      <w:pPr>
        <w:pStyle w:val="PL"/>
      </w:pPr>
      <w:r w:rsidRPr="00B55E3E">
        <w:t xml:space="preserve">    }</w:t>
      </w:r>
    </w:p>
    <w:p w14:paraId="1D8B5C51" w14:textId="77777777" w:rsidR="00A8221D" w:rsidRPr="00B55E3E" w:rsidRDefault="00A8221D" w:rsidP="00A8221D">
      <w:pPr>
        <w:pStyle w:val="PL"/>
      </w:pPr>
      <w:r w:rsidRPr="00B55E3E">
        <w:t>}</w:t>
      </w:r>
    </w:p>
    <w:p w14:paraId="06614634" w14:textId="77777777" w:rsidR="00A8221D" w:rsidRPr="00B55E3E" w:rsidRDefault="00A8221D" w:rsidP="00A8221D">
      <w:pPr>
        <w:pStyle w:val="PL"/>
      </w:pPr>
    </w:p>
    <w:p w14:paraId="5CCEE3E6" w14:textId="77777777" w:rsidR="00A8221D" w:rsidRPr="00B55E3E" w:rsidRDefault="00A8221D" w:rsidP="00A8221D">
      <w:pPr>
        <w:pStyle w:val="PL"/>
      </w:pPr>
      <w:r w:rsidRPr="00B55E3E">
        <w:t xml:space="preserve">LocationMeasurementIndication-IEs ::=       </w:t>
      </w:r>
      <w:r w:rsidRPr="00B55E3E">
        <w:rPr>
          <w:color w:val="993366"/>
        </w:rPr>
        <w:t>SEQUENCE</w:t>
      </w:r>
      <w:r w:rsidRPr="00B55E3E">
        <w:t xml:space="preserve"> {</w:t>
      </w:r>
    </w:p>
    <w:p w14:paraId="0809D270" w14:textId="77777777" w:rsidR="00A8221D" w:rsidRPr="00B55E3E" w:rsidRDefault="00A8221D" w:rsidP="00A8221D">
      <w:pPr>
        <w:pStyle w:val="PL"/>
      </w:pPr>
      <w:r w:rsidRPr="00B55E3E">
        <w:t xml:space="preserve">    measurementIndication                       SetupRelease {LocationMeasurementInfo},</w:t>
      </w:r>
    </w:p>
    <w:p w14:paraId="7BDACB08"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3ABE287"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41E08D2" w14:textId="77777777" w:rsidR="00A8221D" w:rsidRPr="00B55E3E" w:rsidRDefault="00A8221D" w:rsidP="00A8221D">
      <w:pPr>
        <w:pStyle w:val="PL"/>
      </w:pPr>
      <w:r w:rsidRPr="00B55E3E">
        <w:t>}</w:t>
      </w:r>
    </w:p>
    <w:p w14:paraId="4F452778" w14:textId="77777777" w:rsidR="00A8221D" w:rsidRPr="00B55E3E" w:rsidRDefault="00A8221D" w:rsidP="00A8221D">
      <w:pPr>
        <w:pStyle w:val="PL"/>
      </w:pPr>
    </w:p>
    <w:p w14:paraId="2B0815DD" w14:textId="77777777" w:rsidR="00A8221D" w:rsidRPr="00B55E3E" w:rsidRDefault="00A8221D" w:rsidP="00A8221D">
      <w:pPr>
        <w:pStyle w:val="PL"/>
        <w:rPr>
          <w:color w:val="808080"/>
        </w:rPr>
      </w:pPr>
      <w:r w:rsidRPr="00B55E3E">
        <w:rPr>
          <w:color w:val="808080"/>
        </w:rPr>
        <w:t>-- TAG-LOCATIONMEASUREMENTINDICATION-STOP</w:t>
      </w:r>
    </w:p>
    <w:p w14:paraId="703B8F02" w14:textId="77777777" w:rsidR="00A8221D" w:rsidRPr="00B55E3E" w:rsidRDefault="00A8221D" w:rsidP="00A8221D">
      <w:pPr>
        <w:pStyle w:val="PL"/>
        <w:rPr>
          <w:color w:val="808080"/>
        </w:rPr>
      </w:pPr>
      <w:r w:rsidRPr="00B55E3E">
        <w:rPr>
          <w:color w:val="808080"/>
        </w:rPr>
        <w:t>-- ASN1STOP</w:t>
      </w:r>
    </w:p>
    <w:p w14:paraId="37EA23C2" w14:textId="77777777" w:rsidR="00A8221D" w:rsidRPr="00B55E3E" w:rsidRDefault="00A8221D" w:rsidP="00A8221D">
      <w:pPr>
        <w:rPr>
          <w:rFonts w:eastAsiaTheme="minorEastAsia"/>
        </w:rPr>
      </w:pPr>
    </w:p>
    <w:p w14:paraId="2C6A8FD6" w14:textId="77777777" w:rsidR="00A8221D" w:rsidRPr="00B55E3E" w:rsidRDefault="00A8221D" w:rsidP="00A8221D">
      <w:pPr>
        <w:pStyle w:val="Heading4"/>
        <w:rPr>
          <w:rFonts w:eastAsia="MS Mincho"/>
        </w:rPr>
      </w:pPr>
      <w:bookmarkStart w:id="1174" w:name="_Toc60777099"/>
      <w:bookmarkStart w:id="1175" w:name="_Toc115428880"/>
      <w:r w:rsidRPr="00B55E3E">
        <w:rPr>
          <w:rFonts w:eastAsia="MS Mincho"/>
        </w:rPr>
        <w:lastRenderedPageBreak/>
        <w:t>–</w:t>
      </w:r>
      <w:r w:rsidRPr="00B55E3E">
        <w:rPr>
          <w:rFonts w:eastAsia="MS Mincho"/>
        </w:rPr>
        <w:tab/>
      </w:r>
      <w:r w:rsidRPr="00B55E3E">
        <w:rPr>
          <w:rFonts w:eastAsia="MS Mincho"/>
          <w:i/>
        </w:rPr>
        <w:t>LoggedMeasurementConfiguration</w:t>
      </w:r>
      <w:bookmarkEnd w:id="1174"/>
      <w:bookmarkEnd w:id="1175"/>
    </w:p>
    <w:p w14:paraId="0F1CCDBA" w14:textId="77777777" w:rsidR="00A8221D" w:rsidRPr="00B55E3E" w:rsidRDefault="00A8221D" w:rsidP="00A8221D">
      <w:pPr>
        <w:rPr>
          <w:rFonts w:eastAsia="Malgun Gothic"/>
          <w:lang w:eastAsia="ko-KR"/>
        </w:rPr>
      </w:pPr>
      <w:r w:rsidRPr="00B55E3E">
        <w:rPr>
          <w:rFonts w:eastAsia="Malgun Gothic"/>
          <w:lang w:eastAsia="ko-KR"/>
        </w:rPr>
        <w:t xml:space="preserve">The </w:t>
      </w:r>
      <w:r w:rsidRPr="00B55E3E">
        <w:rPr>
          <w:rFonts w:eastAsia="Malgun Gothic"/>
          <w:i/>
          <w:lang w:eastAsia="ko-KR"/>
        </w:rPr>
        <w:t xml:space="preserve">LoggedMeasurementConfiguration </w:t>
      </w:r>
      <w:r w:rsidRPr="00B55E3E">
        <w:rPr>
          <w:rFonts w:eastAsia="Malgun Gothic"/>
          <w:lang w:eastAsia="ko-KR"/>
        </w:rPr>
        <w:t xml:space="preserve">message is used to perform logging of measurement results while in RRC_IDLE </w:t>
      </w:r>
      <w:r w:rsidRPr="00B55E3E">
        <w:rPr>
          <w:lang w:eastAsia="zh-CN"/>
        </w:rPr>
        <w:t>or RRC_INACTIVE</w:t>
      </w:r>
      <w:r w:rsidRPr="00B55E3E">
        <w:rPr>
          <w:rFonts w:eastAsia="Malgun Gothic"/>
          <w:lang w:eastAsia="ko-KR"/>
        </w:rPr>
        <w:t>. It is used to transfer the logged measurement configuration for network performance optimisation.</w:t>
      </w:r>
    </w:p>
    <w:p w14:paraId="5F0D08E6" w14:textId="77777777" w:rsidR="00A8221D" w:rsidRPr="00B55E3E" w:rsidRDefault="00A8221D" w:rsidP="00A8221D">
      <w:pPr>
        <w:pStyle w:val="B1"/>
      </w:pPr>
      <w:r w:rsidRPr="00B55E3E">
        <w:t>Signalling radio bearer: SRB1</w:t>
      </w:r>
    </w:p>
    <w:p w14:paraId="121B3F77" w14:textId="77777777" w:rsidR="00A8221D" w:rsidRPr="00B55E3E" w:rsidRDefault="00A8221D" w:rsidP="00A8221D">
      <w:pPr>
        <w:pStyle w:val="B1"/>
      </w:pPr>
      <w:r w:rsidRPr="00B55E3E">
        <w:t>RLC-SAP: AM</w:t>
      </w:r>
    </w:p>
    <w:p w14:paraId="3A5E7EE3" w14:textId="77777777" w:rsidR="00A8221D" w:rsidRPr="00B55E3E" w:rsidRDefault="00A8221D" w:rsidP="00A8221D">
      <w:pPr>
        <w:pStyle w:val="B1"/>
      </w:pPr>
      <w:r w:rsidRPr="00B55E3E">
        <w:t>Logical channel: DCCH</w:t>
      </w:r>
    </w:p>
    <w:p w14:paraId="5636AF51" w14:textId="77777777" w:rsidR="00A8221D" w:rsidRPr="00B55E3E" w:rsidRDefault="00A8221D" w:rsidP="00A8221D">
      <w:pPr>
        <w:pStyle w:val="B1"/>
      </w:pPr>
      <w:r w:rsidRPr="00B55E3E">
        <w:t>Direction: Network to UE</w:t>
      </w:r>
    </w:p>
    <w:p w14:paraId="0AF0A300" w14:textId="77777777" w:rsidR="00A8221D" w:rsidRPr="00B55E3E" w:rsidRDefault="00A8221D" w:rsidP="00A8221D">
      <w:pPr>
        <w:pStyle w:val="TH"/>
        <w:rPr>
          <w:bCs/>
          <w:i/>
          <w:iCs/>
        </w:rPr>
      </w:pPr>
      <w:r w:rsidRPr="00B55E3E">
        <w:rPr>
          <w:bCs/>
          <w:i/>
          <w:iCs/>
        </w:rPr>
        <w:t>LoggedMeasurementConfiguration message</w:t>
      </w:r>
    </w:p>
    <w:p w14:paraId="4CA9F20B" w14:textId="77777777" w:rsidR="00A8221D" w:rsidRPr="00B55E3E" w:rsidRDefault="00A8221D" w:rsidP="00A8221D">
      <w:pPr>
        <w:pStyle w:val="PL"/>
        <w:rPr>
          <w:color w:val="808080"/>
        </w:rPr>
      </w:pPr>
      <w:r w:rsidRPr="00B55E3E">
        <w:rPr>
          <w:color w:val="808080"/>
        </w:rPr>
        <w:t>-- ASN1START</w:t>
      </w:r>
    </w:p>
    <w:p w14:paraId="2EB76EEE" w14:textId="77777777" w:rsidR="00A8221D" w:rsidRPr="00B55E3E" w:rsidRDefault="00A8221D" w:rsidP="00A8221D">
      <w:pPr>
        <w:pStyle w:val="PL"/>
        <w:rPr>
          <w:color w:val="808080"/>
        </w:rPr>
      </w:pPr>
      <w:r w:rsidRPr="00B55E3E">
        <w:rPr>
          <w:color w:val="808080"/>
        </w:rPr>
        <w:t>-- TAG-LOGGEDMEASUREMENTCONFIGURATION-START</w:t>
      </w:r>
    </w:p>
    <w:p w14:paraId="4E277F9F" w14:textId="77777777" w:rsidR="00A8221D" w:rsidRPr="00B55E3E" w:rsidRDefault="00A8221D" w:rsidP="00A8221D">
      <w:pPr>
        <w:pStyle w:val="PL"/>
      </w:pPr>
    </w:p>
    <w:p w14:paraId="5C57C476" w14:textId="77777777" w:rsidR="00A8221D" w:rsidRPr="00B55E3E" w:rsidRDefault="00A8221D" w:rsidP="00A8221D">
      <w:pPr>
        <w:pStyle w:val="PL"/>
      </w:pPr>
      <w:r w:rsidRPr="00B55E3E">
        <w:t xml:space="preserve">LoggedMeasurementConfiguration-r16 ::=  </w:t>
      </w:r>
      <w:r w:rsidRPr="00B55E3E">
        <w:rPr>
          <w:color w:val="993366"/>
        </w:rPr>
        <w:t>SEQUENCE</w:t>
      </w:r>
      <w:r w:rsidRPr="00B55E3E">
        <w:t xml:space="preserve"> {</w:t>
      </w:r>
    </w:p>
    <w:p w14:paraId="2E18CA92"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08200581" w14:textId="77777777" w:rsidR="00A8221D" w:rsidRPr="00B55E3E" w:rsidRDefault="00A8221D" w:rsidP="00A8221D">
      <w:pPr>
        <w:pStyle w:val="PL"/>
      </w:pPr>
      <w:r w:rsidRPr="00B55E3E">
        <w:t xml:space="preserve">        loggedMeasurementConfiguration-r16      LoggedMeasurementConfiguration-r16-IEs,</w:t>
      </w:r>
    </w:p>
    <w:p w14:paraId="4F7FDDC2"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776B48A5" w14:textId="77777777" w:rsidR="00A8221D" w:rsidRPr="00B55E3E" w:rsidRDefault="00A8221D" w:rsidP="00A8221D">
      <w:pPr>
        <w:pStyle w:val="PL"/>
      </w:pPr>
      <w:r w:rsidRPr="00B55E3E">
        <w:t xml:space="preserve">    }</w:t>
      </w:r>
    </w:p>
    <w:p w14:paraId="69CED4BB" w14:textId="77777777" w:rsidR="00A8221D" w:rsidRPr="00B55E3E" w:rsidRDefault="00A8221D" w:rsidP="00A8221D">
      <w:pPr>
        <w:pStyle w:val="PL"/>
      </w:pPr>
      <w:r w:rsidRPr="00B55E3E">
        <w:t>}</w:t>
      </w:r>
    </w:p>
    <w:p w14:paraId="3EC3EE43" w14:textId="77777777" w:rsidR="00A8221D" w:rsidRPr="00B55E3E" w:rsidRDefault="00A8221D" w:rsidP="00A8221D">
      <w:pPr>
        <w:pStyle w:val="PL"/>
      </w:pPr>
    </w:p>
    <w:p w14:paraId="7D98627E" w14:textId="77777777" w:rsidR="00A8221D" w:rsidRPr="00B55E3E" w:rsidRDefault="00A8221D" w:rsidP="00A8221D">
      <w:pPr>
        <w:pStyle w:val="PL"/>
      </w:pPr>
      <w:r w:rsidRPr="00B55E3E">
        <w:t xml:space="preserve">LoggedMeasurementConfiguration-r16-IEs ::=  </w:t>
      </w:r>
      <w:r w:rsidRPr="00B55E3E">
        <w:rPr>
          <w:color w:val="993366"/>
        </w:rPr>
        <w:t>SEQUENCE</w:t>
      </w:r>
      <w:r w:rsidRPr="00B55E3E">
        <w:t xml:space="preserve"> {</w:t>
      </w:r>
    </w:p>
    <w:p w14:paraId="5A077A07" w14:textId="77777777" w:rsidR="00A8221D" w:rsidRPr="00B55E3E" w:rsidRDefault="00A8221D" w:rsidP="00A8221D">
      <w:pPr>
        <w:pStyle w:val="PL"/>
      </w:pPr>
      <w:r w:rsidRPr="00B55E3E">
        <w:t xml:space="preserve">    traceReference-r16                          TraceReference-r16,</w:t>
      </w:r>
    </w:p>
    <w:p w14:paraId="6BE13AED" w14:textId="77777777" w:rsidR="00A8221D" w:rsidRPr="00B55E3E" w:rsidRDefault="00A8221D" w:rsidP="00A8221D">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3A9E94E1" w14:textId="77777777" w:rsidR="00A8221D" w:rsidRPr="00B55E3E" w:rsidRDefault="00A8221D" w:rsidP="00A8221D">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0C23C19" w14:textId="77777777" w:rsidR="00A8221D" w:rsidRPr="00B55E3E" w:rsidRDefault="00A8221D" w:rsidP="00A8221D">
      <w:pPr>
        <w:pStyle w:val="PL"/>
      </w:pPr>
      <w:r w:rsidRPr="00B55E3E">
        <w:t xml:space="preserve">    absoluteTimeInfo-r16                        AbsoluteTimeInfo-r16,</w:t>
      </w:r>
    </w:p>
    <w:p w14:paraId="66888C68" w14:textId="77777777" w:rsidR="00A8221D" w:rsidRPr="00B55E3E" w:rsidRDefault="00A8221D" w:rsidP="00A8221D">
      <w:pPr>
        <w:pStyle w:val="PL"/>
        <w:rPr>
          <w:color w:val="808080"/>
        </w:rPr>
      </w:pPr>
      <w:r w:rsidRPr="00B55E3E">
        <w:t xml:space="preserve">    areaConfiguration-r16                       AreaConfiguration-r16                    </w:t>
      </w:r>
      <w:r w:rsidRPr="00B55E3E">
        <w:rPr>
          <w:color w:val="993366"/>
        </w:rPr>
        <w:t>OPTIONAL</w:t>
      </w:r>
      <w:r w:rsidRPr="00B55E3E">
        <w:t xml:space="preserve">,  </w:t>
      </w:r>
      <w:r w:rsidRPr="00B55E3E">
        <w:rPr>
          <w:color w:val="808080"/>
        </w:rPr>
        <w:t>--Need R</w:t>
      </w:r>
    </w:p>
    <w:p w14:paraId="1F7F5F67" w14:textId="77777777" w:rsidR="00A8221D" w:rsidRPr="00B55E3E" w:rsidRDefault="00A8221D" w:rsidP="00A8221D">
      <w:pPr>
        <w:pStyle w:val="PL"/>
        <w:rPr>
          <w:color w:val="808080"/>
        </w:rPr>
      </w:pPr>
      <w:r w:rsidRPr="00B55E3E">
        <w:t xml:space="preserve">    plmn-IdentityList-r16                       PLMN-IdentityList2-r16                   </w:t>
      </w:r>
      <w:r w:rsidRPr="00B55E3E">
        <w:rPr>
          <w:color w:val="993366"/>
        </w:rPr>
        <w:t>OPTIONAL</w:t>
      </w:r>
      <w:r w:rsidRPr="00B55E3E">
        <w:t xml:space="preserve">,  </w:t>
      </w:r>
      <w:r w:rsidRPr="00B55E3E">
        <w:rPr>
          <w:color w:val="808080"/>
        </w:rPr>
        <w:t>--Need R</w:t>
      </w:r>
    </w:p>
    <w:p w14:paraId="747BC24A" w14:textId="77777777" w:rsidR="00A8221D" w:rsidRPr="00B55E3E" w:rsidRDefault="00A8221D" w:rsidP="00A8221D">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Need M</w:t>
      </w:r>
    </w:p>
    <w:p w14:paraId="4AD982D9" w14:textId="77777777" w:rsidR="00A8221D" w:rsidRPr="00B55E3E" w:rsidRDefault="00A8221D" w:rsidP="00A8221D">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Need M</w:t>
      </w:r>
    </w:p>
    <w:p w14:paraId="157DA350" w14:textId="77777777" w:rsidR="00A8221D" w:rsidRPr="00B55E3E" w:rsidRDefault="00A8221D" w:rsidP="00A8221D">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Need M</w:t>
      </w:r>
    </w:p>
    <w:p w14:paraId="0FEEFDCC" w14:textId="77777777" w:rsidR="00A8221D" w:rsidRPr="00B55E3E" w:rsidRDefault="00A8221D" w:rsidP="00A8221D">
      <w:pPr>
        <w:pStyle w:val="PL"/>
      </w:pPr>
      <w:r w:rsidRPr="00B55E3E">
        <w:t xml:space="preserve">    loggingDuration-r16                         LoggingDuration-r16,</w:t>
      </w:r>
    </w:p>
    <w:p w14:paraId="5E8B2465" w14:textId="77777777" w:rsidR="00A8221D" w:rsidRPr="00B55E3E" w:rsidRDefault="00A8221D" w:rsidP="00A8221D">
      <w:pPr>
        <w:pStyle w:val="PL"/>
      </w:pPr>
      <w:r w:rsidRPr="00B55E3E">
        <w:t xml:space="preserve">    reportType                                  </w:t>
      </w:r>
      <w:r w:rsidRPr="00B55E3E">
        <w:rPr>
          <w:color w:val="993366"/>
        </w:rPr>
        <w:t>CHOICE</w:t>
      </w:r>
      <w:r w:rsidRPr="00B55E3E">
        <w:t xml:space="preserve"> {</w:t>
      </w:r>
    </w:p>
    <w:p w14:paraId="1B0013C1" w14:textId="77777777" w:rsidR="00A8221D" w:rsidRPr="00B55E3E" w:rsidRDefault="00A8221D" w:rsidP="00A8221D">
      <w:pPr>
        <w:pStyle w:val="PL"/>
      </w:pPr>
      <w:r w:rsidRPr="00B55E3E">
        <w:t xml:space="preserve">        periodical                                  LoggedPeriodicalReportConfig-r16,</w:t>
      </w:r>
    </w:p>
    <w:p w14:paraId="6D029D84" w14:textId="77777777" w:rsidR="00A8221D" w:rsidRPr="00B55E3E" w:rsidRDefault="00A8221D" w:rsidP="00A8221D">
      <w:pPr>
        <w:pStyle w:val="PL"/>
      </w:pPr>
      <w:r w:rsidRPr="00B55E3E">
        <w:t xml:space="preserve">        eventTriggered                              LoggedEventTriggerConfig-r16,</w:t>
      </w:r>
    </w:p>
    <w:p w14:paraId="1861B8F5" w14:textId="77777777" w:rsidR="00A8221D" w:rsidRPr="00B55E3E" w:rsidRDefault="00A8221D" w:rsidP="00A8221D">
      <w:pPr>
        <w:pStyle w:val="PL"/>
      </w:pPr>
      <w:r w:rsidRPr="00B55E3E">
        <w:t xml:space="preserve">        ...</w:t>
      </w:r>
    </w:p>
    <w:p w14:paraId="780146F9" w14:textId="77777777" w:rsidR="00A8221D" w:rsidRPr="00B55E3E" w:rsidRDefault="00A8221D" w:rsidP="00A8221D">
      <w:pPr>
        <w:pStyle w:val="PL"/>
      </w:pPr>
      <w:r w:rsidRPr="00B55E3E">
        <w:t xml:space="preserve">    },</w:t>
      </w:r>
    </w:p>
    <w:p w14:paraId="640CB298"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62C6009" w14:textId="77777777" w:rsidR="00A8221D" w:rsidRPr="00B55E3E" w:rsidRDefault="00A8221D" w:rsidP="00A8221D">
      <w:pPr>
        <w:pStyle w:val="PL"/>
      </w:pPr>
      <w:r w:rsidRPr="00B55E3E">
        <w:t xml:space="preserve">    nonCriticalExtension                        LoggedMeasurementConfiguration-v1700-IEs </w:t>
      </w:r>
      <w:r w:rsidRPr="00B55E3E">
        <w:rPr>
          <w:color w:val="993366"/>
        </w:rPr>
        <w:t>OPTIONAL</w:t>
      </w:r>
    </w:p>
    <w:p w14:paraId="7F6D2BE8" w14:textId="77777777" w:rsidR="00A8221D" w:rsidRPr="00B55E3E" w:rsidRDefault="00A8221D" w:rsidP="00A8221D">
      <w:pPr>
        <w:pStyle w:val="PL"/>
      </w:pPr>
      <w:r w:rsidRPr="00B55E3E">
        <w:t>}</w:t>
      </w:r>
    </w:p>
    <w:p w14:paraId="1A3A600A" w14:textId="77777777" w:rsidR="00A8221D" w:rsidRPr="00B55E3E" w:rsidRDefault="00A8221D" w:rsidP="00A8221D">
      <w:pPr>
        <w:pStyle w:val="PL"/>
      </w:pPr>
    </w:p>
    <w:p w14:paraId="4C8323BE" w14:textId="77777777" w:rsidR="00A8221D" w:rsidRPr="00B55E3E" w:rsidRDefault="00A8221D" w:rsidP="00A8221D">
      <w:pPr>
        <w:pStyle w:val="PL"/>
      </w:pPr>
      <w:r w:rsidRPr="00B55E3E">
        <w:t xml:space="preserve">LoggedMeasurementConfiguration-v1700-IEs ::= </w:t>
      </w:r>
      <w:r w:rsidRPr="00B55E3E">
        <w:rPr>
          <w:color w:val="993366"/>
        </w:rPr>
        <w:t>SEQUENCE</w:t>
      </w:r>
      <w:r w:rsidRPr="00B55E3E">
        <w:t xml:space="preserve"> {</w:t>
      </w:r>
    </w:p>
    <w:p w14:paraId="5DFF0E22" w14:textId="77777777" w:rsidR="00A8221D" w:rsidRPr="00B55E3E" w:rsidRDefault="00A8221D" w:rsidP="00A8221D">
      <w:pPr>
        <w:pStyle w:val="PL"/>
        <w:rPr>
          <w:color w:val="808080"/>
        </w:rPr>
      </w:pPr>
      <w:r w:rsidRPr="00B55E3E">
        <w:t xml:space="preserve">    sigLoggedMeasTy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CCE0D97" w14:textId="77777777" w:rsidR="00A8221D" w:rsidRPr="00B55E3E" w:rsidRDefault="00A8221D" w:rsidP="00A8221D">
      <w:pPr>
        <w:pStyle w:val="PL"/>
        <w:rPr>
          <w:color w:val="808080"/>
        </w:rPr>
      </w:pPr>
      <w:r w:rsidRPr="00B55E3E">
        <w:t xml:space="preserve">    earlyMeasIndicatio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7EC082A" w14:textId="77777777" w:rsidR="00A8221D" w:rsidRPr="00B55E3E" w:rsidRDefault="00A8221D" w:rsidP="00A8221D">
      <w:pPr>
        <w:pStyle w:val="PL"/>
        <w:rPr>
          <w:color w:val="808080"/>
        </w:rPr>
      </w:pPr>
      <w:r w:rsidRPr="00B55E3E">
        <w:t xml:space="preserve">    areaConfiguration-v1700                     AreaConfiguration-v1700                  </w:t>
      </w:r>
      <w:r w:rsidRPr="00B55E3E">
        <w:rPr>
          <w:color w:val="993366"/>
        </w:rPr>
        <w:t>OPTIONAL</w:t>
      </w:r>
      <w:r w:rsidRPr="00B55E3E">
        <w:t xml:space="preserve">,  </w:t>
      </w:r>
      <w:r w:rsidRPr="00B55E3E">
        <w:rPr>
          <w:color w:val="808080"/>
        </w:rPr>
        <w:t>--Need R</w:t>
      </w:r>
    </w:p>
    <w:p w14:paraId="2501F07A"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6733B28" w14:textId="77777777" w:rsidR="00A8221D" w:rsidRPr="00B55E3E" w:rsidRDefault="00A8221D" w:rsidP="00A8221D">
      <w:pPr>
        <w:pStyle w:val="PL"/>
      </w:pPr>
      <w:r w:rsidRPr="00B55E3E">
        <w:t>}</w:t>
      </w:r>
    </w:p>
    <w:p w14:paraId="1DB14846" w14:textId="77777777" w:rsidR="00A8221D" w:rsidRPr="00B55E3E" w:rsidRDefault="00A8221D" w:rsidP="00A8221D">
      <w:pPr>
        <w:pStyle w:val="PL"/>
      </w:pPr>
    </w:p>
    <w:p w14:paraId="352E57A2" w14:textId="77777777" w:rsidR="00A8221D" w:rsidRPr="00B55E3E" w:rsidRDefault="00A8221D" w:rsidP="00A8221D">
      <w:pPr>
        <w:pStyle w:val="PL"/>
      </w:pPr>
      <w:r w:rsidRPr="00B55E3E">
        <w:t xml:space="preserve">LoggedPeriodicalReportConfig-r16 ::=            </w:t>
      </w:r>
      <w:r w:rsidRPr="00B55E3E">
        <w:rPr>
          <w:color w:val="993366"/>
        </w:rPr>
        <w:t>SEQUENCE</w:t>
      </w:r>
      <w:r w:rsidRPr="00B55E3E">
        <w:t xml:space="preserve"> {</w:t>
      </w:r>
    </w:p>
    <w:p w14:paraId="4DE4B027" w14:textId="77777777" w:rsidR="00A8221D" w:rsidRPr="00B55E3E" w:rsidRDefault="00A8221D" w:rsidP="00A8221D">
      <w:pPr>
        <w:pStyle w:val="PL"/>
      </w:pPr>
      <w:r w:rsidRPr="00B55E3E">
        <w:t xml:space="preserve">    loggingInterval-r16                             LoggingInterval-r16,</w:t>
      </w:r>
    </w:p>
    <w:p w14:paraId="59469AE3" w14:textId="77777777" w:rsidR="00A8221D" w:rsidRPr="00B55E3E" w:rsidRDefault="00A8221D" w:rsidP="00A8221D">
      <w:pPr>
        <w:pStyle w:val="PL"/>
      </w:pPr>
      <w:r w:rsidRPr="00B55E3E">
        <w:t xml:space="preserve">    ...</w:t>
      </w:r>
    </w:p>
    <w:p w14:paraId="04B0E4B0" w14:textId="77777777" w:rsidR="00A8221D" w:rsidRPr="00B55E3E" w:rsidRDefault="00A8221D" w:rsidP="00A8221D">
      <w:pPr>
        <w:pStyle w:val="PL"/>
      </w:pPr>
      <w:r w:rsidRPr="00B55E3E">
        <w:t xml:space="preserve"> }</w:t>
      </w:r>
    </w:p>
    <w:p w14:paraId="1141EED6" w14:textId="77777777" w:rsidR="00A8221D" w:rsidRPr="00B55E3E" w:rsidRDefault="00A8221D" w:rsidP="00A8221D">
      <w:pPr>
        <w:pStyle w:val="PL"/>
      </w:pPr>
    </w:p>
    <w:p w14:paraId="29743261" w14:textId="77777777" w:rsidR="00A8221D" w:rsidRPr="00B55E3E" w:rsidRDefault="00A8221D" w:rsidP="00A8221D">
      <w:pPr>
        <w:pStyle w:val="PL"/>
      </w:pPr>
      <w:r w:rsidRPr="00B55E3E">
        <w:t xml:space="preserve">LoggedEventTriggerConfig-r16 ::=                </w:t>
      </w:r>
      <w:r w:rsidRPr="00B55E3E">
        <w:rPr>
          <w:color w:val="993366"/>
        </w:rPr>
        <w:t>SEQUENCE</w:t>
      </w:r>
      <w:r w:rsidRPr="00B55E3E">
        <w:t xml:space="preserve"> {</w:t>
      </w:r>
    </w:p>
    <w:p w14:paraId="69BD7446" w14:textId="77777777" w:rsidR="00A8221D" w:rsidRPr="00B55E3E" w:rsidRDefault="00A8221D" w:rsidP="00A8221D">
      <w:pPr>
        <w:pStyle w:val="PL"/>
      </w:pPr>
      <w:r w:rsidRPr="00B55E3E">
        <w:t xml:space="preserve">    eventType-r16                                   EventType-r16,</w:t>
      </w:r>
    </w:p>
    <w:p w14:paraId="242294BF" w14:textId="77777777" w:rsidR="00A8221D" w:rsidRPr="00B55E3E" w:rsidRDefault="00A8221D" w:rsidP="00A8221D">
      <w:pPr>
        <w:pStyle w:val="PL"/>
      </w:pPr>
      <w:r w:rsidRPr="00B55E3E">
        <w:t xml:space="preserve">    loggingInterval-r16                             LoggingInterval-r16,</w:t>
      </w:r>
    </w:p>
    <w:p w14:paraId="5DB12BC4" w14:textId="77777777" w:rsidR="00A8221D" w:rsidRPr="00B55E3E" w:rsidRDefault="00A8221D" w:rsidP="00A8221D">
      <w:pPr>
        <w:pStyle w:val="PL"/>
      </w:pPr>
      <w:r w:rsidRPr="00B55E3E">
        <w:t xml:space="preserve">    ...</w:t>
      </w:r>
    </w:p>
    <w:p w14:paraId="70E8E9DF" w14:textId="77777777" w:rsidR="00A8221D" w:rsidRPr="00B55E3E" w:rsidRDefault="00A8221D" w:rsidP="00A8221D">
      <w:pPr>
        <w:pStyle w:val="PL"/>
      </w:pPr>
      <w:r w:rsidRPr="00B55E3E">
        <w:t>}</w:t>
      </w:r>
    </w:p>
    <w:p w14:paraId="326110E4" w14:textId="77777777" w:rsidR="00A8221D" w:rsidRPr="00B55E3E" w:rsidRDefault="00A8221D" w:rsidP="00A8221D">
      <w:pPr>
        <w:pStyle w:val="PL"/>
      </w:pPr>
    </w:p>
    <w:p w14:paraId="50D1BE7D" w14:textId="77777777" w:rsidR="00A8221D" w:rsidRPr="00B55E3E" w:rsidRDefault="00A8221D" w:rsidP="00A8221D">
      <w:pPr>
        <w:pStyle w:val="PL"/>
      </w:pPr>
      <w:r w:rsidRPr="00B55E3E">
        <w:t xml:space="preserve">EventType-r16 ::= </w:t>
      </w:r>
      <w:r w:rsidRPr="00B55E3E">
        <w:rPr>
          <w:color w:val="993366"/>
        </w:rPr>
        <w:t>CHOICE</w:t>
      </w:r>
      <w:r w:rsidRPr="00B55E3E">
        <w:t xml:space="preserve"> {</w:t>
      </w:r>
    </w:p>
    <w:p w14:paraId="19859C13" w14:textId="77777777" w:rsidR="00A8221D" w:rsidRPr="00B55E3E" w:rsidRDefault="00A8221D" w:rsidP="00A8221D">
      <w:pPr>
        <w:pStyle w:val="PL"/>
      </w:pPr>
      <w:r w:rsidRPr="00B55E3E">
        <w:t xml:space="preserve">    outOfCoverage     </w:t>
      </w:r>
      <w:r w:rsidRPr="00B55E3E">
        <w:rPr>
          <w:color w:val="993366"/>
        </w:rPr>
        <w:t>NULL</w:t>
      </w:r>
      <w:r w:rsidRPr="00B55E3E">
        <w:t>,</w:t>
      </w:r>
    </w:p>
    <w:p w14:paraId="35C15680" w14:textId="77777777" w:rsidR="00A8221D" w:rsidRPr="00B55E3E" w:rsidRDefault="00A8221D" w:rsidP="00A8221D">
      <w:pPr>
        <w:pStyle w:val="PL"/>
      </w:pPr>
      <w:r w:rsidRPr="00B55E3E">
        <w:t xml:space="preserve">    event</w:t>
      </w:r>
      <w:r w:rsidRPr="00B55E3E">
        <w:rPr>
          <w:rFonts w:eastAsia="DengXian"/>
        </w:rPr>
        <w:t>L1</w:t>
      </w:r>
      <w:r w:rsidRPr="00B55E3E">
        <w:t xml:space="preserve">           </w:t>
      </w:r>
      <w:r w:rsidRPr="00B55E3E">
        <w:rPr>
          <w:color w:val="993366"/>
        </w:rPr>
        <w:t>SEQUENCE</w:t>
      </w:r>
      <w:r w:rsidRPr="00B55E3E">
        <w:t xml:space="preserve"> {</w:t>
      </w:r>
    </w:p>
    <w:p w14:paraId="55203EEC" w14:textId="77777777" w:rsidR="00A8221D" w:rsidRPr="00B55E3E" w:rsidRDefault="00A8221D" w:rsidP="00A8221D">
      <w:pPr>
        <w:pStyle w:val="PL"/>
      </w:pPr>
      <w:r w:rsidRPr="00B55E3E">
        <w:t xml:space="preserve">        l1-Threshold      MeasTriggerQuantity,</w:t>
      </w:r>
    </w:p>
    <w:p w14:paraId="511AB614" w14:textId="77777777" w:rsidR="00A8221D" w:rsidRPr="00B55E3E" w:rsidRDefault="00A8221D" w:rsidP="00A8221D">
      <w:pPr>
        <w:pStyle w:val="PL"/>
      </w:pPr>
      <w:r w:rsidRPr="00B55E3E">
        <w:t xml:space="preserve">        hysteresis        Hysteresis,</w:t>
      </w:r>
    </w:p>
    <w:p w14:paraId="08C80F03" w14:textId="77777777" w:rsidR="00A8221D" w:rsidRPr="00B55E3E" w:rsidRDefault="00A8221D" w:rsidP="00A8221D">
      <w:pPr>
        <w:pStyle w:val="PL"/>
      </w:pPr>
      <w:r w:rsidRPr="00B55E3E">
        <w:t xml:space="preserve">        timeToTrigger     TimeToTrigger</w:t>
      </w:r>
    </w:p>
    <w:p w14:paraId="7DF48F39" w14:textId="77777777" w:rsidR="00A8221D" w:rsidRPr="00B55E3E" w:rsidRDefault="00A8221D" w:rsidP="00A8221D">
      <w:pPr>
        <w:pStyle w:val="PL"/>
      </w:pPr>
      <w:r w:rsidRPr="00B55E3E">
        <w:t xml:space="preserve">    },</w:t>
      </w:r>
    </w:p>
    <w:p w14:paraId="2A277332" w14:textId="77777777" w:rsidR="00A8221D" w:rsidRPr="00B55E3E" w:rsidRDefault="00A8221D" w:rsidP="00A8221D">
      <w:pPr>
        <w:pStyle w:val="PL"/>
      </w:pPr>
      <w:r w:rsidRPr="00B55E3E">
        <w:t xml:space="preserve">    ...</w:t>
      </w:r>
    </w:p>
    <w:p w14:paraId="467B17CF" w14:textId="77777777" w:rsidR="00A8221D" w:rsidRPr="00B55E3E" w:rsidRDefault="00A8221D" w:rsidP="00A8221D">
      <w:pPr>
        <w:pStyle w:val="PL"/>
      </w:pPr>
      <w:r w:rsidRPr="00B55E3E">
        <w:t>}</w:t>
      </w:r>
    </w:p>
    <w:p w14:paraId="7B4D4772" w14:textId="77777777" w:rsidR="00A8221D" w:rsidRPr="00B55E3E" w:rsidRDefault="00A8221D" w:rsidP="00A8221D">
      <w:pPr>
        <w:pStyle w:val="PL"/>
      </w:pPr>
    </w:p>
    <w:p w14:paraId="5EBAEC27" w14:textId="77777777" w:rsidR="00A8221D" w:rsidRPr="00B55E3E" w:rsidRDefault="00A8221D" w:rsidP="00A8221D">
      <w:pPr>
        <w:pStyle w:val="PL"/>
        <w:rPr>
          <w:color w:val="808080"/>
        </w:rPr>
      </w:pPr>
      <w:r w:rsidRPr="00B55E3E">
        <w:rPr>
          <w:color w:val="808080"/>
        </w:rPr>
        <w:t>-- TAG-LOGGEDMEASUREMENTCONFIGURATION-STOP</w:t>
      </w:r>
    </w:p>
    <w:p w14:paraId="44028B3B" w14:textId="77777777" w:rsidR="00A8221D" w:rsidRPr="00B55E3E" w:rsidRDefault="00A8221D" w:rsidP="00A8221D">
      <w:pPr>
        <w:pStyle w:val="PL"/>
        <w:rPr>
          <w:color w:val="808080"/>
        </w:rPr>
      </w:pPr>
      <w:r w:rsidRPr="00B55E3E">
        <w:rPr>
          <w:color w:val="808080"/>
        </w:rPr>
        <w:t>-- ASN1STOP</w:t>
      </w:r>
    </w:p>
    <w:p w14:paraId="30A421F6" w14:textId="77777777" w:rsidR="00A8221D" w:rsidRPr="00B55E3E" w:rsidRDefault="00A8221D" w:rsidP="00A8221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5A1320B8"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B7B7CE" w14:textId="77777777" w:rsidR="00A8221D" w:rsidRPr="00B55E3E" w:rsidRDefault="00A8221D" w:rsidP="00FB1467">
            <w:pPr>
              <w:pStyle w:val="TAH"/>
              <w:rPr>
                <w:lang w:eastAsia="en-GB"/>
              </w:rPr>
            </w:pPr>
            <w:r w:rsidRPr="00B55E3E">
              <w:rPr>
                <w:i/>
                <w:iCs/>
                <w:lang w:eastAsia="ko-KR"/>
              </w:rPr>
              <w:lastRenderedPageBreak/>
              <w:t>LoggedMeasurementConfiguration</w:t>
            </w:r>
            <w:r w:rsidRPr="00B55E3E">
              <w:rPr>
                <w:iCs/>
                <w:lang w:eastAsia="en-GB"/>
              </w:rPr>
              <w:t xml:space="preserve"> field descriptions</w:t>
            </w:r>
          </w:p>
        </w:tc>
      </w:tr>
      <w:tr w:rsidR="00A8221D" w:rsidRPr="00B55E3E" w14:paraId="0A1822AF"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DB063E" w14:textId="77777777" w:rsidR="00A8221D" w:rsidRPr="00B55E3E" w:rsidRDefault="00A8221D" w:rsidP="00FB1467">
            <w:pPr>
              <w:pStyle w:val="TAL"/>
              <w:rPr>
                <w:rFonts w:eastAsia="SimSun"/>
                <w:b/>
                <w:bCs/>
                <w:i/>
                <w:iCs/>
                <w:lang w:eastAsia="sv-SE"/>
              </w:rPr>
            </w:pPr>
            <w:r w:rsidRPr="00B55E3E">
              <w:rPr>
                <w:rFonts w:eastAsia="SimSun"/>
                <w:b/>
                <w:bCs/>
                <w:i/>
                <w:iCs/>
                <w:lang w:eastAsia="sv-SE"/>
              </w:rPr>
              <w:t>absoluteTimeInfo</w:t>
            </w:r>
          </w:p>
          <w:p w14:paraId="2F8B325F" w14:textId="77777777" w:rsidR="00A8221D" w:rsidRPr="00B55E3E" w:rsidRDefault="00A8221D" w:rsidP="00FB1467">
            <w:pPr>
              <w:pStyle w:val="TAL"/>
              <w:rPr>
                <w:iCs/>
                <w:lang w:eastAsia="ko-KR"/>
              </w:rPr>
            </w:pPr>
            <w:r w:rsidRPr="00B55E3E">
              <w:rPr>
                <w:iCs/>
                <w:lang w:eastAsia="ko-KR"/>
              </w:rPr>
              <w:t xml:space="preserve">Indicates </w:t>
            </w:r>
            <w:r w:rsidRPr="00B55E3E">
              <w:rPr>
                <w:rFonts w:eastAsia="SimSun"/>
                <w:lang w:eastAsia="sv-SE"/>
              </w:rPr>
              <w:t>the absolute time in the current cell.</w:t>
            </w:r>
          </w:p>
        </w:tc>
      </w:tr>
      <w:tr w:rsidR="00A8221D" w:rsidRPr="00B55E3E" w14:paraId="230EBD11"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F74194" w14:textId="77777777" w:rsidR="00A8221D" w:rsidRPr="00B55E3E" w:rsidRDefault="00A8221D" w:rsidP="00FB1467">
            <w:pPr>
              <w:pStyle w:val="TAL"/>
              <w:rPr>
                <w:rFonts w:eastAsia="SimSun"/>
                <w:b/>
                <w:bCs/>
                <w:i/>
                <w:kern w:val="2"/>
                <w:lang w:eastAsia="en-GB"/>
              </w:rPr>
            </w:pPr>
            <w:r w:rsidRPr="00B55E3E">
              <w:rPr>
                <w:rFonts w:eastAsia="SimSun"/>
                <w:b/>
                <w:bCs/>
                <w:i/>
                <w:kern w:val="2"/>
                <w:lang w:eastAsia="en-GB"/>
              </w:rPr>
              <w:t>areaConfiguration</w:t>
            </w:r>
          </w:p>
          <w:p w14:paraId="5A9BB8D6" w14:textId="77777777" w:rsidR="00A8221D" w:rsidRPr="00B55E3E" w:rsidRDefault="00A8221D" w:rsidP="00FB1467">
            <w:pPr>
              <w:pStyle w:val="TAL"/>
              <w:rPr>
                <w:rFonts w:eastAsia="SimSun"/>
                <w:b/>
                <w:bCs/>
                <w:i/>
                <w:kern w:val="2"/>
                <w:lang w:eastAsia="en-GB"/>
              </w:rPr>
            </w:pPr>
            <w:r w:rsidRPr="00B55E3E">
              <w:rPr>
                <w:bCs/>
                <w:iCs/>
                <w:lang w:eastAsia="ko-KR"/>
              </w:rPr>
              <w:t xml:space="preserve">Used </w:t>
            </w:r>
            <w:r w:rsidRPr="00B55E3E">
              <w:rPr>
                <w:rFonts w:eastAsia="SimSun"/>
                <w:kern w:val="2"/>
                <w:lang w:eastAsia="en-GB"/>
              </w:rPr>
              <w:t xml:space="preserve">to </w:t>
            </w:r>
            <w:r w:rsidRPr="00B55E3E">
              <w:rPr>
                <w:rFonts w:eastAsia="SimSun"/>
                <w:bCs/>
                <w:kern w:val="2"/>
                <w:lang w:eastAsia="en-GB"/>
              </w:rPr>
              <w:t>restrict the area in which the UE performs measurement logging to cells broadcasting either one of the included cell identities or one of the included tracking area codes/ frequencies</w:t>
            </w:r>
            <w:r w:rsidRPr="00B55E3E">
              <w:rPr>
                <w:rFonts w:eastAsia="SimSun"/>
                <w:kern w:val="2"/>
                <w:lang w:eastAsia="en-GB"/>
              </w:rPr>
              <w:t>.</w:t>
            </w:r>
          </w:p>
        </w:tc>
      </w:tr>
      <w:tr w:rsidR="00A8221D" w:rsidRPr="00B55E3E" w14:paraId="1F2333DF"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77E80E" w14:textId="77777777" w:rsidR="00A8221D" w:rsidRPr="00B55E3E" w:rsidRDefault="00A8221D" w:rsidP="00FB1467">
            <w:pPr>
              <w:pStyle w:val="TAL"/>
              <w:rPr>
                <w:rFonts w:eastAsia="SimSun"/>
                <w:b/>
                <w:bCs/>
                <w:i/>
                <w:kern w:val="2"/>
                <w:lang w:eastAsia="en-GB"/>
              </w:rPr>
            </w:pPr>
            <w:r w:rsidRPr="00B55E3E">
              <w:rPr>
                <w:rFonts w:eastAsia="SimSun"/>
                <w:b/>
                <w:bCs/>
                <w:i/>
                <w:kern w:val="2"/>
                <w:lang w:eastAsia="en-GB"/>
              </w:rPr>
              <w:t>earlyMeasIndication</w:t>
            </w:r>
          </w:p>
          <w:p w14:paraId="1E0E2160" w14:textId="77777777" w:rsidR="00A8221D" w:rsidRPr="00B55E3E" w:rsidRDefault="00A8221D" w:rsidP="00FB1467">
            <w:pPr>
              <w:pStyle w:val="TAL"/>
              <w:rPr>
                <w:rFonts w:eastAsia="SimSun"/>
                <w:iCs/>
                <w:kern w:val="2"/>
                <w:lang w:eastAsia="en-GB"/>
              </w:rPr>
            </w:pPr>
            <w:r w:rsidRPr="00B55E3E">
              <w:rPr>
                <w:rFonts w:eastAsia="SimSun"/>
                <w:iCs/>
                <w:kern w:val="2"/>
                <w:lang w:eastAsia="en-GB"/>
              </w:rPr>
              <w:t>If included, the field indicates the UE is allowed to log measurements on early measurement related frequencies in logged measurements.</w:t>
            </w:r>
          </w:p>
        </w:tc>
      </w:tr>
      <w:tr w:rsidR="00A8221D" w:rsidRPr="00B55E3E" w14:paraId="1B88E45C"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89BD3E" w14:textId="77777777" w:rsidR="00A8221D" w:rsidRPr="00B55E3E" w:rsidRDefault="00A8221D" w:rsidP="00FB1467">
            <w:pPr>
              <w:pStyle w:val="TAL"/>
              <w:rPr>
                <w:b/>
                <w:i/>
                <w:lang w:eastAsia="sv-SE"/>
              </w:rPr>
            </w:pPr>
            <w:r w:rsidRPr="00B55E3E">
              <w:rPr>
                <w:b/>
                <w:i/>
                <w:lang w:eastAsia="sv-SE"/>
              </w:rPr>
              <w:t>eventType</w:t>
            </w:r>
          </w:p>
          <w:p w14:paraId="532DB516" w14:textId="77777777" w:rsidR="00A8221D" w:rsidRPr="00B55E3E" w:rsidRDefault="00A8221D" w:rsidP="00FB1467">
            <w:pPr>
              <w:pStyle w:val="TAL"/>
              <w:rPr>
                <w:i/>
                <w:iCs/>
                <w:lang w:eastAsia="ko-KR"/>
              </w:rPr>
            </w:pPr>
            <w:r w:rsidRPr="00B55E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A8221D" w:rsidRPr="00B55E3E" w14:paraId="24E8CF12"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D6F51" w14:textId="77777777" w:rsidR="00A8221D" w:rsidRPr="00B55E3E" w:rsidRDefault="00A8221D" w:rsidP="00FB1467">
            <w:pPr>
              <w:pStyle w:val="TAL"/>
              <w:rPr>
                <w:rFonts w:eastAsia="SimSun"/>
                <w:b/>
                <w:bCs/>
                <w:i/>
                <w:kern w:val="2"/>
                <w:lang w:eastAsia="en-GB"/>
              </w:rPr>
            </w:pPr>
            <w:r w:rsidRPr="00B55E3E">
              <w:rPr>
                <w:rFonts w:eastAsia="SimSun"/>
                <w:b/>
                <w:bCs/>
                <w:i/>
                <w:kern w:val="2"/>
                <w:lang w:eastAsia="en-GB"/>
              </w:rPr>
              <w:t>plmn-IdentityList</w:t>
            </w:r>
          </w:p>
          <w:p w14:paraId="319464B9" w14:textId="77777777" w:rsidR="00A8221D" w:rsidRPr="00B55E3E" w:rsidRDefault="00A8221D" w:rsidP="00FB1467">
            <w:pPr>
              <w:pStyle w:val="TAL"/>
              <w:rPr>
                <w:b/>
                <w:i/>
                <w:lang w:eastAsia="sv-SE"/>
              </w:rPr>
            </w:pPr>
            <w:r w:rsidRPr="00B55E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A8221D" w:rsidRPr="00B55E3E" w14:paraId="62BADDF3"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5CB26B" w14:textId="77777777" w:rsidR="00A8221D" w:rsidRPr="00B55E3E" w:rsidRDefault="00A8221D" w:rsidP="00FB1467">
            <w:pPr>
              <w:pStyle w:val="TAL"/>
              <w:rPr>
                <w:b/>
                <w:i/>
                <w:lang w:eastAsia="sv-SE"/>
              </w:rPr>
            </w:pPr>
            <w:r w:rsidRPr="00B55E3E">
              <w:rPr>
                <w:b/>
                <w:i/>
                <w:lang w:eastAsia="sv-SE"/>
              </w:rPr>
              <w:t>sigLoggedMeasType</w:t>
            </w:r>
          </w:p>
          <w:p w14:paraId="0935744A" w14:textId="77777777" w:rsidR="00A8221D" w:rsidRPr="00B55E3E" w:rsidRDefault="00A8221D" w:rsidP="00FB1467">
            <w:pPr>
              <w:pStyle w:val="TAL"/>
              <w:rPr>
                <w:bCs/>
                <w:iCs/>
                <w:lang w:eastAsia="sv-SE"/>
              </w:rPr>
            </w:pPr>
            <w:r w:rsidRPr="00B55E3E">
              <w:rPr>
                <w:bCs/>
                <w:iCs/>
                <w:lang w:eastAsia="sv-SE"/>
              </w:rPr>
              <w:t>If included, the field indicates a signalling based logged measurements (See TS 37.320 [61]).</w:t>
            </w:r>
          </w:p>
        </w:tc>
      </w:tr>
      <w:tr w:rsidR="00A8221D" w:rsidRPr="00B55E3E" w14:paraId="419726FE"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18D6B" w14:textId="77777777" w:rsidR="00A8221D" w:rsidRPr="00B55E3E" w:rsidRDefault="00A8221D" w:rsidP="00FB1467">
            <w:pPr>
              <w:pStyle w:val="TAL"/>
              <w:rPr>
                <w:b/>
                <w:i/>
                <w:lang w:eastAsia="sv-SE"/>
              </w:rPr>
            </w:pPr>
            <w:r w:rsidRPr="00B55E3E">
              <w:rPr>
                <w:b/>
                <w:i/>
                <w:lang w:eastAsia="sv-SE"/>
              </w:rPr>
              <w:t>tce-Id</w:t>
            </w:r>
          </w:p>
          <w:p w14:paraId="28FB090E" w14:textId="77777777" w:rsidR="00A8221D" w:rsidRPr="00B55E3E" w:rsidRDefault="00A8221D" w:rsidP="00FB1467">
            <w:pPr>
              <w:pStyle w:val="TAL"/>
              <w:rPr>
                <w:rFonts w:eastAsia="SimSun"/>
                <w:b/>
                <w:bCs/>
                <w:i/>
                <w:kern w:val="2"/>
                <w:lang w:eastAsia="en-GB"/>
              </w:rPr>
            </w:pPr>
            <w:r w:rsidRPr="00B55E3E">
              <w:rPr>
                <w:bCs/>
                <w:iCs/>
                <w:lang w:eastAsia="sv-SE"/>
              </w:rPr>
              <w:t>P</w:t>
            </w:r>
            <w:r w:rsidRPr="00B55E3E">
              <w:rPr>
                <w:bCs/>
                <w:iCs/>
                <w:lang w:eastAsia="en-GB"/>
              </w:rPr>
              <w:t>arameter Trace Collection Entity Id: See TS 32.422 [52].</w:t>
            </w:r>
          </w:p>
        </w:tc>
      </w:tr>
      <w:tr w:rsidR="00A8221D" w:rsidRPr="00B55E3E" w14:paraId="0CCAAD68"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BFADFF" w14:textId="77777777" w:rsidR="00A8221D" w:rsidRPr="00B55E3E" w:rsidRDefault="00A8221D" w:rsidP="00FB1467">
            <w:pPr>
              <w:pStyle w:val="TAL"/>
              <w:rPr>
                <w:b/>
                <w:i/>
                <w:lang w:eastAsia="ko-KR"/>
              </w:rPr>
            </w:pPr>
            <w:r w:rsidRPr="00B55E3E">
              <w:rPr>
                <w:b/>
                <w:i/>
                <w:lang w:eastAsia="ko-KR"/>
              </w:rPr>
              <w:t>traceRecordingSessionRef</w:t>
            </w:r>
          </w:p>
          <w:p w14:paraId="7A82F3AA" w14:textId="77777777" w:rsidR="00A8221D" w:rsidRPr="00B55E3E" w:rsidRDefault="00A8221D" w:rsidP="00FB1467">
            <w:pPr>
              <w:pStyle w:val="TAL"/>
              <w:rPr>
                <w:rFonts w:eastAsia="SimSun"/>
                <w:b/>
                <w:bCs/>
                <w:i/>
                <w:kern w:val="2"/>
                <w:lang w:eastAsia="en-GB"/>
              </w:rPr>
            </w:pPr>
            <w:r w:rsidRPr="00B55E3E">
              <w:rPr>
                <w:bCs/>
                <w:iCs/>
                <w:lang w:eastAsia="en-GB"/>
              </w:rPr>
              <w:t>Parameter Trace Recording Session Reference: See TS 32.422 [52]</w:t>
            </w:r>
            <w:r w:rsidRPr="00B55E3E">
              <w:rPr>
                <w:bCs/>
                <w:iCs/>
                <w:lang w:eastAsia="ko-KR"/>
              </w:rPr>
              <w:t>.</w:t>
            </w:r>
          </w:p>
        </w:tc>
      </w:tr>
      <w:tr w:rsidR="00A8221D" w:rsidRPr="00B55E3E" w14:paraId="0F643F44"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6B30F1" w14:textId="77777777" w:rsidR="00A8221D" w:rsidRPr="00B55E3E" w:rsidRDefault="00A8221D" w:rsidP="00FB1467">
            <w:pPr>
              <w:pStyle w:val="TAL"/>
              <w:rPr>
                <w:b/>
                <w:i/>
                <w:lang w:eastAsia="sv-SE"/>
              </w:rPr>
            </w:pPr>
            <w:r w:rsidRPr="00B55E3E">
              <w:rPr>
                <w:b/>
                <w:i/>
                <w:lang w:eastAsia="sv-SE"/>
              </w:rPr>
              <w:t>reportType</w:t>
            </w:r>
          </w:p>
          <w:p w14:paraId="6941764C" w14:textId="77777777" w:rsidR="00A8221D" w:rsidRPr="00B55E3E" w:rsidRDefault="00A8221D" w:rsidP="00FB1467">
            <w:pPr>
              <w:pStyle w:val="TAL"/>
              <w:rPr>
                <w:rFonts w:eastAsia="SimSun"/>
                <w:b/>
                <w:bCs/>
                <w:i/>
                <w:kern w:val="2"/>
                <w:lang w:eastAsia="en-GB"/>
              </w:rPr>
            </w:pPr>
            <w:r w:rsidRPr="00B55E3E">
              <w:rPr>
                <w:lang w:eastAsia="sv-SE"/>
              </w:rPr>
              <w:t>Parameter configures the type of MDT configuration, specifically Periodic MDT configuration or Event Triggerd MDT configuration.</w:t>
            </w:r>
          </w:p>
        </w:tc>
      </w:tr>
    </w:tbl>
    <w:p w14:paraId="13DBDEA2" w14:textId="77777777" w:rsidR="00A8221D" w:rsidRPr="00B55E3E" w:rsidRDefault="00A8221D" w:rsidP="00A8221D"/>
    <w:p w14:paraId="74F8B8E7" w14:textId="77777777" w:rsidR="00A8221D" w:rsidRPr="00B55E3E" w:rsidRDefault="00A8221D" w:rsidP="00A8221D">
      <w:pPr>
        <w:pStyle w:val="Heading4"/>
        <w:rPr>
          <w:i/>
          <w:iCs/>
        </w:rPr>
      </w:pPr>
      <w:bookmarkStart w:id="1176" w:name="_Toc115428881"/>
      <w:r w:rsidRPr="00B55E3E">
        <w:rPr>
          <w:i/>
          <w:iCs/>
        </w:rPr>
        <w:t>–</w:t>
      </w:r>
      <w:r w:rsidRPr="00B55E3E">
        <w:rPr>
          <w:i/>
          <w:iCs/>
        </w:rPr>
        <w:tab/>
        <w:t>MBSBroadcastConfiguration</w:t>
      </w:r>
      <w:bookmarkEnd w:id="1176"/>
    </w:p>
    <w:p w14:paraId="04DA5DC6" w14:textId="77777777" w:rsidR="00A8221D" w:rsidRPr="00B55E3E" w:rsidRDefault="00A8221D" w:rsidP="00A8221D">
      <w:pPr>
        <w:rPr>
          <w:lang w:eastAsia="zh-CN"/>
        </w:rPr>
      </w:pPr>
      <w:r w:rsidRPr="00B55E3E">
        <w:rPr>
          <w:lang w:eastAsia="zh-CN"/>
        </w:rPr>
        <w:t xml:space="preserve">The </w:t>
      </w:r>
      <w:r w:rsidRPr="00B55E3E">
        <w:rPr>
          <w:i/>
        </w:rPr>
        <w:t>MBSBroadcast</w:t>
      </w:r>
      <w:r w:rsidRPr="00B55E3E">
        <w:rPr>
          <w:i/>
          <w:lang w:eastAsia="zh-CN"/>
        </w:rPr>
        <w:t>Configuration</w:t>
      </w:r>
      <w:r w:rsidRPr="00B55E3E">
        <w:rPr>
          <w:iCs/>
          <w:lang w:eastAsia="zh-CN"/>
        </w:rPr>
        <w:t xml:space="preserve"> message contains the control information applicable for MBS broadcast services transmitted via broadcast MRB.</w:t>
      </w:r>
    </w:p>
    <w:p w14:paraId="484C1F1D" w14:textId="77777777" w:rsidR="00A8221D" w:rsidRPr="00B55E3E" w:rsidRDefault="00A8221D" w:rsidP="00A8221D">
      <w:pPr>
        <w:pStyle w:val="B1"/>
      </w:pPr>
      <w:r w:rsidRPr="00B55E3E">
        <w:t>Signalling radio bearer: N/A</w:t>
      </w:r>
    </w:p>
    <w:p w14:paraId="2B527F7E" w14:textId="77777777" w:rsidR="00A8221D" w:rsidRPr="00B55E3E" w:rsidRDefault="00A8221D" w:rsidP="00A8221D">
      <w:pPr>
        <w:pStyle w:val="B1"/>
      </w:pPr>
      <w:r w:rsidRPr="00B55E3E">
        <w:t>RLC-SAP: UM</w:t>
      </w:r>
    </w:p>
    <w:p w14:paraId="16F1C417" w14:textId="77777777" w:rsidR="00A8221D" w:rsidRPr="00B55E3E" w:rsidRDefault="00A8221D" w:rsidP="00A8221D">
      <w:pPr>
        <w:pStyle w:val="B1"/>
      </w:pPr>
      <w:r w:rsidRPr="00B55E3E">
        <w:t>Logical channel: MCCH</w:t>
      </w:r>
    </w:p>
    <w:p w14:paraId="53FC6C7D" w14:textId="77777777" w:rsidR="00A8221D" w:rsidRPr="00B55E3E" w:rsidRDefault="00A8221D" w:rsidP="00A8221D">
      <w:pPr>
        <w:pStyle w:val="B1"/>
      </w:pPr>
      <w:r w:rsidRPr="00B55E3E">
        <w:t>Direction: Network to UE</w:t>
      </w:r>
    </w:p>
    <w:p w14:paraId="15DAD1DA" w14:textId="77777777" w:rsidR="00A8221D" w:rsidRPr="00B55E3E" w:rsidRDefault="00A8221D" w:rsidP="00A8221D">
      <w:pPr>
        <w:pStyle w:val="TH"/>
        <w:rPr>
          <w:i/>
        </w:rPr>
      </w:pPr>
      <w:r w:rsidRPr="00B55E3E">
        <w:rPr>
          <w:i/>
        </w:rPr>
        <w:t>MBSBroadcastConfiguration message</w:t>
      </w:r>
    </w:p>
    <w:p w14:paraId="06B154E4" w14:textId="77777777" w:rsidR="00A8221D" w:rsidRPr="00B55E3E" w:rsidRDefault="00A8221D" w:rsidP="00A8221D">
      <w:pPr>
        <w:pStyle w:val="PL"/>
        <w:rPr>
          <w:color w:val="808080"/>
        </w:rPr>
      </w:pPr>
      <w:r w:rsidRPr="00B55E3E">
        <w:rPr>
          <w:color w:val="808080"/>
        </w:rPr>
        <w:t>-- ASN1START</w:t>
      </w:r>
    </w:p>
    <w:p w14:paraId="5C12673F" w14:textId="77777777" w:rsidR="00A8221D" w:rsidRPr="00B55E3E" w:rsidRDefault="00A8221D" w:rsidP="00A8221D">
      <w:pPr>
        <w:pStyle w:val="PL"/>
        <w:rPr>
          <w:color w:val="808080"/>
        </w:rPr>
      </w:pPr>
      <w:r w:rsidRPr="00B55E3E">
        <w:rPr>
          <w:color w:val="808080"/>
        </w:rPr>
        <w:t>-- TAG-MBSBROADCASTCONFIGURATION-START</w:t>
      </w:r>
    </w:p>
    <w:p w14:paraId="490FD379" w14:textId="77777777" w:rsidR="00A8221D" w:rsidRPr="00B55E3E" w:rsidRDefault="00A8221D" w:rsidP="00A8221D">
      <w:pPr>
        <w:pStyle w:val="PL"/>
      </w:pPr>
    </w:p>
    <w:p w14:paraId="7F309EE5" w14:textId="77777777" w:rsidR="00A8221D" w:rsidRPr="00B55E3E" w:rsidRDefault="00A8221D" w:rsidP="00A8221D">
      <w:pPr>
        <w:pStyle w:val="PL"/>
      </w:pPr>
      <w:r w:rsidRPr="00B55E3E">
        <w:t xml:space="preserve">MBSBroadcastConfiguration-r17 ::= </w:t>
      </w:r>
      <w:r w:rsidRPr="00B55E3E">
        <w:rPr>
          <w:color w:val="993366"/>
        </w:rPr>
        <w:t>SEQUENCE</w:t>
      </w:r>
      <w:r w:rsidRPr="00B55E3E">
        <w:t xml:space="preserve"> {</w:t>
      </w:r>
    </w:p>
    <w:p w14:paraId="074CC483"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271B78E2" w14:textId="77777777" w:rsidR="00A8221D" w:rsidRPr="00B55E3E" w:rsidRDefault="00A8221D" w:rsidP="00A8221D">
      <w:pPr>
        <w:pStyle w:val="PL"/>
      </w:pPr>
      <w:r w:rsidRPr="00B55E3E">
        <w:t xml:space="preserve">        mbsBroadcastConfiguration-r17     MBSBroadcastConfiguration-r17-IEs,</w:t>
      </w:r>
    </w:p>
    <w:p w14:paraId="63F93EC8"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BEA5FD6" w14:textId="77777777" w:rsidR="00A8221D" w:rsidRPr="00B55E3E" w:rsidRDefault="00A8221D" w:rsidP="00A8221D">
      <w:pPr>
        <w:pStyle w:val="PL"/>
      </w:pPr>
      <w:r w:rsidRPr="00B55E3E">
        <w:lastRenderedPageBreak/>
        <w:t xml:space="preserve">    }</w:t>
      </w:r>
    </w:p>
    <w:p w14:paraId="196B8523" w14:textId="77777777" w:rsidR="00A8221D" w:rsidRPr="00B55E3E" w:rsidRDefault="00A8221D" w:rsidP="00A8221D">
      <w:pPr>
        <w:pStyle w:val="PL"/>
      </w:pPr>
      <w:r w:rsidRPr="00B55E3E">
        <w:t>}</w:t>
      </w:r>
    </w:p>
    <w:p w14:paraId="4CDF54E0" w14:textId="77777777" w:rsidR="00A8221D" w:rsidRPr="00B55E3E" w:rsidRDefault="00A8221D" w:rsidP="00A8221D">
      <w:pPr>
        <w:pStyle w:val="PL"/>
      </w:pPr>
    </w:p>
    <w:p w14:paraId="2EC7E1F4" w14:textId="77777777" w:rsidR="00A8221D" w:rsidRPr="00B55E3E" w:rsidRDefault="00A8221D" w:rsidP="00A8221D">
      <w:pPr>
        <w:pStyle w:val="PL"/>
      </w:pPr>
      <w:r w:rsidRPr="00B55E3E">
        <w:t xml:space="preserve">MBSBroadcastConfiguration-r17-IEs ::= </w:t>
      </w:r>
      <w:r w:rsidRPr="00B55E3E">
        <w:rPr>
          <w:color w:val="993366"/>
        </w:rPr>
        <w:t>SEQUENCE</w:t>
      </w:r>
      <w:r w:rsidRPr="00B55E3E">
        <w:t xml:space="preserve"> {</w:t>
      </w:r>
    </w:p>
    <w:p w14:paraId="4534198B" w14:textId="77777777" w:rsidR="00A8221D" w:rsidRPr="00B55E3E" w:rsidRDefault="00A8221D" w:rsidP="00A8221D">
      <w:pPr>
        <w:pStyle w:val="PL"/>
        <w:rPr>
          <w:color w:val="808080"/>
        </w:rPr>
      </w:pPr>
      <w:r w:rsidRPr="00B55E3E">
        <w:t xml:space="preserve">    mbs-SessionInfoList-r17               MBS-SessionInfoList-r17                                              </w:t>
      </w:r>
      <w:r w:rsidRPr="00B55E3E">
        <w:rPr>
          <w:color w:val="993366"/>
        </w:rPr>
        <w:t>OPTIONAL</w:t>
      </w:r>
      <w:r w:rsidRPr="00B55E3E">
        <w:t xml:space="preserve">,   </w:t>
      </w:r>
      <w:r w:rsidRPr="00B55E3E">
        <w:rPr>
          <w:color w:val="808080"/>
        </w:rPr>
        <w:t>-- Need R</w:t>
      </w:r>
    </w:p>
    <w:p w14:paraId="7AC4C368" w14:textId="77777777" w:rsidR="00A8221D" w:rsidRPr="00B55E3E" w:rsidRDefault="00A8221D" w:rsidP="00A8221D">
      <w:pPr>
        <w:pStyle w:val="PL"/>
        <w:rPr>
          <w:color w:val="808080"/>
        </w:rPr>
      </w:pPr>
      <w:r w:rsidRPr="00B55E3E">
        <w:t xml:space="preserve">    mbs-NeighbourCellList-r17             MBS-NeighbourCellList-r17                                            </w:t>
      </w:r>
      <w:r w:rsidRPr="00B55E3E">
        <w:rPr>
          <w:color w:val="993366"/>
        </w:rPr>
        <w:t>OPTIONAL</w:t>
      </w:r>
      <w:r w:rsidRPr="00B55E3E">
        <w:t xml:space="preserve">,   </w:t>
      </w:r>
      <w:r w:rsidRPr="00B55E3E">
        <w:rPr>
          <w:color w:val="808080"/>
        </w:rPr>
        <w:t>-- Need S</w:t>
      </w:r>
    </w:p>
    <w:p w14:paraId="69896BC8" w14:textId="77777777" w:rsidR="00A8221D" w:rsidRPr="00B55E3E" w:rsidRDefault="00A8221D" w:rsidP="00A8221D">
      <w:pPr>
        <w:pStyle w:val="PL"/>
        <w:rPr>
          <w:color w:val="808080"/>
        </w:rPr>
      </w:pPr>
      <w:r w:rsidRPr="00B55E3E">
        <w:t xml:space="preserve">    drx-ConfigPTM-List-r17                </w:t>
      </w:r>
      <w:r w:rsidRPr="00B55E3E">
        <w:rPr>
          <w:color w:val="993366"/>
        </w:rPr>
        <w:t>SEQUENCE</w:t>
      </w:r>
      <w:r w:rsidRPr="00B55E3E">
        <w:t xml:space="preserve"> (</w:t>
      </w:r>
      <w:r w:rsidRPr="00B55E3E">
        <w:rPr>
          <w:color w:val="993366"/>
        </w:rPr>
        <w:t>SIZE</w:t>
      </w:r>
      <w:r w:rsidRPr="00B55E3E">
        <w:t xml:space="preserve"> (1..maxNrofDRX-ConfigPTM-r17))</w:t>
      </w:r>
      <w:r w:rsidRPr="00B55E3E">
        <w:rPr>
          <w:color w:val="993366"/>
        </w:rPr>
        <w:t xml:space="preserve"> OF</w:t>
      </w:r>
      <w:r w:rsidRPr="00B55E3E">
        <w:t xml:space="preserve"> DRX-ConfigPTM-r17   </w:t>
      </w:r>
      <w:r w:rsidRPr="00B55E3E">
        <w:rPr>
          <w:color w:val="993366"/>
        </w:rPr>
        <w:t>OPTIONAL</w:t>
      </w:r>
      <w:r w:rsidRPr="00B55E3E">
        <w:t xml:space="preserve">,   </w:t>
      </w:r>
      <w:r w:rsidRPr="00B55E3E">
        <w:rPr>
          <w:color w:val="808080"/>
        </w:rPr>
        <w:t>-- Need R</w:t>
      </w:r>
    </w:p>
    <w:p w14:paraId="57F8D35D" w14:textId="77777777" w:rsidR="00A8221D" w:rsidRPr="00B55E3E" w:rsidRDefault="00A8221D" w:rsidP="00A8221D">
      <w:pPr>
        <w:pStyle w:val="PL"/>
        <w:rPr>
          <w:color w:val="808080"/>
        </w:rPr>
      </w:pPr>
      <w:r w:rsidRPr="00B55E3E">
        <w:t xml:space="preserve">    pdsch-ConfigMTCH-r17                  PDSCH-ConfigBroadcast-r17                                            </w:t>
      </w:r>
      <w:r w:rsidRPr="00B55E3E">
        <w:rPr>
          <w:color w:val="993366"/>
        </w:rPr>
        <w:t>OPTIONAL</w:t>
      </w:r>
      <w:r w:rsidRPr="00B55E3E">
        <w:t xml:space="preserve">,   </w:t>
      </w:r>
      <w:r w:rsidRPr="00B55E3E">
        <w:rPr>
          <w:color w:val="808080"/>
        </w:rPr>
        <w:t>-- Need S</w:t>
      </w:r>
    </w:p>
    <w:p w14:paraId="7FD16C5A" w14:textId="77777777" w:rsidR="00A8221D" w:rsidRPr="00B55E3E" w:rsidRDefault="00A8221D" w:rsidP="00A8221D">
      <w:pPr>
        <w:pStyle w:val="PL"/>
        <w:rPr>
          <w:color w:val="808080"/>
        </w:rPr>
      </w:pPr>
      <w:r w:rsidRPr="00B55E3E">
        <w:t xml:space="preserve">    mtch-SSB-MappingWindowList-r17        MTCH-SSB-MappingWindowList-r17                                       </w:t>
      </w:r>
      <w:r w:rsidRPr="00B55E3E">
        <w:rPr>
          <w:color w:val="993366"/>
        </w:rPr>
        <w:t>OPTIONAL</w:t>
      </w:r>
      <w:r w:rsidRPr="00B55E3E">
        <w:t xml:space="preserve">,   </w:t>
      </w:r>
      <w:r w:rsidRPr="00B55E3E">
        <w:rPr>
          <w:color w:val="808080"/>
        </w:rPr>
        <w:t>-- Need R</w:t>
      </w:r>
    </w:p>
    <w:p w14:paraId="2036A32C"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B1E86CE"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D26730B" w14:textId="77777777" w:rsidR="00A8221D" w:rsidRPr="00B55E3E" w:rsidRDefault="00A8221D" w:rsidP="00A8221D">
      <w:pPr>
        <w:pStyle w:val="PL"/>
      </w:pPr>
      <w:r w:rsidRPr="00B55E3E">
        <w:t>}</w:t>
      </w:r>
    </w:p>
    <w:p w14:paraId="1718172F" w14:textId="77777777" w:rsidR="00A8221D" w:rsidRPr="00B55E3E" w:rsidRDefault="00A8221D" w:rsidP="00A8221D">
      <w:pPr>
        <w:pStyle w:val="PL"/>
      </w:pPr>
    </w:p>
    <w:p w14:paraId="123E23AB" w14:textId="77777777" w:rsidR="00A8221D" w:rsidRPr="00B55E3E" w:rsidRDefault="00A8221D" w:rsidP="00A8221D">
      <w:pPr>
        <w:pStyle w:val="PL"/>
        <w:rPr>
          <w:color w:val="808080"/>
        </w:rPr>
      </w:pPr>
      <w:r w:rsidRPr="00B55E3E">
        <w:rPr>
          <w:color w:val="808080"/>
        </w:rPr>
        <w:t>-- TAG-MBSBROADCASTCONFIGURATION-STOP</w:t>
      </w:r>
    </w:p>
    <w:p w14:paraId="74EB166F" w14:textId="77777777" w:rsidR="00A8221D" w:rsidRPr="00B55E3E" w:rsidRDefault="00A8221D" w:rsidP="00A8221D">
      <w:pPr>
        <w:pStyle w:val="PL"/>
        <w:rPr>
          <w:color w:val="808080"/>
        </w:rPr>
      </w:pPr>
      <w:r w:rsidRPr="00B55E3E">
        <w:rPr>
          <w:color w:val="808080"/>
        </w:rPr>
        <w:t>-- ASN1STOP</w:t>
      </w:r>
    </w:p>
    <w:p w14:paraId="79C88CD1" w14:textId="77777777" w:rsidR="00A8221D" w:rsidRPr="00B55E3E" w:rsidRDefault="00A8221D" w:rsidP="00A8221D">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A8221D" w:rsidRPr="00B55E3E" w14:paraId="304078B4" w14:textId="77777777" w:rsidTr="00FB1467">
        <w:trPr>
          <w:cantSplit/>
          <w:tblHeader/>
        </w:trPr>
        <w:tc>
          <w:tcPr>
            <w:tcW w:w="14062" w:type="dxa"/>
          </w:tcPr>
          <w:p w14:paraId="1DCF2EBB" w14:textId="77777777" w:rsidR="00A8221D" w:rsidRPr="00B55E3E" w:rsidRDefault="00A8221D" w:rsidP="00FB1467">
            <w:pPr>
              <w:pStyle w:val="TAH"/>
              <w:rPr>
                <w:lang w:eastAsia="zh-CN"/>
              </w:rPr>
            </w:pPr>
            <w:r w:rsidRPr="00B55E3E">
              <w:rPr>
                <w:i/>
                <w:lang w:eastAsia="zh-CN"/>
              </w:rPr>
              <w:t>MBSBroadcastConfiguration</w:t>
            </w:r>
            <w:r w:rsidRPr="00B55E3E">
              <w:rPr>
                <w:iCs/>
                <w:lang w:eastAsia="zh-CN"/>
              </w:rPr>
              <w:t xml:space="preserve"> field descriptions</w:t>
            </w:r>
          </w:p>
        </w:tc>
      </w:tr>
      <w:tr w:rsidR="00A8221D" w:rsidRPr="00B55E3E" w14:paraId="76FB49CA" w14:textId="77777777" w:rsidTr="00FB1467">
        <w:trPr>
          <w:cantSplit/>
        </w:trPr>
        <w:tc>
          <w:tcPr>
            <w:tcW w:w="14062" w:type="dxa"/>
            <w:tcBorders>
              <w:top w:val="single" w:sz="4" w:space="0" w:color="808080"/>
              <w:left w:val="single" w:sz="4" w:space="0" w:color="808080"/>
              <w:bottom w:val="single" w:sz="4" w:space="0" w:color="808080"/>
              <w:right w:val="single" w:sz="4" w:space="0" w:color="808080"/>
            </w:tcBorders>
          </w:tcPr>
          <w:p w14:paraId="346350C8" w14:textId="77777777" w:rsidR="00A8221D" w:rsidRPr="00B55E3E" w:rsidRDefault="00A8221D" w:rsidP="00FB1467">
            <w:pPr>
              <w:pStyle w:val="TAL"/>
              <w:rPr>
                <w:rFonts w:eastAsia="Malgun Gothic"/>
                <w:b/>
                <w:i/>
                <w:lang w:eastAsia="sv-SE"/>
              </w:rPr>
            </w:pPr>
            <w:r w:rsidRPr="00B55E3E">
              <w:rPr>
                <w:rFonts w:eastAsia="Malgun Gothic"/>
                <w:b/>
                <w:i/>
                <w:lang w:eastAsia="sv-SE"/>
              </w:rPr>
              <w:t>pdsch-ConfigMTCH</w:t>
            </w:r>
          </w:p>
          <w:p w14:paraId="611ED5C1" w14:textId="77777777" w:rsidR="00A8221D" w:rsidRPr="00B55E3E" w:rsidRDefault="00A8221D" w:rsidP="00FB1467">
            <w:pPr>
              <w:pStyle w:val="TAL"/>
              <w:rPr>
                <w:b/>
                <w:bCs/>
                <w:i/>
              </w:rPr>
            </w:pPr>
            <w:r w:rsidRPr="00B55E3E">
              <w:rPr>
                <w:lang w:eastAsia="en-GB"/>
              </w:rPr>
              <w:t>Provides parameters for acquiring the PDSCH for MTCH. When this field is absent, the UE shall use</w:t>
            </w:r>
            <w:r w:rsidRPr="00B55E3E">
              <w:t xml:space="preserve"> </w:t>
            </w:r>
            <w:r w:rsidRPr="00B55E3E">
              <w:rPr>
                <w:lang w:eastAsia="en-GB"/>
              </w:rPr>
              <w:t xml:space="preserve">parameters in </w:t>
            </w:r>
            <w:r w:rsidRPr="00B55E3E">
              <w:rPr>
                <w:i/>
                <w:lang w:eastAsia="en-GB"/>
              </w:rPr>
              <w:t>pdsch-ConfigMCCH</w:t>
            </w:r>
            <w:r w:rsidRPr="00B55E3E">
              <w:rPr>
                <w:lang w:eastAsia="en-GB"/>
              </w:rPr>
              <w:t xml:space="preserve"> to acquire the PDSCH for MTCH.</w:t>
            </w:r>
          </w:p>
        </w:tc>
      </w:tr>
      <w:tr w:rsidR="00A8221D" w:rsidRPr="00B55E3E" w14:paraId="68402C85" w14:textId="77777777" w:rsidTr="00FB1467">
        <w:trPr>
          <w:cantSplit/>
        </w:trPr>
        <w:tc>
          <w:tcPr>
            <w:tcW w:w="14062" w:type="dxa"/>
            <w:tcBorders>
              <w:top w:val="single" w:sz="4" w:space="0" w:color="808080"/>
              <w:left w:val="single" w:sz="4" w:space="0" w:color="808080"/>
              <w:bottom w:val="single" w:sz="4" w:space="0" w:color="808080"/>
              <w:right w:val="single" w:sz="4" w:space="0" w:color="808080"/>
            </w:tcBorders>
          </w:tcPr>
          <w:p w14:paraId="214AD42E" w14:textId="77777777" w:rsidR="00A8221D" w:rsidRPr="00B55E3E" w:rsidRDefault="00A8221D" w:rsidP="00FB1467">
            <w:pPr>
              <w:pStyle w:val="TAL"/>
              <w:rPr>
                <w:rFonts w:eastAsia="Malgun Gothic"/>
                <w:b/>
                <w:i/>
                <w:lang w:eastAsia="sv-SE"/>
              </w:rPr>
            </w:pPr>
            <w:r w:rsidRPr="00B55E3E">
              <w:rPr>
                <w:rFonts w:eastAsia="Malgun Gothic"/>
                <w:b/>
                <w:i/>
                <w:lang w:eastAsia="sv-SE"/>
              </w:rPr>
              <w:t>mbs-SessionInfoList</w:t>
            </w:r>
          </w:p>
          <w:p w14:paraId="4EBA9DAF" w14:textId="77777777" w:rsidR="00A8221D" w:rsidRPr="00B55E3E" w:rsidRDefault="00A8221D" w:rsidP="00FB1467">
            <w:pPr>
              <w:pStyle w:val="TAL"/>
              <w:rPr>
                <w:b/>
                <w:bCs/>
                <w:i/>
              </w:rPr>
            </w:pPr>
            <w:r w:rsidRPr="00B55E3E">
              <w:rPr>
                <w:lang w:eastAsia="en-GB"/>
              </w:rPr>
              <w:t>Provides the configuration of each MBS session provided by MBS broadcast in the current cell.</w:t>
            </w:r>
          </w:p>
        </w:tc>
      </w:tr>
      <w:tr w:rsidR="00A8221D" w:rsidRPr="00B55E3E" w14:paraId="1E15F545" w14:textId="77777777" w:rsidTr="00FB1467">
        <w:trPr>
          <w:cantSplit/>
        </w:trPr>
        <w:tc>
          <w:tcPr>
            <w:tcW w:w="14062" w:type="dxa"/>
            <w:tcBorders>
              <w:top w:val="single" w:sz="4" w:space="0" w:color="808080"/>
              <w:left w:val="single" w:sz="4" w:space="0" w:color="808080"/>
              <w:bottom w:val="single" w:sz="4" w:space="0" w:color="808080"/>
              <w:right w:val="single" w:sz="4" w:space="0" w:color="808080"/>
            </w:tcBorders>
          </w:tcPr>
          <w:p w14:paraId="00F8E461" w14:textId="77777777" w:rsidR="00A8221D" w:rsidRPr="00B55E3E" w:rsidRDefault="00A8221D" w:rsidP="00FB1467">
            <w:pPr>
              <w:pStyle w:val="TAL"/>
              <w:rPr>
                <w:rFonts w:eastAsia="Malgun Gothic"/>
                <w:b/>
                <w:i/>
                <w:lang w:eastAsia="sv-SE"/>
              </w:rPr>
            </w:pPr>
            <w:r w:rsidRPr="00B55E3E">
              <w:rPr>
                <w:rFonts w:eastAsia="Malgun Gothic"/>
                <w:b/>
                <w:i/>
                <w:lang w:eastAsia="sv-SE"/>
              </w:rPr>
              <w:t>mbs-NeighbourCellList</w:t>
            </w:r>
          </w:p>
          <w:p w14:paraId="675E0C97" w14:textId="77777777" w:rsidR="00A8221D" w:rsidRPr="00B55E3E" w:rsidRDefault="00A8221D" w:rsidP="00FB1467">
            <w:pPr>
              <w:pStyle w:val="TAL"/>
              <w:rPr>
                <w:b/>
                <w:bCs/>
                <w:i/>
              </w:rPr>
            </w:pPr>
            <w:r w:rsidRPr="00B55E3E">
              <w:rPr>
                <w:lang w:eastAsia="en-GB"/>
              </w:rPr>
              <w:t xml:space="preserve">List of neighbour cells providing MBS broadcast services via broadcast MRB. This field is used by the UE together with </w:t>
            </w:r>
            <w:r w:rsidRPr="00B55E3E">
              <w:rPr>
                <w:i/>
                <w:lang w:eastAsia="en-GB"/>
              </w:rPr>
              <w:t>mtch-NeighbourCell</w:t>
            </w:r>
            <w:r w:rsidRPr="00B55E3E">
              <w:rPr>
                <w:lang w:eastAsia="en-GB"/>
              </w:rPr>
              <w:t xml:space="preserve"> field signalled for each MBS session in the corresponding </w:t>
            </w:r>
            <w:r w:rsidRPr="00B55E3E">
              <w:rPr>
                <w:i/>
                <w:lang w:eastAsia="en-GB"/>
              </w:rPr>
              <w:t>MBS-SessionInfo</w:t>
            </w:r>
            <w:r w:rsidRPr="00B55E3E">
              <w:rPr>
                <w:lang w:eastAsia="en-GB"/>
              </w:rPr>
              <w:t xml:space="preserve">. When an empty </w:t>
            </w:r>
            <w:r w:rsidRPr="00B55E3E">
              <w:rPr>
                <w:rFonts w:eastAsia="Malgun Gothic"/>
                <w:i/>
                <w:lang w:eastAsia="sv-SE"/>
              </w:rPr>
              <w:t xml:space="preserve">mbs-NeighbourCellList </w:t>
            </w:r>
            <w:r w:rsidRPr="00B55E3E">
              <w:rPr>
                <w:lang w:eastAsia="en-GB"/>
              </w:rPr>
              <w:t>list is signalled, the UE shall assume that MBS broadcast services signalled in</w:t>
            </w:r>
            <w:r w:rsidRPr="00B55E3E">
              <w:t xml:space="preserve"> </w:t>
            </w:r>
            <w:r w:rsidRPr="00B55E3E">
              <w:rPr>
                <w:i/>
              </w:rPr>
              <w:t>mbs-SessionInfoList</w:t>
            </w:r>
            <w:r w:rsidRPr="00B55E3E">
              <w:rPr>
                <w:lang w:eastAsia="en-GB"/>
              </w:rPr>
              <w:t xml:space="preserve"> in the </w:t>
            </w:r>
            <w:r w:rsidRPr="00B55E3E">
              <w:rPr>
                <w:i/>
                <w:lang w:eastAsia="en-GB"/>
              </w:rPr>
              <w:t>MBSBroadcastConfiguration</w:t>
            </w:r>
            <w:r w:rsidRPr="00B55E3E">
              <w:rPr>
                <w:lang w:eastAsia="en-GB"/>
              </w:rPr>
              <w:t xml:space="preserve"> message are not provided in any neighbour cell. When the field </w:t>
            </w:r>
            <w:r w:rsidRPr="00B55E3E">
              <w:rPr>
                <w:rFonts w:eastAsia="Malgun Gothic"/>
                <w:i/>
                <w:lang w:eastAsia="sv-SE"/>
              </w:rPr>
              <w:t>mbs-NeighbourCellList</w:t>
            </w:r>
            <w:r w:rsidRPr="00B55E3E">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B6F1309" w14:textId="77777777" w:rsidR="00A8221D" w:rsidRPr="00B55E3E" w:rsidRDefault="00A8221D" w:rsidP="00A8221D"/>
    <w:p w14:paraId="7F3A183B" w14:textId="77777777" w:rsidR="00A8221D" w:rsidRPr="00B55E3E" w:rsidRDefault="00A8221D" w:rsidP="00A8221D">
      <w:pPr>
        <w:pStyle w:val="Heading4"/>
        <w:rPr>
          <w:i/>
          <w:iCs/>
        </w:rPr>
      </w:pPr>
      <w:bookmarkStart w:id="1177" w:name="_Toc115428882"/>
      <w:r w:rsidRPr="00B55E3E">
        <w:rPr>
          <w:i/>
          <w:iCs/>
        </w:rPr>
        <w:t>–</w:t>
      </w:r>
      <w:r w:rsidRPr="00B55E3E">
        <w:rPr>
          <w:i/>
          <w:iCs/>
        </w:rPr>
        <w:tab/>
        <w:t>MBSInterestIndication</w:t>
      </w:r>
      <w:bookmarkEnd w:id="1177"/>
    </w:p>
    <w:p w14:paraId="72C09913" w14:textId="77777777" w:rsidR="00A8221D" w:rsidRPr="00B55E3E" w:rsidRDefault="00A8221D" w:rsidP="00A8221D">
      <w:pPr>
        <w:rPr>
          <w:lang w:eastAsia="zh-CN"/>
        </w:rPr>
      </w:pPr>
      <w:r w:rsidRPr="00B55E3E">
        <w:rPr>
          <w:lang w:eastAsia="zh-CN"/>
        </w:rPr>
        <w:t xml:space="preserve">The </w:t>
      </w:r>
      <w:r w:rsidRPr="00B55E3E">
        <w:rPr>
          <w:i/>
        </w:rPr>
        <w:t>MBSInterestIndication</w:t>
      </w:r>
      <w:r w:rsidRPr="00B55E3E">
        <w:rPr>
          <w:iCs/>
          <w:lang w:eastAsia="zh-CN"/>
        </w:rPr>
        <w:t xml:space="preserve"> message is used to inform network that the UE is receiving/ interested to receive or no longer receiving/ interested to receive MBS broadcast service(s) via a broadcast MRB.</w:t>
      </w:r>
    </w:p>
    <w:p w14:paraId="61BD61AA" w14:textId="77777777" w:rsidR="00A8221D" w:rsidRPr="00B55E3E" w:rsidRDefault="00A8221D" w:rsidP="00A8221D">
      <w:pPr>
        <w:pStyle w:val="B1"/>
      </w:pPr>
      <w:r w:rsidRPr="00B55E3E">
        <w:t>Signalling radio bearer: SRB1</w:t>
      </w:r>
    </w:p>
    <w:p w14:paraId="3958A906" w14:textId="77777777" w:rsidR="00A8221D" w:rsidRPr="00B55E3E" w:rsidRDefault="00A8221D" w:rsidP="00A8221D">
      <w:pPr>
        <w:pStyle w:val="B1"/>
      </w:pPr>
      <w:r w:rsidRPr="00B55E3E">
        <w:t>RLC-SAP: AM</w:t>
      </w:r>
    </w:p>
    <w:p w14:paraId="19592519" w14:textId="77777777" w:rsidR="00A8221D" w:rsidRPr="00B55E3E" w:rsidRDefault="00A8221D" w:rsidP="00A8221D">
      <w:pPr>
        <w:pStyle w:val="B1"/>
      </w:pPr>
      <w:r w:rsidRPr="00B55E3E">
        <w:t>Logical channel: DCCH</w:t>
      </w:r>
    </w:p>
    <w:p w14:paraId="0BF0E25D" w14:textId="77777777" w:rsidR="00A8221D" w:rsidRPr="00B55E3E" w:rsidRDefault="00A8221D" w:rsidP="00A8221D">
      <w:pPr>
        <w:pStyle w:val="B1"/>
      </w:pPr>
      <w:r w:rsidRPr="00B55E3E">
        <w:t>Direction: UE to Network</w:t>
      </w:r>
    </w:p>
    <w:p w14:paraId="3328B8B1" w14:textId="77777777" w:rsidR="00A8221D" w:rsidRPr="00B55E3E" w:rsidRDefault="00A8221D" w:rsidP="00A8221D">
      <w:pPr>
        <w:pStyle w:val="TH"/>
        <w:rPr>
          <w:i/>
        </w:rPr>
      </w:pPr>
      <w:r w:rsidRPr="00B55E3E">
        <w:rPr>
          <w:i/>
        </w:rPr>
        <w:t>MBSInterestIndication message</w:t>
      </w:r>
    </w:p>
    <w:p w14:paraId="3C422CE7" w14:textId="77777777" w:rsidR="00A8221D" w:rsidRPr="00B55E3E" w:rsidRDefault="00A8221D" w:rsidP="00A8221D">
      <w:pPr>
        <w:pStyle w:val="PL"/>
        <w:rPr>
          <w:color w:val="808080"/>
        </w:rPr>
      </w:pPr>
      <w:r w:rsidRPr="00B55E3E">
        <w:rPr>
          <w:color w:val="808080"/>
        </w:rPr>
        <w:t>-- ASN1START</w:t>
      </w:r>
    </w:p>
    <w:p w14:paraId="51C16226" w14:textId="77777777" w:rsidR="00A8221D" w:rsidRPr="00B55E3E" w:rsidRDefault="00A8221D" w:rsidP="00A8221D">
      <w:pPr>
        <w:pStyle w:val="PL"/>
        <w:rPr>
          <w:color w:val="808080"/>
        </w:rPr>
      </w:pPr>
      <w:r w:rsidRPr="00B55E3E">
        <w:rPr>
          <w:color w:val="808080"/>
        </w:rPr>
        <w:t>-- TAG-MBSINTERESTINDICATION-START</w:t>
      </w:r>
    </w:p>
    <w:p w14:paraId="02DF298B" w14:textId="77777777" w:rsidR="00A8221D" w:rsidRPr="00B55E3E" w:rsidRDefault="00A8221D" w:rsidP="00A8221D">
      <w:pPr>
        <w:pStyle w:val="PL"/>
      </w:pPr>
    </w:p>
    <w:p w14:paraId="464975E3" w14:textId="77777777" w:rsidR="00A8221D" w:rsidRPr="00B55E3E" w:rsidRDefault="00A8221D" w:rsidP="00A8221D">
      <w:pPr>
        <w:pStyle w:val="PL"/>
      </w:pPr>
      <w:r w:rsidRPr="00B55E3E">
        <w:lastRenderedPageBreak/>
        <w:t xml:space="preserve">MBSInterestIndication-r17 ::= </w:t>
      </w:r>
      <w:r w:rsidRPr="00B55E3E">
        <w:rPr>
          <w:color w:val="993366"/>
        </w:rPr>
        <w:t>SEQUENCE</w:t>
      </w:r>
      <w:r w:rsidRPr="00B55E3E">
        <w:t xml:space="preserve"> {</w:t>
      </w:r>
    </w:p>
    <w:p w14:paraId="0B3C6EBF"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2871415F" w14:textId="77777777" w:rsidR="00A8221D" w:rsidRPr="00B55E3E" w:rsidRDefault="00A8221D" w:rsidP="00A8221D">
      <w:pPr>
        <w:pStyle w:val="PL"/>
      </w:pPr>
      <w:r w:rsidRPr="00B55E3E">
        <w:t xml:space="preserve">        mbsInterestIndication-r17     MBSInterestIndication-r17-IEs,</w:t>
      </w:r>
    </w:p>
    <w:p w14:paraId="1BE5A4E4"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53F38E53" w14:textId="77777777" w:rsidR="00A8221D" w:rsidRPr="00B55E3E" w:rsidRDefault="00A8221D" w:rsidP="00A8221D">
      <w:pPr>
        <w:pStyle w:val="PL"/>
      </w:pPr>
      <w:r w:rsidRPr="00B55E3E">
        <w:t xml:space="preserve">    }</w:t>
      </w:r>
    </w:p>
    <w:p w14:paraId="41A7FBA4" w14:textId="77777777" w:rsidR="00A8221D" w:rsidRPr="00B55E3E" w:rsidRDefault="00A8221D" w:rsidP="00A8221D">
      <w:pPr>
        <w:pStyle w:val="PL"/>
      </w:pPr>
      <w:r w:rsidRPr="00B55E3E">
        <w:t>}</w:t>
      </w:r>
    </w:p>
    <w:p w14:paraId="646D9539" w14:textId="77777777" w:rsidR="00A8221D" w:rsidRPr="00B55E3E" w:rsidRDefault="00A8221D" w:rsidP="00A8221D">
      <w:pPr>
        <w:pStyle w:val="PL"/>
      </w:pPr>
    </w:p>
    <w:p w14:paraId="5B0292F5" w14:textId="77777777" w:rsidR="00A8221D" w:rsidRPr="00B55E3E" w:rsidRDefault="00A8221D" w:rsidP="00A8221D">
      <w:pPr>
        <w:pStyle w:val="PL"/>
      </w:pPr>
      <w:r w:rsidRPr="00B55E3E">
        <w:t xml:space="preserve">MBSInterestIndication-r17-IEs ::= </w:t>
      </w:r>
      <w:r w:rsidRPr="00B55E3E">
        <w:rPr>
          <w:color w:val="993366"/>
        </w:rPr>
        <w:t>SEQUENCE</w:t>
      </w:r>
      <w:r w:rsidRPr="00B55E3E">
        <w:t xml:space="preserve"> {</w:t>
      </w:r>
    </w:p>
    <w:p w14:paraId="0CCCA663" w14:textId="77777777" w:rsidR="00A8221D" w:rsidRPr="00B55E3E" w:rsidRDefault="00A8221D" w:rsidP="00A8221D">
      <w:pPr>
        <w:pStyle w:val="PL"/>
      </w:pPr>
      <w:r w:rsidRPr="00B55E3E">
        <w:t xml:space="preserve">    mbs-FreqList-r17                  CarrierFreqListMBS-r17              </w:t>
      </w:r>
      <w:r w:rsidRPr="00B55E3E">
        <w:rPr>
          <w:color w:val="993366"/>
        </w:rPr>
        <w:t>OPTIONAL</w:t>
      </w:r>
      <w:r w:rsidRPr="00B55E3E">
        <w:t>,</w:t>
      </w:r>
    </w:p>
    <w:p w14:paraId="2217CE3A" w14:textId="77777777" w:rsidR="00A8221D" w:rsidRPr="00B55E3E" w:rsidRDefault="00A8221D" w:rsidP="00A8221D">
      <w:pPr>
        <w:pStyle w:val="PL"/>
      </w:pPr>
      <w:r w:rsidRPr="00B55E3E">
        <w:t xml:space="preserve">    mbs-Priority-r17                  </w:t>
      </w:r>
      <w:r w:rsidRPr="00B55E3E">
        <w:rPr>
          <w:color w:val="993366"/>
        </w:rPr>
        <w:t>ENUMERATED</w:t>
      </w:r>
      <w:r w:rsidRPr="00B55E3E">
        <w:t xml:space="preserve"> {true}                   </w:t>
      </w:r>
      <w:r w:rsidRPr="00B55E3E">
        <w:rPr>
          <w:color w:val="993366"/>
        </w:rPr>
        <w:t>OPTIONAL</w:t>
      </w:r>
      <w:r w:rsidRPr="00B55E3E">
        <w:t>,</w:t>
      </w:r>
    </w:p>
    <w:p w14:paraId="064F4BA2" w14:textId="77777777" w:rsidR="00A8221D" w:rsidRPr="00B55E3E" w:rsidRDefault="00A8221D" w:rsidP="00A8221D">
      <w:pPr>
        <w:pStyle w:val="PL"/>
      </w:pPr>
      <w:r w:rsidRPr="00B55E3E">
        <w:t xml:space="preserve">    mbs-ServiceList-r17               MBS-ServiceList-r17                 </w:t>
      </w:r>
      <w:r w:rsidRPr="00B55E3E">
        <w:rPr>
          <w:color w:val="993366"/>
        </w:rPr>
        <w:t>OPTIONAL</w:t>
      </w:r>
      <w:r w:rsidRPr="00B55E3E">
        <w:t>,</w:t>
      </w:r>
    </w:p>
    <w:p w14:paraId="2B15410C"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96D2FDD" w14:textId="77777777" w:rsidR="00A8221D" w:rsidRPr="00B55E3E" w:rsidRDefault="00A8221D" w:rsidP="00A8221D">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1CD22E91" w14:textId="77777777" w:rsidR="00A8221D" w:rsidRPr="00B55E3E" w:rsidRDefault="00A8221D" w:rsidP="00A8221D">
      <w:pPr>
        <w:pStyle w:val="PL"/>
      </w:pPr>
      <w:r w:rsidRPr="00B55E3E">
        <w:t>}</w:t>
      </w:r>
    </w:p>
    <w:p w14:paraId="46513F20" w14:textId="77777777" w:rsidR="00A8221D" w:rsidRPr="00B55E3E" w:rsidRDefault="00A8221D" w:rsidP="00A8221D">
      <w:pPr>
        <w:pStyle w:val="PL"/>
      </w:pPr>
    </w:p>
    <w:p w14:paraId="35EF8F49" w14:textId="77777777" w:rsidR="00A8221D" w:rsidRPr="00B55E3E" w:rsidRDefault="00A8221D" w:rsidP="00A8221D">
      <w:pPr>
        <w:pStyle w:val="PL"/>
        <w:rPr>
          <w:color w:val="808080"/>
        </w:rPr>
      </w:pPr>
      <w:r w:rsidRPr="00B55E3E">
        <w:rPr>
          <w:color w:val="808080"/>
        </w:rPr>
        <w:t>-- TAG-MBSINTERESTINDICATION-STOP</w:t>
      </w:r>
    </w:p>
    <w:p w14:paraId="4258A322" w14:textId="77777777" w:rsidR="00A8221D" w:rsidRPr="00B55E3E" w:rsidRDefault="00A8221D" w:rsidP="00A8221D">
      <w:pPr>
        <w:pStyle w:val="PL"/>
        <w:rPr>
          <w:color w:val="808080"/>
        </w:rPr>
      </w:pPr>
      <w:r w:rsidRPr="00B55E3E">
        <w:rPr>
          <w:color w:val="808080"/>
        </w:rPr>
        <w:t>-- ASN1STOP</w:t>
      </w:r>
    </w:p>
    <w:p w14:paraId="5D77315B" w14:textId="77777777" w:rsidR="00A8221D" w:rsidRPr="00B55E3E" w:rsidRDefault="00A8221D" w:rsidP="00A8221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A8221D" w:rsidRPr="00B55E3E" w14:paraId="5657276D" w14:textId="77777777" w:rsidTr="00FB1467">
        <w:trPr>
          <w:cantSplit/>
          <w:trHeight w:val="188"/>
          <w:tblHeader/>
        </w:trPr>
        <w:tc>
          <w:tcPr>
            <w:tcW w:w="14186" w:type="dxa"/>
          </w:tcPr>
          <w:p w14:paraId="40AD6060" w14:textId="77777777" w:rsidR="00A8221D" w:rsidRPr="00B55E3E" w:rsidRDefault="00A8221D" w:rsidP="00FB1467">
            <w:pPr>
              <w:pStyle w:val="TAH"/>
              <w:rPr>
                <w:lang w:eastAsia="en-GB"/>
              </w:rPr>
            </w:pPr>
            <w:r w:rsidRPr="00B55E3E">
              <w:rPr>
                <w:i/>
                <w:lang w:eastAsia="zh-CN"/>
              </w:rPr>
              <w:t>MBSInterestIndication</w:t>
            </w:r>
            <w:r w:rsidRPr="00B55E3E">
              <w:t xml:space="preserve"> field descriptions</w:t>
            </w:r>
          </w:p>
        </w:tc>
      </w:tr>
      <w:tr w:rsidR="00A8221D" w:rsidRPr="00B55E3E" w14:paraId="2AC5902C" w14:textId="77777777" w:rsidTr="00FB1467">
        <w:trPr>
          <w:cantSplit/>
          <w:trHeight w:val="389"/>
        </w:trPr>
        <w:tc>
          <w:tcPr>
            <w:tcW w:w="14186" w:type="dxa"/>
          </w:tcPr>
          <w:p w14:paraId="689077A8" w14:textId="77777777" w:rsidR="00A8221D" w:rsidRPr="00B55E3E" w:rsidRDefault="00A8221D" w:rsidP="00FB1467">
            <w:pPr>
              <w:pStyle w:val="TAL"/>
              <w:rPr>
                <w:b/>
                <w:i/>
                <w:lang w:eastAsia="zh-CN"/>
              </w:rPr>
            </w:pPr>
            <w:r w:rsidRPr="00B55E3E">
              <w:rPr>
                <w:b/>
                <w:i/>
                <w:lang w:eastAsia="zh-CN"/>
              </w:rPr>
              <w:t>mbs-FreqList</w:t>
            </w:r>
          </w:p>
          <w:p w14:paraId="094B59ED" w14:textId="77777777" w:rsidR="00A8221D" w:rsidRPr="00B55E3E" w:rsidRDefault="00A8221D" w:rsidP="00FB1467">
            <w:pPr>
              <w:pStyle w:val="TAL"/>
              <w:rPr>
                <w:b/>
                <w:i/>
                <w:lang w:eastAsia="zh-CN"/>
              </w:rPr>
            </w:pPr>
            <w:r w:rsidRPr="00B55E3E">
              <w:rPr>
                <w:lang w:eastAsia="zh-CN"/>
              </w:rPr>
              <w:t xml:space="preserve">List of MBS frequencies on which the UE is receiving or interested to receive MBS broadcast service via a </w:t>
            </w:r>
            <w:r w:rsidRPr="00B55E3E">
              <w:rPr>
                <w:lang w:eastAsia="en-GB"/>
              </w:rPr>
              <w:t>broadcast</w:t>
            </w:r>
            <w:r w:rsidRPr="00B55E3E">
              <w:rPr>
                <w:lang w:eastAsia="zh-CN"/>
              </w:rPr>
              <w:t xml:space="preserve"> MRB.</w:t>
            </w:r>
          </w:p>
        </w:tc>
      </w:tr>
      <w:tr w:rsidR="00A8221D" w:rsidRPr="00B55E3E" w14:paraId="6153DC47" w14:textId="77777777" w:rsidTr="00FB1467">
        <w:trPr>
          <w:cantSplit/>
          <w:trHeight w:val="753"/>
        </w:trPr>
        <w:tc>
          <w:tcPr>
            <w:tcW w:w="14186" w:type="dxa"/>
          </w:tcPr>
          <w:p w14:paraId="7838AEDD" w14:textId="77777777" w:rsidR="00A8221D" w:rsidRPr="00B55E3E" w:rsidRDefault="00A8221D" w:rsidP="00FB1467">
            <w:pPr>
              <w:pStyle w:val="TAL"/>
              <w:rPr>
                <w:b/>
                <w:i/>
              </w:rPr>
            </w:pPr>
            <w:r w:rsidRPr="00B55E3E">
              <w:rPr>
                <w:b/>
                <w:i/>
                <w:lang w:eastAsia="zh-CN"/>
              </w:rPr>
              <w:t>mbs-Priority</w:t>
            </w:r>
          </w:p>
          <w:p w14:paraId="31994E0B" w14:textId="77777777" w:rsidR="00A8221D" w:rsidRPr="00B55E3E" w:rsidRDefault="00A8221D" w:rsidP="00FB1467">
            <w:pPr>
              <w:pStyle w:val="TAL"/>
              <w:rPr>
                <w:lang w:eastAsia="zh-CN"/>
              </w:rPr>
            </w:pPr>
            <w:r w:rsidRPr="00B55E3E">
              <w:rPr>
                <w:lang w:eastAsia="en-GB"/>
              </w:rPr>
              <w:t xml:space="preserve">Indicates whether the UE prioritises MBS broadcast reception above unicast and MBS multicast reception. The field is present (i.e. value </w:t>
            </w:r>
            <w:r w:rsidRPr="00B55E3E">
              <w:rPr>
                <w:i/>
                <w:lang w:eastAsia="en-GB"/>
              </w:rPr>
              <w:t>true</w:t>
            </w:r>
            <w:r w:rsidRPr="00B55E3E">
              <w:rPr>
                <w:lang w:eastAsia="en-GB"/>
              </w:rPr>
              <w:t xml:space="preserve">), if the UE prioritises reception of broadcast services, on frequencies indicated in </w:t>
            </w:r>
            <w:r w:rsidRPr="00B55E3E">
              <w:rPr>
                <w:i/>
                <w:lang w:eastAsia="en-GB"/>
              </w:rPr>
              <w:t>mbs-FreqLis</w:t>
            </w:r>
            <w:r w:rsidRPr="00B55E3E">
              <w:rPr>
                <w:lang w:eastAsia="en-GB"/>
              </w:rPr>
              <w:t>t, above a reception of any of the unicast bearers and multicast MRBs. Otherwise the field is absent.</w:t>
            </w:r>
          </w:p>
        </w:tc>
      </w:tr>
      <w:tr w:rsidR="00A8221D" w:rsidRPr="00B55E3E" w14:paraId="1EE48A38" w14:textId="77777777" w:rsidTr="00FB1467">
        <w:trPr>
          <w:cantSplit/>
          <w:trHeight w:val="421"/>
        </w:trPr>
        <w:tc>
          <w:tcPr>
            <w:tcW w:w="14186" w:type="dxa"/>
          </w:tcPr>
          <w:p w14:paraId="6936794A" w14:textId="77777777" w:rsidR="00A8221D" w:rsidRPr="00B55E3E" w:rsidRDefault="00A8221D" w:rsidP="00FB1467">
            <w:pPr>
              <w:pStyle w:val="TAL"/>
              <w:rPr>
                <w:b/>
                <w:i/>
              </w:rPr>
            </w:pPr>
            <w:r w:rsidRPr="00B55E3E">
              <w:rPr>
                <w:b/>
                <w:i/>
                <w:lang w:eastAsia="zh-CN"/>
              </w:rPr>
              <w:t>mbs-ServiceList</w:t>
            </w:r>
          </w:p>
          <w:p w14:paraId="69D8027E" w14:textId="77777777" w:rsidR="00A8221D" w:rsidRPr="00B55E3E" w:rsidRDefault="00A8221D" w:rsidP="00FB1467">
            <w:pPr>
              <w:pStyle w:val="TAL"/>
              <w:rPr>
                <w:b/>
                <w:i/>
                <w:lang w:eastAsia="zh-CN"/>
              </w:rPr>
            </w:pPr>
            <w:r w:rsidRPr="00B55E3E">
              <w:rPr>
                <w:lang w:eastAsia="zh-CN"/>
              </w:rPr>
              <w:t>List of MBS broadcast services which the UE is receiving or interested to receive.</w:t>
            </w:r>
          </w:p>
        </w:tc>
      </w:tr>
    </w:tbl>
    <w:p w14:paraId="40975625" w14:textId="77777777" w:rsidR="00A8221D" w:rsidRPr="00B55E3E" w:rsidRDefault="00A8221D" w:rsidP="00A8221D"/>
    <w:p w14:paraId="08D08E14" w14:textId="77777777" w:rsidR="00A8221D" w:rsidRPr="00B55E3E" w:rsidRDefault="00A8221D" w:rsidP="00A8221D">
      <w:pPr>
        <w:pStyle w:val="Heading4"/>
        <w:rPr>
          <w:i/>
          <w:iCs/>
        </w:rPr>
      </w:pPr>
      <w:bookmarkStart w:id="1178" w:name="_Toc60777100"/>
      <w:bookmarkStart w:id="1179" w:name="_Toc115428883"/>
      <w:r w:rsidRPr="00B55E3E">
        <w:rPr>
          <w:i/>
          <w:iCs/>
        </w:rPr>
        <w:t>–</w:t>
      </w:r>
      <w:r w:rsidRPr="00B55E3E">
        <w:rPr>
          <w:i/>
          <w:iCs/>
        </w:rPr>
        <w:tab/>
        <w:t>MCGFailureInformation</w:t>
      </w:r>
      <w:bookmarkEnd w:id="1178"/>
      <w:bookmarkEnd w:id="1179"/>
    </w:p>
    <w:p w14:paraId="43E7576D" w14:textId="77777777" w:rsidR="00A8221D" w:rsidRPr="00B55E3E" w:rsidRDefault="00A8221D" w:rsidP="00A8221D">
      <w:r w:rsidRPr="00B55E3E">
        <w:t xml:space="preserve">The </w:t>
      </w:r>
      <w:r w:rsidRPr="00B55E3E">
        <w:rPr>
          <w:i/>
        </w:rPr>
        <w:t>MCGFailureInformation</w:t>
      </w:r>
      <w:r w:rsidRPr="00B55E3E">
        <w:t xml:space="preserve"> message is used to provide information regarding NR MCG failures detected by the UE.</w:t>
      </w:r>
    </w:p>
    <w:p w14:paraId="1D11D95A" w14:textId="77777777" w:rsidR="00A8221D" w:rsidRPr="00B55E3E" w:rsidRDefault="00A8221D" w:rsidP="00A8221D">
      <w:pPr>
        <w:pStyle w:val="B1"/>
      </w:pPr>
      <w:r w:rsidRPr="00B55E3E">
        <w:t>Signalling radio bearer: SRB1</w:t>
      </w:r>
    </w:p>
    <w:p w14:paraId="50CC029F" w14:textId="77777777" w:rsidR="00A8221D" w:rsidRPr="00B55E3E" w:rsidRDefault="00A8221D" w:rsidP="00A8221D">
      <w:pPr>
        <w:pStyle w:val="B1"/>
      </w:pPr>
      <w:r w:rsidRPr="00B55E3E">
        <w:t>RLC-SAP: AM</w:t>
      </w:r>
    </w:p>
    <w:p w14:paraId="3D8D7F0E" w14:textId="77777777" w:rsidR="00A8221D" w:rsidRPr="00B55E3E" w:rsidRDefault="00A8221D" w:rsidP="00A8221D">
      <w:pPr>
        <w:pStyle w:val="B1"/>
      </w:pPr>
      <w:r w:rsidRPr="00B55E3E">
        <w:t>Logical channel: DCCH</w:t>
      </w:r>
    </w:p>
    <w:p w14:paraId="78500823" w14:textId="77777777" w:rsidR="00A8221D" w:rsidRPr="00B55E3E" w:rsidRDefault="00A8221D" w:rsidP="00A8221D">
      <w:pPr>
        <w:pStyle w:val="B1"/>
      </w:pPr>
      <w:r w:rsidRPr="00B55E3E">
        <w:t>Direction: UE to Network</w:t>
      </w:r>
    </w:p>
    <w:p w14:paraId="31550E91" w14:textId="77777777" w:rsidR="00A8221D" w:rsidRPr="00B55E3E" w:rsidRDefault="00A8221D" w:rsidP="00A8221D">
      <w:pPr>
        <w:pStyle w:val="TH"/>
      </w:pPr>
      <w:r w:rsidRPr="00B55E3E">
        <w:rPr>
          <w:i/>
        </w:rPr>
        <w:t>MCGFailureInformation</w:t>
      </w:r>
      <w:r w:rsidRPr="00B55E3E">
        <w:t xml:space="preserve"> message</w:t>
      </w:r>
    </w:p>
    <w:p w14:paraId="271CA13A" w14:textId="77777777" w:rsidR="00A8221D" w:rsidRPr="00B55E3E" w:rsidRDefault="00A8221D" w:rsidP="00A8221D">
      <w:pPr>
        <w:pStyle w:val="PL"/>
        <w:rPr>
          <w:color w:val="808080"/>
        </w:rPr>
      </w:pPr>
      <w:r w:rsidRPr="00B55E3E">
        <w:rPr>
          <w:color w:val="808080"/>
        </w:rPr>
        <w:t>-- ASN1START</w:t>
      </w:r>
    </w:p>
    <w:p w14:paraId="1061EBAA" w14:textId="77777777" w:rsidR="00A8221D" w:rsidRPr="00B55E3E" w:rsidRDefault="00A8221D" w:rsidP="00A8221D">
      <w:pPr>
        <w:pStyle w:val="PL"/>
        <w:rPr>
          <w:color w:val="808080"/>
        </w:rPr>
      </w:pPr>
      <w:r w:rsidRPr="00B55E3E">
        <w:rPr>
          <w:color w:val="808080"/>
        </w:rPr>
        <w:t>-- TAG-MCGFAILUREINFORMATION-START</w:t>
      </w:r>
    </w:p>
    <w:p w14:paraId="179A9813" w14:textId="77777777" w:rsidR="00A8221D" w:rsidRPr="00B55E3E" w:rsidRDefault="00A8221D" w:rsidP="00A8221D">
      <w:pPr>
        <w:pStyle w:val="PL"/>
        <w:rPr>
          <w:rFonts w:eastAsia="Malgun Gothic"/>
        </w:rPr>
      </w:pPr>
    </w:p>
    <w:p w14:paraId="20C8D70A" w14:textId="77777777" w:rsidR="00A8221D" w:rsidRPr="00B55E3E" w:rsidRDefault="00A8221D" w:rsidP="00A8221D">
      <w:pPr>
        <w:pStyle w:val="PL"/>
        <w:rPr>
          <w:rFonts w:eastAsia="Malgun Gothic"/>
        </w:rPr>
      </w:pPr>
      <w:r w:rsidRPr="00B55E3E">
        <w:rPr>
          <w:rFonts w:eastAsia="Malgun Gothic"/>
        </w:rPr>
        <w:t>MCGFailureInformation-r16 ::=</w:t>
      </w:r>
      <w:r w:rsidRPr="00B55E3E">
        <w:t xml:space="preserve">    </w:t>
      </w:r>
      <w:r w:rsidRPr="00B55E3E">
        <w:rPr>
          <w:color w:val="993366"/>
        </w:rPr>
        <w:t>SEQUENCE</w:t>
      </w:r>
      <w:r w:rsidRPr="00B55E3E">
        <w:rPr>
          <w:rFonts w:eastAsia="Malgun Gothic"/>
        </w:rPr>
        <w:t xml:space="preserve"> {</w:t>
      </w:r>
    </w:p>
    <w:p w14:paraId="53EE4EB5" w14:textId="77777777" w:rsidR="00A8221D" w:rsidRPr="00B55E3E" w:rsidRDefault="00A8221D" w:rsidP="00A8221D">
      <w:pPr>
        <w:pStyle w:val="PL"/>
        <w:rPr>
          <w:rFonts w:eastAsia="Malgun Gothic"/>
        </w:rPr>
      </w:pPr>
      <w:r w:rsidRPr="00B55E3E">
        <w:t xml:space="preserve">    </w:t>
      </w:r>
      <w:r w:rsidRPr="00B55E3E">
        <w:rPr>
          <w:rFonts w:eastAsia="Malgun Gothic"/>
        </w:rPr>
        <w:t>criticalExtensions</w:t>
      </w:r>
      <w:r w:rsidRPr="00B55E3E">
        <w:t xml:space="preserve">               </w:t>
      </w:r>
      <w:r w:rsidRPr="00B55E3E">
        <w:rPr>
          <w:color w:val="993366"/>
        </w:rPr>
        <w:t>CHOICE</w:t>
      </w:r>
      <w:r w:rsidRPr="00B55E3E">
        <w:rPr>
          <w:rFonts w:eastAsia="Malgun Gothic"/>
        </w:rPr>
        <w:t xml:space="preserve"> {</w:t>
      </w:r>
    </w:p>
    <w:p w14:paraId="784E58CE" w14:textId="77777777" w:rsidR="00A8221D" w:rsidRPr="00B55E3E" w:rsidRDefault="00A8221D" w:rsidP="00A8221D">
      <w:pPr>
        <w:pStyle w:val="PL"/>
        <w:rPr>
          <w:rFonts w:eastAsia="Malgun Gothic"/>
        </w:rPr>
      </w:pPr>
      <w:r w:rsidRPr="00B55E3E">
        <w:lastRenderedPageBreak/>
        <w:t xml:space="preserve">        </w:t>
      </w:r>
      <w:r w:rsidRPr="00B55E3E">
        <w:rPr>
          <w:rFonts w:eastAsia="Malgun Gothic"/>
        </w:rPr>
        <w:t>mcgFailureInformation-r16</w:t>
      </w:r>
      <w:r w:rsidRPr="00B55E3E">
        <w:t xml:space="preserve">        </w:t>
      </w:r>
      <w:r w:rsidRPr="00B55E3E">
        <w:rPr>
          <w:rFonts w:eastAsia="Malgun Gothic"/>
        </w:rPr>
        <w:t>MCGFailureInformation-r16-IEs,</w:t>
      </w:r>
    </w:p>
    <w:p w14:paraId="70B1DBFB" w14:textId="77777777" w:rsidR="00A8221D" w:rsidRPr="00B55E3E" w:rsidRDefault="00A8221D" w:rsidP="00A8221D">
      <w:pPr>
        <w:pStyle w:val="PL"/>
        <w:rPr>
          <w:rFonts w:eastAsia="Malgun Gothic"/>
        </w:rPr>
      </w:pPr>
      <w:r w:rsidRPr="00B55E3E">
        <w:t xml:space="preserve">        </w:t>
      </w:r>
      <w:r w:rsidRPr="00B55E3E">
        <w:rPr>
          <w:rFonts w:eastAsia="Malgun Gothic"/>
        </w:rPr>
        <w:t>criticalExtensionsFuture</w:t>
      </w:r>
      <w:r w:rsidRPr="00B55E3E">
        <w:t xml:space="preserve">         </w:t>
      </w:r>
      <w:r w:rsidRPr="00B55E3E">
        <w:rPr>
          <w:color w:val="993366"/>
        </w:rPr>
        <w:t>SEQUENCE</w:t>
      </w:r>
      <w:r w:rsidRPr="00B55E3E">
        <w:rPr>
          <w:rFonts w:eastAsia="Malgun Gothic"/>
        </w:rPr>
        <w:t xml:space="preserve"> {}</w:t>
      </w:r>
    </w:p>
    <w:p w14:paraId="725123D7" w14:textId="77777777" w:rsidR="00A8221D" w:rsidRPr="00B55E3E" w:rsidRDefault="00A8221D" w:rsidP="00A8221D">
      <w:pPr>
        <w:pStyle w:val="PL"/>
        <w:rPr>
          <w:rFonts w:eastAsia="Malgun Gothic"/>
        </w:rPr>
      </w:pPr>
      <w:r w:rsidRPr="00B55E3E">
        <w:t xml:space="preserve">    </w:t>
      </w:r>
      <w:r w:rsidRPr="00B55E3E">
        <w:rPr>
          <w:rFonts w:eastAsia="Malgun Gothic"/>
        </w:rPr>
        <w:t>}</w:t>
      </w:r>
    </w:p>
    <w:p w14:paraId="2DD8F275" w14:textId="77777777" w:rsidR="00A8221D" w:rsidRPr="00B55E3E" w:rsidRDefault="00A8221D" w:rsidP="00A8221D">
      <w:pPr>
        <w:pStyle w:val="PL"/>
        <w:rPr>
          <w:rFonts w:eastAsia="Malgun Gothic"/>
        </w:rPr>
      </w:pPr>
      <w:r w:rsidRPr="00B55E3E">
        <w:rPr>
          <w:rFonts w:eastAsia="Malgun Gothic"/>
        </w:rPr>
        <w:t>}</w:t>
      </w:r>
    </w:p>
    <w:p w14:paraId="76DA3603" w14:textId="77777777" w:rsidR="00A8221D" w:rsidRPr="00B55E3E" w:rsidRDefault="00A8221D" w:rsidP="00A8221D">
      <w:pPr>
        <w:pStyle w:val="PL"/>
        <w:rPr>
          <w:rFonts w:eastAsia="Malgun Gothic"/>
        </w:rPr>
      </w:pPr>
    </w:p>
    <w:p w14:paraId="2C57042E" w14:textId="77777777" w:rsidR="00A8221D" w:rsidRPr="00B55E3E" w:rsidRDefault="00A8221D" w:rsidP="00A8221D">
      <w:pPr>
        <w:pStyle w:val="PL"/>
        <w:rPr>
          <w:rFonts w:eastAsia="Malgun Gothic"/>
        </w:rPr>
      </w:pPr>
      <w:r w:rsidRPr="00B55E3E">
        <w:rPr>
          <w:rFonts w:eastAsia="Malgun Gothic"/>
        </w:rPr>
        <w:t xml:space="preserve">MCGFailureInformation-r16-IEs ::= </w:t>
      </w:r>
      <w:r w:rsidRPr="00B55E3E">
        <w:rPr>
          <w:color w:val="993366"/>
        </w:rPr>
        <w:t>SEQUENCE</w:t>
      </w:r>
      <w:r w:rsidRPr="00B55E3E">
        <w:rPr>
          <w:rFonts w:eastAsia="Malgun Gothic"/>
        </w:rPr>
        <w:t xml:space="preserve"> {</w:t>
      </w:r>
    </w:p>
    <w:p w14:paraId="2148328D" w14:textId="77777777" w:rsidR="00A8221D" w:rsidRPr="00B55E3E" w:rsidRDefault="00A8221D" w:rsidP="00A8221D">
      <w:pPr>
        <w:pStyle w:val="PL"/>
        <w:rPr>
          <w:rFonts w:eastAsia="Malgun Gothic"/>
        </w:rPr>
      </w:pPr>
      <w:r w:rsidRPr="00B55E3E">
        <w:t xml:space="preserve">    </w:t>
      </w:r>
      <w:r w:rsidRPr="00B55E3E">
        <w:rPr>
          <w:rFonts w:eastAsia="Malgun Gothic"/>
        </w:rPr>
        <w:t>failureReportMCG-r16</w:t>
      </w:r>
      <w:r w:rsidRPr="00B55E3E">
        <w:t xml:space="preserve">              </w:t>
      </w:r>
      <w:r w:rsidRPr="00B55E3E">
        <w:rPr>
          <w:rFonts w:eastAsia="Malgun Gothic"/>
        </w:rPr>
        <w:t>FailureReportMCG-r16</w:t>
      </w:r>
      <w:r w:rsidRPr="00B55E3E">
        <w:t xml:space="preserve">                             </w:t>
      </w:r>
      <w:r w:rsidRPr="00B55E3E">
        <w:rPr>
          <w:color w:val="993366"/>
        </w:rPr>
        <w:t>OPTIONAL</w:t>
      </w:r>
      <w:r w:rsidRPr="00B55E3E">
        <w:rPr>
          <w:rFonts w:eastAsia="Malgun Gothic"/>
        </w:rPr>
        <w:t>,</w:t>
      </w:r>
    </w:p>
    <w:p w14:paraId="69C81CE4"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D095695" w14:textId="77777777" w:rsidR="00A8221D" w:rsidRPr="00B55E3E" w:rsidRDefault="00A8221D" w:rsidP="00A8221D">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A4B605B" w14:textId="77777777" w:rsidR="00A8221D" w:rsidRPr="00B55E3E" w:rsidRDefault="00A8221D" w:rsidP="00A8221D">
      <w:pPr>
        <w:pStyle w:val="PL"/>
        <w:rPr>
          <w:rFonts w:eastAsia="Malgun Gothic"/>
        </w:rPr>
      </w:pPr>
      <w:r w:rsidRPr="00B55E3E">
        <w:rPr>
          <w:rFonts w:eastAsia="Malgun Gothic"/>
        </w:rPr>
        <w:t>}</w:t>
      </w:r>
    </w:p>
    <w:p w14:paraId="28BC4ED0" w14:textId="77777777" w:rsidR="00A8221D" w:rsidRPr="00B55E3E" w:rsidRDefault="00A8221D" w:rsidP="00A8221D">
      <w:pPr>
        <w:pStyle w:val="PL"/>
        <w:rPr>
          <w:rFonts w:eastAsia="Malgun Gothic"/>
        </w:rPr>
      </w:pPr>
    </w:p>
    <w:p w14:paraId="5B284D8A" w14:textId="77777777" w:rsidR="00A8221D" w:rsidRPr="00B55E3E" w:rsidRDefault="00A8221D" w:rsidP="00A8221D">
      <w:pPr>
        <w:pStyle w:val="PL"/>
        <w:rPr>
          <w:rFonts w:eastAsia="Malgun Gothic"/>
        </w:rPr>
      </w:pPr>
      <w:r w:rsidRPr="00B55E3E">
        <w:rPr>
          <w:rFonts w:eastAsia="Malgun Gothic"/>
        </w:rPr>
        <w:t>FailureReportMCG-r16 ::=</w:t>
      </w:r>
      <w:r w:rsidRPr="00B55E3E">
        <w:t xml:space="preserve">          </w:t>
      </w:r>
      <w:r w:rsidRPr="00B55E3E">
        <w:rPr>
          <w:color w:val="993366"/>
        </w:rPr>
        <w:t>SEQUENCE</w:t>
      </w:r>
      <w:r w:rsidRPr="00B55E3E">
        <w:rPr>
          <w:rFonts w:eastAsia="Malgun Gothic"/>
        </w:rPr>
        <w:t xml:space="preserve"> {</w:t>
      </w:r>
    </w:p>
    <w:p w14:paraId="34338804" w14:textId="77777777" w:rsidR="00A8221D" w:rsidRPr="00B55E3E" w:rsidRDefault="00A8221D" w:rsidP="00A8221D">
      <w:pPr>
        <w:pStyle w:val="PL"/>
        <w:rPr>
          <w:rFonts w:eastAsia="Malgun Gothic"/>
        </w:rPr>
      </w:pPr>
      <w:r w:rsidRPr="00B55E3E">
        <w:t xml:space="preserve">    </w:t>
      </w:r>
      <w:r w:rsidRPr="00B55E3E">
        <w:rPr>
          <w:rFonts w:eastAsia="Malgun Gothic"/>
        </w:rPr>
        <w:t>failureType-r16</w:t>
      </w:r>
      <w:r w:rsidRPr="00B55E3E">
        <w:t xml:space="preserve">                   </w:t>
      </w:r>
      <w:r w:rsidRPr="00B55E3E">
        <w:rPr>
          <w:color w:val="993366"/>
        </w:rPr>
        <w:t>ENUMERATED</w:t>
      </w:r>
      <w:r w:rsidRPr="00B55E3E">
        <w:rPr>
          <w:rFonts w:eastAsia="Malgun Gothic"/>
        </w:rPr>
        <w:t xml:space="preserve"> {t31</w:t>
      </w:r>
      <w:r w:rsidRPr="00B55E3E">
        <w:rPr>
          <w:rFonts w:eastAsia="MS Mincho"/>
        </w:rPr>
        <w:t>0</w:t>
      </w:r>
      <w:r w:rsidRPr="00B55E3E">
        <w:rPr>
          <w:rFonts w:eastAsia="Malgun Gothic"/>
        </w:rPr>
        <w:t>-Expiry, randomAccessProblem, rlc-MaxNumRetx,</w:t>
      </w:r>
    </w:p>
    <w:p w14:paraId="37F5D5F9" w14:textId="77777777" w:rsidR="00A8221D" w:rsidRPr="00B55E3E" w:rsidRDefault="00A8221D" w:rsidP="00A8221D">
      <w:pPr>
        <w:pStyle w:val="PL"/>
      </w:pPr>
      <w:r w:rsidRPr="00B55E3E">
        <w:rPr>
          <w:rFonts w:eastAsia="Malgun Gothic"/>
        </w:rPr>
        <w:t xml:space="preserve">                                                         </w:t>
      </w:r>
      <w:r w:rsidRPr="00B55E3E">
        <w:t>t312-Expiry-r16, lbt-Failure-r16, beamFailureRecoveryFailure-r16,</w:t>
      </w:r>
    </w:p>
    <w:p w14:paraId="6D1E8719" w14:textId="77777777" w:rsidR="00A8221D" w:rsidRPr="00B55E3E" w:rsidRDefault="00A8221D" w:rsidP="00A8221D">
      <w:pPr>
        <w:pStyle w:val="PL"/>
        <w:rPr>
          <w:rFonts w:eastAsia="Malgun Gothic"/>
        </w:rPr>
      </w:pPr>
      <w:r w:rsidRPr="00B55E3E">
        <w:t xml:space="preserve">                                         bh-RLF-r16, spare1</w:t>
      </w:r>
      <w:r w:rsidRPr="00B55E3E">
        <w:rPr>
          <w:rFonts w:eastAsia="Malgun Gothic"/>
        </w:rPr>
        <w:t xml:space="preserve">}                                       </w:t>
      </w: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4731BB86" w14:textId="77777777" w:rsidR="00A8221D" w:rsidRPr="00B55E3E" w:rsidRDefault="00A8221D" w:rsidP="00A8221D">
      <w:pPr>
        <w:pStyle w:val="PL"/>
        <w:rPr>
          <w:rFonts w:eastAsia="Malgun Gothic"/>
        </w:rPr>
      </w:pPr>
      <w:r w:rsidRPr="00B55E3E">
        <w:t xml:space="preserve">    </w:t>
      </w:r>
      <w:r w:rsidRPr="00B55E3E">
        <w:rPr>
          <w:rFonts w:eastAsia="Malgun Gothic"/>
        </w:rPr>
        <w:t>measResultFreqList-r16</w:t>
      </w:r>
      <w:r w:rsidRPr="00B55E3E">
        <w:t xml:space="preserve">            </w:t>
      </w:r>
      <w:r w:rsidRPr="00B55E3E">
        <w:rPr>
          <w:rFonts w:eastAsia="Malgun Gothic"/>
        </w:rPr>
        <w:t>MeasResultList2NR</w:t>
      </w:r>
      <w:r w:rsidRPr="00B55E3E">
        <w:t xml:space="preserve">                                                                     </w:t>
      </w:r>
      <w:r w:rsidRPr="00B55E3E">
        <w:rPr>
          <w:color w:val="993366"/>
        </w:rPr>
        <w:t>OPTIONAL</w:t>
      </w:r>
      <w:r w:rsidRPr="00B55E3E">
        <w:rPr>
          <w:rFonts w:eastAsia="Malgun Gothic"/>
        </w:rPr>
        <w:t>,</w:t>
      </w:r>
    </w:p>
    <w:p w14:paraId="59F3DDD1" w14:textId="77777777" w:rsidR="00A8221D" w:rsidRPr="00B55E3E" w:rsidRDefault="00A8221D" w:rsidP="00A8221D">
      <w:pPr>
        <w:pStyle w:val="PL"/>
        <w:rPr>
          <w:rFonts w:eastAsia="Malgun Gothic"/>
        </w:rPr>
      </w:pPr>
      <w:r w:rsidRPr="00B55E3E">
        <w:t xml:space="preserve">    </w:t>
      </w:r>
      <w:r w:rsidRPr="00B55E3E">
        <w:rPr>
          <w:rFonts w:eastAsia="Malgun Gothic"/>
        </w:rPr>
        <w:t>measResultFreqListEUTRA-r16</w:t>
      </w:r>
      <w:r w:rsidRPr="00B55E3E">
        <w:t xml:space="preserve">       </w:t>
      </w:r>
      <w:r w:rsidRPr="00B55E3E">
        <w:rPr>
          <w:rFonts w:eastAsia="Malgun Gothic"/>
        </w:rPr>
        <w:t>MeasResultList2EUTRA</w:t>
      </w:r>
      <w:r w:rsidRPr="00B55E3E">
        <w:t xml:space="preserve">                                                                  </w:t>
      </w:r>
      <w:r w:rsidRPr="00B55E3E">
        <w:rPr>
          <w:color w:val="993366"/>
        </w:rPr>
        <w:t>OPTIONAL</w:t>
      </w:r>
      <w:r w:rsidRPr="00B55E3E">
        <w:rPr>
          <w:rFonts w:eastAsia="Malgun Gothic"/>
        </w:rPr>
        <w:t>,</w:t>
      </w:r>
    </w:p>
    <w:p w14:paraId="7B918878" w14:textId="77777777" w:rsidR="00A8221D" w:rsidRPr="00B55E3E" w:rsidRDefault="00A8221D" w:rsidP="00A8221D">
      <w:pPr>
        <w:pStyle w:val="PL"/>
        <w:rPr>
          <w:rFonts w:eastAsia="Malgun Gothic"/>
        </w:rPr>
      </w:pPr>
      <w:r w:rsidRPr="00B55E3E">
        <w:t xml:space="preserve">    </w:t>
      </w:r>
      <w:r w:rsidRPr="00B55E3E">
        <w:rPr>
          <w:rFonts w:eastAsia="Malgun Gothic"/>
        </w:rPr>
        <w:t>measResultSCG-r16</w:t>
      </w:r>
      <w:r w:rsidRPr="00B55E3E">
        <w:t xml:space="preserve">                 </w:t>
      </w:r>
      <w:r w:rsidRPr="00B55E3E">
        <w:rPr>
          <w:color w:val="993366"/>
        </w:rPr>
        <w:t>OCTET</w:t>
      </w:r>
      <w:r w:rsidRPr="00B55E3E">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192D52DD" w14:textId="77777777" w:rsidR="00A8221D" w:rsidRPr="00B55E3E" w:rsidRDefault="00A8221D" w:rsidP="00A8221D">
      <w:pPr>
        <w:pStyle w:val="PL"/>
        <w:rPr>
          <w:rFonts w:eastAsia="Malgun Gothic"/>
        </w:rPr>
      </w:pPr>
      <w:r w:rsidRPr="00B55E3E">
        <w:t xml:space="preserve">    </w:t>
      </w:r>
      <w:r w:rsidRPr="00B55E3E">
        <w:rPr>
          <w:rFonts w:eastAsia="Malgun Gothic"/>
        </w:rPr>
        <w:t>measResultSCG-EUTRA-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7AD0B815" w14:textId="77777777" w:rsidR="00A8221D" w:rsidRPr="00B55E3E" w:rsidRDefault="00A8221D" w:rsidP="00A8221D">
      <w:pPr>
        <w:pStyle w:val="PL"/>
        <w:rPr>
          <w:rFonts w:eastAsia="Malgun Gothic"/>
        </w:rPr>
      </w:pPr>
      <w:r w:rsidRPr="00B55E3E">
        <w:t xml:space="preserve">    </w:t>
      </w:r>
      <w:r w:rsidRPr="00B55E3E">
        <w:rPr>
          <w:rFonts w:eastAsia="Malgun Gothic"/>
        </w:rPr>
        <w:t>measResultFreqListUTRA-FDD-r16</w:t>
      </w:r>
      <w:r w:rsidRPr="00B55E3E">
        <w:t xml:space="preserve">    MeasResultList2UTRA                                                                   </w:t>
      </w:r>
      <w:r w:rsidRPr="00B55E3E">
        <w:rPr>
          <w:color w:val="993366"/>
        </w:rPr>
        <w:t>OPTIONAL</w:t>
      </w:r>
      <w:r w:rsidRPr="00B55E3E">
        <w:rPr>
          <w:rFonts w:eastAsia="Malgun Gothic"/>
        </w:rPr>
        <w:t>,</w:t>
      </w:r>
    </w:p>
    <w:p w14:paraId="3432E8A1" w14:textId="77777777" w:rsidR="00A8221D" w:rsidRPr="00B55E3E" w:rsidRDefault="00A8221D" w:rsidP="00A8221D">
      <w:pPr>
        <w:pStyle w:val="PL"/>
        <w:rPr>
          <w:rFonts w:eastAsia="Malgun Gothic"/>
        </w:rPr>
      </w:pPr>
      <w:r w:rsidRPr="00B55E3E">
        <w:t xml:space="preserve">    </w:t>
      </w:r>
      <w:r w:rsidRPr="00B55E3E">
        <w:rPr>
          <w:rFonts w:eastAsia="Malgun Gothic"/>
        </w:rPr>
        <w:t>...</w:t>
      </w:r>
    </w:p>
    <w:p w14:paraId="20132AA7" w14:textId="77777777" w:rsidR="00A8221D" w:rsidRPr="00B55E3E" w:rsidRDefault="00A8221D" w:rsidP="00A8221D">
      <w:pPr>
        <w:pStyle w:val="PL"/>
        <w:rPr>
          <w:rFonts w:eastAsia="Malgun Gothic"/>
        </w:rPr>
      </w:pPr>
      <w:r w:rsidRPr="00B55E3E">
        <w:rPr>
          <w:rFonts w:eastAsia="Malgun Gothic"/>
        </w:rPr>
        <w:t>}</w:t>
      </w:r>
    </w:p>
    <w:p w14:paraId="1A580B0F" w14:textId="77777777" w:rsidR="00A8221D" w:rsidRPr="00B55E3E" w:rsidRDefault="00A8221D" w:rsidP="00A8221D">
      <w:pPr>
        <w:pStyle w:val="PL"/>
        <w:rPr>
          <w:rFonts w:eastAsia="Malgun Gothic"/>
        </w:rPr>
      </w:pPr>
    </w:p>
    <w:p w14:paraId="3EACEF61" w14:textId="77777777" w:rsidR="00A8221D" w:rsidRPr="00B55E3E" w:rsidRDefault="00A8221D" w:rsidP="00A8221D">
      <w:pPr>
        <w:pStyle w:val="PL"/>
      </w:pPr>
      <w:r w:rsidRPr="00B55E3E">
        <w:t xml:space="preserve">MeasResultList2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UTRA-FDD-r16</w:t>
      </w:r>
    </w:p>
    <w:p w14:paraId="0B68272C" w14:textId="77777777" w:rsidR="00A8221D" w:rsidRPr="00B55E3E" w:rsidRDefault="00A8221D" w:rsidP="00A8221D">
      <w:pPr>
        <w:pStyle w:val="PL"/>
      </w:pPr>
    </w:p>
    <w:p w14:paraId="35B368AD" w14:textId="77777777" w:rsidR="00A8221D" w:rsidRPr="00B55E3E" w:rsidRDefault="00A8221D" w:rsidP="00A8221D">
      <w:pPr>
        <w:pStyle w:val="PL"/>
      </w:pPr>
      <w:r w:rsidRPr="00B55E3E">
        <w:t xml:space="preserve">MeasResult2UTRA-FDD-r16 ::=       </w:t>
      </w:r>
      <w:r w:rsidRPr="00B55E3E">
        <w:rPr>
          <w:color w:val="993366"/>
        </w:rPr>
        <w:t>SEQUENCE</w:t>
      </w:r>
      <w:r w:rsidRPr="00B55E3E">
        <w:t xml:space="preserve"> {</w:t>
      </w:r>
    </w:p>
    <w:p w14:paraId="3EC37656" w14:textId="77777777" w:rsidR="00A8221D" w:rsidRPr="00B55E3E" w:rsidRDefault="00A8221D" w:rsidP="00A8221D">
      <w:pPr>
        <w:pStyle w:val="PL"/>
      </w:pPr>
      <w:r w:rsidRPr="00B55E3E">
        <w:t xml:space="preserve">    carrierFreq-r16                   ARFCN-ValueUTRA-FDD-r16,</w:t>
      </w:r>
    </w:p>
    <w:p w14:paraId="6B9F91A3" w14:textId="77777777" w:rsidR="00A8221D" w:rsidRPr="00B55E3E" w:rsidRDefault="00A8221D" w:rsidP="00A8221D">
      <w:pPr>
        <w:pStyle w:val="PL"/>
      </w:pPr>
      <w:r w:rsidRPr="00B55E3E">
        <w:t xml:space="preserve">    measResultNeighCellList-r16       MeasResultListUTRA-FDD-r16</w:t>
      </w:r>
    </w:p>
    <w:p w14:paraId="63A31698" w14:textId="77777777" w:rsidR="00A8221D" w:rsidRPr="00B55E3E" w:rsidRDefault="00A8221D" w:rsidP="00A8221D">
      <w:pPr>
        <w:pStyle w:val="PL"/>
      </w:pPr>
      <w:r w:rsidRPr="00B55E3E">
        <w:t>}</w:t>
      </w:r>
    </w:p>
    <w:p w14:paraId="02A6B325" w14:textId="77777777" w:rsidR="00A8221D" w:rsidRPr="00B55E3E" w:rsidRDefault="00A8221D" w:rsidP="00A8221D">
      <w:pPr>
        <w:pStyle w:val="PL"/>
        <w:rPr>
          <w:rFonts w:eastAsia="Malgun Gothic"/>
        </w:rPr>
      </w:pPr>
    </w:p>
    <w:p w14:paraId="50333176" w14:textId="77777777" w:rsidR="00A8221D" w:rsidRPr="00B55E3E" w:rsidRDefault="00A8221D" w:rsidP="00A8221D">
      <w:pPr>
        <w:pStyle w:val="PL"/>
        <w:rPr>
          <w:rFonts w:eastAsia="Malgun Gothic"/>
        </w:rPr>
      </w:pPr>
      <w:r w:rsidRPr="00B55E3E">
        <w:rPr>
          <w:rFonts w:eastAsia="Malgun Gothic"/>
        </w:rPr>
        <w:t>MeasResultList2EUTRA ::=</w:t>
      </w:r>
      <w:r w:rsidRPr="00B55E3E">
        <w:t xml:space="preserve">          </w:t>
      </w:r>
      <w:r w:rsidRPr="00B55E3E">
        <w:rPr>
          <w:color w:val="993366"/>
        </w:rPr>
        <w:t>SEQUENCE</w:t>
      </w:r>
      <w:r w:rsidRPr="00B55E3E">
        <w:rPr>
          <w:rFonts w:eastAsia="Malgun Gothic"/>
        </w:rPr>
        <w:t xml:space="preserve"> (</w:t>
      </w:r>
      <w:r w:rsidRPr="00B55E3E">
        <w:rPr>
          <w:rFonts w:eastAsia="Malgun Gothic"/>
          <w:color w:val="993366"/>
        </w:rPr>
        <w:t>SIZE</w:t>
      </w:r>
      <w:r w:rsidRPr="00B55E3E">
        <w:rPr>
          <w:rFonts w:eastAsia="Malgun Gothic"/>
        </w:rPr>
        <w:t xml:space="preserve"> (1..maxFreq))</w:t>
      </w:r>
      <w:r w:rsidRPr="00B55E3E">
        <w:rPr>
          <w:rFonts w:eastAsia="Malgun Gothic"/>
          <w:color w:val="993366"/>
        </w:rPr>
        <w:t xml:space="preserve"> OF</w:t>
      </w:r>
      <w:r w:rsidRPr="00B55E3E">
        <w:rPr>
          <w:rFonts w:eastAsia="Malgun Gothic"/>
        </w:rPr>
        <w:t xml:space="preserve"> MeasResult2EUTRA-r16</w:t>
      </w:r>
    </w:p>
    <w:p w14:paraId="56FD5D5A" w14:textId="77777777" w:rsidR="00A8221D" w:rsidRPr="00B55E3E" w:rsidRDefault="00A8221D" w:rsidP="00A8221D">
      <w:pPr>
        <w:pStyle w:val="PL"/>
        <w:rPr>
          <w:rFonts w:eastAsia="Malgun Gothic"/>
        </w:rPr>
      </w:pPr>
    </w:p>
    <w:p w14:paraId="50F31C3D" w14:textId="77777777" w:rsidR="00A8221D" w:rsidRPr="00B55E3E" w:rsidRDefault="00A8221D" w:rsidP="00A8221D">
      <w:pPr>
        <w:pStyle w:val="PL"/>
        <w:rPr>
          <w:color w:val="808080"/>
        </w:rPr>
      </w:pPr>
      <w:r w:rsidRPr="00B55E3E">
        <w:rPr>
          <w:color w:val="808080"/>
        </w:rPr>
        <w:t>-- TAG-MCGFAILUREINFORMATION-STOP</w:t>
      </w:r>
    </w:p>
    <w:p w14:paraId="198F2222" w14:textId="77777777" w:rsidR="00A8221D" w:rsidRPr="00B55E3E" w:rsidRDefault="00A8221D" w:rsidP="00A8221D">
      <w:pPr>
        <w:pStyle w:val="PL"/>
        <w:rPr>
          <w:color w:val="808080"/>
        </w:rPr>
      </w:pPr>
      <w:r w:rsidRPr="00B55E3E">
        <w:rPr>
          <w:color w:val="808080"/>
        </w:rPr>
        <w:t>-- ASN1STOP</w:t>
      </w:r>
    </w:p>
    <w:p w14:paraId="231D4141" w14:textId="77777777" w:rsidR="00A8221D" w:rsidRPr="00B55E3E" w:rsidRDefault="00A8221D" w:rsidP="00A8221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8221D" w:rsidRPr="00B55E3E" w14:paraId="727C284F"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5D185B" w14:textId="77777777" w:rsidR="00A8221D" w:rsidRPr="00B55E3E" w:rsidRDefault="00A8221D" w:rsidP="00FB1467">
            <w:pPr>
              <w:pStyle w:val="TAH"/>
              <w:rPr>
                <w:rFonts w:eastAsia="Malgun Gothic"/>
                <w:lang w:eastAsia="en-GB"/>
              </w:rPr>
            </w:pPr>
            <w:r w:rsidRPr="00B55E3E">
              <w:rPr>
                <w:rFonts w:eastAsia="Malgun Gothic"/>
                <w:i/>
                <w:noProof/>
                <w:lang w:eastAsia="sv-SE"/>
              </w:rPr>
              <w:lastRenderedPageBreak/>
              <w:t>MCGFailureInformation</w:t>
            </w:r>
            <w:r w:rsidRPr="00B55E3E">
              <w:rPr>
                <w:rFonts w:eastAsia="Malgun Gothic"/>
                <w:i/>
                <w:iCs/>
                <w:noProof/>
                <w:lang w:eastAsia="en-GB"/>
              </w:rPr>
              <w:t xml:space="preserve"> field descriptions</w:t>
            </w:r>
          </w:p>
        </w:tc>
      </w:tr>
      <w:tr w:rsidR="00A8221D" w:rsidRPr="00B55E3E" w14:paraId="537111C5"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2342F5" w14:textId="77777777" w:rsidR="00A8221D" w:rsidRPr="00B55E3E" w:rsidRDefault="00A8221D" w:rsidP="00FB1467">
            <w:pPr>
              <w:pStyle w:val="TAL"/>
              <w:rPr>
                <w:rFonts w:eastAsia="Malgun Gothic"/>
                <w:b/>
                <w:i/>
                <w:lang w:eastAsia="sv-SE"/>
              </w:rPr>
            </w:pPr>
            <w:r w:rsidRPr="00B55E3E">
              <w:rPr>
                <w:rFonts w:eastAsia="Malgun Gothic"/>
                <w:b/>
                <w:i/>
                <w:lang w:eastAsia="sv-SE"/>
              </w:rPr>
              <w:t>measResultFreqList</w:t>
            </w:r>
          </w:p>
          <w:p w14:paraId="03CC65FB" w14:textId="77777777" w:rsidR="00A8221D" w:rsidRPr="00B55E3E" w:rsidRDefault="00A8221D" w:rsidP="00FB1467">
            <w:pPr>
              <w:pStyle w:val="TAL"/>
              <w:rPr>
                <w:rFonts w:eastAsia="Malgun Gothic"/>
                <w:lang w:eastAsia="en-GB"/>
              </w:rPr>
            </w:pPr>
            <w:r w:rsidRPr="00B55E3E">
              <w:rPr>
                <w:rFonts w:eastAsia="Malgun Gothic"/>
                <w:lang w:eastAsia="en-GB"/>
              </w:rPr>
              <w:t xml:space="preserve">The field contains available results of measurements on NR frequencies the UE is configured to measure by the </w:t>
            </w:r>
            <w:r w:rsidRPr="00B55E3E">
              <w:rPr>
                <w:rFonts w:eastAsia="Malgun Gothic"/>
                <w:i/>
                <w:lang w:eastAsia="en-GB"/>
              </w:rPr>
              <w:t xml:space="preserve">measConfig </w:t>
            </w:r>
            <w:r w:rsidRPr="00B55E3E">
              <w:rPr>
                <w:rFonts w:eastAsia="Malgun Gothic"/>
                <w:lang w:eastAsia="en-GB"/>
              </w:rPr>
              <w:t>associated with the MCG.</w:t>
            </w:r>
          </w:p>
        </w:tc>
      </w:tr>
      <w:tr w:rsidR="00A8221D" w:rsidRPr="00B55E3E" w14:paraId="5010A77F"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C38643" w14:textId="77777777" w:rsidR="00A8221D" w:rsidRPr="00B55E3E" w:rsidRDefault="00A8221D" w:rsidP="00FB1467">
            <w:pPr>
              <w:pStyle w:val="TAL"/>
              <w:rPr>
                <w:rFonts w:eastAsia="Malgun Gothic"/>
                <w:b/>
                <w:i/>
                <w:lang w:eastAsia="sv-SE"/>
              </w:rPr>
            </w:pPr>
            <w:r w:rsidRPr="00B55E3E">
              <w:rPr>
                <w:rFonts w:eastAsia="Malgun Gothic"/>
                <w:b/>
                <w:i/>
                <w:lang w:eastAsia="sv-SE"/>
              </w:rPr>
              <w:t>measResultFreqListEUTRA</w:t>
            </w:r>
          </w:p>
          <w:p w14:paraId="6F028E0E" w14:textId="77777777" w:rsidR="00A8221D" w:rsidRPr="00B55E3E" w:rsidRDefault="00A8221D" w:rsidP="00FB1467">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 xml:space="preserve">measConfig </w:t>
            </w:r>
            <w:r w:rsidRPr="00B55E3E">
              <w:rPr>
                <w:rFonts w:eastAsia="Malgun Gothic"/>
                <w:lang w:eastAsia="en-GB"/>
              </w:rPr>
              <w:t>associated with the MCG.</w:t>
            </w:r>
          </w:p>
        </w:tc>
      </w:tr>
      <w:tr w:rsidR="00A8221D" w:rsidRPr="00B55E3E" w14:paraId="78B64CD8"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68915" w14:textId="77777777" w:rsidR="00A8221D" w:rsidRPr="00B55E3E" w:rsidRDefault="00A8221D" w:rsidP="00FB1467">
            <w:pPr>
              <w:pStyle w:val="TAL"/>
              <w:rPr>
                <w:rFonts w:eastAsia="Malgun Gothic"/>
                <w:b/>
                <w:bCs/>
                <w:i/>
                <w:iCs/>
              </w:rPr>
            </w:pPr>
            <w:r w:rsidRPr="00B55E3E">
              <w:rPr>
                <w:rFonts w:eastAsia="Malgun Gothic"/>
                <w:b/>
                <w:bCs/>
                <w:i/>
                <w:iCs/>
              </w:rPr>
              <w:t>measResultFreqListUTRA-FDD</w:t>
            </w:r>
          </w:p>
          <w:p w14:paraId="71F5AB37" w14:textId="77777777" w:rsidR="00A8221D" w:rsidRPr="00B55E3E" w:rsidRDefault="00A8221D" w:rsidP="00FB1467">
            <w:pPr>
              <w:pStyle w:val="TAL"/>
              <w:rPr>
                <w:rFonts w:eastAsia="Malgun Gothic"/>
                <w:lang w:eastAsia="sv-SE"/>
              </w:rPr>
            </w:pPr>
            <w:r w:rsidRPr="00B55E3E">
              <w:rPr>
                <w:rFonts w:eastAsia="Malgun Gothic"/>
              </w:rPr>
              <w:t>The field contains available results of measurements on UTRA FDD frequencies the UE is configured to measure by measConfig associated with the MCG.</w:t>
            </w:r>
          </w:p>
        </w:tc>
      </w:tr>
      <w:tr w:rsidR="00A8221D" w:rsidRPr="00B55E3E" w14:paraId="4B93C313" w14:textId="77777777" w:rsidTr="00FB146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04AF0205" w14:textId="77777777" w:rsidR="00A8221D" w:rsidRPr="00B55E3E" w:rsidRDefault="00A8221D" w:rsidP="00FB1467">
            <w:pPr>
              <w:pStyle w:val="TAL"/>
              <w:rPr>
                <w:rFonts w:eastAsia="Malgun Gothic"/>
                <w:b/>
                <w:i/>
                <w:lang w:eastAsia="sv-SE"/>
              </w:rPr>
            </w:pPr>
            <w:r w:rsidRPr="00B55E3E">
              <w:rPr>
                <w:rFonts w:eastAsia="Malgun Gothic"/>
                <w:b/>
                <w:i/>
                <w:lang w:eastAsia="sv-SE"/>
              </w:rPr>
              <w:t>measResultSCG</w:t>
            </w:r>
          </w:p>
          <w:p w14:paraId="48ED1D8F" w14:textId="77777777" w:rsidR="00A8221D" w:rsidRPr="00B55E3E" w:rsidRDefault="00A8221D" w:rsidP="00FB1467">
            <w:pPr>
              <w:pStyle w:val="TAL"/>
              <w:rPr>
                <w:rFonts w:eastAsia="Malgun Gothic"/>
                <w:lang w:eastAsia="sv-SE"/>
              </w:rPr>
            </w:pPr>
            <w:r w:rsidRPr="00B55E3E">
              <w:rPr>
                <w:rFonts w:eastAsia="Malgun Gothic"/>
                <w:lang w:eastAsia="sv-SE"/>
              </w:rPr>
              <w:t xml:space="preserve">The field contains the </w:t>
            </w:r>
            <w:r w:rsidRPr="00B55E3E">
              <w:rPr>
                <w:rFonts w:eastAsia="Malgun Gothic"/>
                <w:i/>
                <w:lang w:eastAsia="sv-SE"/>
              </w:rPr>
              <w:t>MeasResultSCG-Failure</w:t>
            </w:r>
            <w:r w:rsidRPr="00B55E3E">
              <w:rPr>
                <w:rFonts w:eastAsia="Malgun Gothic"/>
                <w:lang w:eastAsia="sv-SE"/>
              </w:rPr>
              <w:t xml:space="preserve"> IE which includes available measurement results on NR frequencies the UE is configured to measure by the </w:t>
            </w:r>
            <w:r w:rsidRPr="00B55E3E">
              <w:rPr>
                <w:rFonts w:eastAsia="Malgun Gothic"/>
                <w:i/>
                <w:lang w:eastAsia="sv-SE"/>
              </w:rPr>
              <w:t>measConfig</w:t>
            </w:r>
            <w:r w:rsidRPr="00B55E3E">
              <w:rPr>
                <w:rFonts w:eastAsia="Malgun Gothic"/>
                <w:lang w:eastAsia="sv-SE"/>
              </w:rPr>
              <w:t xml:space="preserve"> associated with the SCG.</w:t>
            </w:r>
          </w:p>
        </w:tc>
      </w:tr>
      <w:tr w:rsidR="00A8221D" w:rsidRPr="00B55E3E" w14:paraId="7E1ECA96"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EAF9EB8" w14:textId="77777777" w:rsidR="00A8221D" w:rsidRPr="00B55E3E" w:rsidRDefault="00A8221D" w:rsidP="00FB1467">
            <w:pPr>
              <w:pStyle w:val="TAL"/>
              <w:rPr>
                <w:rFonts w:eastAsia="Malgun Gothic"/>
                <w:b/>
                <w:i/>
                <w:lang w:eastAsia="sv-SE"/>
              </w:rPr>
            </w:pPr>
            <w:r w:rsidRPr="00B55E3E">
              <w:rPr>
                <w:rFonts w:eastAsia="Malgun Gothic"/>
                <w:b/>
                <w:i/>
                <w:lang w:eastAsia="sv-SE"/>
              </w:rPr>
              <w:t>measResultSCG-EUTRA</w:t>
            </w:r>
          </w:p>
          <w:p w14:paraId="3268EB7C" w14:textId="77777777" w:rsidR="00A8221D" w:rsidRPr="00B55E3E" w:rsidRDefault="00A8221D" w:rsidP="00FB1467">
            <w:pPr>
              <w:pStyle w:val="TAL"/>
              <w:rPr>
                <w:rFonts w:eastAsia="Malgun Gothic"/>
                <w:b/>
                <w:i/>
                <w:lang w:eastAsia="sv-SE"/>
              </w:rPr>
            </w:pPr>
            <w:r w:rsidRPr="00B55E3E">
              <w:rPr>
                <w:rFonts w:eastAsia="Malgun Gothic"/>
                <w:lang w:eastAsia="sv-SE"/>
              </w:rPr>
              <w:t xml:space="preserve">The field contains the EUTRA </w:t>
            </w:r>
            <w:r w:rsidRPr="00B55E3E">
              <w:rPr>
                <w:rFonts w:eastAsia="Malgun Gothic"/>
                <w:i/>
                <w:lang w:eastAsia="sv-SE"/>
              </w:rPr>
              <w:t>MeasResultSCG-FailureMRDC</w:t>
            </w:r>
            <w:r w:rsidRPr="00B55E3E">
              <w:rPr>
                <w:rFonts w:eastAsia="Malgun Gothic"/>
                <w:lang w:eastAsia="sv-SE"/>
              </w:rPr>
              <w:t xml:space="preserve"> IE which include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 as specified in TS 36.331 [10].</w:t>
            </w:r>
          </w:p>
        </w:tc>
      </w:tr>
    </w:tbl>
    <w:p w14:paraId="7E4ED4D3" w14:textId="77777777" w:rsidR="00A8221D" w:rsidRPr="00B55E3E" w:rsidRDefault="00A8221D" w:rsidP="00A8221D"/>
    <w:p w14:paraId="31479811" w14:textId="77777777" w:rsidR="00A8221D" w:rsidRPr="00B55E3E" w:rsidRDefault="00A8221D" w:rsidP="00A8221D">
      <w:pPr>
        <w:pStyle w:val="Heading4"/>
        <w:rPr>
          <w:rFonts w:eastAsia="MS Mincho"/>
        </w:rPr>
      </w:pPr>
      <w:bookmarkStart w:id="1180" w:name="_Toc60777101"/>
      <w:bookmarkStart w:id="1181" w:name="_Toc115428884"/>
      <w:r w:rsidRPr="00B55E3E">
        <w:rPr>
          <w:rFonts w:eastAsia="MS Mincho"/>
        </w:rPr>
        <w:t>–</w:t>
      </w:r>
      <w:r w:rsidRPr="00B55E3E">
        <w:rPr>
          <w:rFonts w:eastAsia="MS Mincho"/>
        </w:rPr>
        <w:tab/>
      </w:r>
      <w:r w:rsidRPr="00B55E3E">
        <w:rPr>
          <w:rFonts w:eastAsia="MS Mincho"/>
          <w:i/>
        </w:rPr>
        <w:t>MeasurementReport</w:t>
      </w:r>
      <w:bookmarkEnd w:id="1180"/>
      <w:bookmarkEnd w:id="1181"/>
    </w:p>
    <w:p w14:paraId="22A18FEE" w14:textId="77777777" w:rsidR="00A8221D" w:rsidRPr="00B55E3E" w:rsidRDefault="00A8221D" w:rsidP="00A8221D">
      <w:pPr>
        <w:rPr>
          <w:rFonts w:eastAsia="MS Mincho"/>
        </w:rPr>
      </w:pPr>
      <w:r w:rsidRPr="00B55E3E">
        <w:t xml:space="preserve">The </w:t>
      </w:r>
      <w:r w:rsidRPr="00B55E3E">
        <w:rPr>
          <w:i/>
        </w:rPr>
        <w:t>MeasurementReport</w:t>
      </w:r>
      <w:r w:rsidRPr="00B55E3E">
        <w:t xml:space="preserve"> message is used for the indication of measurement results.</w:t>
      </w:r>
    </w:p>
    <w:p w14:paraId="2B1B6971" w14:textId="77777777" w:rsidR="00A8221D" w:rsidRPr="00B55E3E" w:rsidRDefault="00A8221D" w:rsidP="00A8221D">
      <w:pPr>
        <w:pStyle w:val="B1"/>
      </w:pPr>
      <w:r w:rsidRPr="00B55E3E">
        <w:t>Signalling radio bearer: SRB1, SRB3</w:t>
      </w:r>
    </w:p>
    <w:p w14:paraId="55A8CE92" w14:textId="77777777" w:rsidR="00A8221D" w:rsidRPr="00B55E3E" w:rsidRDefault="00A8221D" w:rsidP="00A8221D">
      <w:pPr>
        <w:pStyle w:val="B1"/>
      </w:pPr>
      <w:r w:rsidRPr="00B55E3E">
        <w:t>RLC-SAP: AM</w:t>
      </w:r>
    </w:p>
    <w:p w14:paraId="48098B8F" w14:textId="77777777" w:rsidR="00A8221D" w:rsidRPr="00B55E3E" w:rsidRDefault="00A8221D" w:rsidP="00A8221D">
      <w:pPr>
        <w:pStyle w:val="B1"/>
      </w:pPr>
      <w:r w:rsidRPr="00B55E3E">
        <w:t>Logical channel: DCCH</w:t>
      </w:r>
    </w:p>
    <w:p w14:paraId="313BC298" w14:textId="77777777" w:rsidR="00A8221D" w:rsidRPr="00B55E3E" w:rsidRDefault="00A8221D" w:rsidP="00A8221D">
      <w:pPr>
        <w:pStyle w:val="B1"/>
      </w:pPr>
      <w:r w:rsidRPr="00B55E3E">
        <w:t>Direction: UE to Network</w:t>
      </w:r>
    </w:p>
    <w:p w14:paraId="5CA50C4C" w14:textId="77777777" w:rsidR="00A8221D" w:rsidRPr="00B55E3E" w:rsidRDefault="00A8221D" w:rsidP="00A8221D">
      <w:pPr>
        <w:pStyle w:val="TH"/>
        <w:rPr>
          <w:bCs/>
          <w:i/>
          <w:iCs/>
        </w:rPr>
      </w:pPr>
      <w:r w:rsidRPr="00B55E3E">
        <w:rPr>
          <w:bCs/>
          <w:i/>
          <w:iCs/>
        </w:rPr>
        <w:t>MeasurementReport message</w:t>
      </w:r>
    </w:p>
    <w:p w14:paraId="42D59999" w14:textId="77777777" w:rsidR="00A8221D" w:rsidRPr="00B55E3E" w:rsidRDefault="00A8221D" w:rsidP="00A8221D">
      <w:pPr>
        <w:pStyle w:val="PL"/>
        <w:rPr>
          <w:color w:val="808080"/>
        </w:rPr>
      </w:pPr>
      <w:r w:rsidRPr="00B55E3E">
        <w:rPr>
          <w:color w:val="808080"/>
        </w:rPr>
        <w:t>-- ASN1START</w:t>
      </w:r>
    </w:p>
    <w:p w14:paraId="17726231" w14:textId="77777777" w:rsidR="00A8221D" w:rsidRPr="00B55E3E" w:rsidRDefault="00A8221D" w:rsidP="00A8221D">
      <w:pPr>
        <w:pStyle w:val="PL"/>
        <w:rPr>
          <w:color w:val="808080"/>
        </w:rPr>
      </w:pPr>
      <w:r w:rsidRPr="00B55E3E">
        <w:rPr>
          <w:color w:val="808080"/>
        </w:rPr>
        <w:t>-- TAG-MEASUREMENTREPORT-START</w:t>
      </w:r>
    </w:p>
    <w:p w14:paraId="1A2DC2F3" w14:textId="77777777" w:rsidR="00A8221D" w:rsidRPr="00B55E3E" w:rsidRDefault="00A8221D" w:rsidP="00A8221D">
      <w:pPr>
        <w:pStyle w:val="PL"/>
      </w:pPr>
    </w:p>
    <w:p w14:paraId="689CB340" w14:textId="77777777" w:rsidR="00A8221D" w:rsidRPr="00B55E3E" w:rsidRDefault="00A8221D" w:rsidP="00A8221D">
      <w:pPr>
        <w:pStyle w:val="PL"/>
      </w:pPr>
      <w:r w:rsidRPr="00B55E3E">
        <w:t xml:space="preserve">MeasurementReport ::=               </w:t>
      </w:r>
      <w:r w:rsidRPr="00B55E3E">
        <w:rPr>
          <w:color w:val="993366"/>
        </w:rPr>
        <w:t>SEQUENCE</w:t>
      </w:r>
      <w:r w:rsidRPr="00B55E3E">
        <w:t xml:space="preserve"> {</w:t>
      </w:r>
    </w:p>
    <w:p w14:paraId="5E958952"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29C1FE49" w14:textId="77777777" w:rsidR="00A8221D" w:rsidRPr="00B55E3E" w:rsidRDefault="00A8221D" w:rsidP="00A8221D">
      <w:pPr>
        <w:pStyle w:val="PL"/>
      </w:pPr>
      <w:r w:rsidRPr="00B55E3E">
        <w:t xml:space="preserve">        measurementReport                   MeasurementReport-IEs,</w:t>
      </w:r>
    </w:p>
    <w:p w14:paraId="1244F4CA"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7A6F9AAF" w14:textId="77777777" w:rsidR="00A8221D" w:rsidRPr="00B55E3E" w:rsidRDefault="00A8221D" w:rsidP="00A8221D">
      <w:pPr>
        <w:pStyle w:val="PL"/>
      </w:pPr>
      <w:r w:rsidRPr="00B55E3E">
        <w:t xml:space="preserve">    }</w:t>
      </w:r>
    </w:p>
    <w:p w14:paraId="268E1959" w14:textId="77777777" w:rsidR="00A8221D" w:rsidRPr="00B55E3E" w:rsidRDefault="00A8221D" w:rsidP="00A8221D">
      <w:pPr>
        <w:pStyle w:val="PL"/>
      </w:pPr>
      <w:r w:rsidRPr="00B55E3E">
        <w:t>}</w:t>
      </w:r>
    </w:p>
    <w:p w14:paraId="346F22DB" w14:textId="77777777" w:rsidR="00A8221D" w:rsidRPr="00B55E3E" w:rsidRDefault="00A8221D" w:rsidP="00A8221D">
      <w:pPr>
        <w:pStyle w:val="PL"/>
      </w:pPr>
    </w:p>
    <w:p w14:paraId="2698F5E4" w14:textId="77777777" w:rsidR="00A8221D" w:rsidRPr="00B55E3E" w:rsidRDefault="00A8221D" w:rsidP="00A8221D">
      <w:pPr>
        <w:pStyle w:val="PL"/>
      </w:pPr>
      <w:r w:rsidRPr="00B55E3E">
        <w:t xml:space="preserve">MeasurementReport-IEs ::=           </w:t>
      </w:r>
      <w:r w:rsidRPr="00B55E3E">
        <w:rPr>
          <w:color w:val="993366"/>
        </w:rPr>
        <w:t>SEQUENCE</w:t>
      </w:r>
      <w:r w:rsidRPr="00B55E3E">
        <w:t xml:space="preserve"> {</w:t>
      </w:r>
    </w:p>
    <w:p w14:paraId="551DE67F" w14:textId="77777777" w:rsidR="00A8221D" w:rsidRPr="00B55E3E" w:rsidRDefault="00A8221D" w:rsidP="00A8221D">
      <w:pPr>
        <w:pStyle w:val="PL"/>
      </w:pPr>
      <w:r w:rsidRPr="00B55E3E">
        <w:t xml:space="preserve">    measResults                         MeasResults,</w:t>
      </w:r>
    </w:p>
    <w:p w14:paraId="77207897" w14:textId="77777777" w:rsidR="00A8221D" w:rsidRPr="00B55E3E" w:rsidRDefault="00A8221D" w:rsidP="00A8221D">
      <w:pPr>
        <w:pStyle w:val="PL"/>
      </w:pPr>
    </w:p>
    <w:p w14:paraId="33BF2C9F"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1F9BAA"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7FA3A2AB" w14:textId="77777777" w:rsidR="00A8221D" w:rsidRPr="00B55E3E" w:rsidRDefault="00A8221D" w:rsidP="00A8221D">
      <w:pPr>
        <w:pStyle w:val="PL"/>
      </w:pPr>
      <w:r w:rsidRPr="00B55E3E">
        <w:t>}</w:t>
      </w:r>
    </w:p>
    <w:p w14:paraId="43A47920" w14:textId="77777777" w:rsidR="00A8221D" w:rsidRPr="00B55E3E" w:rsidRDefault="00A8221D" w:rsidP="00A8221D">
      <w:pPr>
        <w:pStyle w:val="PL"/>
      </w:pPr>
    </w:p>
    <w:p w14:paraId="17C795F9" w14:textId="77777777" w:rsidR="00A8221D" w:rsidRPr="00B55E3E" w:rsidRDefault="00A8221D" w:rsidP="00A8221D">
      <w:pPr>
        <w:pStyle w:val="PL"/>
        <w:rPr>
          <w:color w:val="808080"/>
        </w:rPr>
      </w:pPr>
      <w:r w:rsidRPr="00B55E3E">
        <w:rPr>
          <w:color w:val="808080"/>
        </w:rPr>
        <w:t>-- TAG-MEASUREMENTREPORT-STOP</w:t>
      </w:r>
    </w:p>
    <w:p w14:paraId="5ED120A9" w14:textId="77777777" w:rsidR="00A8221D" w:rsidRPr="00B55E3E" w:rsidRDefault="00A8221D" w:rsidP="00A8221D">
      <w:pPr>
        <w:pStyle w:val="PL"/>
        <w:rPr>
          <w:color w:val="808080"/>
        </w:rPr>
      </w:pPr>
      <w:r w:rsidRPr="00B55E3E">
        <w:rPr>
          <w:color w:val="808080"/>
        </w:rPr>
        <w:t>-- ASN1STOP</w:t>
      </w:r>
    </w:p>
    <w:p w14:paraId="17DEDDDF" w14:textId="77777777" w:rsidR="00A8221D" w:rsidRPr="00B55E3E" w:rsidRDefault="00A8221D" w:rsidP="00A8221D"/>
    <w:p w14:paraId="5BF26BC2" w14:textId="77777777" w:rsidR="00A8221D" w:rsidRPr="00B55E3E" w:rsidRDefault="00A8221D" w:rsidP="00A8221D">
      <w:pPr>
        <w:pStyle w:val="Heading4"/>
        <w:rPr>
          <w:rFonts w:eastAsia="MS Mincho"/>
        </w:rPr>
      </w:pPr>
      <w:bookmarkStart w:id="1182" w:name="_Toc115428885"/>
      <w:r w:rsidRPr="00B55E3E">
        <w:rPr>
          <w:rFonts w:eastAsia="MS Mincho"/>
        </w:rPr>
        <w:t>–</w:t>
      </w:r>
      <w:r w:rsidRPr="00B55E3E">
        <w:rPr>
          <w:rFonts w:eastAsia="MS Mincho"/>
        </w:rPr>
        <w:tab/>
      </w:r>
      <w:r w:rsidRPr="00B55E3E">
        <w:rPr>
          <w:rFonts w:eastAsia="MS Mincho"/>
          <w:i/>
        </w:rPr>
        <w:t>MeasurementReportAppLayer</w:t>
      </w:r>
      <w:bookmarkEnd w:id="1182"/>
    </w:p>
    <w:p w14:paraId="7E1CD0B5" w14:textId="77777777" w:rsidR="00A8221D" w:rsidRPr="00B55E3E" w:rsidRDefault="00A8221D" w:rsidP="00A8221D">
      <w:pPr>
        <w:rPr>
          <w:rFonts w:eastAsia="MS Mincho"/>
        </w:rPr>
      </w:pPr>
      <w:r w:rsidRPr="00B55E3E">
        <w:t xml:space="preserve">The </w:t>
      </w:r>
      <w:r w:rsidRPr="00B55E3E">
        <w:rPr>
          <w:i/>
        </w:rPr>
        <w:t>MeasurementReportAppLayer</w:t>
      </w:r>
      <w:r w:rsidRPr="00B55E3E">
        <w:t xml:space="preserve"> message is used for sending application layer measurement report.</w:t>
      </w:r>
    </w:p>
    <w:p w14:paraId="327FAACA" w14:textId="77777777" w:rsidR="00A8221D" w:rsidRPr="00B55E3E" w:rsidRDefault="00A8221D" w:rsidP="00A8221D">
      <w:pPr>
        <w:pStyle w:val="B1"/>
      </w:pPr>
      <w:r w:rsidRPr="00B55E3E">
        <w:t>Signalling radio bearer: SRB4</w:t>
      </w:r>
    </w:p>
    <w:p w14:paraId="66C7C4BF" w14:textId="77777777" w:rsidR="00A8221D" w:rsidRPr="00B55E3E" w:rsidRDefault="00A8221D" w:rsidP="00A8221D">
      <w:pPr>
        <w:pStyle w:val="B1"/>
      </w:pPr>
      <w:r w:rsidRPr="00B55E3E">
        <w:t>RLC-SAP: AM</w:t>
      </w:r>
    </w:p>
    <w:p w14:paraId="18D3CA87" w14:textId="77777777" w:rsidR="00A8221D" w:rsidRPr="00B55E3E" w:rsidRDefault="00A8221D" w:rsidP="00A8221D">
      <w:pPr>
        <w:pStyle w:val="B1"/>
      </w:pPr>
      <w:r w:rsidRPr="00B55E3E">
        <w:t>Logical channel: DCCH</w:t>
      </w:r>
    </w:p>
    <w:p w14:paraId="100D492E" w14:textId="77777777" w:rsidR="00A8221D" w:rsidRPr="00B55E3E" w:rsidRDefault="00A8221D" w:rsidP="00A8221D">
      <w:pPr>
        <w:pStyle w:val="B1"/>
      </w:pPr>
      <w:r w:rsidRPr="00B55E3E">
        <w:t>Direction: UE to Network</w:t>
      </w:r>
    </w:p>
    <w:p w14:paraId="68BD1CA9" w14:textId="77777777" w:rsidR="00A8221D" w:rsidRPr="00B55E3E" w:rsidRDefault="00A8221D" w:rsidP="00A8221D">
      <w:pPr>
        <w:pStyle w:val="TH"/>
        <w:rPr>
          <w:bCs/>
          <w:i/>
          <w:iCs/>
        </w:rPr>
      </w:pPr>
      <w:r w:rsidRPr="00B55E3E">
        <w:rPr>
          <w:bCs/>
          <w:i/>
          <w:iCs/>
        </w:rPr>
        <w:t>MeasurementReportAppLayer message</w:t>
      </w:r>
    </w:p>
    <w:p w14:paraId="3A016D04" w14:textId="77777777" w:rsidR="00A8221D" w:rsidRPr="00B55E3E" w:rsidRDefault="00A8221D" w:rsidP="00A8221D">
      <w:pPr>
        <w:pStyle w:val="PL"/>
        <w:rPr>
          <w:color w:val="808080"/>
        </w:rPr>
      </w:pPr>
      <w:bookmarkStart w:id="1183" w:name="_Hlk93655474"/>
      <w:r w:rsidRPr="00B55E3E">
        <w:rPr>
          <w:color w:val="808080"/>
        </w:rPr>
        <w:t>-- ASN1START</w:t>
      </w:r>
    </w:p>
    <w:p w14:paraId="63C00253" w14:textId="77777777" w:rsidR="00A8221D" w:rsidRPr="00B55E3E" w:rsidRDefault="00A8221D" w:rsidP="00A8221D">
      <w:pPr>
        <w:pStyle w:val="PL"/>
        <w:rPr>
          <w:color w:val="808080"/>
        </w:rPr>
      </w:pPr>
      <w:r w:rsidRPr="00B55E3E">
        <w:rPr>
          <w:color w:val="808080"/>
        </w:rPr>
        <w:t>-- TAG-MEASUREMENTREPORTAPPLAYER-START</w:t>
      </w:r>
    </w:p>
    <w:p w14:paraId="58261C1E" w14:textId="77777777" w:rsidR="00A8221D" w:rsidRPr="00B55E3E" w:rsidRDefault="00A8221D" w:rsidP="00A8221D">
      <w:pPr>
        <w:pStyle w:val="PL"/>
      </w:pPr>
    </w:p>
    <w:p w14:paraId="49118F4D" w14:textId="77777777" w:rsidR="00A8221D" w:rsidRPr="00B55E3E" w:rsidRDefault="00A8221D" w:rsidP="00A8221D">
      <w:pPr>
        <w:pStyle w:val="PL"/>
      </w:pPr>
      <w:bookmarkStart w:id="1184" w:name="_Hlk71014841"/>
      <w:r w:rsidRPr="00B55E3E">
        <w:t xml:space="preserve">MeasurementReportAppLayer-r17 ::=     </w:t>
      </w:r>
      <w:r w:rsidRPr="00B55E3E">
        <w:rPr>
          <w:color w:val="993366"/>
        </w:rPr>
        <w:t>SEQUENCE</w:t>
      </w:r>
      <w:r w:rsidRPr="00B55E3E">
        <w:t xml:space="preserve"> {</w:t>
      </w:r>
    </w:p>
    <w:p w14:paraId="41B36619"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1A60A0DB" w14:textId="77777777" w:rsidR="00A8221D" w:rsidRPr="00B55E3E" w:rsidRDefault="00A8221D" w:rsidP="00A8221D">
      <w:pPr>
        <w:pStyle w:val="PL"/>
      </w:pPr>
      <w:r w:rsidRPr="00B55E3E">
        <w:t xml:space="preserve">        measurementReportAppLayer-r17     MeasurementReportAppLayer-r17-IEs,</w:t>
      </w:r>
    </w:p>
    <w:p w14:paraId="0807A7E3"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28C05707" w14:textId="77777777" w:rsidR="00A8221D" w:rsidRPr="00B55E3E" w:rsidRDefault="00A8221D" w:rsidP="00A8221D">
      <w:pPr>
        <w:pStyle w:val="PL"/>
      </w:pPr>
      <w:r w:rsidRPr="00B55E3E">
        <w:t xml:space="preserve">    }</w:t>
      </w:r>
    </w:p>
    <w:p w14:paraId="75D77DC8" w14:textId="77777777" w:rsidR="00A8221D" w:rsidRPr="00B55E3E" w:rsidRDefault="00A8221D" w:rsidP="00A8221D">
      <w:pPr>
        <w:pStyle w:val="PL"/>
      </w:pPr>
      <w:r w:rsidRPr="00B55E3E">
        <w:t>}</w:t>
      </w:r>
    </w:p>
    <w:p w14:paraId="6701647B" w14:textId="77777777" w:rsidR="00A8221D" w:rsidRPr="00B55E3E" w:rsidRDefault="00A8221D" w:rsidP="00A8221D">
      <w:pPr>
        <w:pStyle w:val="PL"/>
      </w:pPr>
    </w:p>
    <w:p w14:paraId="3B78A238" w14:textId="77777777" w:rsidR="00A8221D" w:rsidRPr="00B55E3E" w:rsidRDefault="00A8221D" w:rsidP="00A8221D">
      <w:pPr>
        <w:pStyle w:val="PL"/>
      </w:pPr>
      <w:r w:rsidRPr="00B55E3E">
        <w:t xml:space="preserve">MeasurementReportAppLayer-r17-IEs ::=   </w:t>
      </w:r>
      <w:r w:rsidRPr="00B55E3E">
        <w:rPr>
          <w:color w:val="993366"/>
        </w:rPr>
        <w:t>SEQUENCE</w:t>
      </w:r>
      <w:r w:rsidRPr="00B55E3E">
        <w:t xml:space="preserve"> {</w:t>
      </w:r>
    </w:p>
    <w:p w14:paraId="1DF40886" w14:textId="77777777" w:rsidR="00A8221D" w:rsidRPr="00B55E3E" w:rsidRDefault="00A8221D" w:rsidP="00A8221D">
      <w:pPr>
        <w:pStyle w:val="PL"/>
      </w:pPr>
      <w:r w:rsidRPr="00B55E3E">
        <w:t xml:space="preserve">    measurementReportAppLayerList-r17       MeasurementReportAppLayerList-r17,</w:t>
      </w:r>
    </w:p>
    <w:p w14:paraId="35F7CFC7"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EEAC9A0"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1045F225" w14:textId="77777777" w:rsidR="00A8221D" w:rsidRPr="00B55E3E" w:rsidRDefault="00A8221D" w:rsidP="00A8221D">
      <w:pPr>
        <w:pStyle w:val="PL"/>
      </w:pPr>
      <w:r w:rsidRPr="00B55E3E">
        <w:t>}</w:t>
      </w:r>
    </w:p>
    <w:p w14:paraId="66672206" w14:textId="77777777" w:rsidR="00A8221D" w:rsidRPr="00B55E3E" w:rsidRDefault="00A8221D" w:rsidP="00A8221D">
      <w:pPr>
        <w:pStyle w:val="PL"/>
      </w:pPr>
    </w:p>
    <w:p w14:paraId="1D911CF1" w14:textId="77777777" w:rsidR="00A8221D" w:rsidRPr="00B55E3E" w:rsidRDefault="00A8221D" w:rsidP="00A8221D">
      <w:pPr>
        <w:pStyle w:val="PL"/>
      </w:pPr>
      <w:r w:rsidRPr="00B55E3E">
        <w:t xml:space="preserve">MeasurementReportAppLayerList-r17 ::=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ReportAppLayer-r17</w:t>
      </w:r>
    </w:p>
    <w:p w14:paraId="63101E71" w14:textId="77777777" w:rsidR="00A8221D" w:rsidRPr="00B55E3E" w:rsidRDefault="00A8221D" w:rsidP="00A8221D">
      <w:pPr>
        <w:pStyle w:val="PL"/>
      </w:pPr>
    </w:p>
    <w:p w14:paraId="7C6CCD88" w14:textId="77777777" w:rsidR="00A8221D" w:rsidRPr="00B55E3E" w:rsidRDefault="00A8221D" w:rsidP="00A8221D">
      <w:pPr>
        <w:pStyle w:val="PL"/>
      </w:pPr>
      <w:r w:rsidRPr="00B55E3E">
        <w:t xml:space="preserve">MeasReportAppLayer-r17 ::=        </w:t>
      </w:r>
      <w:r w:rsidRPr="00B55E3E">
        <w:rPr>
          <w:color w:val="993366"/>
        </w:rPr>
        <w:t>SEQUENCE</w:t>
      </w:r>
      <w:r w:rsidRPr="00B55E3E">
        <w:t xml:space="preserve"> {</w:t>
      </w:r>
    </w:p>
    <w:p w14:paraId="7515DD9A" w14:textId="77777777" w:rsidR="00A8221D" w:rsidRPr="00B55E3E" w:rsidRDefault="00A8221D" w:rsidP="00A8221D">
      <w:pPr>
        <w:pStyle w:val="PL"/>
      </w:pPr>
      <w:r w:rsidRPr="00B55E3E">
        <w:t xml:space="preserve">    measConfigAppLayerId-r17              MeasConfigAppLayerId-r17,</w:t>
      </w:r>
    </w:p>
    <w:p w14:paraId="62E35F3E" w14:textId="77777777" w:rsidR="00A8221D" w:rsidRPr="00B55E3E" w:rsidRDefault="00A8221D" w:rsidP="00A8221D">
      <w:pPr>
        <w:pStyle w:val="PL"/>
      </w:pPr>
      <w:r w:rsidRPr="00B55E3E">
        <w:t xml:space="preserve">    measReportAppLayerContainer-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7C9C8EE" w14:textId="77777777" w:rsidR="00A8221D" w:rsidRPr="00B55E3E" w:rsidRDefault="00A8221D" w:rsidP="00A8221D">
      <w:pPr>
        <w:pStyle w:val="PL"/>
      </w:pPr>
      <w:r w:rsidRPr="00B55E3E">
        <w:t xml:space="preserve">    appLayerSessionStatus-r17             </w:t>
      </w:r>
      <w:r w:rsidRPr="00B55E3E">
        <w:rPr>
          <w:color w:val="993366"/>
        </w:rPr>
        <w:t>ENUMERATED</w:t>
      </w:r>
      <w:r w:rsidRPr="00B55E3E">
        <w:t xml:space="preserve"> {started, stopped}                                            </w:t>
      </w:r>
      <w:r w:rsidRPr="00B55E3E">
        <w:rPr>
          <w:color w:val="993366"/>
        </w:rPr>
        <w:t>OPTIONAL</w:t>
      </w:r>
      <w:r w:rsidRPr="00B55E3E">
        <w:t>,</w:t>
      </w:r>
    </w:p>
    <w:p w14:paraId="232E3285" w14:textId="77777777" w:rsidR="00A8221D" w:rsidRPr="00B55E3E" w:rsidRDefault="00A8221D" w:rsidP="00A8221D">
      <w:pPr>
        <w:pStyle w:val="PL"/>
      </w:pPr>
      <w:r w:rsidRPr="00B55E3E">
        <w:t xml:space="preserve">    ran-VisibleMeasurements-r17           RAN-VisibleMeasurements-r17                                              </w:t>
      </w:r>
      <w:r w:rsidRPr="00B55E3E">
        <w:rPr>
          <w:color w:val="993366"/>
        </w:rPr>
        <w:t>OPTIONAL</w:t>
      </w:r>
    </w:p>
    <w:p w14:paraId="3E54ECE9" w14:textId="77777777" w:rsidR="00A8221D" w:rsidRPr="00B55E3E" w:rsidRDefault="00A8221D" w:rsidP="00A8221D">
      <w:pPr>
        <w:pStyle w:val="PL"/>
      </w:pPr>
      <w:r w:rsidRPr="00B55E3E">
        <w:t>}</w:t>
      </w:r>
    </w:p>
    <w:p w14:paraId="5B118341" w14:textId="77777777" w:rsidR="00A8221D" w:rsidRPr="00B55E3E" w:rsidRDefault="00A8221D" w:rsidP="00A8221D">
      <w:pPr>
        <w:pStyle w:val="PL"/>
      </w:pPr>
    </w:p>
    <w:p w14:paraId="49E541EF" w14:textId="77777777" w:rsidR="00A8221D" w:rsidRPr="00B55E3E" w:rsidRDefault="00A8221D" w:rsidP="00A8221D">
      <w:pPr>
        <w:pStyle w:val="PL"/>
      </w:pPr>
      <w:r w:rsidRPr="00B55E3E">
        <w:t xml:space="preserve">RAN-VisibleMeasurements-r17 ::=       </w:t>
      </w:r>
      <w:r w:rsidRPr="00B55E3E">
        <w:rPr>
          <w:color w:val="993366"/>
        </w:rPr>
        <w:t>SEQUENCE</w:t>
      </w:r>
      <w:r w:rsidRPr="00B55E3E">
        <w:t xml:space="preserve"> {</w:t>
      </w:r>
    </w:p>
    <w:p w14:paraId="7B1F482F" w14:textId="77777777" w:rsidR="00A8221D" w:rsidRPr="00B55E3E" w:rsidRDefault="00A8221D" w:rsidP="00A8221D">
      <w:pPr>
        <w:pStyle w:val="PL"/>
      </w:pPr>
      <w:r w:rsidRPr="00B55E3E">
        <w:t xml:space="preserve">    appLayerBufferLevelList-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AppLayerBufferLevel-r17                        </w:t>
      </w:r>
      <w:r w:rsidRPr="00B55E3E">
        <w:rPr>
          <w:color w:val="993366"/>
        </w:rPr>
        <w:t>OPTIONAL</w:t>
      </w:r>
      <w:r w:rsidRPr="00B55E3E">
        <w:t>,</w:t>
      </w:r>
    </w:p>
    <w:p w14:paraId="7A213585" w14:textId="77777777" w:rsidR="00A8221D" w:rsidRPr="00B55E3E" w:rsidRDefault="00A8221D" w:rsidP="00A8221D">
      <w:pPr>
        <w:pStyle w:val="PL"/>
      </w:pPr>
      <w:r w:rsidRPr="00B55E3E">
        <w:t xml:space="preserve">    playoutDelayForMediaStartup-r17       </w:t>
      </w:r>
      <w:r w:rsidRPr="00B55E3E">
        <w:rPr>
          <w:color w:val="993366"/>
        </w:rPr>
        <w:t>INTEGER</w:t>
      </w:r>
      <w:r w:rsidRPr="00B55E3E">
        <w:t xml:space="preserve"> (0..30000)                                                       </w:t>
      </w:r>
      <w:r w:rsidRPr="00B55E3E">
        <w:rPr>
          <w:color w:val="993366"/>
        </w:rPr>
        <w:t>OPTIONAL</w:t>
      </w:r>
      <w:r w:rsidRPr="00B55E3E">
        <w:t>,</w:t>
      </w:r>
    </w:p>
    <w:p w14:paraId="670F38A8" w14:textId="77777777" w:rsidR="00A8221D" w:rsidRPr="00B55E3E" w:rsidRDefault="00A8221D" w:rsidP="00A8221D">
      <w:pPr>
        <w:pStyle w:val="PL"/>
      </w:pPr>
      <w:r w:rsidRPr="00B55E3E">
        <w:t xml:space="preserve">    pdu-SessionIdList-r17                 </w:t>
      </w:r>
      <w:r w:rsidRPr="00B55E3E">
        <w:rPr>
          <w:color w:val="993366"/>
        </w:rPr>
        <w:t>SEQUENCE</w:t>
      </w:r>
      <w:r w:rsidRPr="00B55E3E">
        <w:t xml:space="preserve"> (</w:t>
      </w:r>
      <w:r w:rsidRPr="00B55E3E">
        <w:rPr>
          <w:color w:val="993366"/>
        </w:rPr>
        <w:t>SIZE</w:t>
      </w:r>
      <w:r w:rsidRPr="00B55E3E">
        <w:t xml:space="preserve"> (1..maxNrofPDU-Sessions-r17))</w:t>
      </w:r>
      <w:r w:rsidRPr="00B55E3E">
        <w:rPr>
          <w:color w:val="993366"/>
        </w:rPr>
        <w:t xml:space="preserve"> OF</w:t>
      </w:r>
      <w:r w:rsidRPr="00B55E3E">
        <w:t xml:space="preserve"> PDU-SessionID            </w:t>
      </w:r>
      <w:r w:rsidRPr="00B55E3E">
        <w:rPr>
          <w:color w:val="993366"/>
        </w:rPr>
        <w:t>OPTIONAL</w:t>
      </w:r>
      <w:r w:rsidRPr="00B55E3E">
        <w:t>,</w:t>
      </w:r>
    </w:p>
    <w:p w14:paraId="4DFD8349" w14:textId="77777777" w:rsidR="00A8221D" w:rsidRPr="00B55E3E" w:rsidRDefault="00A8221D" w:rsidP="00A8221D">
      <w:pPr>
        <w:pStyle w:val="PL"/>
      </w:pPr>
      <w:r w:rsidRPr="00B55E3E">
        <w:t xml:space="preserve">    ...</w:t>
      </w:r>
    </w:p>
    <w:p w14:paraId="11A263D6" w14:textId="77777777" w:rsidR="00A8221D" w:rsidRPr="00B55E3E" w:rsidRDefault="00A8221D" w:rsidP="00A8221D">
      <w:pPr>
        <w:pStyle w:val="PL"/>
      </w:pPr>
      <w:r w:rsidRPr="00B55E3E">
        <w:t>}</w:t>
      </w:r>
    </w:p>
    <w:p w14:paraId="1DDCB3D4" w14:textId="77777777" w:rsidR="00A8221D" w:rsidRPr="00B55E3E" w:rsidRDefault="00A8221D" w:rsidP="00A8221D">
      <w:pPr>
        <w:pStyle w:val="PL"/>
      </w:pPr>
    </w:p>
    <w:p w14:paraId="36EB9080" w14:textId="77777777" w:rsidR="00A8221D" w:rsidRPr="00B55E3E" w:rsidRDefault="00A8221D" w:rsidP="00A8221D">
      <w:pPr>
        <w:pStyle w:val="PL"/>
      </w:pPr>
      <w:r w:rsidRPr="00B55E3E">
        <w:t xml:space="preserve">AppLayerBufferLevel-r17 ::= </w:t>
      </w:r>
      <w:r w:rsidRPr="00B55E3E">
        <w:rPr>
          <w:color w:val="993366"/>
        </w:rPr>
        <w:t>INTEGER</w:t>
      </w:r>
      <w:r w:rsidRPr="00B55E3E">
        <w:t xml:space="preserve"> (0..30000)</w:t>
      </w:r>
    </w:p>
    <w:bookmarkEnd w:id="1184"/>
    <w:p w14:paraId="06135918" w14:textId="77777777" w:rsidR="00A8221D" w:rsidRPr="00B55E3E" w:rsidRDefault="00A8221D" w:rsidP="00A8221D">
      <w:pPr>
        <w:pStyle w:val="PL"/>
      </w:pPr>
    </w:p>
    <w:p w14:paraId="2F4D91FC" w14:textId="77777777" w:rsidR="00A8221D" w:rsidRPr="00B55E3E" w:rsidRDefault="00A8221D" w:rsidP="00A8221D">
      <w:pPr>
        <w:pStyle w:val="PL"/>
        <w:rPr>
          <w:color w:val="808080"/>
        </w:rPr>
      </w:pPr>
      <w:r w:rsidRPr="00B55E3E">
        <w:rPr>
          <w:color w:val="808080"/>
        </w:rPr>
        <w:lastRenderedPageBreak/>
        <w:t>-- TAG-MEASUREMENTREPORTAPPLAYER-STOP</w:t>
      </w:r>
    </w:p>
    <w:p w14:paraId="4DE64717" w14:textId="77777777" w:rsidR="00A8221D" w:rsidRPr="00B55E3E" w:rsidRDefault="00A8221D" w:rsidP="00A8221D">
      <w:pPr>
        <w:pStyle w:val="PL"/>
        <w:rPr>
          <w:color w:val="808080"/>
        </w:rPr>
      </w:pPr>
      <w:r w:rsidRPr="00B55E3E">
        <w:rPr>
          <w:color w:val="808080"/>
        </w:rPr>
        <w:t>-- ASN1STOP</w:t>
      </w:r>
    </w:p>
    <w:bookmarkEnd w:id="1183"/>
    <w:p w14:paraId="16420F54" w14:textId="77777777" w:rsidR="00A8221D" w:rsidRPr="00B55E3E" w:rsidRDefault="00A8221D" w:rsidP="00A8221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8221D" w:rsidRPr="00B55E3E" w14:paraId="28453E9D" w14:textId="77777777" w:rsidTr="00FB1467">
        <w:tc>
          <w:tcPr>
            <w:tcW w:w="14132" w:type="dxa"/>
            <w:tcBorders>
              <w:top w:val="single" w:sz="4" w:space="0" w:color="auto"/>
              <w:left w:val="single" w:sz="4" w:space="0" w:color="auto"/>
              <w:bottom w:val="single" w:sz="4" w:space="0" w:color="auto"/>
              <w:right w:val="single" w:sz="4" w:space="0" w:color="auto"/>
            </w:tcBorders>
          </w:tcPr>
          <w:p w14:paraId="7F52D869" w14:textId="77777777" w:rsidR="00A8221D" w:rsidRPr="00B55E3E" w:rsidRDefault="00A8221D" w:rsidP="00FB1467">
            <w:pPr>
              <w:pStyle w:val="TAH"/>
              <w:rPr>
                <w:szCs w:val="22"/>
                <w:lang w:eastAsia="sv-SE"/>
              </w:rPr>
            </w:pPr>
            <w:bookmarkStart w:id="1185" w:name="_Hlk97750444"/>
            <w:r w:rsidRPr="00B55E3E">
              <w:rPr>
                <w:i/>
                <w:szCs w:val="22"/>
                <w:lang w:eastAsia="sv-SE"/>
              </w:rPr>
              <w:t xml:space="preserve">MeasReportAppLayer </w:t>
            </w:r>
            <w:r w:rsidRPr="00B55E3E">
              <w:rPr>
                <w:szCs w:val="22"/>
                <w:lang w:eastAsia="sv-SE"/>
              </w:rPr>
              <w:t>field descriptions</w:t>
            </w:r>
          </w:p>
        </w:tc>
      </w:tr>
      <w:tr w:rsidR="00A8221D" w:rsidRPr="00B55E3E" w14:paraId="459EB51E" w14:textId="77777777" w:rsidTr="00FB1467">
        <w:tc>
          <w:tcPr>
            <w:tcW w:w="14132" w:type="dxa"/>
            <w:tcBorders>
              <w:top w:val="single" w:sz="4" w:space="0" w:color="auto"/>
              <w:left w:val="single" w:sz="4" w:space="0" w:color="auto"/>
              <w:bottom w:val="single" w:sz="4" w:space="0" w:color="auto"/>
              <w:right w:val="single" w:sz="4" w:space="0" w:color="auto"/>
            </w:tcBorders>
          </w:tcPr>
          <w:p w14:paraId="037FDA4A" w14:textId="77777777" w:rsidR="00A8221D" w:rsidRPr="00B55E3E" w:rsidRDefault="00A8221D" w:rsidP="00FB1467">
            <w:pPr>
              <w:pStyle w:val="TAL"/>
              <w:rPr>
                <w:b/>
                <w:i/>
                <w:szCs w:val="22"/>
                <w:lang w:eastAsia="sv-SE"/>
              </w:rPr>
            </w:pPr>
            <w:r w:rsidRPr="00B55E3E">
              <w:rPr>
                <w:b/>
                <w:i/>
                <w:szCs w:val="22"/>
                <w:lang w:eastAsia="sv-SE"/>
              </w:rPr>
              <w:t>appLayerSessionStatus</w:t>
            </w:r>
          </w:p>
          <w:p w14:paraId="5AE606C6" w14:textId="77777777" w:rsidR="00A8221D" w:rsidRPr="00B55E3E" w:rsidRDefault="00A8221D" w:rsidP="00FB1467">
            <w:pPr>
              <w:pStyle w:val="TAL"/>
              <w:rPr>
                <w:b/>
                <w:i/>
                <w:szCs w:val="22"/>
                <w:lang w:eastAsia="sv-SE"/>
              </w:rPr>
            </w:pPr>
            <w:r w:rsidRPr="00B55E3E">
              <w:rPr>
                <w:szCs w:val="22"/>
                <w:lang w:eastAsia="sv-SE"/>
              </w:rPr>
              <w:t>Indicates that an application layer measurement session in the application layer starts or ends.</w:t>
            </w:r>
          </w:p>
        </w:tc>
      </w:tr>
      <w:tr w:rsidR="00A8221D" w:rsidRPr="00B55E3E" w14:paraId="51754A2C" w14:textId="77777777" w:rsidTr="00FB1467">
        <w:tc>
          <w:tcPr>
            <w:tcW w:w="14132" w:type="dxa"/>
            <w:tcBorders>
              <w:top w:val="single" w:sz="4" w:space="0" w:color="auto"/>
              <w:left w:val="single" w:sz="4" w:space="0" w:color="auto"/>
              <w:bottom w:val="single" w:sz="4" w:space="0" w:color="auto"/>
              <w:right w:val="single" w:sz="4" w:space="0" w:color="auto"/>
            </w:tcBorders>
          </w:tcPr>
          <w:p w14:paraId="74971BE8" w14:textId="77777777" w:rsidR="00A8221D" w:rsidRPr="00B55E3E" w:rsidRDefault="00A8221D" w:rsidP="00FB1467">
            <w:pPr>
              <w:pStyle w:val="TAL"/>
              <w:rPr>
                <w:b/>
                <w:i/>
                <w:szCs w:val="22"/>
                <w:lang w:eastAsia="sv-SE"/>
              </w:rPr>
            </w:pPr>
            <w:r w:rsidRPr="00B55E3E">
              <w:rPr>
                <w:b/>
                <w:i/>
                <w:szCs w:val="22"/>
                <w:lang w:eastAsia="sv-SE"/>
              </w:rPr>
              <w:t>measReportAppLayerContainer</w:t>
            </w:r>
          </w:p>
          <w:p w14:paraId="64169594" w14:textId="77777777" w:rsidR="00A8221D" w:rsidRPr="00B55E3E" w:rsidRDefault="00A8221D" w:rsidP="00FB1467">
            <w:pPr>
              <w:pStyle w:val="TAL"/>
              <w:rPr>
                <w:szCs w:val="22"/>
                <w:lang w:eastAsia="sv-SE"/>
              </w:rPr>
            </w:pPr>
            <w:r w:rsidRPr="00B55E3E">
              <w:rPr>
                <w:szCs w:val="22"/>
                <w:lang w:eastAsia="sv-SE"/>
              </w:rPr>
              <w:t>The field contains application layer measurement report, see Annex L (normative) in TS 26.247 [68], clause 16.5 in TS 26.114 [69] and TS 26.118 [70].</w:t>
            </w:r>
          </w:p>
        </w:tc>
      </w:tr>
      <w:bookmarkEnd w:id="1185"/>
      <w:tr w:rsidR="00A8221D" w:rsidRPr="00B55E3E" w:rsidDel="007F176C" w14:paraId="767D7977" w14:textId="77777777" w:rsidTr="00FB1467">
        <w:tc>
          <w:tcPr>
            <w:tcW w:w="14132" w:type="dxa"/>
            <w:tcBorders>
              <w:top w:val="single" w:sz="4" w:space="0" w:color="auto"/>
              <w:left w:val="single" w:sz="4" w:space="0" w:color="auto"/>
              <w:bottom w:val="single" w:sz="4" w:space="0" w:color="auto"/>
              <w:right w:val="single" w:sz="4" w:space="0" w:color="auto"/>
            </w:tcBorders>
          </w:tcPr>
          <w:p w14:paraId="1BAB5A0C" w14:textId="77777777" w:rsidR="00A8221D" w:rsidRPr="00B55E3E" w:rsidRDefault="00A8221D" w:rsidP="00FB1467">
            <w:pPr>
              <w:pStyle w:val="TAL"/>
              <w:rPr>
                <w:b/>
                <w:i/>
                <w:szCs w:val="22"/>
                <w:lang w:eastAsia="sv-SE"/>
              </w:rPr>
            </w:pPr>
            <w:r w:rsidRPr="00B55E3E">
              <w:rPr>
                <w:b/>
                <w:i/>
                <w:szCs w:val="22"/>
                <w:lang w:eastAsia="sv-SE"/>
              </w:rPr>
              <w:t>ran-VisibleMeasurements</w:t>
            </w:r>
          </w:p>
          <w:p w14:paraId="17AA2C98" w14:textId="77777777" w:rsidR="00A8221D" w:rsidRPr="00B55E3E" w:rsidDel="007F176C" w:rsidRDefault="00A8221D" w:rsidP="00FB1467">
            <w:pPr>
              <w:pStyle w:val="TAL"/>
              <w:rPr>
                <w:bCs/>
                <w:iCs/>
                <w:szCs w:val="22"/>
                <w:lang w:eastAsia="sv-SE"/>
              </w:rPr>
            </w:pPr>
            <w:r w:rsidRPr="00B55E3E">
              <w:rPr>
                <w:bCs/>
                <w:iCs/>
                <w:szCs w:val="22"/>
                <w:lang w:eastAsia="sv-SE"/>
              </w:rPr>
              <w:t>The field contains the configuration of RAN visible application layer measurement parameters.</w:t>
            </w:r>
          </w:p>
        </w:tc>
      </w:tr>
    </w:tbl>
    <w:p w14:paraId="46A9B78D" w14:textId="77777777" w:rsidR="00A8221D" w:rsidRPr="00B55E3E" w:rsidRDefault="00A8221D" w:rsidP="00A8221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8221D" w:rsidRPr="00B55E3E" w14:paraId="521C1473" w14:textId="77777777" w:rsidTr="00FB1467">
        <w:tc>
          <w:tcPr>
            <w:tcW w:w="14132" w:type="dxa"/>
            <w:tcBorders>
              <w:top w:val="single" w:sz="4" w:space="0" w:color="auto"/>
              <w:left w:val="single" w:sz="4" w:space="0" w:color="auto"/>
              <w:bottom w:val="single" w:sz="4" w:space="0" w:color="auto"/>
              <w:right w:val="single" w:sz="4" w:space="0" w:color="auto"/>
            </w:tcBorders>
          </w:tcPr>
          <w:p w14:paraId="77F376A8" w14:textId="77777777" w:rsidR="00A8221D" w:rsidRPr="00B55E3E" w:rsidRDefault="00A8221D" w:rsidP="00FB1467">
            <w:pPr>
              <w:pStyle w:val="TAH"/>
              <w:rPr>
                <w:szCs w:val="22"/>
                <w:lang w:eastAsia="sv-SE"/>
              </w:rPr>
            </w:pPr>
            <w:r w:rsidRPr="00B55E3E">
              <w:rPr>
                <w:i/>
                <w:szCs w:val="22"/>
                <w:lang w:eastAsia="sv-SE"/>
              </w:rPr>
              <w:t xml:space="preserve">RAN-VisibleMeasurements </w:t>
            </w:r>
            <w:r w:rsidRPr="00B55E3E">
              <w:rPr>
                <w:szCs w:val="22"/>
                <w:lang w:eastAsia="sv-SE"/>
              </w:rPr>
              <w:t>field descriptions</w:t>
            </w:r>
          </w:p>
        </w:tc>
      </w:tr>
      <w:tr w:rsidR="00A8221D" w:rsidRPr="00B55E3E" w14:paraId="5E2BB07E" w14:textId="77777777" w:rsidTr="00FB1467">
        <w:tc>
          <w:tcPr>
            <w:tcW w:w="14132" w:type="dxa"/>
            <w:tcBorders>
              <w:top w:val="single" w:sz="4" w:space="0" w:color="auto"/>
              <w:left w:val="single" w:sz="4" w:space="0" w:color="auto"/>
              <w:bottom w:val="single" w:sz="4" w:space="0" w:color="auto"/>
              <w:right w:val="single" w:sz="4" w:space="0" w:color="auto"/>
            </w:tcBorders>
          </w:tcPr>
          <w:p w14:paraId="1A495EB7" w14:textId="77777777" w:rsidR="00A8221D" w:rsidRPr="00B55E3E" w:rsidRDefault="00A8221D" w:rsidP="00FB1467">
            <w:pPr>
              <w:pStyle w:val="TAL"/>
              <w:rPr>
                <w:b/>
                <w:i/>
                <w:szCs w:val="22"/>
                <w:lang w:eastAsia="sv-SE"/>
              </w:rPr>
            </w:pPr>
            <w:r w:rsidRPr="00B55E3E">
              <w:rPr>
                <w:b/>
                <w:i/>
                <w:szCs w:val="22"/>
                <w:lang w:eastAsia="sv-SE"/>
              </w:rPr>
              <w:t>appLayerBufferLevelList</w:t>
            </w:r>
          </w:p>
          <w:p w14:paraId="0BC34B48" w14:textId="77777777" w:rsidR="00A8221D" w:rsidRPr="00B55E3E" w:rsidRDefault="00A8221D" w:rsidP="00FB1467">
            <w:pPr>
              <w:pStyle w:val="TAL"/>
              <w:rPr>
                <w:szCs w:val="22"/>
                <w:lang w:eastAsia="sv-SE"/>
              </w:rPr>
            </w:pPr>
            <w:r w:rsidRPr="00B55E3E">
              <w:rPr>
                <w:szCs w:val="22"/>
                <w:lang w:eastAsia="sv-SE"/>
              </w:rPr>
              <w:t xml:space="preserve">The field indicates a list of application layer buffer levels, and each </w:t>
            </w:r>
            <w:r w:rsidRPr="00B55E3E">
              <w:rPr>
                <w:i/>
                <w:szCs w:val="22"/>
                <w:lang w:eastAsia="sv-SE"/>
              </w:rPr>
              <w:t>AppLayerBufferLevel</w:t>
            </w:r>
            <w:r w:rsidRPr="00B55E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A8221D" w:rsidRPr="00B55E3E" w14:paraId="53A1B9EA" w14:textId="77777777" w:rsidTr="00FB1467">
        <w:tc>
          <w:tcPr>
            <w:tcW w:w="14132" w:type="dxa"/>
            <w:tcBorders>
              <w:top w:val="single" w:sz="4" w:space="0" w:color="auto"/>
              <w:left w:val="single" w:sz="4" w:space="0" w:color="auto"/>
              <w:bottom w:val="single" w:sz="4" w:space="0" w:color="auto"/>
              <w:right w:val="single" w:sz="4" w:space="0" w:color="auto"/>
            </w:tcBorders>
          </w:tcPr>
          <w:p w14:paraId="4D1EB979" w14:textId="77777777" w:rsidR="00A8221D" w:rsidRPr="00B55E3E" w:rsidRDefault="00A8221D" w:rsidP="00FB1467">
            <w:pPr>
              <w:pStyle w:val="TAL"/>
              <w:rPr>
                <w:b/>
                <w:i/>
                <w:szCs w:val="22"/>
                <w:lang w:eastAsia="sv-SE"/>
              </w:rPr>
            </w:pPr>
            <w:r w:rsidRPr="00B55E3E">
              <w:rPr>
                <w:b/>
                <w:i/>
                <w:szCs w:val="22"/>
                <w:lang w:eastAsia="sv-SE"/>
              </w:rPr>
              <w:t>playoutDelayForMediaStartup</w:t>
            </w:r>
          </w:p>
          <w:p w14:paraId="2EBE3FC8" w14:textId="77777777" w:rsidR="00A8221D" w:rsidRPr="00B55E3E" w:rsidRDefault="00A8221D" w:rsidP="00FB1467">
            <w:pPr>
              <w:pStyle w:val="TAL"/>
              <w:rPr>
                <w:szCs w:val="22"/>
                <w:lang w:eastAsia="sv-SE"/>
              </w:rPr>
            </w:pPr>
            <w:r w:rsidRPr="00B55E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A8221D" w:rsidRPr="00B55E3E" w14:paraId="1C647B0C" w14:textId="77777777" w:rsidTr="00FB1467">
        <w:tc>
          <w:tcPr>
            <w:tcW w:w="14132" w:type="dxa"/>
            <w:tcBorders>
              <w:top w:val="single" w:sz="4" w:space="0" w:color="auto"/>
              <w:left w:val="single" w:sz="4" w:space="0" w:color="auto"/>
              <w:bottom w:val="single" w:sz="4" w:space="0" w:color="auto"/>
              <w:right w:val="single" w:sz="4" w:space="0" w:color="auto"/>
            </w:tcBorders>
          </w:tcPr>
          <w:p w14:paraId="7E66332D" w14:textId="77777777" w:rsidR="00A8221D" w:rsidRPr="00B55E3E" w:rsidRDefault="00A8221D" w:rsidP="00FB1467">
            <w:pPr>
              <w:pStyle w:val="TAL"/>
              <w:rPr>
                <w:b/>
                <w:i/>
                <w:szCs w:val="22"/>
                <w:lang w:eastAsia="sv-SE"/>
              </w:rPr>
            </w:pPr>
            <w:r w:rsidRPr="00B55E3E">
              <w:rPr>
                <w:b/>
                <w:i/>
                <w:szCs w:val="22"/>
                <w:lang w:eastAsia="sv-SE"/>
              </w:rPr>
              <w:t>pdu-SessionIdList</w:t>
            </w:r>
          </w:p>
          <w:p w14:paraId="31C63824" w14:textId="77777777" w:rsidR="00A8221D" w:rsidRPr="00B55E3E" w:rsidRDefault="00A8221D" w:rsidP="00FB1467">
            <w:pPr>
              <w:pStyle w:val="TAL"/>
              <w:rPr>
                <w:b/>
                <w:i/>
                <w:szCs w:val="22"/>
                <w:lang w:eastAsia="sv-SE"/>
              </w:rPr>
            </w:pPr>
            <w:r w:rsidRPr="00B55E3E">
              <w:rPr>
                <w:szCs w:val="22"/>
                <w:lang w:eastAsia="sv-SE"/>
              </w:rPr>
              <w:t>Contains the identity of the PDU session, or the identities of the PDU sessions, used for application data flows subject to the RAN visible application layer measurements.</w:t>
            </w:r>
          </w:p>
        </w:tc>
      </w:tr>
    </w:tbl>
    <w:p w14:paraId="55D13727" w14:textId="77777777" w:rsidR="00A8221D" w:rsidRPr="00B55E3E" w:rsidRDefault="00A8221D" w:rsidP="00A8221D"/>
    <w:p w14:paraId="563DAB0F" w14:textId="77777777" w:rsidR="00A8221D" w:rsidRPr="00B55E3E" w:rsidRDefault="00A8221D" w:rsidP="00A8221D">
      <w:pPr>
        <w:pStyle w:val="Heading4"/>
      </w:pPr>
      <w:bookmarkStart w:id="1186" w:name="_Toc60777102"/>
      <w:bookmarkStart w:id="1187" w:name="_Toc115428886"/>
      <w:r w:rsidRPr="00B55E3E">
        <w:t>–</w:t>
      </w:r>
      <w:r w:rsidRPr="00B55E3E">
        <w:tab/>
      </w:r>
      <w:r w:rsidRPr="00B55E3E">
        <w:rPr>
          <w:i/>
        </w:rPr>
        <w:t>MIB</w:t>
      </w:r>
      <w:bookmarkEnd w:id="1186"/>
      <w:bookmarkEnd w:id="1187"/>
    </w:p>
    <w:p w14:paraId="16D83AC4" w14:textId="77777777" w:rsidR="00A8221D" w:rsidRPr="00B55E3E" w:rsidRDefault="00A8221D" w:rsidP="00A8221D">
      <w:pPr>
        <w:rPr>
          <w:iCs/>
        </w:rPr>
      </w:pPr>
      <w:r w:rsidRPr="00B55E3E">
        <w:t xml:space="preserve">The </w:t>
      </w:r>
      <w:r w:rsidRPr="00B55E3E">
        <w:rPr>
          <w:i/>
        </w:rPr>
        <w:t xml:space="preserve">MIB </w:t>
      </w:r>
      <w:r w:rsidRPr="00B55E3E">
        <w:t>includes the system information transmitted on BCH.</w:t>
      </w:r>
    </w:p>
    <w:p w14:paraId="00531C4B" w14:textId="77777777" w:rsidR="00A8221D" w:rsidRPr="00B55E3E" w:rsidRDefault="00A8221D" w:rsidP="00A8221D">
      <w:pPr>
        <w:pStyle w:val="B1"/>
        <w:keepNext/>
        <w:keepLines/>
      </w:pPr>
      <w:r w:rsidRPr="00B55E3E">
        <w:t>Signalling radio bearer: N/A</w:t>
      </w:r>
    </w:p>
    <w:p w14:paraId="0F71075F" w14:textId="77777777" w:rsidR="00A8221D" w:rsidRPr="00B55E3E" w:rsidRDefault="00A8221D" w:rsidP="00A8221D">
      <w:pPr>
        <w:pStyle w:val="B1"/>
        <w:keepNext/>
        <w:keepLines/>
      </w:pPr>
      <w:r w:rsidRPr="00B55E3E">
        <w:t>RLC-SAP: TM</w:t>
      </w:r>
    </w:p>
    <w:p w14:paraId="7E347BBC" w14:textId="77777777" w:rsidR="00A8221D" w:rsidRPr="00B55E3E" w:rsidRDefault="00A8221D" w:rsidP="00A8221D">
      <w:pPr>
        <w:pStyle w:val="B1"/>
        <w:keepNext/>
        <w:keepLines/>
      </w:pPr>
      <w:r w:rsidRPr="00B55E3E">
        <w:t>Logical channel: BCCH</w:t>
      </w:r>
    </w:p>
    <w:p w14:paraId="3E7BDAA8" w14:textId="77777777" w:rsidR="00A8221D" w:rsidRPr="00B55E3E" w:rsidRDefault="00A8221D" w:rsidP="00A8221D">
      <w:pPr>
        <w:pStyle w:val="B1"/>
        <w:keepNext/>
        <w:keepLines/>
      </w:pPr>
      <w:r w:rsidRPr="00B55E3E">
        <w:t>Direction: Network to UE</w:t>
      </w:r>
    </w:p>
    <w:p w14:paraId="308038B9" w14:textId="77777777" w:rsidR="00A8221D" w:rsidRPr="00B55E3E" w:rsidRDefault="00A8221D" w:rsidP="00A8221D">
      <w:pPr>
        <w:pStyle w:val="TH"/>
        <w:rPr>
          <w:bCs/>
          <w:i/>
          <w:iCs/>
        </w:rPr>
      </w:pPr>
      <w:r w:rsidRPr="00B55E3E">
        <w:rPr>
          <w:bCs/>
          <w:i/>
          <w:iCs/>
        </w:rPr>
        <w:t>MIB</w:t>
      </w:r>
    </w:p>
    <w:p w14:paraId="420CD4F1" w14:textId="77777777" w:rsidR="00A8221D" w:rsidRPr="00B55E3E" w:rsidRDefault="00A8221D" w:rsidP="00A8221D">
      <w:pPr>
        <w:pStyle w:val="PL"/>
        <w:rPr>
          <w:color w:val="808080"/>
        </w:rPr>
      </w:pPr>
      <w:r w:rsidRPr="00B55E3E">
        <w:rPr>
          <w:color w:val="808080"/>
        </w:rPr>
        <w:t>-- ASN1START</w:t>
      </w:r>
    </w:p>
    <w:p w14:paraId="01520330" w14:textId="77777777" w:rsidR="00A8221D" w:rsidRPr="00B55E3E" w:rsidRDefault="00A8221D" w:rsidP="00A8221D">
      <w:pPr>
        <w:pStyle w:val="PL"/>
        <w:rPr>
          <w:color w:val="808080"/>
        </w:rPr>
      </w:pPr>
      <w:r w:rsidRPr="00B55E3E">
        <w:rPr>
          <w:color w:val="808080"/>
        </w:rPr>
        <w:t>-- TAG-MIB-START</w:t>
      </w:r>
    </w:p>
    <w:p w14:paraId="4250EF8D" w14:textId="77777777" w:rsidR="00A8221D" w:rsidRPr="00B55E3E" w:rsidRDefault="00A8221D" w:rsidP="00A8221D">
      <w:pPr>
        <w:pStyle w:val="PL"/>
      </w:pPr>
    </w:p>
    <w:p w14:paraId="3602C705" w14:textId="77777777" w:rsidR="00A8221D" w:rsidRPr="00B55E3E" w:rsidRDefault="00A8221D" w:rsidP="00A8221D">
      <w:pPr>
        <w:pStyle w:val="PL"/>
      </w:pPr>
      <w:r w:rsidRPr="00B55E3E">
        <w:t xml:space="preserve">MIB ::=                             </w:t>
      </w:r>
      <w:r w:rsidRPr="00B55E3E">
        <w:rPr>
          <w:color w:val="993366"/>
        </w:rPr>
        <w:t>SEQUENCE</w:t>
      </w:r>
      <w:r w:rsidRPr="00B55E3E">
        <w:t xml:space="preserve"> {</w:t>
      </w:r>
    </w:p>
    <w:p w14:paraId="2399E51B" w14:textId="77777777" w:rsidR="00A8221D" w:rsidRPr="00B55E3E" w:rsidRDefault="00A8221D" w:rsidP="00A8221D">
      <w:pPr>
        <w:pStyle w:val="PL"/>
      </w:pPr>
      <w:r w:rsidRPr="00B55E3E">
        <w:t xml:space="preserve">    systemFrame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61F711ED" w14:textId="77777777" w:rsidR="00A8221D" w:rsidRPr="00B55E3E" w:rsidRDefault="00A8221D" w:rsidP="00A8221D">
      <w:pPr>
        <w:pStyle w:val="PL"/>
      </w:pPr>
      <w:r w:rsidRPr="00B55E3E">
        <w:t xml:space="preserve">    subCarrierSpacingCommon             </w:t>
      </w:r>
      <w:r w:rsidRPr="00B55E3E">
        <w:rPr>
          <w:color w:val="993366"/>
        </w:rPr>
        <w:t>ENUMERATED</w:t>
      </w:r>
      <w:r w:rsidRPr="00B55E3E">
        <w:t xml:space="preserve"> {scs15or60, scs30or120},</w:t>
      </w:r>
    </w:p>
    <w:p w14:paraId="5E77981F" w14:textId="77777777" w:rsidR="00A8221D" w:rsidRPr="00B55E3E" w:rsidRDefault="00A8221D" w:rsidP="00A8221D">
      <w:pPr>
        <w:pStyle w:val="PL"/>
      </w:pPr>
      <w:r w:rsidRPr="00B55E3E">
        <w:t xml:space="preserve">    ssb-SubcarrierOffset                </w:t>
      </w:r>
      <w:r w:rsidRPr="00B55E3E">
        <w:rPr>
          <w:color w:val="993366"/>
        </w:rPr>
        <w:t>INTEGER</w:t>
      </w:r>
      <w:r w:rsidRPr="00B55E3E">
        <w:t xml:space="preserve"> (0..15),</w:t>
      </w:r>
    </w:p>
    <w:p w14:paraId="2D13D419" w14:textId="77777777" w:rsidR="00A8221D" w:rsidRPr="00B55E3E" w:rsidRDefault="00A8221D" w:rsidP="00A8221D">
      <w:pPr>
        <w:pStyle w:val="PL"/>
      </w:pPr>
      <w:r w:rsidRPr="00B55E3E">
        <w:t xml:space="preserve">    dmrs-TypeA-Position                 </w:t>
      </w:r>
      <w:r w:rsidRPr="00B55E3E">
        <w:rPr>
          <w:color w:val="993366"/>
        </w:rPr>
        <w:t>ENUMERATED</w:t>
      </w:r>
      <w:r w:rsidRPr="00B55E3E">
        <w:t xml:space="preserve"> {pos2, pos3},</w:t>
      </w:r>
    </w:p>
    <w:p w14:paraId="6CBCA011" w14:textId="77777777" w:rsidR="00A8221D" w:rsidRPr="00B55E3E" w:rsidRDefault="00A8221D" w:rsidP="00A8221D">
      <w:pPr>
        <w:pStyle w:val="PL"/>
      </w:pPr>
      <w:r w:rsidRPr="00B55E3E">
        <w:t xml:space="preserve">    pdcch-ConfigSIB1                    PDCCH-ConfigSIB1,</w:t>
      </w:r>
    </w:p>
    <w:p w14:paraId="1B5595FA" w14:textId="77777777" w:rsidR="00A8221D" w:rsidRPr="00B55E3E" w:rsidRDefault="00A8221D" w:rsidP="00A8221D">
      <w:pPr>
        <w:pStyle w:val="PL"/>
      </w:pPr>
      <w:r w:rsidRPr="00B55E3E">
        <w:lastRenderedPageBreak/>
        <w:t xml:space="preserve">    cellBarred                          </w:t>
      </w:r>
      <w:r w:rsidRPr="00B55E3E">
        <w:rPr>
          <w:color w:val="993366"/>
        </w:rPr>
        <w:t>ENUMERATED</w:t>
      </w:r>
      <w:r w:rsidRPr="00B55E3E">
        <w:t xml:space="preserve"> {barred, notBarred},</w:t>
      </w:r>
    </w:p>
    <w:p w14:paraId="3D675D94" w14:textId="77777777" w:rsidR="00A8221D" w:rsidRPr="00B55E3E" w:rsidRDefault="00A8221D" w:rsidP="00A8221D">
      <w:pPr>
        <w:pStyle w:val="PL"/>
      </w:pPr>
      <w:r w:rsidRPr="00B55E3E">
        <w:t xml:space="preserve">    intraFreqReselection                </w:t>
      </w:r>
      <w:r w:rsidRPr="00B55E3E">
        <w:rPr>
          <w:color w:val="993366"/>
        </w:rPr>
        <w:t>ENUMERATED</w:t>
      </w:r>
      <w:r w:rsidRPr="00B55E3E">
        <w:t xml:space="preserve"> {allowed, notAllowed},</w:t>
      </w:r>
    </w:p>
    <w:p w14:paraId="417DD4BA" w14:textId="77777777" w:rsidR="00A8221D" w:rsidRPr="00B55E3E" w:rsidRDefault="00A8221D" w:rsidP="00A8221D">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1356B4DF" w14:textId="77777777" w:rsidR="00A8221D" w:rsidRPr="00B55E3E" w:rsidRDefault="00A8221D" w:rsidP="00A8221D">
      <w:pPr>
        <w:pStyle w:val="PL"/>
      </w:pPr>
      <w:r w:rsidRPr="00B55E3E">
        <w:t>}</w:t>
      </w:r>
    </w:p>
    <w:p w14:paraId="00658590" w14:textId="77777777" w:rsidR="00A8221D" w:rsidRPr="00B55E3E" w:rsidRDefault="00A8221D" w:rsidP="00A8221D">
      <w:pPr>
        <w:pStyle w:val="PL"/>
      </w:pPr>
    </w:p>
    <w:p w14:paraId="51C1A1C7" w14:textId="77777777" w:rsidR="00A8221D" w:rsidRPr="00B55E3E" w:rsidRDefault="00A8221D" w:rsidP="00A8221D">
      <w:pPr>
        <w:pStyle w:val="PL"/>
        <w:rPr>
          <w:color w:val="808080"/>
        </w:rPr>
      </w:pPr>
      <w:r w:rsidRPr="00B55E3E">
        <w:rPr>
          <w:color w:val="808080"/>
        </w:rPr>
        <w:t>-- TAG-MIB-STOP</w:t>
      </w:r>
    </w:p>
    <w:p w14:paraId="0C683F8A" w14:textId="77777777" w:rsidR="00A8221D" w:rsidRPr="00B55E3E" w:rsidRDefault="00A8221D" w:rsidP="00A8221D">
      <w:pPr>
        <w:pStyle w:val="PL"/>
        <w:rPr>
          <w:color w:val="808080"/>
        </w:rPr>
      </w:pPr>
      <w:r w:rsidRPr="00B55E3E">
        <w:rPr>
          <w:color w:val="808080"/>
        </w:rPr>
        <w:t>-- ASN1STOP</w:t>
      </w:r>
    </w:p>
    <w:p w14:paraId="165A56BE" w14:textId="77777777" w:rsidR="00A8221D" w:rsidRPr="00B55E3E" w:rsidRDefault="00A8221D" w:rsidP="00A8221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8221D" w:rsidRPr="00B55E3E" w14:paraId="024FB0E7" w14:textId="77777777" w:rsidTr="00FB1467">
        <w:tc>
          <w:tcPr>
            <w:tcW w:w="14132" w:type="dxa"/>
            <w:tcBorders>
              <w:top w:val="single" w:sz="4" w:space="0" w:color="auto"/>
              <w:left w:val="single" w:sz="4" w:space="0" w:color="auto"/>
              <w:bottom w:val="single" w:sz="4" w:space="0" w:color="auto"/>
              <w:right w:val="single" w:sz="4" w:space="0" w:color="auto"/>
            </w:tcBorders>
            <w:hideMark/>
          </w:tcPr>
          <w:p w14:paraId="22BE870D" w14:textId="77777777" w:rsidR="00A8221D" w:rsidRPr="00B55E3E" w:rsidRDefault="00A8221D" w:rsidP="00FB1467">
            <w:pPr>
              <w:pStyle w:val="TAH"/>
              <w:rPr>
                <w:szCs w:val="22"/>
                <w:lang w:eastAsia="sv-SE"/>
              </w:rPr>
            </w:pPr>
            <w:r w:rsidRPr="00B55E3E">
              <w:rPr>
                <w:i/>
                <w:szCs w:val="22"/>
                <w:lang w:eastAsia="sv-SE"/>
              </w:rPr>
              <w:t xml:space="preserve">MIB </w:t>
            </w:r>
            <w:r w:rsidRPr="00B55E3E">
              <w:rPr>
                <w:szCs w:val="22"/>
                <w:lang w:eastAsia="sv-SE"/>
              </w:rPr>
              <w:t>field descriptions</w:t>
            </w:r>
          </w:p>
        </w:tc>
      </w:tr>
      <w:tr w:rsidR="00A8221D" w:rsidRPr="00B55E3E" w14:paraId="08035FCB" w14:textId="77777777" w:rsidTr="00FB1467">
        <w:tc>
          <w:tcPr>
            <w:tcW w:w="14132" w:type="dxa"/>
            <w:tcBorders>
              <w:top w:val="single" w:sz="4" w:space="0" w:color="auto"/>
              <w:left w:val="single" w:sz="4" w:space="0" w:color="auto"/>
              <w:bottom w:val="single" w:sz="4" w:space="0" w:color="auto"/>
              <w:right w:val="single" w:sz="4" w:space="0" w:color="auto"/>
            </w:tcBorders>
            <w:hideMark/>
          </w:tcPr>
          <w:p w14:paraId="464243B7" w14:textId="77777777" w:rsidR="00A8221D" w:rsidRPr="00B55E3E" w:rsidRDefault="00A8221D" w:rsidP="00FB1467">
            <w:pPr>
              <w:pStyle w:val="TAL"/>
              <w:rPr>
                <w:szCs w:val="22"/>
                <w:lang w:eastAsia="sv-SE"/>
              </w:rPr>
            </w:pPr>
            <w:r w:rsidRPr="00B55E3E">
              <w:rPr>
                <w:b/>
                <w:i/>
                <w:szCs w:val="22"/>
                <w:lang w:eastAsia="sv-SE"/>
              </w:rPr>
              <w:t>cellBarred</w:t>
            </w:r>
          </w:p>
          <w:p w14:paraId="772CAD5A" w14:textId="77777777" w:rsidR="00A8221D" w:rsidRPr="00B55E3E" w:rsidRDefault="00A8221D" w:rsidP="00FB1467">
            <w:pPr>
              <w:pStyle w:val="TAL"/>
              <w:rPr>
                <w:szCs w:val="22"/>
                <w:lang w:eastAsia="sv-SE"/>
              </w:rPr>
            </w:pPr>
            <w:r w:rsidRPr="00B55E3E">
              <w:rPr>
                <w:szCs w:val="22"/>
                <w:lang w:eastAsia="sv-SE"/>
              </w:rPr>
              <w:t xml:space="preserve">Value </w:t>
            </w:r>
            <w:r w:rsidRPr="00B55E3E">
              <w:rPr>
                <w:i/>
                <w:szCs w:val="22"/>
                <w:lang w:eastAsia="sv-SE"/>
              </w:rPr>
              <w:t>barred</w:t>
            </w:r>
            <w:r w:rsidRPr="00B55E3E">
              <w:rPr>
                <w:szCs w:val="22"/>
                <w:lang w:eastAsia="sv-SE"/>
              </w:rPr>
              <w:t xml:space="preserve"> means that the cell is barred, as defined </w:t>
            </w:r>
            <w:r w:rsidRPr="00B55E3E">
              <w:rPr>
                <w:noProof/>
                <w:szCs w:val="22"/>
                <w:lang w:eastAsia="en-GB"/>
              </w:rPr>
              <w:t>in TS 38.304 [20].</w:t>
            </w:r>
            <w:r w:rsidRPr="00B55E3E">
              <w:rPr>
                <w:szCs w:val="22"/>
                <w:lang w:eastAsia="en-GB"/>
              </w:rPr>
              <w:t xml:space="preserve"> This field is ignored by IAB-MT. This field is ignored for connectivity to NTN.</w:t>
            </w:r>
          </w:p>
        </w:tc>
      </w:tr>
      <w:tr w:rsidR="00A8221D" w:rsidRPr="00B55E3E" w14:paraId="4F8B5DBF" w14:textId="77777777" w:rsidTr="00FB1467">
        <w:tc>
          <w:tcPr>
            <w:tcW w:w="14132" w:type="dxa"/>
            <w:tcBorders>
              <w:top w:val="single" w:sz="4" w:space="0" w:color="auto"/>
              <w:left w:val="single" w:sz="4" w:space="0" w:color="auto"/>
              <w:bottom w:val="single" w:sz="4" w:space="0" w:color="auto"/>
              <w:right w:val="single" w:sz="4" w:space="0" w:color="auto"/>
            </w:tcBorders>
            <w:hideMark/>
          </w:tcPr>
          <w:p w14:paraId="047E993C" w14:textId="77777777" w:rsidR="00A8221D" w:rsidRPr="00B55E3E" w:rsidRDefault="00A8221D" w:rsidP="00FB1467">
            <w:pPr>
              <w:pStyle w:val="TAL"/>
              <w:rPr>
                <w:szCs w:val="22"/>
                <w:lang w:eastAsia="sv-SE"/>
              </w:rPr>
            </w:pPr>
            <w:r w:rsidRPr="00B55E3E">
              <w:rPr>
                <w:b/>
                <w:i/>
                <w:szCs w:val="22"/>
                <w:lang w:eastAsia="sv-SE"/>
              </w:rPr>
              <w:t>dmrs-TypeA-Position</w:t>
            </w:r>
          </w:p>
          <w:p w14:paraId="07C945E7" w14:textId="77777777" w:rsidR="00A8221D" w:rsidRPr="00B55E3E" w:rsidRDefault="00A8221D" w:rsidP="00FB1467">
            <w:pPr>
              <w:pStyle w:val="TAL"/>
              <w:rPr>
                <w:szCs w:val="22"/>
                <w:lang w:eastAsia="sv-SE"/>
              </w:rPr>
            </w:pPr>
            <w:r w:rsidRPr="00B55E3E">
              <w:rPr>
                <w:szCs w:val="22"/>
                <w:lang w:eastAsia="sv-SE"/>
              </w:rPr>
              <w:t>Position of (first) DM-RS for downlink (see TS 38.211 [16], clause 7.4.1.1.2) and uplink (see TS 38.211 [16], clause 6.4.1.1.3).</w:t>
            </w:r>
          </w:p>
        </w:tc>
      </w:tr>
      <w:tr w:rsidR="00A8221D" w:rsidRPr="00B55E3E" w14:paraId="5188A300" w14:textId="77777777" w:rsidTr="00FB1467">
        <w:tc>
          <w:tcPr>
            <w:tcW w:w="14132" w:type="dxa"/>
            <w:tcBorders>
              <w:top w:val="single" w:sz="4" w:space="0" w:color="auto"/>
              <w:left w:val="single" w:sz="4" w:space="0" w:color="auto"/>
              <w:bottom w:val="single" w:sz="4" w:space="0" w:color="auto"/>
              <w:right w:val="single" w:sz="4" w:space="0" w:color="auto"/>
            </w:tcBorders>
            <w:hideMark/>
          </w:tcPr>
          <w:p w14:paraId="30985662" w14:textId="77777777" w:rsidR="00A8221D" w:rsidRPr="00B55E3E" w:rsidRDefault="00A8221D" w:rsidP="00FB1467">
            <w:pPr>
              <w:pStyle w:val="TAL"/>
              <w:rPr>
                <w:szCs w:val="22"/>
                <w:lang w:eastAsia="sv-SE"/>
              </w:rPr>
            </w:pPr>
            <w:r w:rsidRPr="00B55E3E">
              <w:rPr>
                <w:b/>
                <w:i/>
                <w:szCs w:val="22"/>
                <w:lang w:eastAsia="sv-SE"/>
              </w:rPr>
              <w:t>intraFreqReselection</w:t>
            </w:r>
          </w:p>
          <w:p w14:paraId="5F36B9F4" w14:textId="77777777" w:rsidR="00A8221D" w:rsidRPr="00B55E3E" w:rsidRDefault="00A8221D" w:rsidP="00FB1467">
            <w:pPr>
              <w:pStyle w:val="TAL"/>
              <w:rPr>
                <w:szCs w:val="22"/>
                <w:lang w:eastAsia="sv-SE"/>
              </w:rPr>
            </w:pPr>
            <w:r w:rsidRPr="00B55E3E">
              <w:rPr>
                <w:szCs w:val="22"/>
                <w:lang w:eastAsia="sv-SE"/>
              </w:rPr>
              <w:t>Controls cell selection/reselection to intra-frequency cells when the highest ranked cell is barred, or treated as barred by the UE, as specified in TS 38.304 [20].</w:t>
            </w:r>
            <w:r w:rsidRPr="00B55E3E">
              <w:rPr>
                <w:szCs w:val="22"/>
              </w:rPr>
              <w:t xml:space="preserve"> </w:t>
            </w:r>
            <w:r w:rsidRPr="00B55E3E">
              <w:rPr>
                <w:szCs w:val="22"/>
                <w:lang w:eastAsia="en-GB"/>
              </w:rPr>
              <w:t>This field is ignored by IAB-MT.</w:t>
            </w:r>
          </w:p>
        </w:tc>
      </w:tr>
      <w:tr w:rsidR="00A8221D" w:rsidRPr="00B55E3E" w14:paraId="7BD42A88" w14:textId="77777777" w:rsidTr="00FB1467">
        <w:tc>
          <w:tcPr>
            <w:tcW w:w="14132" w:type="dxa"/>
            <w:tcBorders>
              <w:top w:val="single" w:sz="4" w:space="0" w:color="auto"/>
              <w:left w:val="single" w:sz="4" w:space="0" w:color="auto"/>
              <w:bottom w:val="single" w:sz="4" w:space="0" w:color="auto"/>
              <w:right w:val="single" w:sz="4" w:space="0" w:color="auto"/>
            </w:tcBorders>
            <w:hideMark/>
          </w:tcPr>
          <w:p w14:paraId="01E21D48" w14:textId="77777777" w:rsidR="00A8221D" w:rsidRPr="00B55E3E" w:rsidRDefault="00A8221D" w:rsidP="00FB1467">
            <w:pPr>
              <w:pStyle w:val="TAL"/>
              <w:rPr>
                <w:szCs w:val="22"/>
                <w:lang w:eastAsia="sv-SE"/>
              </w:rPr>
            </w:pPr>
            <w:r w:rsidRPr="00B55E3E">
              <w:rPr>
                <w:b/>
                <w:i/>
                <w:szCs w:val="22"/>
                <w:lang w:eastAsia="sv-SE"/>
              </w:rPr>
              <w:t>pdcch-ConfigSIB1</w:t>
            </w:r>
          </w:p>
          <w:p w14:paraId="5A8A044F" w14:textId="77777777" w:rsidR="00A8221D" w:rsidRPr="00B55E3E" w:rsidRDefault="00A8221D" w:rsidP="00FB1467">
            <w:pPr>
              <w:pStyle w:val="TAL"/>
              <w:rPr>
                <w:szCs w:val="22"/>
                <w:lang w:eastAsia="sv-SE"/>
              </w:rPr>
            </w:pPr>
            <w:r w:rsidRPr="00B55E3E">
              <w:rPr>
                <w:szCs w:val="22"/>
                <w:lang w:eastAsia="sv-SE"/>
              </w:rPr>
              <w:t xml:space="preserve">Determines a common </w:t>
            </w:r>
            <w:r w:rsidRPr="00B55E3E">
              <w:rPr>
                <w:i/>
                <w:szCs w:val="22"/>
                <w:lang w:eastAsia="sv-SE"/>
              </w:rPr>
              <w:t>ControlResourceSet</w:t>
            </w:r>
            <w:r w:rsidRPr="00B55E3E">
              <w:rPr>
                <w:szCs w:val="22"/>
                <w:lang w:eastAsia="sv-SE"/>
              </w:rPr>
              <w:t xml:space="preserve"> (CORESET), a common search space and necessary PDCCH parameters.</w:t>
            </w:r>
            <w:r w:rsidRPr="00B55E3E">
              <w:rPr>
                <w:noProof/>
                <w:szCs w:val="22"/>
                <w:lang w:eastAsia="en-GB"/>
              </w:rPr>
              <w:t xml:space="preserve"> If the field </w:t>
            </w:r>
            <w:r w:rsidRPr="00B55E3E">
              <w:rPr>
                <w:i/>
                <w:noProof/>
                <w:szCs w:val="22"/>
                <w:lang w:eastAsia="en-GB"/>
              </w:rPr>
              <w:t xml:space="preserve">ssb-SubcarrierOffset </w:t>
            </w:r>
            <w:r w:rsidRPr="00B55E3E">
              <w:rPr>
                <w:noProof/>
                <w:szCs w:val="22"/>
                <w:lang w:eastAsia="en-GB"/>
              </w:rPr>
              <w:t xml:space="preserve">indicates that </w:t>
            </w:r>
            <w:r w:rsidRPr="00B55E3E">
              <w:rPr>
                <w:i/>
                <w:noProof/>
                <w:szCs w:val="22"/>
                <w:lang w:eastAsia="en-GB"/>
              </w:rPr>
              <w:t>SIB1</w:t>
            </w:r>
            <w:r w:rsidRPr="00B55E3E">
              <w:rPr>
                <w:noProof/>
                <w:szCs w:val="22"/>
                <w:lang w:eastAsia="en-GB"/>
              </w:rPr>
              <w:t xml:space="preserve"> is absent, the field </w:t>
            </w:r>
            <w:r w:rsidRPr="00B55E3E">
              <w:rPr>
                <w:i/>
                <w:noProof/>
                <w:szCs w:val="22"/>
                <w:lang w:eastAsia="en-GB"/>
              </w:rPr>
              <w:t>pdcch-ConfigSIB1</w:t>
            </w:r>
            <w:r w:rsidRPr="00B55E3E">
              <w:rPr>
                <w:noProof/>
                <w:szCs w:val="22"/>
                <w:lang w:eastAsia="en-GB"/>
              </w:rPr>
              <w:t xml:space="preserve"> indicates the frequency positions where the UE may find SS/PBCH block with </w:t>
            </w:r>
            <w:r w:rsidRPr="00B55E3E">
              <w:rPr>
                <w:i/>
                <w:noProof/>
                <w:szCs w:val="22"/>
                <w:lang w:eastAsia="en-GB"/>
              </w:rPr>
              <w:t>SIB1</w:t>
            </w:r>
            <w:r w:rsidRPr="00B55E3E">
              <w:rPr>
                <w:noProof/>
                <w:szCs w:val="22"/>
                <w:lang w:eastAsia="en-GB"/>
              </w:rPr>
              <w:t xml:space="preserve"> or the frequency range where the network does not provide SS/PBCH block with </w:t>
            </w:r>
            <w:r w:rsidRPr="00B55E3E">
              <w:rPr>
                <w:i/>
                <w:noProof/>
                <w:szCs w:val="22"/>
                <w:lang w:eastAsia="en-GB"/>
              </w:rPr>
              <w:t>SIB1</w:t>
            </w:r>
            <w:r w:rsidRPr="00B55E3E">
              <w:rPr>
                <w:noProof/>
                <w:szCs w:val="22"/>
                <w:lang w:eastAsia="en-GB"/>
              </w:rPr>
              <w:t xml:space="preserve"> (see TS 38.213 [13], clause 13).</w:t>
            </w:r>
          </w:p>
        </w:tc>
      </w:tr>
      <w:tr w:rsidR="00A8221D" w:rsidRPr="00B55E3E" w14:paraId="41869FC3" w14:textId="77777777" w:rsidTr="00FB1467">
        <w:tc>
          <w:tcPr>
            <w:tcW w:w="14132" w:type="dxa"/>
            <w:tcBorders>
              <w:top w:val="single" w:sz="4" w:space="0" w:color="auto"/>
              <w:left w:val="single" w:sz="4" w:space="0" w:color="auto"/>
              <w:bottom w:val="single" w:sz="4" w:space="0" w:color="auto"/>
              <w:right w:val="single" w:sz="4" w:space="0" w:color="auto"/>
            </w:tcBorders>
            <w:hideMark/>
          </w:tcPr>
          <w:p w14:paraId="1570A077" w14:textId="77777777" w:rsidR="00A8221D" w:rsidRPr="00B55E3E" w:rsidRDefault="00A8221D" w:rsidP="00FB1467">
            <w:pPr>
              <w:pStyle w:val="TAL"/>
              <w:rPr>
                <w:szCs w:val="22"/>
                <w:lang w:eastAsia="sv-SE"/>
              </w:rPr>
            </w:pPr>
            <w:r w:rsidRPr="00B55E3E">
              <w:rPr>
                <w:b/>
                <w:i/>
                <w:szCs w:val="22"/>
                <w:lang w:eastAsia="sv-SE"/>
              </w:rPr>
              <w:t>ssb-SubcarrierOffset</w:t>
            </w:r>
          </w:p>
          <w:p w14:paraId="1CC8AEDA" w14:textId="77777777" w:rsidR="00A8221D" w:rsidRPr="00B55E3E" w:rsidRDefault="00A8221D" w:rsidP="00FB1467">
            <w:pPr>
              <w:pStyle w:val="TAL"/>
              <w:rPr>
                <w:szCs w:val="22"/>
                <w:lang w:eastAsia="sv-SE"/>
              </w:rPr>
            </w:pPr>
            <w:r w:rsidRPr="00B55E3E">
              <w:rPr>
                <w:szCs w:val="22"/>
                <w:lang w:eastAsia="sv-SE"/>
              </w:rPr>
              <w:t>Corresponds to k</w:t>
            </w:r>
            <w:r w:rsidRPr="00B55E3E">
              <w:rPr>
                <w:szCs w:val="22"/>
                <w:vertAlign w:val="subscript"/>
                <w:lang w:eastAsia="sv-SE"/>
              </w:rPr>
              <w:t>SSB</w:t>
            </w:r>
            <w:r w:rsidRPr="00B55E3E">
              <w:rPr>
                <w:szCs w:val="22"/>
                <w:lang w:eastAsia="sv-SE"/>
              </w:rPr>
              <w:t xml:space="preserve"> (see TS 38.213 [13]), which is the frequency domain offset between SSB and the overall resource block grid in number of subcarriers. (See TS 38.211 [16], clause 7.4.3.1).</w:t>
            </w:r>
            <w:r w:rsidRPr="00B55E3E">
              <w:t xml:space="preserve"> </w:t>
            </w:r>
            <w:r w:rsidRPr="00B55E3E">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B55E3E">
              <w:rPr>
                <w:szCs w:val="22"/>
                <w:lang w:eastAsia="sv-SE"/>
              </w:rPr>
              <w:t>, and k</w:t>
            </w:r>
            <w:r w:rsidRPr="00B55E3E">
              <w:rPr>
                <w:szCs w:val="22"/>
                <w:vertAlign w:val="subscript"/>
                <w:lang w:eastAsia="sv-SE"/>
              </w:rPr>
              <w:t>SSB</w:t>
            </w:r>
            <w:r w:rsidRPr="00B55E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B55E3E">
              <w:rPr>
                <w:szCs w:val="22"/>
                <w:lang w:eastAsia="sv-SE"/>
              </w:rPr>
              <w:t xml:space="preserve"> (see TS 38.211 [16], clause 7.4.3.1); the LSB of this field is used also for deriving the QCL relation between SS/PBCH blocks as specified in TS 38.213 [13], clause 4.1.</w:t>
            </w:r>
          </w:p>
          <w:p w14:paraId="59E8AED2" w14:textId="77777777" w:rsidR="00A8221D" w:rsidRPr="00B55E3E" w:rsidRDefault="00A8221D" w:rsidP="00FB1467">
            <w:pPr>
              <w:pStyle w:val="TAL"/>
              <w:rPr>
                <w:szCs w:val="22"/>
                <w:lang w:eastAsia="sv-SE"/>
              </w:rPr>
            </w:pPr>
            <w:r w:rsidRPr="00B55E3E">
              <w:rPr>
                <w:szCs w:val="22"/>
                <w:lang w:eastAsia="sv-SE"/>
              </w:rPr>
              <w:t>The value range of this field may be extended by an additional most significant bit encoded within PBCH as specified in TS 38.213 [13].</w:t>
            </w:r>
          </w:p>
          <w:p w14:paraId="4E878F05" w14:textId="77777777" w:rsidR="00A8221D" w:rsidRPr="00B55E3E" w:rsidRDefault="00A8221D" w:rsidP="00FB1467">
            <w:pPr>
              <w:pStyle w:val="TAL"/>
              <w:rPr>
                <w:szCs w:val="22"/>
                <w:lang w:eastAsia="sv-SE"/>
              </w:rPr>
            </w:pPr>
            <w:r w:rsidRPr="00B55E3E">
              <w:rPr>
                <w:szCs w:val="22"/>
                <w:lang w:eastAsia="sv-SE"/>
              </w:rPr>
              <w:t xml:space="preserve">This field may indicate that this </w:t>
            </w:r>
            <w:r w:rsidRPr="00B55E3E">
              <w:rPr>
                <w:rFonts w:eastAsia="SimSun"/>
                <w:szCs w:val="22"/>
                <w:lang w:eastAsia="zh-CN"/>
              </w:rPr>
              <w:t>cell</w:t>
            </w:r>
            <w:r w:rsidRPr="00B55E3E">
              <w:rPr>
                <w:szCs w:val="22"/>
                <w:lang w:eastAsia="sv-SE"/>
              </w:rPr>
              <w:t xml:space="preserve"> does not provide </w:t>
            </w:r>
            <w:r w:rsidRPr="00B55E3E">
              <w:rPr>
                <w:i/>
                <w:szCs w:val="22"/>
                <w:lang w:eastAsia="sv-SE"/>
              </w:rPr>
              <w:t xml:space="preserve">SIB1 </w:t>
            </w:r>
            <w:r w:rsidRPr="00B55E3E">
              <w:rPr>
                <w:szCs w:val="22"/>
                <w:lang w:eastAsia="sv-SE"/>
              </w:rPr>
              <w:t>and that there is hence no CORESET</w:t>
            </w:r>
            <w:r w:rsidRPr="00B55E3E">
              <w:rPr>
                <w:rFonts w:eastAsia="SimSun"/>
                <w:szCs w:val="22"/>
                <w:lang w:eastAsia="zh-CN"/>
              </w:rPr>
              <w:t xml:space="preserve">#0 configured in </w:t>
            </w:r>
            <w:r w:rsidRPr="00B55E3E">
              <w:rPr>
                <w:rFonts w:eastAsia="SimSun"/>
                <w:i/>
                <w:lang w:eastAsia="sv-SE"/>
              </w:rPr>
              <w:t>MIB</w:t>
            </w:r>
            <w:r w:rsidRPr="00B55E3E">
              <w:rPr>
                <w:szCs w:val="22"/>
                <w:lang w:eastAsia="sv-SE"/>
              </w:rPr>
              <w:t xml:space="preserve"> (see TS 38.213 [13], clause 13). In this case, the field </w:t>
            </w:r>
            <w:r w:rsidRPr="00B55E3E">
              <w:rPr>
                <w:i/>
                <w:szCs w:val="22"/>
                <w:lang w:eastAsia="sv-SE"/>
              </w:rPr>
              <w:t>pdcch-ConfigSIB1</w:t>
            </w:r>
            <w:r w:rsidRPr="00B55E3E">
              <w:rPr>
                <w:szCs w:val="22"/>
                <w:lang w:eastAsia="sv-SE"/>
              </w:rPr>
              <w:t xml:space="preserve"> may indicate the frequency positions where the UE may (not) find a SS/PBCH with a control resource set and search space for </w:t>
            </w:r>
            <w:r w:rsidRPr="00B55E3E">
              <w:rPr>
                <w:i/>
                <w:lang w:eastAsia="sv-SE"/>
              </w:rPr>
              <w:t>SIB1</w:t>
            </w:r>
            <w:r w:rsidRPr="00B55E3E">
              <w:rPr>
                <w:szCs w:val="22"/>
                <w:lang w:eastAsia="sv-SE"/>
              </w:rPr>
              <w:t xml:space="preserve"> (see TS 38.213 [13], clause 13).</w:t>
            </w:r>
          </w:p>
        </w:tc>
      </w:tr>
      <w:tr w:rsidR="00A8221D" w:rsidRPr="00B55E3E" w14:paraId="532D1E96" w14:textId="77777777" w:rsidTr="00FB1467">
        <w:tc>
          <w:tcPr>
            <w:tcW w:w="14132" w:type="dxa"/>
            <w:tcBorders>
              <w:top w:val="single" w:sz="4" w:space="0" w:color="auto"/>
              <w:left w:val="single" w:sz="4" w:space="0" w:color="auto"/>
              <w:bottom w:val="single" w:sz="4" w:space="0" w:color="auto"/>
              <w:right w:val="single" w:sz="4" w:space="0" w:color="auto"/>
            </w:tcBorders>
            <w:hideMark/>
          </w:tcPr>
          <w:p w14:paraId="64ABD9B9" w14:textId="77777777" w:rsidR="00A8221D" w:rsidRPr="00B55E3E" w:rsidRDefault="00A8221D" w:rsidP="00FB1467">
            <w:pPr>
              <w:pStyle w:val="TAL"/>
              <w:rPr>
                <w:szCs w:val="22"/>
                <w:lang w:eastAsia="sv-SE"/>
              </w:rPr>
            </w:pPr>
            <w:r w:rsidRPr="00B55E3E">
              <w:rPr>
                <w:b/>
                <w:i/>
                <w:szCs w:val="22"/>
                <w:lang w:eastAsia="sv-SE"/>
              </w:rPr>
              <w:t>subCarrierSpacingCommon</w:t>
            </w:r>
          </w:p>
          <w:p w14:paraId="2FCC7EE7" w14:textId="77777777" w:rsidR="00A8221D" w:rsidRPr="00B55E3E" w:rsidRDefault="00A8221D" w:rsidP="00FB1467">
            <w:pPr>
              <w:pStyle w:val="TAL"/>
              <w:rPr>
                <w:szCs w:val="22"/>
                <w:lang w:eastAsia="sv-SE"/>
              </w:rPr>
            </w:pPr>
            <w:r w:rsidRPr="00B55E3E">
              <w:rPr>
                <w:szCs w:val="22"/>
                <w:lang w:eastAsia="sv-SE"/>
              </w:rPr>
              <w:t xml:space="preserve">Subcarrier spacing for </w:t>
            </w:r>
            <w:r w:rsidRPr="00B55E3E">
              <w:rPr>
                <w:i/>
                <w:lang w:eastAsia="sv-SE"/>
              </w:rPr>
              <w:t>SIB1</w:t>
            </w:r>
            <w:r w:rsidRPr="00B55E3E">
              <w:rPr>
                <w:szCs w:val="22"/>
                <w:lang w:eastAsia="sv-SE"/>
              </w:rPr>
              <w:t>, Msg.2/4 and MsgB for initial access</w:t>
            </w:r>
            <w:r w:rsidRPr="00B55E3E">
              <w:rPr>
                <w:rFonts w:eastAsia="SimSun"/>
                <w:szCs w:val="22"/>
                <w:lang w:eastAsia="zh-CN"/>
              </w:rPr>
              <w:t>, paging</w:t>
            </w:r>
            <w:r w:rsidRPr="00B55E3E">
              <w:rPr>
                <w:szCs w:val="22"/>
                <w:lang w:eastAsia="sv-SE"/>
              </w:rPr>
              <w:t xml:space="preserve"> and broadcast SI-messages. If the UE acquires this </w:t>
            </w:r>
            <w:r w:rsidRPr="00B55E3E">
              <w:rPr>
                <w:i/>
                <w:lang w:eastAsia="sv-SE"/>
              </w:rPr>
              <w:t>MIB</w:t>
            </w:r>
            <w:r w:rsidRPr="00B55E3E">
              <w:rPr>
                <w:szCs w:val="22"/>
                <w:lang w:eastAsia="sv-SE"/>
              </w:rPr>
              <w:t xml:space="preserve"> on an FR1 carrier frequency, the value </w:t>
            </w:r>
            <w:r w:rsidRPr="00B55E3E">
              <w:rPr>
                <w:i/>
                <w:szCs w:val="22"/>
                <w:lang w:eastAsia="sv-SE"/>
              </w:rPr>
              <w:t>scs15or60</w:t>
            </w:r>
            <w:r w:rsidRPr="00B55E3E">
              <w:rPr>
                <w:szCs w:val="22"/>
                <w:lang w:eastAsia="sv-SE"/>
              </w:rPr>
              <w:t xml:space="preserve"> corresponds to 15 kHz and the value </w:t>
            </w:r>
            <w:r w:rsidRPr="00B55E3E">
              <w:rPr>
                <w:i/>
                <w:szCs w:val="22"/>
                <w:lang w:eastAsia="sv-SE"/>
              </w:rPr>
              <w:t>scs30or120</w:t>
            </w:r>
            <w:r w:rsidRPr="00B55E3E">
              <w:rPr>
                <w:szCs w:val="22"/>
                <w:lang w:eastAsia="sv-SE"/>
              </w:rPr>
              <w:t xml:space="preserve"> corresponds to 30 kHz. If the UE acquires this </w:t>
            </w:r>
            <w:r w:rsidRPr="00B55E3E">
              <w:rPr>
                <w:i/>
                <w:lang w:eastAsia="sv-SE"/>
              </w:rPr>
              <w:t>MIB</w:t>
            </w:r>
            <w:r w:rsidRPr="00B55E3E">
              <w:rPr>
                <w:szCs w:val="22"/>
                <w:lang w:eastAsia="sv-SE"/>
              </w:rPr>
              <w:t xml:space="preserve"> on an FR2 carrier frequency, the value </w:t>
            </w:r>
            <w:r w:rsidRPr="00B55E3E">
              <w:rPr>
                <w:i/>
                <w:szCs w:val="22"/>
                <w:lang w:eastAsia="sv-SE"/>
              </w:rPr>
              <w:t>scs15or60</w:t>
            </w:r>
            <w:r w:rsidRPr="00B55E3E">
              <w:rPr>
                <w:szCs w:val="22"/>
                <w:lang w:eastAsia="sv-SE"/>
              </w:rPr>
              <w:t xml:space="preserve"> corresponds to 60 kHz and the value </w:t>
            </w:r>
            <w:r w:rsidRPr="00B55E3E">
              <w:rPr>
                <w:i/>
                <w:szCs w:val="22"/>
                <w:lang w:eastAsia="sv-SE"/>
              </w:rPr>
              <w:t>scs30or120</w:t>
            </w:r>
            <w:r w:rsidRPr="00B55E3E">
              <w:rPr>
                <w:szCs w:val="22"/>
                <w:lang w:eastAsia="sv-SE"/>
              </w:rPr>
              <w:t xml:space="preserve"> corresponds to 120 kHz. For operation with shared spectrum channel access</w:t>
            </w:r>
            <w:r w:rsidRPr="00B55E3E">
              <w:rPr>
                <w:rFonts w:cs="Arial"/>
                <w:szCs w:val="22"/>
                <w:lang w:eastAsia="sv-SE"/>
              </w:rPr>
              <w:t xml:space="preserve"> in FR1</w:t>
            </w:r>
            <w:r w:rsidRPr="00B55E3E">
              <w:rPr>
                <w:szCs w:val="22"/>
              </w:rPr>
              <w:t xml:space="preserve"> (see </w:t>
            </w:r>
            <w:r w:rsidRPr="00B55E3E">
              <w:t>37.213 [48])</w:t>
            </w:r>
            <w:r w:rsidRPr="00B55E3E">
              <w:rPr>
                <w:rFonts w:cs="Arial"/>
              </w:rPr>
              <w:t xml:space="preserve"> and for operation in FR2-2</w:t>
            </w:r>
            <w:r w:rsidRPr="00B55E3E">
              <w:rPr>
                <w:szCs w:val="22"/>
                <w:lang w:eastAsia="sv-SE"/>
              </w:rPr>
              <w:t xml:space="preserve">, the subcarrier spacing for </w:t>
            </w:r>
            <w:r w:rsidRPr="00B55E3E">
              <w:rPr>
                <w:i/>
                <w:szCs w:val="22"/>
                <w:lang w:eastAsia="sv-SE"/>
              </w:rPr>
              <w:t>SIB1</w:t>
            </w:r>
            <w:r w:rsidRPr="00B55E3E">
              <w:rPr>
                <w:szCs w:val="22"/>
                <w:lang w:eastAsia="sv-SE"/>
              </w:rPr>
              <w:t>, Msg.2/4 and MsgB for initial access</w:t>
            </w:r>
            <w:r w:rsidRPr="00B55E3E">
              <w:rPr>
                <w:rFonts w:eastAsia="SimSun"/>
                <w:szCs w:val="22"/>
                <w:lang w:eastAsia="zh-CN"/>
              </w:rPr>
              <w:t>, paging</w:t>
            </w:r>
            <w:r w:rsidRPr="00B55E3E">
              <w:rPr>
                <w:szCs w:val="22"/>
                <w:lang w:eastAsia="sv-SE"/>
              </w:rPr>
              <w:t xml:space="preserve"> and broadcast SI-messages is same as that for the corresponding SSB. </w:t>
            </w:r>
            <w:r w:rsidRPr="00B55E3E">
              <w:rPr>
                <w:rFonts w:cs="Arial"/>
                <w:szCs w:val="22"/>
                <w:lang w:eastAsia="sv-SE"/>
              </w:rPr>
              <w:t xml:space="preserve">For operation with shared spectrum channel access, </w:t>
            </w:r>
            <w:r w:rsidRPr="00B55E3E">
              <w:rPr>
                <w:szCs w:val="22"/>
                <w:lang w:eastAsia="sv-SE"/>
              </w:rPr>
              <w:t xml:space="preserve">this field instead is used for deriving the QCL relation </w:t>
            </w:r>
            <w:r w:rsidRPr="00B55E3E">
              <w:rPr>
                <w:rFonts w:cs="Arial"/>
                <w:bCs/>
                <w:lang w:eastAsia="en-GB"/>
              </w:rPr>
              <w:t>between SS/PBCH blocks as specified in TS 38.213 [13], clause 4.1</w:t>
            </w:r>
            <w:r w:rsidRPr="00B55E3E">
              <w:rPr>
                <w:szCs w:val="22"/>
                <w:lang w:eastAsia="sv-SE"/>
              </w:rPr>
              <w:t>.</w:t>
            </w:r>
          </w:p>
        </w:tc>
      </w:tr>
      <w:tr w:rsidR="00A8221D" w:rsidRPr="00B55E3E" w14:paraId="7132AC09" w14:textId="77777777" w:rsidTr="00FB1467">
        <w:tc>
          <w:tcPr>
            <w:tcW w:w="14132" w:type="dxa"/>
            <w:tcBorders>
              <w:top w:val="single" w:sz="4" w:space="0" w:color="auto"/>
              <w:left w:val="single" w:sz="4" w:space="0" w:color="auto"/>
              <w:bottom w:val="single" w:sz="4" w:space="0" w:color="auto"/>
              <w:right w:val="single" w:sz="4" w:space="0" w:color="auto"/>
            </w:tcBorders>
            <w:hideMark/>
          </w:tcPr>
          <w:p w14:paraId="04FB42F4" w14:textId="77777777" w:rsidR="00A8221D" w:rsidRPr="00B55E3E" w:rsidRDefault="00A8221D" w:rsidP="00FB1467">
            <w:pPr>
              <w:pStyle w:val="TAL"/>
              <w:rPr>
                <w:szCs w:val="22"/>
                <w:lang w:eastAsia="sv-SE"/>
              </w:rPr>
            </w:pPr>
            <w:r w:rsidRPr="00B55E3E">
              <w:rPr>
                <w:b/>
                <w:i/>
                <w:szCs w:val="22"/>
                <w:lang w:eastAsia="sv-SE"/>
              </w:rPr>
              <w:t>systemFrameNumber</w:t>
            </w:r>
          </w:p>
          <w:p w14:paraId="364431AE" w14:textId="77777777" w:rsidR="00A8221D" w:rsidRPr="00B55E3E" w:rsidRDefault="00A8221D" w:rsidP="00FB1467">
            <w:pPr>
              <w:pStyle w:val="TAL"/>
              <w:rPr>
                <w:szCs w:val="22"/>
                <w:lang w:eastAsia="sv-SE"/>
              </w:rPr>
            </w:pPr>
            <w:r w:rsidRPr="00B55E3E">
              <w:rPr>
                <w:szCs w:val="22"/>
                <w:lang w:eastAsia="sv-SE"/>
              </w:rPr>
              <w:t xml:space="preserve">The 6 most significant bits (MSB) of the 10-bit System Frame Number (SFN). The 4 LSB of the SFN are conveyed in the PBCH transport block as </w:t>
            </w:r>
            <w:r w:rsidRPr="00B55E3E">
              <w:rPr>
                <w:bCs/>
                <w:iCs/>
                <w:noProof/>
                <w:szCs w:val="22"/>
                <w:lang w:eastAsia="en-GB"/>
              </w:rPr>
              <w:t xml:space="preserve">part of channel coding (i.e. </w:t>
            </w:r>
            <w:r w:rsidRPr="00B55E3E">
              <w:rPr>
                <w:szCs w:val="22"/>
                <w:lang w:eastAsia="sv-SE"/>
              </w:rPr>
              <w:t xml:space="preserve">outside the </w:t>
            </w:r>
            <w:r w:rsidRPr="00B55E3E">
              <w:rPr>
                <w:i/>
                <w:lang w:eastAsia="sv-SE"/>
              </w:rPr>
              <w:t>MIB</w:t>
            </w:r>
            <w:r w:rsidRPr="00B55E3E">
              <w:rPr>
                <w:szCs w:val="22"/>
                <w:lang w:eastAsia="sv-SE"/>
              </w:rPr>
              <w:t xml:space="preserve"> </w:t>
            </w:r>
            <w:r w:rsidRPr="00B55E3E">
              <w:rPr>
                <w:bCs/>
                <w:iCs/>
                <w:noProof/>
                <w:szCs w:val="22"/>
                <w:lang w:eastAsia="en-GB"/>
              </w:rPr>
              <w:t>encoding)</w:t>
            </w:r>
            <w:r w:rsidRPr="00B55E3E">
              <w:rPr>
                <w:rFonts w:eastAsia="SimSun"/>
                <w:bCs/>
                <w:iCs/>
                <w:noProof/>
                <w:szCs w:val="22"/>
                <w:lang w:eastAsia="zh-CN"/>
              </w:rPr>
              <w:t>, as defined in clause 7.1 in TS 38.212 [17]</w:t>
            </w:r>
            <w:r w:rsidRPr="00B55E3E">
              <w:rPr>
                <w:szCs w:val="22"/>
                <w:lang w:eastAsia="sv-SE"/>
              </w:rPr>
              <w:t>.</w:t>
            </w:r>
          </w:p>
        </w:tc>
      </w:tr>
    </w:tbl>
    <w:p w14:paraId="3FFECE94" w14:textId="77777777" w:rsidR="00A8221D" w:rsidRPr="00B55E3E" w:rsidRDefault="00A8221D" w:rsidP="00A8221D"/>
    <w:p w14:paraId="2D47E09A" w14:textId="77777777" w:rsidR="00A8221D" w:rsidRPr="00B55E3E" w:rsidRDefault="00A8221D" w:rsidP="00A8221D">
      <w:pPr>
        <w:pStyle w:val="Heading4"/>
      </w:pPr>
      <w:bookmarkStart w:id="1188" w:name="_Toc60777103"/>
      <w:bookmarkStart w:id="1189" w:name="_Toc115428887"/>
      <w:r w:rsidRPr="00B55E3E">
        <w:t>–</w:t>
      </w:r>
      <w:r w:rsidRPr="00B55E3E">
        <w:tab/>
      </w:r>
      <w:r w:rsidRPr="00B55E3E">
        <w:rPr>
          <w:i/>
        </w:rPr>
        <w:t>MobilityFromNRCommand</w:t>
      </w:r>
      <w:bookmarkEnd w:id="1188"/>
      <w:bookmarkEnd w:id="1189"/>
    </w:p>
    <w:p w14:paraId="39804FCF" w14:textId="77777777" w:rsidR="00A8221D" w:rsidRPr="00B55E3E" w:rsidRDefault="00A8221D" w:rsidP="00A8221D">
      <w:pPr>
        <w:rPr>
          <w:rFonts w:eastAsia="DengXian"/>
          <w:lang w:eastAsia="zh-CN"/>
        </w:rPr>
      </w:pPr>
      <w:r w:rsidRPr="00B55E3E">
        <w:t xml:space="preserve">The </w:t>
      </w:r>
      <w:r w:rsidRPr="00B55E3E">
        <w:rPr>
          <w:i/>
        </w:rPr>
        <w:t>MobilityFromNRCommand</w:t>
      </w:r>
      <w:r w:rsidRPr="00B55E3E">
        <w:t xml:space="preserve"> message is used to </w:t>
      </w:r>
      <w:r w:rsidRPr="00B55E3E">
        <w:rPr>
          <w:rFonts w:eastAsia="DengXian"/>
          <w:lang w:eastAsia="zh-CN"/>
        </w:rPr>
        <w:t>command handover from NR to E-UTRA/EPC, E-UTRA/5GC or UTRA-FDD.</w:t>
      </w:r>
    </w:p>
    <w:p w14:paraId="0A828634" w14:textId="77777777" w:rsidR="00A8221D" w:rsidRPr="00B55E3E" w:rsidRDefault="00A8221D" w:rsidP="00A8221D">
      <w:pPr>
        <w:pStyle w:val="B1"/>
        <w:rPr>
          <w:rFonts w:eastAsia="DengXian"/>
        </w:rPr>
      </w:pPr>
      <w:r w:rsidRPr="00B55E3E">
        <w:rPr>
          <w:rFonts w:eastAsia="DengXian"/>
        </w:rPr>
        <w:t>Signalling radio bearer: SRB1</w:t>
      </w:r>
    </w:p>
    <w:p w14:paraId="4C632FBD" w14:textId="77777777" w:rsidR="00A8221D" w:rsidRPr="00B55E3E" w:rsidRDefault="00A8221D" w:rsidP="00A8221D">
      <w:pPr>
        <w:pStyle w:val="B1"/>
        <w:rPr>
          <w:rFonts w:eastAsia="DengXian"/>
        </w:rPr>
      </w:pPr>
      <w:r w:rsidRPr="00B55E3E">
        <w:rPr>
          <w:rFonts w:eastAsia="DengXian"/>
        </w:rPr>
        <w:lastRenderedPageBreak/>
        <w:t>RLC-SAP: AM</w:t>
      </w:r>
    </w:p>
    <w:p w14:paraId="142B3E01" w14:textId="77777777" w:rsidR="00A8221D" w:rsidRPr="00B55E3E" w:rsidRDefault="00A8221D" w:rsidP="00A8221D">
      <w:pPr>
        <w:pStyle w:val="B1"/>
        <w:rPr>
          <w:rFonts w:eastAsia="DengXian"/>
        </w:rPr>
      </w:pPr>
      <w:r w:rsidRPr="00B55E3E">
        <w:rPr>
          <w:rFonts w:eastAsia="DengXian"/>
        </w:rPr>
        <w:t>Logical channel: DCCH</w:t>
      </w:r>
    </w:p>
    <w:p w14:paraId="59F665C2" w14:textId="77777777" w:rsidR="00A8221D" w:rsidRPr="00B55E3E" w:rsidRDefault="00A8221D" w:rsidP="00A8221D">
      <w:pPr>
        <w:pStyle w:val="B1"/>
      </w:pPr>
      <w:r w:rsidRPr="00B55E3E">
        <w:rPr>
          <w:rFonts w:eastAsia="DengXian"/>
        </w:rPr>
        <w:t>Direction: Network to UE</w:t>
      </w:r>
    </w:p>
    <w:p w14:paraId="5CAAA28F" w14:textId="77777777" w:rsidR="00A8221D" w:rsidRPr="00B55E3E" w:rsidRDefault="00A8221D" w:rsidP="00A8221D">
      <w:pPr>
        <w:pStyle w:val="TH"/>
      </w:pPr>
      <w:r w:rsidRPr="00B55E3E">
        <w:rPr>
          <w:i/>
        </w:rPr>
        <w:t>MobilityFromNRCommand</w:t>
      </w:r>
      <w:r w:rsidRPr="00B55E3E">
        <w:t xml:space="preserve"> message</w:t>
      </w:r>
    </w:p>
    <w:p w14:paraId="192B350C" w14:textId="77777777" w:rsidR="00A8221D" w:rsidRPr="00B55E3E" w:rsidRDefault="00A8221D" w:rsidP="00A8221D">
      <w:pPr>
        <w:pStyle w:val="PL"/>
        <w:rPr>
          <w:color w:val="808080"/>
        </w:rPr>
      </w:pPr>
      <w:r w:rsidRPr="00B55E3E">
        <w:rPr>
          <w:color w:val="808080"/>
        </w:rPr>
        <w:t>-- ASN1START</w:t>
      </w:r>
    </w:p>
    <w:p w14:paraId="299ED2D2" w14:textId="77777777" w:rsidR="00A8221D" w:rsidRPr="00B55E3E" w:rsidRDefault="00A8221D" w:rsidP="00A8221D">
      <w:pPr>
        <w:pStyle w:val="PL"/>
        <w:rPr>
          <w:color w:val="808080"/>
        </w:rPr>
      </w:pPr>
      <w:r w:rsidRPr="00B55E3E">
        <w:rPr>
          <w:color w:val="808080"/>
        </w:rPr>
        <w:t>-- TAG-MOBILITYFROMNRCOMMAND-START</w:t>
      </w:r>
    </w:p>
    <w:p w14:paraId="4D0A8460" w14:textId="77777777" w:rsidR="00A8221D" w:rsidRPr="00B55E3E" w:rsidRDefault="00A8221D" w:rsidP="00A8221D">
      <w:pPr>
        <w:pStyle w:val="PL"/>
      </w:pPr>
    </w:p>
    <w:p w14:paraId="278538A9" w14:textId="77777777" w:rsidR="00A8221D" w:rsidRPr="00B55E3E" w:rsidRDefault="00A8221D" w:rsidP="00A8221D">
      <w:pPr>
        <w:pStyle w:val="PL"/>
      </w:pPr>
      <w:r w:rsidRPr="00B55E3E">
        <w:t xml:space="preserve">MobilityFromNRCommand ::=           </w:t>
      </w:r>
      <w:r w:rsidRPr="00B55E3E">
        <w:rPr>
          <w:color w:val="993366"/>
        </w:rPr>
        <w:t>SEQUENCE</w:t>
      </w:r>
      <w:r w:rsidRPr="00B55E3E">
        <w:t xml:space="preserve"> {</w:t>
      </w:r>
    </w:p>
    <w:p w14:paraId="3CDB6072" w14:textId="77777777" w:rsidR="00A8221D" w:rsidRPr="00B55E3E" w:rsidRDefault="00A8221D" w:rsidP="00A8221D">
      <w:pPr>
        <w:pStyle w:val="PL"/>
      </w:pPr>
      <w:r w:rsidRPr="00B55E3E">
        <w:t xml:space="preserve">    rrc-TransactionIdentifier           RRC-TransactionIdentifier,</w:t>
      </w:r>
    </w:p>
    <w:p w14:paraId="470FBFF8"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42445CAB" w14:textId="77777777" w:rsidR="00A8221D" w:rsidRPr="00B55E3E" w:rsidRDefault="00A8221D" w:rsidP="00A8221D">
      <w:pPr>
        <w:pStyle w:val="PL"/>
      </w:pPr>
      <w:r w:rsidRPr="00B55E3E">
        <w:t xml:space="preserve">            mobilityFromNRCommand           MobilityFromNRCommand-IEs,</w:t>
      </w:r>
    </w:p>
    <w:p w14:paraId="53A3E236"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512A2681" w14:textId="77777777" w:rsidR="00A8221D" w:rsidRPr="00B55E3E" w:rsidRDefault="00A8221D" w:rsidP="00A8221D">
      <w:pPr>
        <w:pStyle w:val="PL"/>
      </w:pPr>
      <w:r w:rsidRPr="00B55E3E">
        <w:t xml:space="preserve">    }</w:t>
      </w:r>
    </w:p>
    <w:p w14:paraId="59140A7D" w14:textId="77777777" w:rsidR="00A8221D" w:rsidRPr="00B55E3E" w:rsidRDefault="00A8221D" w:rsidP="00A8221D">
      <w:pPr>
        <w:pStyle w:val="PL"/>
      </w:pPr>
      <w:r w:rsidRPr="00B55E3E">
        <w:t>}</w:t>
      </w:r>
    </w:p>
    <w:p w14:paraId="70E33F44" w14:textId="77777777" w:rsidR="00A8221D" w:rsidRPr="00B55E3E" w:rsidRDefault="00A8221D" w:rsidP="00A8221D">
      <w:pPr>
        <w:pStyle w:val="PL"/>
      </w:pPr>
    </w:p>
    <w:p w14:paraId="58FEF615" w14:textId="77777777" w:rsidR="00A8221D" w:rsidRPr="00B55E3E" w:rsidRDefault="00A8221D" w:rsidP="00A8221D">
      <w:pPr>
        <w:pStyle w:val="PL"/>
      </w:pPr>
      <w:r w:rsidRPr="00B55E3E">
        <w:t xml:space="preserve">MobilityFromNRCommand-IEs ::=       </w:t>
      </w:r>
      <w:r w:rsidRPr="00B55E3E">
        <w:rPr>
          <w:color w:val="993366"/>
        </w:rPr>
        <w:t>SEQUENCE</w:t>
      </w:r>
      <w:r w:rsidRPr="00B55E3E">
        <w:t xml:space="preserve"> {</w:t>
      </w:r>
    </w:p>
    <w:p w14:paraId="48337080" w14:textId="77777777" w:rsidR="00A8221D" w:rsidRPr="00B55E3E" w:rsidRDefault="00A8221D" w:rsidP="00A8221D">
      <w:pPr>
        <w:pStyle w:val="PL"/>
      </w:pPr>
      <w:r w:rsidRPr="00B55E3E">
        <w:t xml:space="preserve">    targetRAT-Type                      </w:t>
      </w:r>
      <w:r w:rsidRPr="00B55E3E">
        <w:rPr>
          <w:color w:val="993366"/>
        </w:rPr>
        <w:t>ENUMERATED</w:t>
      </w:r>
      <w:r w:rsidRPr="00B55E3E">
        <w:t xml:space="preserve"> { eutra, utra-fdd-v1610, spare2, spare1, ...},</w:t>
      </w:r>
    </w:p>
    <w:p w14:paraId="786FB56A" w14:textId="77777777" w:rsidR="00A8221D" w:rsidRPr="00B55E3E" w:rsidRDefault="00A8221D" w:rsidP="00A8221D">
      <w:pPr>
        <w:pStyle w:val="PL"/>
      </w:pPr>
      <w:r w:rsidRPr="00B55E3E">
        <w:t xml:space="preserve">    targetRAT-MessageContainer          </w:t>
      </w:r>
      <w:r w:rsidRPr="00B55E3E">
        <w:rPr>
          <w:color w:val="993366"/>
        </w:rPr>
        <w:t>OCTET</w:t>
      </w:r>
      <w:r w:rsidRPr="00B55E3E">
        <w:t xml:space="preserve"> </w:t>
      </w:r>
      <w:r w:rsidRPr="00B55E3E">
        <w:rPr>
          <w:color w:val="993366"/>
        </w:rPr>
        <w:t>STRING</w:t>
      </w:r>
      <w:r w:rsidRPr="00B55E3E">
        <w:t>,</w:t>
      </w:r>
    </w:p>
    <w:p w14:paraId="708F9852" w14:textId="77777777" w:rsidR="00A8221D" w:rsidRPr="00B55E3E" w:rsidRDefault="00A8221D" w:rsidP="00A8221D">
      <w:pPr>
        <w:pStyle w:val="PL"/>
        <w:rPr>
          <w:color w:val="808080"/>
        </w:rPr>
      </w:pPr>
      <w:r w:rsidRPr="00B55E3E">
        <w:t xml:space="preserve">    nas-SecurityParamFrom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HO-ToEPCUTRAN</w:t>
      </w:r>
    </w:p>
    <w:p w14:paraId="4FD36285"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B777555" w14:textId="77777777" w:rsidR="00A8221D" w:rsidRPr="00B55E3E" w:rsidRDefault="00A8221D" w:rsidP="00A8221D">
      <w:pPr>
        <w:pStyle w:val="PL"/>
      </w:pPr>
      <w:r w:rsidRPr="00B55E3E">
        <w:t xml:space="preserve">    nonCriticalExtension                MobilityFromNRCommand-v1610-IEs                             </w:t>
      </w:r>
      <w:r w:rsidRPr="00B55E3E">
        <w:rPr>
          <w:color w:val="993366"/>
        </w:rPr>
        <w:t>OPTIONAL</w:t>
      </w:r>
    </w:p>
    <w:p w14:paraId="30DD4919" w14:textId="77777777" w:rsidR="00A8221D" w:rsidRPr="00B55E3E" w:rsidRDefault="00A8221D" w:rsidP="00A8221D">
      <w:pPr>
        <w:pStyle w:val="PL"/>
      </w:pPr>
      <w:r w:rsidRPr="00B55E3E">
        <w:t>}</w:t>
      </w:r>
    </w:p>
    <w:p w14:paraId="344A0A71" w14:textId="77777777" w:rsidR="00A8221D" w:rsidRPr="00B55E3E" w:rsidRDefault="00A8221D" w:rsidP="00A8221D">
      <w:pPr>
        <w:pStyle w:val="PL"/>
      </w:pPr>
    </w:p>
    <w:p w14:paraId="177F5A09" w14:textId="77777777" w:rsidR="00A8221D" w:rsidRPr="00B55E3E" w:rsidRDefault="00A8221D" w:rsidP="00A8221D">
      <w:pPr>
        <w:pStyle w:val="PL"/>
      </w:pPr>
      <w:r w:rsidRPr="00B55E3E">
        <w:t xml:space="preserve">MobilityFromNRCommand-v1610-IEs ::=     </w:t>
      </w:r>
      <w:r w:rsidRPr="00B55E3E">
        <w:rPr>
          <w:color w:val="993366"/>
        </w:rPr>
        <w:t>SEQUENCE</w:t>
      </w:r>
      <w:r w:rsidRPr="00B55E3E">
        <w:t xml:space="preserve"> {</w:t>
      </w:r>
    </w:p>
    <w:p w14:paraId="0BADBB9A" w14:textId="77777777" w:rsidR="00A8221D" w:rsidRPr="00B55E3E" w:rsidRDefault="00A8221D" w:rsidP="00A8221D">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302BC7E"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B05F46E" w14:textId="77777777" w:rsidR="00A8221D" w:rsidRPr="00B55E3E" w:rsidRDefault="00A8221D" w:rsidP="00A8221D">
      <w:pPr>
        <w:pStyle w:val="PL"/>
      </w:pPr>
      <w:r w:rsidRPr="00B55E3E">
        <w:t>}</w:t>
      </w:r>
    </w:p>
    <w:p w14:paraId="6E7F04D0" w14:textId="77777777" w:rsidR="00A8221D" w:rsidRPr="00B55E3E" w:rsidRDefault="00A8221D" w:rsidP="00A8221D">
      <w:pPr>
        <w:pStyle w:val="PL"/>
      </w:pPr>
    </w:p>
    <w:p w14:paraId="19E88C23" w14:textId="77777777" w:rsidR="00A8221D" w:rsidRPr="00B55E3E" w:rsidRDefault="00A8221D" w:rsidP="00A8221D">
      <w:pPr>
        <w:pStyle w:val="PL"/>
        <w:rPr>
          <w:color w:val="808080"/>
        </w:rPr>
      </w:pPr>
      <w:r w:rsidRPr="00B55E3E">
        <w:rPr>
          <w:color w:val="808080"/>
        </w:rPr>
        <w:t>-- TAG-MOBILITYFROMNRCOMMAND-STOP</w:t>
      </w:r>
    </w:p>
    <w:p w14:paraId="0954D5D6" w14:textId="77777777" w:rsidR="00A8221D" w:rsidRPr="00B55E3E" w:rsidRDefault="00A8221D" w:rsidP="00A8221D">
      <w:pPr>
        <w:pStyle w:val="PL"/>
        <w:rPr>
          <w:color w:val="808080"/>
        </w:rPr>
      </w:pPr>
      <w:r w:rsidRPr="00B55E3E">
        <w:rPr>
          <w:color w:val="808080"/>
        </w:rPr>
        <w:t>-- ASN1STOP</w:t>
      </w:r>
    </w:p>
    <w:p w14:paraId="169C3249" w14:textId="77777777" w:rsidR="00A8221D" w:rsidRPr="00B55E3E" w:rsidRDefault="00A8221D" w:rsidP="00A8221D">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4B67F3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141CF33" w14:textId="77777777" w:rsidR="00A8221D" w:rsidRPr="00B55E3E" w:rsidRDefault="00A8221D" w:rsidP="00FB1467">
            <w:pPr>
              <w:pStyle w:val="TAH"/>
              <w:rPr>
                <w:rFonts w:eastAsia="DengXian"/>
                <w:szCs w:val="22"/>
                <w:lang w:eastAsia="zh-CN"/>
              </w:rPr>
            </w:pPr>
            <w:r w:rsidRPr="00B55E3E">
              <w:rPr>
                <w:rFonts w:eastAsia="DengXian"/>
                <w:i/>
                <w:szCs w:val="22"/>
                <w:lang w:eastAsia="zh-CN"/>
              </w:rPr>
              <w:t xml:space="preserve">MobilityFromNRCommand-IEs </w:t>
            </w:r>
            <w:r w:rsidRPr="00B55E3E">
              <w:rPr>
                <w:rFonts w:eastAsia="DengXian"/>
                <w:szCs w:val="22"/>
                <w:lang w:eastAsia="zh-CN"/>
              </w:rPr>
              <w:t>field descriptions</w:t>
            </w:r>
          </w:p>
        </w:tc>
      </w:tr>
      <w:tr w:rsidR="00A8221D" w:rsidRPr="00B55E3E" w14:paraId="3414571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83C2B56" w14:textId="77777777" w:rsidR="00A8221D" w:rsidRPr="00B55E3E" w:rsidRDefault="00A8221D" w:rsidP="00FB1467">
            <w:pPr>
              <w:pStyle w:val="TAL"/>
              <w:rPr>
                <w:rFonts w:eastAsia="DengXian"/>
                <w:b/>
                <w:bCs/>
                <w:i/>
                <w:iCs/>
                <w:lang w:eastAsia="sv-SE"/>
              </w:rPr>
            </w:pPr>
            <w:r w:rsidRPr="00B55E3E">
              <w:rPr>
                <w:rFonts w:eastAsia="DengXian"/>
                <w:b/>
                <w:bCs/>
                <w:i/>
                <w:iCs/>
                <w:lang w:eastAsia="sv-SE"/>
              </w:rPr>
              <w:t>nas-SecurityParamFromNR</w:t>
            </w:r>
          </w:p>
          <w:p w14:paraId="3757884A" w14:textId="77777777" w:rsidR="00A8221D" w:rsidRPr="00B55E3E" w:rsidRDefault="00A8221D" w:rsidP="00FB1467">
            <w:pPr>
              <w:pStyle w:val="TAL"/>
              <w:rPr>
                <w:rFonts w:eastAsia="DengXian"/>
                <w:lang w:eastAsia="sv-SE"/>
              </w:rPr>
            </w:pPr>
            <w:r w:rsidRPr="00B55E3E">
              <w:rPr>
                <w:rFonts w:eastAsia="DengXian"/>
                <w:lang w:eastAsia="sv-SE"/>
              </w:rPr>
              <w:t xml:space="preserve">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eutra</w:t>
            </w:r>
            <w:r w:rsidRPr="00B55E3E">
              <w:rPr>
                <w:rFonts w:eastAsia="DengXian"/>
                <w:lang w:eastAsia="sv-SE"/>
              </w:rPr>
              <w:t xml:space="preserve">, this field is used to deliver the key synchronisation and Key freshness for the NR to LTE/EPC handovers and a part of the downlink NAS COUNT as specified in TS 33.501 [11]. 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utra-fdd</w:t>
            </w:r>
            <w:r w:rsidRPr="00B55E3E">
              <w:rPr>
                <w:rFonts w:eastAsia="DengXian"/>
                <w:lang w:eastAsia="sv-SE"/>
              </w:rPr>
              <w:t>, this field is used to deliver the key synchronisation and Key freshness for the NR to FDD UTRAN handover and a part of the downlink NAS COUNT as specified in TS 33.501 [11].</w:t>
            </w:r>
          </w:p>
        </w:tc>
      </w:tr>
      <w:tr w:rsidR="00A8221D" w:rsidRPr="00B55E3E" w14:paraId="43CF9AC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B5D45BA" w14:textId="77777777" w:rsidR="00A8221D" w:rsidRPr="00B55E3E" w:rsidRDefault="00A8221D" w:rsidP="00FB1467">
            <w:pPr>
              <w:pStyle w:val="TAL"/>
              <w:rPr>
                <w:rFonts w:eastAsia="DengXian"/>
                <w:szCs w:val="22"/>
                <w:lang w:eastAsia="zh-CN"/>
              </w:rPr>
            </w:pPr>
            <w:r w:rsidRPr="00B55E3E">
              <w:rPr>
                <w:rFonts w:eastAsia="DengXian"/>
                <w:b/>
                <w:i/>
                <w:szCs w:val="22"/>
                <w:lang w:eastAsia="zh-CN"/>
              </w:rPr>
              <w:t>targetRAT-MessageContainer</w:t>
            </w:r>
          </w:p>
          <w:p w14:paraId="1448B189" w14:textId="77777777" w:rsidR="00A8221D" w:rsidRPr="00B55E3E" w:rsidRDefault="00A8221D" w:rsidP="00FB1467">
            <w:pPr>
              <w:pStyle w:val="TAL"/>
              <w:rPr>
                <w:rFonts w:eastAsia="DengXian"/>
                <w:szCs w:val="22"/>
                <w:lang w:eastAsia="zh-CN"/>
              </w:rPr>
            </w:pPr>
            <w:r w:rsidRPr="00B55E3E">
              <w:rPr>
                <w:rFonts w:eastAsia="DengXian"/>
                <w:szCs w:val="22"/>
                <w:lang w:eastAsia="zh-CN"/>
              </w:rPr>
              <w:t xml:space="preserve">The field contains a message specified in another standard, as indicated by the </w:t>
            </w:r>
            <w:r w:rsidRPr="00B55E3E">
              <w:rPr>
                <w:rFonts w:eastAsia="DengXian"/>
                <w:i/>
                <w:lang w:eastAsia="sv-SE"/>
              </w:rPr>
              <w:t>targetRAT-Type</w:t>
            </w:r>
            <w:r w:rsidRPr="00B55E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A8221D" w:rsidRPr="00B55E3E" w14:paraId="3A3A7EE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E70AA9E" w14:textId="77777777" w:rsidR="00A8221D" w:rsidRPr="00B55E3E" w:rsidRDefault="00A8221D" w:rsidP="00FB1467">
            <w:pPr>
              <w:pStyle w:val="TAL"/>
              <w:rPr>
                <w:rFonts w:eastAsia="DengXian"/>
                <w:szCs w:val="22"/>
                <w:lang w:eastAsia="zh-CN"/>
              </w:rPr>
            </w:pPr>
            <w:r w:rsidRPr="00B55E3E">
              <w:rPr>
                <w:rFonts w:eastAsia="DengXian"/>
                <w:b/>
                <w:i/>
                <w:szCs w:val="22"/>
                <w:lang w:eastAsia="zh-CN"/>
              </w:rPr>
              <w:t>targetRAT-Type</w:t>
            </w:r>
          </w:p>
          <w:p w14:paraId="134E3456" w14:textId="77777777" w:rsidR="00A8221D" w:rsidRPr="00B55E3E" w:rsidRDefault="00A8221D" w:rsidP="00FB1467">
            <w:pPr>
              <w:pStyle w:val="TAL"/>
              <w:rPr>
                <w:rFonts w:eastAsia="DengXian"/>
                <w:szCs w:val="22"/>
                <w:lang w:eastAsia="zh-CN"/>
              </w:rPr>
            </w:pPr>
            <w:r w:rsidRPr="00B55E3E">
              <w:rPr>
                <w:rFonts w:eastAsia="DengXian"/>
                <w:szCs w:val="22"/>
                <w:lang w:eastAsia="zh-CN"/>
              </w:rPr>
              <w:t>Indicates the target RAT type.</w:t>
            </w:r>
          </w:p>
        </w:tc>
      </w:tr>
      <w:tr w:rsidR="00A8221D" w:rsidRPr="00B55E3E" w14:paraId="278AECA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123AF45" w14:textId="77777777" w:rsidR="00A8221D" w:rsidRPr="00B55E3E" w:rsidRDefault="00A8221D" w:rsidP="00FB1467">
            <w:pPr>
              <w:pStyle w:val="TAL"/>
              <w:rPr>
                <w:b/>
                <w:bCs/>
                <w:i/>
                <w:iCs/>
                <w:noProof/>
                <w:lang w:eastAsia="sv-SE"/>
              </w:rPr>
            </w:pPr>
            <w:r w:rsidRPr="00B55E3E">
              <w:rPr>
                <w:b/>
                <w:bCs/>
                <w:i/>
                <w:iCs/>
                <w:noProof/>
                <w:lang w:eastAsia="sv-SE"/>
              </w:rPr>
              <w:t>voiceFallbackIndication</w:t>
            </w:r>
          </w:p>
          <w:p w14:paraId="0107E939" w14:textId="77777777" w:rsidR="00A8221D" w:rsidRPr="00B55E3E" w:rsidRDefault="00A8221D" w:rsidP="00FB1467">
            <w:pPr>
              <w:pStyle w:val="TAL"/>
              <w:rPr>
                <w:rFonts w:eastAsia="DengXian" w:cs="Arial"/>
                <w:szCs w:val="18"/>
                <w:lang w:eastAsia="zh-CN"/>
              </w:rPr>
            </w:pPr>
            <w:r w:rsidRPr="00B55E3E">
              <w:rPr>
                <w:rFonts w:cs="Arial"/>
                <w:szCs w:val="18"/>
                <w:lang w:eastAsia="sv-SE"/>
              </w:rPr>
              <w:t>Indicates the handover is triggered by EPS fallback for IMS voice as specified in TS 23.502 [43].</w:t>
            </w:r>
          </w:p>
        </w:tc>
      </w:tr>
    </w:tbl>
    <w:p w14:paraId="17A48374" w14:textId="77777777" w:rsidR="00A8221D" w:rsidRPr="00B55E3E" w:rsidRDefault="00A8221D" w:rsidP="00A8221D">
      <w:pPr>
        <w:rPr>
          <w:rFonts w:eastAsia="DengXian"/>
          <w:lang w:eastAsia="zh-CN"/>
        </w:rPr>
      </w:pPr>
    </w:p>
    <w:p w14:paraId="1D53C981" w14:textId="77777777" w:rsidR="00A8221D" w:rsidRPr="00B55E3E" w:rsidRDefault="00A8221D" w:rsidP="00A8221D">
      <w:pPr>
        <w:pStyle w:val="NO"/>
        <w:rPr>
          <w:rFonts w:eastAsia="SimSun"/>
        </w:rPr>
      </w:pPr>
      <w:r w:rsidRPr="00B55E3E">
        <w:rPr>
          <w:rFonts w:eastAsia="SimSun"/>
        </w:rPr>
        <w:lastRenderedPageBreak/>
        <w:t>NOTE 1:</w:t>
      </w:r>
      <w:r w:rsidRPr="00B55E3E">
        <w:rPr>
          <w:rFonts w:eastAsia="SimSun"/>
        </w:rPr>
        <w:tab/>
        <w:t xml:space="preserve">The correspondence between the value of the </w:t>
      </w:r>
      <w:r w:rsidRPr="00B55E3E">
        <w:rPr>
          <w:rFonts w:eastAsia="SimSun"/>
          <w:i/>
        </w:rPr>
        <w:t>targetRAT-Type</w:t>
      </w:r>
      <w:r w:rsidRPr="00B55E3E">
        <w:rPr>
          <w:rFonts w:eastAsia="SimSun"/>
        </w:rPr>
        <w:t xml:space="preserve">, the standard to apply, and the message contained within the </w:t>
      </w:r>
      <w:r w:rsidRPr="00B55E3E">
        <w:rPr>
          <w:rFonts w:eastAsia="DengXian"/>
          <w:i/>
          <w:iCs/>
        </w:rPr>
        <w:t>targetRAT-MessageContainer</w:t>
      </w:r>
      <w:r w:rsidRPr="00B55E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A8221D" w:rsidRPr="00B55E3E" w14:paraId="6A0C1E70" w14:textId="77777777" w:rsidTr="00FB1467">
        <w:tc>
          <w:tcPr>
            <w:tcW w:w="2835" w:type="dxa"/>
            <w:tcBorders>
              <w:top w:val="single" w:sz="4" w:space="0" w:color="auto"/>
              <w:left w:val="single" w:sz="4" w:space="0" w:color="auto"/>
              <w:bottom w:val="single" w:sz="4" w:space="0" w:color="auto"/>
              <w:right w:val="single" w:sz="4" w:space="0" w:color="auto"/>
            </w:tcBorders>
            <w:hideMark/>
          </w:tcPr>
          <w:p w14:paraId="32661937" w14:textId="77777777" w:rsidR="00A8221D" w:rsidRPr="00B55E3E" w:rsidRDefault="00A8221D" w:rsidP="00FB1467">
            <w:pPr>
              <w:pStyle w:val="TAH"/>
              <w:rPr>
                <w:rFonts w:eastAsia="Batang"/>
                <w:lang w:eastAsia="en-GB"/>
              </w:rPr>
            </w:pPr>
            <w:r w:rsidRPr="00B55E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11E22FC8" w14:textId="77777777" w:rsidR="00A8221D" w:rsidRPr="00B55E3E" w:rsidRDefault="00A8221D" w:rsidP="00FB1467">
            <w:pPr>
              <w:pStyle w:val="TAH"/>
              <w:rPr>
                <w:rFonts w:eastAsia="Batang"/>
                <w:lang w:eastAsia="en-GB"/>
              </w:rPr>
            </w:pPr>
            <w:r w:rsidRPr="00B55E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2D4FD0DB" w14:textId="77777777" w:rsidR="00A8221D" w:rsidRPr="00B55E3E" w:rsidRDefault="00A8221D" w:rsidP="00FB1467">
            <w:pPr>
              <w:pStyle w:val="TAH"/>
              <w:rPr>
                <w:rFonts w:eastAsia="Batang"/>
                <w:lang w:eastAsia="en-GB"/>
              </w:rPr>
            </w:pPr>
            <w:r w:rsidRPr="00B55E3E">
              <w:rPr>
                <w:rFonts w:eastAsia="Batang"/>
                <w:noProof/>
                <w:lang w:eastAsia="en-GB"/>
              </w:rPr>
              <w:t>targetRAT-MessageContainer</w:t>
            </w:r>
          </w:p>
        </w:tc>
      </w:tr>
      <w:tr w:rsidR="00A8221D" w:rsidRPr="00B55E3E" w14:paraId="170439BA" w14:textId="77777777" w:rsidTr="00FB1467">
        <w:tc>
          <w:tcPr>
            <w:tcW w:w="2835" w:type="dxa"/>
            <w:tcBorders>
              <w:top w:val="single" w:sz="4" w:space="0" w:color="auto"/>
              <w:left w:val="single" w:sz="4" w:space="0" w:color="auto"/>
              <w:bottom w:val="single" w:sz="4" w:space="0" w:color="auto"/>
              <w:right w:val="single" w:sz="4" w:space="0" w:color="auto"/>
            </w:tcBorders>
            <w:hideMark/>
          </w:tcPr>
          <w:p w14:paraId="6DF88BB5" w14:textId="77777777" w:rsidR="00A8221D" w:rsidRPr="00B55E3E" w:rsidRDefault="00A8221D" w:rsidP="00FB1467">
            <w:pPr>
              <w:pStyle w:val="TAL"/>
              <w:rPr>
                <w:rFonts w:eastAsia="Batang"/>
                <w:i/>
                <w:iCs/>
                <w:lang w:eastAsia="sv-SE"/>
              </w:rPr>
            </w:pPr>
            <w:r w:rsidRPr="00B55E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3149F2E" w14:textId="77777777" w:rsidR="00A8221D" w:rsidRPr="00B55E3E" w:rsidRDefault="00A8221D" w:rsidP="00FB1467">
            <w:pPr>
              <w:pStyle w:val="TAL"/>
              <w:rPr>
                <w:rFonts w:eastAsia="Batang"/>
                <w:lang w:eastAsia="sv-SE"/>
              </w:rPr>
            </w:pPr>
            <w:r w:rsidRPr="00B55E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92B8E6F" w14:textId="77777777" w:rsidR="00A8221D" w:rsidRPr="00B55E3E" w:rsidRDefault="00A8221D" w:rsidP="00FB1467">
            <w:pPr>
              <w:pStyle w:val="TAL"/>
              <w:rPr>
                <w:rFonts w:eastAsia="Batang"/>
                <w:lang w:eastAsia="sv-SE"/>
              </w:rPr>
            </w:pPr>
            <w:r w:rsidRPr="00B55E3E">
              <w:rPr>
                <w:i/>
                <w:iCs/>
                <w:lang w:eastAsia="sv-SE"/>
              </w:rPr>
              <w:t>DL-DCCH-Message</w:t>
            </w:r>
            <w:r w:rsidRPr="00B55E3E">
              <w:rPr>
                <w:lang w:eastAsia="zh-CN"/>
              </w:rPr>
              <w:t xml:space="preserve"> including the</w:t>
            </w:r>
            <w:r w:rsidRPr="00B55E3E">
              <w:rPr>
                <w:rFonts w:eastAsia="Batang"/>
                <w:lang w:eastAsia="sv-SE"/>
              </w:rPr>
              <w:t xml:space="preserve"> </w:t>
            </w:r>
            <w:r w:rsidRPr="00B55E3E">
              <w:rPr>
                <w:rFonts w:eastAsia="Batang"/>
                <w:i/>
                <w:iCs/>
                <w:lang w:eastAsia="sv-SE"/>
              </w:rPr>
              <w:t>RRCConnectionReconfiguration</w:t>
            </w:r>
          </w:p>
        </w:tc>
      </w:tr>
      <w:tr w:rsidR="00A8221D" w:rsidRPr="00B55E3E" w14:paraId="073E8C06" w14:textId="77777777" w:rsidTr="00FB1467">
        <w:tc>
          <w:tcPr>
            <w:tcW w:w="2835" w:type="dxa"/>
            <w:tcBorders>
              <w:top w:val="single" w:sz="4" w:space="0" w:color="auto"/>
              <w:left w:val="single" w:sz="4" w:space="0" w:color="auto"/>
              <w:bottom w:val="single" w:sz="4" w:space="0" w:color="auto"/>
              <w:right w:val="single" w:sz="4" w:space="0" w:color="auto"/>
            </w:tcBorders>
            <w:hideMark/>
          </w:tcPr>
          <w:p w14:paraId="182762B9" w14:textId="77777777" w:rsidR="00A8221D" w:rsidRPr="00B55E3E" w:rsidRDefault="00A8221D" w:rsidP="00FB1467">
            <w:pPr>
              <w:pStyle w:val="TAL"/>
              <w:rPr>
                <w:rFonts w:eastAsia="Batang"/>
                <w:i/>
                <w:noProof/>
                <w:lang w:eastAsia="en-GB"/>
              </w:rPr>
            </w:pPr>
            <w:r w:rsidRPr="00B55E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A0317FE" w14:textId="77777777" w:rsidR="00A8221D" w:rsidRPr="00B55E3E" w:rsidRDefault="00A8221D" w:rsidP="00FB1467">
            <w:pPr>
              <w:pStyle w:val="TAL"/>
              <w:rPr>
                <w:rFonts w:eastAsia="Batang"/>
                <w:noProof/>
                <w:lang w:eastAsia="en-GB"/>
              </w:rPr>
            </w:pPr>
            <w:r w:rsidRPr="00B55E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3BC3B60" w14:textId="77777777" w:rsidR="00A8221D" w:rsidRPr="00B55E3E" w:rsidRDefault="00A8221D" w:rsidP="00FB1467">
            <w:pPr>
              <w:pStyle w:val="TAL"/>
              <w:rPr>
                <w:i/>
                <w:lang w:eastAsia="sv-SE"/>
              </w:rPr>
            </w:pPr>
            <w:r w:rsidRPr="00B55E3E">
              <w:rPr>
                <w:i/>
                <w:lang w:eastAsia="sv-SE"/>
              </w:rPr>
              <w:t>Handover TO UTRAN command</w:t>
            </w:r>
          </w:p>
        </w:tc>
      </w:tr>
    </w:tbl>
    <w:p w14:paraId="058E73D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48314304"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4FF82CF" w14:textId="77777777" w:rsidR="00A8221D" w:rsidRPr="00B55E3E" w:rsidRDefault="00A8221D" w:rsidP="00FB1467">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4A0868" w14:textId="77777777" w:rsidR="00A8221D" w:rsidRPr="00B55E3E" w:rsidRDefault="00A8221D" w:rsidP="00FB1467">
            <w:pPr>
              <w:pStyle w:val="TAH"/>
              <w:rPr>
                <w:szCs w:val="22"/>
                <w:lang w:eastAsia="sv-SE"/>
              </w:rPr>
            </w:pPr>
            <w:r w:rsidRPr="00B55E3E">
              <w:rPr>
                <w:szCs w:val="22"/>
                <w:lang w:eastAsia="sv-SE"/>
              </w:rPr>
              <w:t>Explanation</w:t>
            </w:r>
          </w:p>
        </w:tc>
      </w:tr>
      <w:tr w:rsidR="00A8221D" w:rsidRPr="00B55E3E" w14:paraId="6CAB01F1"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4E4C400" w14:textId="77777777" w:rsidR="00A8221D" w:rsidRPr="00B55E3E" w:rsidRDefault="00A8221D" w:rsidP="00FB1467">
            <w:pPr>
              <w:pStyle w:val="TAL"/>
              <w:rPr>
                <w:i/>
                <w:szCs w:val="22"/>
                <w:lang w:eastAsia="sv-SE"/>
              </w:rPr>
            </w:pPr>
            <w:r w:rsidRPr="00B55E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773FFBC7" w14:textId="77777777" w:rsidR="00A8221D" w:rsidRPr="00B55E3E" w:rsidRDefault="00A8221D" w:rsidP="00FB1467">
            <w:pPr>
              <w:pStyle w:val="TAL"/>
              <w:rPr>
                <w:szCs w:val="22"/>
                <w:lang w:eastAsia="sv-SE"/>
              </w:rPr>
            </w:pPr>
            <w:r w:rsidRPr="00B55E3E">
              <w:rPr>
                <w:szCs w:val="22"/>
                <w:lang w:eastAsia="sv-SE"/>
              </w:rPr>
              <w:t>This field is mandatory present in case of inter system handover to "EPC" or "FDD UTRAN". Otherwise it is absent.</w:t>
            </w:r>
          </w:p>
        </w:tc>
      </w:tr>
    </w:tbl>
    <w:p w14:paraId="7776761B" w14:textId="77777777" w:rsidR="00A8221D" w:rsidRPr="00B55E3E" w:rsidRDefault="00A8221D" w:rsidP="00A8221D"/>
    <w:p w14:paraId="169DD7E2" w14:textId="77777777" w:rsidR="00A8221D" w:rsidRPr="00B55E3E" w:rsidRDefault="00A8221D" w:rsidP="00A8221D">
      <w:pPr>
        <w:pStyle w:val="Heading4"/>
      </w:pPr>
      <w:bookmarkStart w:id="1190" w:name="_Toc60777104"/>
      <w:bookmarkStart w:id="1191" w:name="_Toc115428888"/>
      <w:r w:rsidRPr="00B55E3E">
        <w:t>–</w:t>
      </w:r>
      <w:r w:rsidRPr="00B55E3E">
        <w:tab/>
      </w:r>
      <w:r w:rsidRPr="00B55E3E">
        <w:rPr>
          <w:i/>
        </w:rPr>
        <w:t>Paging</w:t>
      </w:r>
      <w:bookmarkEnd w:id="1190"/>
      <w:bookmarkEnd w:id="1191"/>
    </w:p>
    <w:p w14:paraId="406FA622" w14:textId="77777777" w:rsidR="00A8221D" w:rsidRPr="00B55E3E" w:rsidRDefault="00A8221D" w:rsidP="00A8221D">
      <w:pPr>
        <w:rPr>
          <w:iCs/>
        </w:rPr>
      </w:pPr>
      <w:r w:rsidRPr="00B55E3E">
        <w:t xml:space="preserve">The </w:t>
      </w:r>
      <w:r w:rsidRPr="00B55E3E">
        <w:rPr>
          <w:i/>
        </w:rPr>
        <w:t>Paging</w:t>
      </w:r>
      <w:r w:rsidRPr="00B55E3E">
        <w:t xml:space="preserve"> message is used for the notification of one or more UEs.</w:t>
      </w:r>
    </w:p>
    <w:p w14:paraId="16454690" w14:textId="77777777" w:rsidR="00A8221D" w:rsidRPr="00B55E3E" w:rsidRDefault="00A8221D" w:rsidP="00A8221D">
      <w:pPr>
        <w:pStyle w:val="B1"/>
      </w:pPr>
      <w:r w:rsidRPr="00B55E3E">
        <w:t>Signalling radio bearer: N/A</w:t>
      </w:r>
    </w:p>
    <w:p w14:paraId="7AB0BE7A" w14:textId="77777777" w:rsidR="00A8221D" w:rsidRPr="00B55E3E" w:rsidRDefault="00A8221D" w:rsidP="00A8221D">
      <w:pPr>
        <w:pStyle w:val="B1"/>
      </w:pPr>
      <w:r w:rsidRPr="00B55E3E">
        <w:t>RLC-SAP: TM</w:t>
      </w:r>
    </w:p>
    <w:p w14:paraId="6988490D" w14:textId="77777777" w:rsidR="00A8221D" w:rsidRPr="00B55E3E" w:rsidRDefault="00A8221D" w:rsidP="00A8221D">
      <w:pPr>
        <w:pStyle w:val="B1"/>
      </w:pPr>
      <w:r w:rsidRPr="00B55E3E">
        <w:t>Logical channel: PCCH</w:t>
      </w:r>
    </w:p>
    <w:p w14:paraId="2C6765F2" w14:textId="77777777" w:rsidR="00A8221D" w:rsidRPr="00B55E3E" w:rsidRDefault="00A8221D" w:rsidP="00A8221D">
      <w:pPr>
        <w:pStyle w:val="B1"/>
      </w:pPr>
      <w:r w:rsidRPr="00B55E3E">
        <w:t>Direction: Network to UE</w:t>
      </w:r>
    </w:p>
    <w:p w14:paraId="15BEAFD0" w14:textId="77777777" w:rsidR="00A8221D" w:rsidRPr="00B55E3E" w:rsidRDefault="00A8221D" w:rsidP="00A8221D">
      <w:pPr>
        <w:pStyle w:val="TH"/>
        <w:rPr>
          <w:bCs/>
          <w:i/>
          <w:iCs/>
        </w:rPr>
      </w:pPr>
      <w:r w:rsidRPr="00B55E3E">
        <w:rPr>
          <w:bCs/>
          <w:i/>
          <w:iCs/>
        </w:rPr>
        <w:t xml:space="preserve">Paging </w:t>
      </w:r>
      <w:r w:rsidRPr="00B55E3E">
        <w:rPr>
          <w:bCs/>
          <w:iCs/>
        </w:rPr>
        <w:t>message</w:t>
      </w:r>
    </w:p>
    <w:p w14:paraId="4F6B6932" w14:textId="77777777" w:rsidR="00A8221D" w:rsidRPr="00B55E3E" w:rsidRDefault="00A8221D" w:rsidP="00A8221D">
      <w:pPr>
        <w:pStyle w:val="PL"/>
        <w:rPr>
          <w:color w:val="808080"/>
        </w:rPr>
      </w:pPr>
      <w:r w:rsidRPr="00B55E3E">
        <w:rPr>
          <w:color w:val="808080"/>
        </w:rPr>
        <w:t>-- ASN1START</w:t>
      </w:r>
    </w:p>
    <w:p w14:paraId="66AF8A90" w14:textId="77777777" w:rsidR="00A8221D" w:rsidRPr="00B55E3E" w:rsidRDefault="00A8221D" w:rsidP="00A8221D">
      <w:pPr>
        <w:pStyle w:val="PL"/>
        <w:rPr>
          <w:color w:val="808080"/>
        </w:rPr>
      </w:pPr>
      <w:r w:rsidRPr="00B55E3E">
        <w:rPr>
          <w:color w:val="808080"/>
        </w:rPr>
        <w:t>-- TAG-PAGING-START</w:t>
      </w:r>
    </w:p>
    <w:p w14:paraId="7763A9A0" w14:textId="77777777" w:rsidR="00A8221D" w:rsidRPr="00B55E3E" w:rsidRDefault="00A8221D" w:rsidP="00A8221D">
      <w:pPr>
        <w:pStyle w:val="PL"/>
      </w:pPr>
    </w:p>
    <w:p w14:paraId="456F4DDE" w14:textId="77777777" w:rsidR="00A8221D" w:rsidRPr="00B55E3E" w:rsidRDefault="00A8221D" w:rsidP="00A8221D">
      <w:pPr>
        <w:pStyle w:val="PL"/>
      </w:pPr>
      <w:r w:rsidRPr="00B55E3E">
        <w:t xml:space="preserve">Paging ::=                          </w:t>
      </w:r>
      <w:r w:rsidRPr="00B55E3E">
        <w:rPr>
          <w:color w:val="993366"/>
        </w:rPr>
        <w:t>SEQUENCE</w:t>
      </w:r>
      <w:r w:rsidRPr="00B55E3E">
        <w:t xml:space="preserve"> {</w:t>
      </w:r>
    </w:p>
    <w:p w14:paraId="5A0B2978" w14:textId="77777777" w:rsidR="00A8221D" w:rsidRPr="00B55E3E" w:rsidRDefault="00A8221D" w:rsidP="00A8221D">
      <w:pPr>
        <w:pStyle w:val="PL"/>
        <w:rPr>
          <w:color w:val="808080"/>
        </w:rPr>
      </w:pPr>
      <w:r w:rsidRPr="00B55E3E">
        <w:t xml:space="preserve">    pagingRecordList                    PagingRecordList                                                        </w:t>
      </w:r>
      <w:r w:rsidRPr="00B55E3E">
        <w:rPr>
          <w:color w:val="993366"/>
        </w:rPr>
        <w:t>OPTIONAL</w:t>
      </w:r>
      <w:r w:rsidRPr="00B55E3E">
        <w:t xml:space="preserve">, </w:t>
      </w:r>
      <w:r w:rsidRPr="00B55E3E">
        <w:rPr>
          <w:color w:val="808080"/>
        </w:rPr>
        <w:t>-- Need N</w:t>
      </w:r>
    </w:p>
    <w:p w14:paraId="7942C90A"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2278CC8" w14:textId="77777777" w:rsidR="00A8221D" w:rsidRPr="00B55E3E" w:rsidRDefault="00A8221D" w:rsidP="00A8221D">
      <w:pPr>
        <w:pStyle w:val="PL"/>
      </w:pPr>
      <w:r w:rsidRPr="00B55E3E">
        <w:t xml:space="preserve">    nonCriticalExtension                Paging-v1700-IEs                                                        </w:t>
      </w:r>
      <w:r w:rsidRPr="00B55E3E">
        <w:rPr>
          <w:color w:val="993366"/>
        </w:rPr>
        <w:t>OPTIONAL</w:t>
      </w:r>
    </w:p>
    <w:p w14:paraId="125089C9" w14:textId="77777777" w:rsidR="00A8221D" w:rsidRPr="00B55E3E" w:rsidRDefault="00A8221D" w:rsidP="00A8221D">
      <w:pPr>
        <w:pStyle w:val="PL"/>
      </w:pPr>
      <w:r w:rsidRPr="00B55E3E">
        <w:t>}</w:t>
      </w:r>
    </w:p>
    <w:p w14:paraId="36C28F2E" w14:textId="77777777" w:rsidR="00A8221D" w:rsidRPr="00B55E3E" w:rsidRDefault="00A8221D" w:rsidP="00A8221D">
      <w:pPr>
        <w:pStyle w:val="PL"/>
      </w:pPr>
    </w:p>
    <w:p w14:paraId="60FBA329" w14:textId="77777777" w:rsidR="00A8221D" w:rsidRPr="00B55E3E" w:rsidRDefault="00A8221D" w:rsidP="00A8221D">
      <w:pPr>
        <w:pStyle w:val="PL"/>
      </w:pPr>
      <w:r w:rsidRPr="00B55E3E">
        <w:t xml:space="preserve">Paging-v1700-IEs ::=                </w:t>
      </w:r>
      <w:r w:rsidRPr="00B55E3E">
        <w:rPr>
          <w:color w:val="993366"/>
        </w:rPr>
        <w:t>SEQUENCE</w:t>
      </w:r>
      <w:r w:rsidRPr="00B55E3E">
        <w:t xml:space="preserve"> {</w:t>
      </w:r>
    </w:p>
    <w:p w14:paraId="30AF58BA" w14:textId="77777777" w:rsidR="00A8221D" w:rsidRPr="00B55E3E" w:rsidRDefault="00A8221D" w:rsidP="00A8221D">
      <w:pPr>
        <w:pStyle w:val="PL"/>
        <w:rPr>
          <w:color w:val="808080"/>
        </w:rPr>
      </w:pPr>
      <w:r w:rsidRPr="00B55E3E">
        <w:t xml:space="preserve">    pagingRecordList-v1700              PagingRecordList-v1700                                                  </w:t>
      </w:r>
      <w:r w:rsidRPr="00B55E3E">
        <w:rPr>
          <w:color w:val="993366"/>
        </w:rPr>
        <w:t>OPTIONAL</w:t>
      </w:r>
      <w:r w:rsidRPr="00B55E3E">
        <w:t xml:space="preserve">, </w:t>
      </w:r>
      <w:r w:rsidRPr="00B55E3E">
        <w:rPr>
          <w:color w:val="808080"/>
        </w:rPr>
        <w:t>-- Need N</w:t>
      </w:r>
    </w:p>
    <w:p w14:paraId="51EBA293" w14:textId="77777777" w:rsidR="00A8221D" w:rsidRPr="00B55E3E" w:rsidRDefault="00A8221D" w:rsidP="00A8221D">
      <w:pPr>
        <w:pStyle w:val="PL"/>
        <w:rPr>
          <w:color w:val="808080"/>
        </w:rPr>
      </w:pPr>
      <w:r w:rsidRPr="00B55E3E">
        <w:t xml:space="preserve">    pagingGroupList-r17                 PagingGroupList-r17                                                     </w:t>
      </w:r>
      <w:r w:rsidRPr="00B55E3E">
        <w:rPr>
          <w:color w:val="993366"/>
        </w:rPr>
        <w:t>OPTIONAL</w:t>
      </w:r>
      <w:r w:rsidRPr="00B55E3E">
        <w:t xml:space="preserve">, </w:t>
      </w:r>
      <w:r w:rsidRPr="00B55E3E">
        <w:rPr>
          <w:color w:val="808080"/>
        </w:rPr>
        <w:t>-- Need N</w:t>
      </w:r>
    </w:p>
    <w:p w14:paraId="57C8B46C"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9BE76F7" w14:textId="77777777" w:rsidR="00A8221D" w:rsidRPr="00B55E3E" w:rsidRDefault="00A8221D" w:rsidP="00A8221D">
      <w:pPr>
        <w:pStyle w:val="PL"/>
      </w:pPr>
      <w:r w:rsidRPr="00B55E3E">
        <w:t>}</w:t>
      </w:r>
    </w:p>
    <w:p w14:paraId="2AE6B281" w14:textId="77777777" w:rsidR="00A8221D" w:rsidRPr="00B55E3E" w:rsidRDefault="00A8221D" w:rsidP="00A8221D">
      <w:pPr>
        <w:pStyle w:val="PL"/>
      </w:pPr>
    </w:p>
    <w:p w14:paraId="6F5AD15B" w14:textId="77777777" w:rsidR="00A8221D" w:rsidRPr="00B55E3E" w:rsidRDefault="00A8221D" w:rsidP="00A8221D">
      <w:pPr>
        <w:pStyle w:val="PL"/>
      </w:pPr>
      <w:r w:rsidRPr="00B55E3E">
        <w:t xml:space="preserve">PagingRecordList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w:t>
      </w:r>
    </w:p>
    <w:p w14:paraId="0A1E8FBD" w14:textId="77777777" w:rsidR="00A8221D" w:rsidRPr="00B55E3E" w:rsidRDefault="00A8221D" w:rsidP="00A8221D">
      <w:pPr>
        <w:pStyle w:val="PL"/>
      </w:pPr>
    </w:p>
    <w:p w14:paraId="517D0CEB" w14:textId="77777777" w:rsidR="00A8221D" w:rsidRPr="00B55E3E" w:rsidRDefault="00A8221D" w:rsidP="00A8221D">
      <w:pPr>
        <w:pStyle w:val="PL"/>
      </w:pPr>
      <w:r w:rsidRPr="00B55E3E">
        <w:t xml:space="preserve">PagingRecordList-v1700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v1700</w:t>
      </w:r>
    </w:p>
    <w:p w14:paraId="4565633F" w14:textId="77777777" w:rsidR="00A8221D" w:rsidRPr="00B55E3E" w:rsidRDefault="00A8221D" w:rsidP="00A8221D">
      <w:pPr>
        <w:pStyle w:val="PL"/>
      </w:pPr>
    </w:p>
    <w:p w14:paraId="5D9D337D" w14:textId="77777777" w:rsidR="00A8221D" w:rsidRPr="00B55E3E" w:rsidRDefault="00A8221D" w:rsidP="00A8221D">
      <w:pPr>
        <w:pStyle w:val="PL"/>
      </w:pPr>
      <w:r w:rsidRPr="00B55E3E">
        <w:t xml:space="preserve">PagingGroupList-r17 ::=             </w:t>
      </w:r>
      <w:r w:rsidRPr="00B55E3E">
        <w:rPr>
          <w:color w:val="993366"/>
        </w:rPr>
        <w:t>SEQUENCE</w:t>
      </w:r>
      <w:r w:rsidRPr="00B55E3E">
        <w:t xml:space="preserve"> (</w:t>
      </w:r>
      <w:r w:rsidRPr="00B55E3E">
        <w:rPr>
          <w:color w:val="993366"/>
        </w:rPr>
        <w:t>SIZE</w:t>
      </w:r>
      <w:r w:rsidRPr="00B55E3E">
        <w:t>(1..maxNrofPageGroup-r17))</w:t>
      </w:r>
      <w:r w:rsidRPr="00B55E3E">
        <w:rPr>
          <w:color w:val="993366"/>
        </w:rPr>
        <w:t xml:space="preserve"> OF</w:t>
      </w:r>
      <w:r w:rsidRPr="00B55E3E">
        <w:t xml:space="preserve"> TMGI-r17</w:t>
      </w:r>
    </w:p>
    <w:p w14:paraId="72CD26D0" w14:textId="77777777" w:rsidR="00A8221D" w:rsidRPr="00B55E3E" w:rsidRDefault="00A8221D" w:rsidP="00A8221D">
      <w:pPr>
        <w:pStyle w:val="PL"/>
      </w:pPr>
    </w:p>
    <w:p w14:paraId="4356E2B0" w14:textId="77777777" w:rsidR="00A8221D" w:rsidRPr="00B55E3E" w:rsidRDefault="00A8221D" w:rsidP="00A8221D">
      <w:pPr>
        <w:pStyle w:val="PL"/>
      </w:pPr>
      <w:r w:rsidRPr="00B55E3E">
        <w:t xml:space="preserve">PagingRecord ::=                    </w:t>
      </w:r>
      <w:r w:rsidRPr="00B55E3E">
        <w:rPr>
          <w:color w:val="993366"/>
        </w:rPr>
        <w:t>SEQUENCE</w:t>
      </w:r>
      <w:r w:rsidRPr="00B55E3E">
        <w:t xml:space="preserve"> {</w:t>
      </w:r>
    </w:p>
    <w:p w14:paraId="77434DC7" w14:textId="77777777" w:rsidR="00A8221D" w:rsidRPr="00B55E3E" w:rsidRDefault="00A8221D" w:rsidP="00A8221D">
      <w:pPr>
        <w:pStyle w:val="PL"/>
      </w:pPr>
      <w:r w:rsidRPr="00B55E3E">
        <w:lastRenderedPageBreak/>
        <w:t xml:space="preserve">    ue-Identity                         PagingUE-Identity,</w:t>
      </w:r>
    </w:p>
    <w:p w14:paraId="6C0BD54F" w14:textId="77777777" w:rsidR="00A8221D" w:rsidRPr="00B55E3E" w:rsidRDefault="00A8221D" w:rsidP="00A8221D">
      <w:pPr>
        <w:pStyle w:val="PL"/>
        <w:rPr>
          <w:color w:val="808080"/>
        </w:rPr>
      </w:pPr>
      <w:r w:rsidRPr="00B55E3E">
        <w:t xml:space="preserve">    accessType                          </w:t>
      </w:r>
      <w:r w:rsidRPr="00B55E3E">
        <w:rPr>
          <w:color w:val="993366"/>
        </w:rPr>
        <w:t>ENUMERATED</w:t>
      </w:r>
      <w:r w:rsidRPr="00B55E3E">
        <w:t xml:space="preserve"> {non3GPP}    </w:t>
      </w:r>
      <w:r w:rsidRPr="00B55E3E">
        <w:rPr>
          <w:color w:val="993366"/>
        </w:rPr>
        <w:t>OPTIONAL</w:t>
      </w:r>
      <w:r w:rsidRPr="00B55E3E">
        <w:t xml:space="preserve">,   </w:t>
      </w:r>
      <w:r w:rsidRPr="00B55E3E">
        <w:rPr>
          <w:color w:val="808080"/>
        </w:rPr>
        <w:t>-- Need N</w:t>
      </w:r>
    </w:p>
    <w:p w14:paraId="1D032805" w14:textId="77777777" w:rsidR="00A8221D" w:rsidRPr="00B55E3E" w:rsidRDefault="00A8221D" w:rsidP="00A8221D">
      <w:pPr>
        <w:pStyle w:val="PL"/>
      </w:pPr>
      <w:r w:rsidRPr="00B55E3E">
        <w:t xml:space="preserve">    ...</w:t>
      </w:r>
    </w:p>
    <w:p w14:paraId="1D230616" w14:textId="77777777" w:rsidR="00A8221D" w:rsidRPr="00B55E3E" w:rsidRDefault="00A8221D" w:rsidP="00A8221D">
      <w:pPr>
        <w:pStyle w:val="PL"/>
      </w:pPr>
      <w:r w:rsidRPr="00B55E3E">
        <w:t>}</w:t>
      </w:r>
    </w:p>
    <w:p w14:paraId="63AD2B4B" w14:textId="77777777" w:rsidR="00A8221D" w:rsidRPr="00B55E3E" w:rsidRDefault="00A8221D" w:rsidP="00A8221D">
      <w:pPr>
        <w:pStyle w:val="PL"/>
      </w:pPr>
    </w:p>
    <w:p w14:paraId="0562CA05" w14:textId="77777777" w:rsidR="00A8221D" w:rsidRPr="00B55E3E" w:rsidRDefault="00A8221D" w:rsidP="00A8221D">
      <w:pPr>
        <w:pStyle w:val="PL"/>
      </w:pPr>
      <w:r w:rsidRPr="00B55E3E">
        <w:t xml:space="preserve">PagingRecord-v1700 ::=              </w:t>
      </w:r>
      <w:r w:rsidRPr="00B55E3E">
        <w:rPr>
          <w:color w:val="993366"/>
        </w:rPr>
        <w:t>SEQUENCE</w:t>
      </w:r>
      <w:r w:rsidRPr="00B55E3E">
        <w:t xml:space="preserve"> {</w:t>
      </w:r>
    </w:p>
    <w:p w14:paraId="39ECD944" w14:textId="77777777" w:rsidR="00A8221D" w:rsidRPr="00B55E3E" w:rsidRDefault="00A8221D" w:rsidP="00A8221D">
      <w:pPr>
        <w:pStyle w:val="PL"/>
        <w:rPr>
          <w:color w:val="808080"/>
        </w:rPr>
      </w:pPr>
      <w:r w:rsidRPr="00B55E3E">
        <w:t xml:space="preserve">    pagingCause-r17                     </w:t>
      </w:r>
      <w:r w:rsidRPr="00B55E3E">
        <w:rPr>
          <w:color w:val="993366"/>
        </w:rPr>
        <w:t>ENUMERATED</w:t>
      </w:r>
      <w:r w:rsidRPr="00B55E3E">
        <w:t xml:space="preserve"> {voice}      </w:t>
      </w:r>
      <w:r w:rsidRPr="00B55E3E">
        <w:rPr>
          <w:color w:val="993366"/>
        </w:rPr>
        <w:t>OPTIONAL</w:t>
      </w:r>
      <w:r w:rsidRPr="00B55E3E">
        <w:t xml:space="preserve">    </w:t>
      </w:r>
      <w:r w:rsidRPr="00B55E3E">
        <w:rPr>
          <w:color w:val="808080"/>
        </w:rPr>
        <w:t>-- Need N</w:t>
      </w:r>
    </w:p>
    <w:p w14:paraId="4E57C910" w14:textId="77777777" w:rsidR="00A8221D" w:rsidRPr="00B55E3E" w:rsidRDefault="00A8221D" w:rsidP="00A8221D">
      <w:pPr>
        <w:pStyle w:val="PL"/>
      </w:pPr>
      <w:r w:rsidRPr="00B55E3E">
        <w:t>}</w:t>
      </w:r>
    </w:p>
    <w:p w14:paraId="18C94FF8" w14:textId="77777777" w:rsidR="00A8221D" w:rsidRPr="00B55E3E" w:rsidRDefault="00A8221D" w:rsidP="00A8221D">
      <w:pPr>
        <w:pStyle w:val="PL"/>
      </w:pPr>
    </w:p>
    <w:p w14:paraId="7E0D98CF" w14:textId="77777777" w:rsidR="00A8221D" w:rsidRPr="00B55E3E" w:rsidRDefault="00A8221D" w:rsidP="00A8221D">
      <w:pPr>
        <w:pStyle w:val="PL"/>
      </w:pPr>
      <w:r w:rsidRPr="00B55E3E">
        <w:t xml:space="preserve">PagingUE-Identity ::=               </w:t>
      </w:r>
      <w:r w:rsidRPr="00B55E3E">
        <w:rPr>
          <w:color w:val="993366"/>
        </w:rPr>
        <w:t>CHOICE</w:t>
      </w:r>
      <w:r w:rsidRPr="00B55E3E">
        <w:t xml:space="preserve"> {</w:t>
      </w:r>
    </w:p>
    <w:p w14:paraId="6AAC347C" w14:textId="77777777" w:rsidR="00A8221D" w:rsidRPr="00B55E3E" w:rsidRDefault="00A8221D" w:rsidP="00A8221D">
      <w:pPr>
        <w:pStyle w:val="PL"/>
      </w:pPr>
      <w:r w:rsidRPr="00B55E3E">
        <w:t xml:space="preserve">    ng-5G-S-TMSI                        NG-5G-S-TMSI,</w:t>
      </w:r>
    </w:p>
    <w:p w14:paraId="6B66597A" w14:textId="77777777" w:rsidR="00A8221D" w:rsidRPr="00B55E3E" w:rsidRDefault="00A8221D" w:rsidP="00A8221D">
      <w:pPr>
        <w:pStyle w:val="PL"/>
      </w:pPr>
      <w:r w:rsidRPr="00B55E3E">
        <w:t xml:space="preserve">    fullI-RNTI                          I-RNTI-Value,</w:t>
      </w:r>
    </w:p>
    <w:p w14:paraId="508394C1" w14:textId="77777777" w:rsidR="00A8221D" w:rsidRPr="00B55E3E" w:rsidRDefault="00A8221D" w:rsidP="00A8221D">
      <w:pPr>
        <w:pStyle w:val="PL"/>
      </w:pPr>
      <w:r w:rsidRPr="00B55E3E">
        <w:t xml:space="preserve">    ...</w:t>
      </w:r>
    </w:p>
    <w:p w14:paraId="62EE9EA1" w14:textId="77777777" w:rsidR="00A8221D" w:rsidRPr="00B55E3E" w:rsidRDefault="00A8221D" w:rsidP="00A8221D">
      <w:pPr>
        <w:pStyle w:val="PL"/>
      </w:pPr>
      <w:r w:rsidRPr="00B55E3E">
        <w:t>}</w:t>
      </w:r>
    </w:p>
    <w:p w14:paraId="7748839E" w14:textId="77777777" w:rsidR="00A8221D" w:rsidRPr="00B55E3E" w:rsidRDefault="00A8221D" w:rsidP="00A8221D">
      <w:pPr>
        <w:pStyle w:val="PL"/>
      </w:pPr>
    </w:p>
    <w:p w14:paraId="33EE2B47" w14:textId="77777777" w:rsidR="00A8221D" w:rsidRPr="00B55E3E" w:rsidRDefault="00A8221D" w:rsidP="00A8221D">
      <w:pPr>
        <w:pStyle w:val="PL"/>
        <w:rPr>
          <w:color w:val="808080"/>
        </w:rPr>
      </w:pPr>
      <w:r w:rsidRPr="00B55E3E">
        <w:rPr>
          <w:color w:val="808080"/>
        </w:rPr>
        <w:t>-- TAG-PAGING-STOP</w:t>
      </w:r>
    </w:p>
    <w:p w14:paraId="52FF0567" w14:textId="77777777" w:rsidR="00A8221D" w:rsidRPr="00B55E3E" w:rsidRDefault="00A8221D" w:rsidP="00A8221D">
      <w:pPr>
        <w:pStyle w:val="PL"/>
        <w:rPr>
          <w:color w:val="808080"/>
        </w:rPr>
      </w:pPr>
      <w:r w:rsidRPr="00B55E3E">
        <w:rPr>
          <w:color w:val="808080"/>
        </w:rPr>
        <w:t>-- ASN1STOP</w:t>
      </w:r>
    </w:p>
    <w:p w14:paraId="1C7F2C9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6A43BE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5DF67F6" w14:textId="77777777" w:rsidR="00A8221D" w:rsidRPr="00B55E3E" w:rsidRDefault="00A8221D" w:rsidP="00FB1467">
            <w:pPr>
              <w:pStyle w:val="TAH"/>
              <w:rPr>
                <w:szCs w:val="22"/>
                <w:lang w:eastAsia="sv-SE"/>
              </w:rPr>
            </w:pPr>
            <w:r w:rsidRPr="00B55E3E">
              <w:rPr>
                <w:i/>
                <w:szCs w:val="22"/>
                <w:lang w:eastAsia="sv-SE"/>
              </w:rPr>
              <w:t xml:space="preserve">PagingRecord </w:t>
            </w:r>
            <w:r w:rsidRPr="00B55E3E">
              <w:rPr>
                <w:szCs w:val="22"/>
                <w:lang w:eastAsia="sv-SE"/>
              </w:rPr>
              <w:t>field descriptions</w:t>
            </w:r>
          </w:p>
        </w:tc>
      </w:tr>
      <w:tr w:rsidR="00A8221D" w:rsidRPr="00B55E3E" w14:paraId="7B0CA40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59B1092" w14:textId="77777777" w:rsidR="00A8221D" w:rsidRPr="00B55E3E" w:rsidRDefault="00A8221D" w:rsidP="00FB1467">
            <w:pPr>
              <w:pStyle w:val="TAL"/>
              <w:rPr>
                <w:szCs w:val="22"/>
                <w:lang w:eastAsia="sv-SE"/>
              </w:rPr>
            </w:pPr>
            <w:r w:rsidRPr="00B55E3E">
              <w:rPr>
                <w:b/>
                <w:i/>
                <w:szCs w:val="22"/>
                <w:lang w:eastAsia="sv-SE"/>
              </w:rPr>
              <w:t>accessType</w:t>
            </w:r>
          </w:p>
          <w:p w14:paraId="78D76A0E" w14:textId="77777777" w:rsidR="00A8221D" w:rsidRPr="00B55E3E" w:rsidRDefault="00A8221D" w:rsidP="00FB1467">
            <w:pPr>
              <w:pStyle w:val="TAL"/>
              <w:rPr>
                <w:szCs w:val="22"/>
                <w:lang w:eastAsia="sv-SE"/>
              </w:rPr>
            </w:pPr>
            <w:r w:rsidRPr="00B55E3E">
              <w:rPr>
                <w:szCs w:val="22"/>
                <w:lang w:eastAsia="sv-SE"/>
              </w:rPr>
              <w:t xml:space="preserve">Indicates whether the </w:t>
            </w:r>
            <w:r w:rsidRPr="00B55E3E">
              <w:rPr>
                <w:i/>
                <w:lang w:eastAsia="sv-SE"/>
              </w:rPr>
              <w:t>Paging</w:t>
            </w:r>
            <w:r w:rsidRPr="00B55E3E">
              <w:rPr>
                <w:szCs w:val="22"/>
                <w:lang w:eastAsia="sv-SE"/>
              </w:rPr>
              <w:t xml:space="preserve"> message is originated due to the PDU sessions from the non-3GPP access.</w:t>
            </w:r>
          </w:p>
        </w:tc>
      </w:tr>
      <w:tr w:rsidR="00A8221D" w:rsidRPr="00B55E3E" w14:paraId="0E9F9BA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EFE886D" w14:textId="77777777" w:rsidR="00A8221D" w:rsidRPr="00B55E3E" w:rsidRDefault="00A8221D" w:rsidP="00FB1467">
            <w:pPr>
              <w:pStyle w:val="TAL"/>
              <w:rPr>
                <w:b/>
                <w:i/>
                <w:szCs w:val="22"/>
                <w:lang w:eastAsia="sv-SE"/>
              </w:rPr>
            </w:pPr>
            <w:r w:rsidRPr="00B55E3E">
              <w:rPr>
                <w:b/>
                <w:i/>
                <w:szCs w:val="22"/>
                <w:lang w:eastAsia="sv-SE"/>
              </w:rPr>
              <w:t>pagingRecordList</w:t>
            </w:r>
          </w:p>
          <w:p w14:paraId="75C48141" w14:textId="77777777" w:rsidR="00A8221D" w:rsidRPr="00B55E3E" w:rsidRDefault="00A8221D" w:rsidP="00FB1467">
            <w:pPr>
              <w:pStyle w:val="TAL"/>
              <w:rPr>
                <w:bCs/>
                <w:iCs/>
                <w:szCs w:val="22"/>
                <w:lang w:eastAsia="sv-SE"/>
              </w:rPr>
            </w:pPr>
            <w:r w:rsidRPr="00B55E3E">
              <w:rPr>
                <w:bCs/>
                <w:iCs/>
                <w:szCs w:val="22"/>
                <w:lang w:eastAsia="sv-SE"/>
              </w:rPr>
              <w:t>If the network includes pagingRecordList-v1700, it includes the same number of entries, and listed in the same order, as in pagingRecordList (i.e. without suffix).</w:t>
            </w:r>
          </w:p>
        </w:tc>
      </w:tr>
      <w:tr w:rsidR="00A8221D" w:rsidRPr="00B55E3E" w14:paraId="3755CFB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C22B454" w14:textId="77777777" w:rsidR="00A8221D" w:rsidRPr="00B55E3E" w:rsidRDefault="00A8221D" w:rsidP="00FB1467">
            <w:pPr>
              <w:pStyle w:val="TAL"/>
              <w:rPr>
                <w:b/>
                <w:i/>
                <w:szCs w:val="22"/>
                <w:lang w:eastAsia="sv-SE"/>
              </w:rPr>
            </w:pPr>
            <w:r w:rsidRPr="00B55E3E">
              <w:rPr>
                <w:b/>
                <w:i/>
                <w:szCs w:val="22"/>
                <w:lang w:eastAsia="sv-SE"/>
              </w:rPr>
              <w:t>pagingCause</w:t>
            </w:r>
          </w:p>
          <w:p w14:paraId="7A6CB482" w14:textId="77777777" w:rsidR="00A8221D" w:rsidRPr="00B55E3E" w:rsidRDefault="00A8221D" w:rsidP="00FB1467">
            <w:pPr>
              <w:pStyle w:val="TAL"/>
              <w:rPr>
                <w:bCs/>
                <w:iCs/>
                <w:szCs w:val="22"/>
                <w:lang w:eastAsia="sv-SE"/>
              </w:rPr>
            </w:pPr>
            <w:r w:rsidRPr="00B55E3E">
              <w:rPr>
                <w:bCs/>
                <w:iCs/>
                <w:szCs w:val="22"/>
                <w:lang w:eastAsia="sv-SE"/>
              </w:rPr>
              <w:t xml:space="preserve">Indicates whether the Paging message is originated due to IMS voice. If this field is present, it implies that the corresponding paging entry is for IMS voice. If </w:t>
            </w:r>
            <w:r w:rsidRPr="00B55E3E">
              <w:rPr>
                <w:iCs/>
                <w:noProof/>
                <w:lang w:eastAsia="en-GB"/>
              </w:rPr>
              <w:t>upper layers indicate the support of paging cause and if</w:t>
            </w:r>
            <w:r w:rsidRPr="00B55E3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720DABDD" w14:textId="77777777" w:rsidR="00A8221D" w:rsidRPr="00B55E3E" w:rsidRDefault="00A8221D" w:rsidP="00A8221D"/>
    <w:p w14:paraId="11873313" w14:textId="77777777" w:rsidR="00A8221D" w:rsidRPr="00B55E3E" w:rsidRDefault="00A8221D" w:rsidP="00A8221D">
      <w:pPr>
        <w:pStyle w:val="Heading4"/>
      </w:pPr>
      <w:bookmarkStart w:id="1192" w:name="_Toc60777105"/>
      <w:bookmarkStart w:id="1193" w:name="_Toc115428889"/>
      <w:r w:rsidRPr="00B55E3E">
        <w:t>–</w:t>
      </w:r>
      <w:r w:rsidRPr="00B55E3E">
        <w:tab/>
      </w:r>
      <w:r w:rsidRPr="00B55E3E">
        <w:rPr>
          <w:i/>
          <w:noProof/>
        </w:rPr>
        <w:t>RRCReestablishment</w:t>
      </w:r>
      <w:bookmarkEnd w:id="1192"/>
      <w:bookmarkEnd w:id="1193"/>
    </w:p>
    <w:p w14:paraId="0ABF2810" w14:textId="77777777" w:rsidR="00A8221D" w:rsidRPr="00B55E3E" w:rsidRDefault="00A8221D" w:rsidP="00A8221D">
      <w:r w:rsidRPr="00B55E3E">
        <w:t xml:space="preserve">The </w:t>
      </w:r>
      <w:r w:rsidRPr="00B55E3E">
        <w:rPr>
          <w:i/>
          <w:noProof/>
        </w:rPr>
        <w:t>RRCReestablishment</w:t>
      </w:r>
      <w:r w:rsidRPr="00B55E3E">
        <w:t xml:space="preserve"> message is used to re-establish SRB1.</w:t>
      </w:r>
    </w:p>
    <w:p w14:paraId="62709E37" w14:textId="77777777" w:rsidR="00A8221D" w:rsidRPr="00B55E3E" w:rsidRDefault="00A8221D" w:rsidP="00A8221D">
      <w:pPr>
        <w:pStyle w:val="B1"/>
      </w:pPr>
      <w:r w:rsidRPr="00B55E3E">
        <w:t>Signalling radio bearer: SRB1</w:t>
      </w:r>
    </w:p>
    <w:p w14:paraId="15728ADC" w14:textId="77777777" w:rsidR="00A8221D" w:rsidRPr="00B55E3E" w:rsidRDefault="00A8221D" w:rsidP="00A8221D">
      <w:pPr>
        <w:pStyle w:val="B1"/>
      </w:pPr>
      <w:r w:rsidRPr="00B55E3E">
        <w:t>RLC-SAP: AM</w:t>
      </w:r>
    </w:p>
    <w:p w14:paraId="6645DC75" w14:textId="77777777" w:rsidR="00A8221D" w:rsidRPr="00B55E3E" w:rsidRDefault="00A8221D" w:rsidP="00A8221D">
      <w:pPr>
        <w:pStyle w:val="B1"/>
      </w:pPr>
      <w:r w:rsidRPr="00B55E3E">
        <w:t>Logical channel: DCCH</w:t>
      </w:r>
    </w:p>
    <w:p w14:paraId="212759BC" w14:textId="77777777" w:rsidR="00A8221D" w:rsidRPr="00B55E3E" w:rsidRDefault="00A8221D" w:rsidP="00A8221D">
      <w:pPr>
        <w:pStyle w:val="B1"/>
      </w:pPr>
      <w:r w:rsidRPr="00B55E3E">
        <w:t>Direction: Network to UE</w:t>
      </w:r>
    </w:p>
    <w:p w14:paraId="7DAA43FB" w14:textId="77777777" w:rsidR="00A8221D" w:rsidRPr="00B55E3E" w:rsidRDefault="00A8221D" w:rsidP="00A8221D">
      <w:pPr>
        <w:pStyle w:val="TH"/>
        <w:rPr>
          <w:bCs/>
          <w:i/>
          <w:iCs/>
        </w:rPr>
      </w:pPr>
      <w:r w:rsidRPr="00B55E3E">
        <w:rPr>
          <w:bCs/>
          <w:i/>
          <w:iCs/>
          <w:noProof/>
        </w:rPr>
        <w:t xml:space="preserve">RRCReestablishment </w:t>
      </w:r>
      <w:r w:rsidRPr="00B55E3E">
        <w:t>message</w:t>
      </w:r>
    </w:p>
    <w:p w14:paraId="07FEE75A" w14:textId="77777777" w:rsidR="00A8221D" w:rsidRPr="00B55E3E" w:rsidRDefault="00A8221D" w:rsidP="00A8221D">
      <w:pPr>
        <w:pStyle w:val="PL"/>
        <w:rPr>
          <w:color w:val="808080"/>
        </w:rPr>
      </w:pPr>
      <w:r w:rsidRPr="00B55E3E">
        <w:rPr>
          <w:color w:val="808080"/>
        </w:rPr>
        <w:t>-- ASN1START</w:t>
      </w:r>
    </w:p>
    <w:p w14:paraId="58FE2237" w14:textId="77777777" w:rsidR="00A8221D" w:rsidRPr="00B55E3E" w:rsidRDefault="00A8221D" w:rsidP="00A8221D">
      <w:pPr>
        <w:pStyle w:val="PL"/>
        <w:rPr>
          <w:color w:val="808080"/>
        </w:rPr>
      </w:pPr>
      <w:r w:rsidRPr="00B55E3E">
        <w:rPr>
          <w:color w:val="808080"/>
        </w:rPr>
        <w:t>-- TAG-RRCREESTABLISHMENT-START</w:t>
      </w:r>
    </w:p>
    <w:p w14:paraId="28736C80" w14:textId="77777777" w:rsidR="00A8221D" w:rsidRPr="00B55E3E" w:rsidRDefault="00A8221D" w:rsidP="00A8221D">
      <w:pPr>
        <w:pStyle w:val="PL"/>
      </w:pPr>
    </w:p>
    <w:p w14:paraId="6F164024" w14:textId="77777777" w:rsidR="00A8221D" w:rsidRPr="00B55E3E" w:rsidRDefault="00A8221D" w:rsidP="00A8221D">
      <w:pPr>
        <w:pStyle w:val="PL"/>
      </w:pPr>
      <w:r w:rsidRPr="00B55E3E">
        <w:t xml:space="preserve">RRCReestablishment ::=              </w:t>
      </w:r>
      <w:r w:rsidRPr="00B55E3E">
        <w:rPr>
          <w:color w:val="993366"/>
        </w:rPr>
        <w:t>SEQUENCE</w:t>
      </w:r>
      <w:r w:rsidRPr="00B55E3E">
        <w:t xml:space="preserve"> {</w:t>
      </w:r>
    </w:p>
    <w:p w14:paraId="43A79685" w14:textId="77777777" w:rsidR="00A8221D" w:rsidRPr="00B55E3E" w:rsidRDefault="00A8221D" w:rsidP="00A8221D">
      <w:pPr>
        <w:pStyle w:val="PL"/>
      </w:pPr>
      <w:r w:rsidRPr="00B55E3E">
        <w:lastRenderedPageBreak/>
        <w:t xml:space="preserve">    rrc-TransactionIdentifier           RRC-TransactionIdentifier,</w:t>
      </w:r>
    </w:p>
    <w:p w14:paraId="0F464675"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1609BDB0" w14:textId="77777777" w:rsidR="00A8221D" w:rsidRPr="00B55E3E" w:rsidRDefault="00A8221D" w:rsidP="00A8221D">
      <w:pPr>
        <w:pStyle w:val="PL"/>
      </w:pPr>
      <w:r w:rsidRPr="00B55E3E">
        <w:t xml:space="preserve">        rrcReestablishment                  RRCReestablishment-IEs,</w:t>
      </w:r>
    </w:p>
    <w:p w14:paraId="0EBED1D9"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49851B31" w14:textId="77777777" w:rsidR="00A8221D" w:rsidRPr="00B55E3E" w:rsidRDefault="00A8221D" w:rsidP="00A8221D">
      <w:pPr>
        <w:pStyle w:val="PL"/>
      </w:pPr>
      <w:r w:rsidRPr="00B55E3E">
        <w:t xml:space="preserve">    }</w:t>
      </w:r>
    </w:p>
    <w:p w14:paraId="12710AD5" w14:textId="77777777" w:rsidR="00A8221D" w:rsidRPr="00B55E3E" w:rsidRDefault="00A8221D" w:rsidP="00A8221D">
      <w:pPr>
        <w:pStyle w:val="PL"/>
      </w:pPr>
      <w:r w:rsidRPr="00B55E3E">
        <w:t>}</w:t>
      </w:r>
    </w:p>
    <w:p w14:paraId="15B953AA" w14:textId="77777777" w:rsidR="00A8221D" w:rsidRPr="00B55E3E" w:rsidRDefault="00A8221D" w:rsidP="00A8221D">
      <w:pPr>
        <w:pStyle w:val="PL"/>
      </w:pPr>
    </w:p>
    <w:p w14:paraId="01CB62C6" w14:textId="77777777" w:rsidR="00A8221D" w:rsidRPr="00B55E3E" w:rsidRDefault="00A8221D" w:rsidP="00A8221D">
      <w:pPr>
        <w:pStyle w:val="PL"/>
      </w:pPr>
      <w:r w:rsidRPr="00B55E3E">
        <w:t xml:space="preserve">RRCReestablishment-IEs ::=          </w:t>
      </w:r>
      <w:r w:rsidRPr="00B55E3E">
        <w:rPr>
          <w:color w:val="993366"/>
        </w:rPr>
        <w:t>SEQUENCE</w:t>
      </w:r>
      <w:r w:rsidRPr="00B55E3E">
        <w:t xml:space="preserve"> {</w:t>
      </w:r>
    </w:p>
    <w:p w14:paraId="7298FA60" w14:textId="77777777" w:rsidR="00A8221D" w:rsidRPr="00B55E3E" w:rsidRDefault="00A8221D" w:rsidP="00A8221D">
      <w:pPr>
        <w:pStyle w:val="PL"/>
      </w:pPr>
      <w:r w:rsidRPr="00B55E3E">
        <w:t xml:space="preserve">    nextHopChainingCount                NextHopChainingCount,</w:t>
      </w:r>
    </w:p>
    <w:p w14:paraId="71CA3AC5"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63D9F1C" w14:textId="77777777" w:rsidR="00A8221D" w:rsidRPr="00B55E3E" w:rsidRDefault="00A8221D" w:rsidP="00A8221D">
      <w:pPr>
        <w:pStyle w:val="PL"/>
      </w:pPr>
      <w:r w:rsidRPr="00B55E3E">
        <w:t xml:space="preserve">    nonCriticalExtension                RRCReestablishment-v1700-IEs         </w:t>
      </w:r>
      <w:r w:rsidRPr="00B55E3E">
        <w:rPr>
          <w:color w:val="993366"/>
        </w:rPr>
        <w:t>OPTIONAL</w:t>
      </w:r>
    </w:p>
    <w:p w14:paraId="350DE5A4" w14:textId="77777777" w:rsidR="00A8221D" w:rsidRPr="00B55E3E" w:rsidRDefault="00A8221D" w:rsidP="00A8221D">
      <w:pPr>
        <w:pStyle w:val="PL"/>
      </w:pPr>
      <w:r w:rsidRPr="00B55E3E">
        <w:t>}</w:t>
      </w:r>
    </w:p>
    <w:p w14:paraId="712F90C7" w14:textId="77777777" w:rsidR="00A8221D" w:rsidRPr="00B55E3E" w:rsidRDefault="00A8221D" w:rsidP="00A8221D">
      <w:pPr>
        <w:pStyle w:val="PL"/>
      </w:pPr>
    </w:p>
    <w:p w14:paraId="48D21814" w14:textId="77777777" w:rsidR="00A8221D" w:rsidRPr="00B55E3E" w:rsidRDefault="00A8221D" w:rsidP="00A8221D">
      <w:pPr>
        <w:pStyle w:val="PL"/>
      </w:pPr>
      <w:r w:rsidRPr="00B55E3E">
        <w:t xml:space="preserve">RRCReestablishment-v1700-IEs ::=    </w:t>
      </w:r>
      <w:r w:rsidRPr="00B55E3E">
        <w:rPr>
          <w:color w:val="993366"/>
        </w:rPr>
        <w:t>SEQUENCE</w:t>
      </w:r>
      <w:r w:rsidRPr="00B55E3E">
        <w:t xml:space="preserve"> {</w:t>
      </w:r>
    </w:p>
    <w:p w14:paraId="3EF2A5C9" w14:textId="77777777" w:rsidR="00A8221D" w:rsidRPr="00B55E3E" w:rsidRDefault="00A8221D" w:rsidP="00A8221D">
      <w:pPr>
        <w:pStyle w:val="PL"/>
        <w:rPr>
          <w:color w:val="808080"/>
        </w:rPr>
      </w:pPr>
      <w:r w:rsidRPr="00B55E3E">
        <w:t xml:space="preserve">    sl-L2RemoteUE-Config-r17            SetupRelease {SL-L2RemoteUE-Config-r17}    </w:t>
      </w:r>
      <w:r w:rsidRPr="00B55E3E">
        <w:rPr>
          <w:color w:val="993366"/>
        </w:rPr>
        <w:t>OPTIONAL</w:t>
      </w:r>
      <w:r w:rsidRPr="00B55E3E">
        <w:t xml:space="preserve">, </w:t>
      </w:r>
      <w:r w:rsidRPr="00B55E3E">
        <w:rPr>
          <w:color w:val="808080"/>
        </w:rPr>
        <w:t>-- Cond L2RemoteUE</w:t>
      </w:r>
    </w:p>
    <w:p w14:paraId="7DCEE6C8"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57893E6" w14:textId="77777777" w:rsidR="00A8221D" w:rsidRPr="00B55E3E" w:rsidRDefault="00A8221D" w:rsidP="00A8221D">
      <w:pPr>
        <w:pStyle w:val="PL"/>
      </w:pPr>
      <w:r w:rsidRPr="00B55E3E">
        <w:t>}</w:t>
      </w:r>
    </w:p>
    <w:p w14:paraId="7DCEA12A" w14:textId="77777777" w:rsidR="00A8221D" w:rsidRPr="00B55E3E" w:rsidRDefault="00A8221D" w:rsidP="00A8221D">
      <w:pPr>
        <w:pStyle w:val="PL"/>
      </w:pPr>
    </w:p>
    <w:p w14:paraId="7B09B473" w14:textId="77777777" w:rsidR="00A8221D" w:rsidRPr="00B55E3E" w:rsidRDefault="00A8221D" w:rsidP="00A8221D">
      <w:pPr>
        <w:pStyle w:val="PL"/>
        <w:rPr>
          <w:color w:val="808080"/>
        </w:rPr>
      </w:pPr>
      <w:r w:rsidRPr="00B55E3E">
        <w:rPr>
          <w:color w:val="808080"/>
        </w:rPr>
        <w:t>-- TAG-RRCREESTABLISHMENT-STOP</w:t>
      </w:r>
    </w:p>
    <w:p w14:paraId="3E5CAB12" w14:textId="77777777" w:rsidR="00A8221D" w:rsidRPr="00B55E3E" w:rsidRDefault="00A8221D" w:rsidP="00A8221D">
      <w:pPr>
        <w:pStyle w:val="PL"/>
        <w:rPr>
          <w:color w:val="808080"/>
        </w:rPr>
      </w:pPr>
      <w:r w:rsidRPr="00B55E3E">
        <w:rPr>
          <w:color w:val="808080"/>
        </w:rPr>
        <w:t>-- ASN1STOP</w:t>
      </w:r>
    </w:p>
    <w:p w14:paraId="041B9ECB" w14:textId="77777777" w:rsidR="00A8221D" w:rsidRPr="00B55E3E" w:rsidRDefault="00A8221D" w:rsidP="00A8221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13E3B6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2A78FA3" w14:textId="77777777" w:rsidR="00A8221D" w:rsidRPr="00B55E3E" w:rsidRDefault="00A8221D" w:rsidP="00FB1467">
            <w:pPr>
              <w:pStyle w:val="TAH"/>
              <w:rPr>
                <w:szCs w:val="22"/>
                <w:lang w:eastAsia="sv-SE"/>
              </w:rPr>
            </w:pPr>
            <w:r w:rsidRPr="00B55E3E">
              <w:rPr>
                <w:i/>
                <w:szCs w:val="22"/>
                <w:lang w:eastAsia="sv-SE"/>
              </w:rPr>
              <w:t>RRC</w:t>
            </w:r>
            <w:r w:rsidRPr="00B55E3E">
              <w:rPr>
                <w:bCs/>
                <w:i/>
                <w:iCs/>
                <w:noProof/>
              </w:rPr>
              <w:t>Reestablishment</w:t>
            </w:r>
            <w:r w:rsidRPr="00B55E3E">
              <w:rPr>
                <w:i/>
                <w:szCs w:val="22"/>
                <w:lang w:eastAsia="sv-SE"/>
              </w:rPr>
              <w:t xml:space="preserve">-IEs </w:t>
            </w:r>
            <w:r w:rsidRPr="00B55E3E">
              <w:rPr>
                <w:szCs w:val="22"/>
                <w:lang w:eastAsia="sv-SE"/>
              </w:rPr>
              <w:t>field descriptions</w:t>
            </w:r>
          </w:p>
        </w:tc>
      </w:tr>
      <w:tr w:rsidR="00A8221D" w:rsidRPr="00B55E3E" w14:paraId="16A6F187" w14:textId="77777777" w:rsidTr="00FB1467">
        <w:tc>
          <w:tcPr>
            <w:tcW w:w="14173" w:type="dxa"/>
            <w:tcBorders>
              <w:top w:val="single" w:sz="4" w:space="0" w:color="auto"/>
              <w:left w:val="single" w:sz="4" w:space="0" w:color="auto"/>
              <w:bottom w:val="single" w:sz="4" w:space="0" w:color="auto"/>
              <w:right w:val="single" w:sz="4" w:space="0" w:color="auto"/>
            </w:tcBorders>
          </w:tcPr>
          <w:p w14:paraId="2B79BA6E" w14:textId="77777777" w:rsidR="00A8221D" w:rsidRPr="00B55E3E" w:rsidRDefault="00A8221D" w:rsidP="00FB1467">
            <w:pPr>
              <w:pStyle w:val="TAL"/>
              <w:rPr>
                <w:b/>
                <w:i/>
                <w:szCs w:val="22"/>
                <w:lang w:eastAsia="sv-SE"/>
              </w:rPr>
            </w:pPr>
            <w:r w:rsidRPr="00B55E3E">
              <w:rPr>
                <w:b/>
                <w:i/>
                <w:szCs w:val="22"/>
                <w:lang w:eastAsia="sv-SE"/>
              </w:rPr>
              <w:t>sl-L2RemoteUE-Config</w:t>
            </w:r>
          </w:p>
          <w:p w14:paraId="77F1E9E5" w14:textId="77777777" w:rsidR="00A8221D" w:rsidRPr="00B55E3E" w:rsidRDefault="00A8221D" w:rsidP="00FB1467">
            <w:pPr>
              <w:pStyle w:val="TAL"/>
              <w:rPr>
                <w:b/>
                <w:i/>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Pr="00B55E3E">
              <w:rPr>
                <w:szCs w:val="22"/>
                <w:lang w:eastAsia="sv-SE"/>
              </w:rPr>
              <w:t>The network configures only the SRAP configuration used for the SRB1.</w:t>
            </w:r>
          </w:p>
        </w:tc>
      </w:tr>
    </w:tbl>
    <w:p w14:paraId="1D8C7AEC" w14:textId="77777777" w:rsidR="00A8221D" w:rsidRPr="00B55E3E" w:rsidRDefault="00A8221D" w:rsidP="00A8221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1AA80B94" w14:textId="77777777" w:rsidTr="00FB1467">
        <w:tc>
          <w:tcPr>
            <w:tcW w:w="4027" w:type="dxa"/>
            <w:tcBorders>
              <w:top w:val="single" w:sz="4" w:space="0" w:color="auto"/>
              <w:left w:val="single" w:sz="4" w:space="0" w:color="auto"/>
              <w:bottom w:val="single" w:sz="4" w:space="0" w:color="auto"/>
              <w:right w:val="single" w:sz="4" w:space="0" w:color="auto"/>
            </w:tcBorders>
          </w:tcPr>
          <w:p w14:paraId="31547006"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5A6A2D" w14:textId="77777777" w:rsidR="00A8221D" w:rsidRPr="00B55E3E" w:rsidRDefault="00A8221D" w:rsidP="00FB1467">
            <w:pPr>
              <w:pStyle w:val="TAH"/>
              <w:rPr>
                <w:lang w:eastAsia="sv-SE"/>
              </w:rPr>
            </w:pPr>
            <w:r w:rsidRPr="00B55E3E">
              <w:rPr>
                <w:lang w:eastAsia="sv-SE"/>
              </w:rPr>
              <w:t>Explanation</w:t>
            </w:r>
          </w:p>
        </w:tc>
      </w:tr>
      <w:tr w:rsidR="00A8221D" w:rsidRPr="00B55E3E" w14:paraId="025A2701" w14:textId="77777777" w:rsidTr="00FB1467">
        <w:tc>
          <w:tcPr>
            <w:tcW w:w="4027" w:type="dxa"/>
            <w:tcBorders>
              <w:top w:val="single" w:sz="4" w:space="0" w:color="auto"/>
              <w:left w:val="single" w:sz="4" w:space="0" w:color="auto"/>
              <w:bottom w:val="single" w:sz="4" w:space="0" w:color="auto"/>
              <w:right w:val="single" w:sz="4" w:space="0" w:color="auto"/>
            </w:tcBorders>
          </w:tcPr>
          <w:p w14:paraId="3BD0EE54" w14:textId="77777777" w:rsidR="00A8221D" w:rsidRPr="00B55E3E" w:rsidRDefault="00A8221D" w:rsidP="00FB1467">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953E3E1" w14:textId="77777777" w:rsidR="00A8221D" w:rsidRPr="00B55E3E" w:rsidRDefault="00A8221D" w:rsidP="00FB1467">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5796F2EE" w14:textId="77777777" w:rsidR="00A8221D" w:rsidRPr="00B55E3E" w:rsidRDefault="00A8221D" w:rsidP="00A8221D"/>
    <w:p w14:paraId="54F27CB0" w14:textId="77777777" w:rsidR="00A8221D" w:rsidRPr="00B55E3E" w:rsidRDefault="00A8221D" w:rsidP="00A8221D">
      <w:pPr>
        <w:pStyle w:val="Heading4"/>
      </w:pPr>
      <w:bookmarkStart w:id="1194" w:name="_Toc60777106"/>
      <w:bookmarkStart w:id="1195" w:name="_Toc115428890"/>
      <w:r w:rsidRPr="00B55E3E">
        <w:t>–</w:t>
      </w:r>
      <w:r w:rsidRPr="00B55E3E">
        <w:tab/>
      </w:r>
      <w:r w:rsidRPr="00B55E3E">
        <w:rPr>
          <w:i/>
          <w:noProof/>
        </w:rPr>
        <w:t>RRCReestablishmentComplete</w:t>
      </w:r>
      <w:bookmarkEnd w:id="1194"/>
      <w:bookmarkEnd w:id="1195"/>
    </w:p>
    <w:p w14:paraId="75A64FD0" w14:textId="77777777" w:rsidR="00A8221D" w:rsidRPr="00B55E3E" w:rsidRDefault="00A8221D" w:rsidP="00A8221D">
      <w:r w:rsidRPr="00B55E3E">
        <w:t xml:space="preserve">The </w:t>
      </w:r>
      <w:r w:rsidRPr="00B55E3E">
        <w:rPr>
          <w:i/>
          <w:noProof/>
        </w:rPr>
        <w:t>RRCReestablishmentComplete</w:t>
      </w:r>
      <w:r w:rsidRPr="00B55E3E">
        <w:t xml:space="preserve"> message is used to confirm the successful completion of an RRC connection re-establishment.</w:t>
      </w:r>
    </w:p>
    <w:p w14:paraId="0850E3A4" w14:textId="77777777" w:rsidR="00A8221D" w:rsidRPr="00B55E3E" w:rsidRDefault="00A8221D" w:rsidP="00A8221D">
      <w:pPr>
        <w:pStyle w:val="B1"/>
      </w:pPr>
      <w:r w:rsidRPr="00B55E3E">
        <w:t>Signalling radio bearer: SRB1</w:t>
      </w:r>
    </w:p>
    <w:p w14:paraId="2239AE79" w14:textId="77777777" w:rsidR="00A8221D" w:rsidRPr="00B55E3E" w:rsidRDefault="00A8221D" w:rsidP="00A8221D">
      <w:pPr>
        <w:pStyle w:val="B1"/>
      </w:pPr>
      <w:r w:rsidRPr="00B55E3E">
        <w:t>RLC-SAP: AM</w:t>
      </w:r>
    </w:p>
    <w:p w14:paraId="19E70BA9" w14:textId="77777777" w:rsidR="00A8221D" w:rsidRPr="00B55E3E" w:rsidRDefault="00A8221D" w:rsidP="00A8221D">
      <w:pPr>
        <w:pStyle w:val="B1"/>
      </w:pPr>
      <w:r w:rsidRPr="00B55E3E">
        <w:t>Logical channel: DCCH</w:t>
      </w:r>
    </w:p>
    <w:p w14:paraId="4FB7129C" w14:textId="77777777" w:rsidR="00A8221D" w:rsidRPr="00B55E3E" w:rsidRDefault="00A8221D" w:rsidP="00A8221D">
      <w:pPr>
        <w:pStyle w:val="B1"/>
      </w:pPr>
      <w:r w:rsidRPr="00B55E3E">
        <w:t>Direction: UE to Network</w:t>
      </w:r>
    </w:p>
    <w:p w14:paraId="3D51B7B3" w14:textId="77777777" w:rsidR="00A8221D" w:rsidRPr="00B55E3E" w:rsidRDefault="00A8221D" w:rsidP="00A8221D">
      <w:pPr>
        <w:pStyle w:val="TH"/>
        <w:rPr>
          <w:bCs/>
          <w:i/>
          <w:iCs/>
        </w:rPr>
      </w:pPr>
      <w:r w:rsidRPr="00B55E3E">
        <w:rPr>
          <w:bCs/>
          <w:i/>
          <w:iCs/>
          <w:noProof/>
        </w:rPr>
        <w:t xml:space="preserve">RRCReestablishmentComplete </w:t>
      </w:r>
      <w:r w:rsidRPr="00B55E3E">
        <w:t>message</w:t>
      </w:r>
    </w:p>
    <w:p w14:paraId="03011D61" w14:textId="77777777" w:rsidR="00A8221D" w:rsidRPr="00B55E3E" w:rsidRDefault="00A8221D" w:rsidP="00A8221D">
      <w:pPr>
        <w:pStyle w:val="PL"/>
        <w:rPr>
          <w:color w:val="808080"/>
        </w:rPr>
      </w:pPr>
      <w:r w:rsidRPr="00B55E3E">
        <w:rPr>
          <w:color w:val="808080"/>
        </w:rPr>
        <w:t>-- ASN1START</w:t>
      </w:r>
    </w:p>
    <w:p w14:paraId="5CD0D36D" w14:textId="77777777" w:rsidR="00A8221D" w:rsidRPr="00B55E3E" w:rsidRDefault="00A8221D" w:rsidP="00A8221D">
      <w:pPr>
        <w:pStyle w:val="PL"/>
        <w:rPr>
          <w:color w:val="808080"/>
        </w:rPr>
      </w:pPr>
      <w:r w:rsidRPr="00B55E3E">
        <w:rPr>
          <w:color w:val="808080"/>
        </w:rPr>
        <w:t>-- TAG-RRCREESTABLISHMENTCOMPLETE-START</w:t>
      </w:r>
    </w:p>
    <w:p w14:paraId="524BD77D" w14:textId="77777777" w:rsidR="00A8221D" w:rsidRPr="00B55E3E" w:rsidRDefault="00A8221D" w:rsidP="00A8221D">
      <w:pPr>
        <w:pStyle w:val="PL"/>
      </w:pPr>
    </w:p>
    <w:p w14:paraId="4296AD8D" w14:textId="77777777" w:rsidR="00A8221D" w:rsidRPr="00B55E3E" w:rsidRDefault="00A8221D" w:rsidP="00A8221D">
      <w:pPr>
        <w:pStyle w:val="PL"/>
      </w:pPr>
      <w:r w:rsidRPr="00B55E3E">
        <w:t xml:space="preserve">RRCReestablishmentComplete ::=              </w:t>
      </w:r>
      <w:r w:rsidRPr="00B55E3E">
        <w:rPr>
          <w:color w:val="993366"/>
        </w:rPr>
        <w:t>SEQUENCE</w:t>
      </w:r>
      <w:r w:rsidRPr="00B55E3E">
        <w:t xml:space="preserve"> {</w:t>
      </w:r>
    </w:p>
    <w:p w14:paraId="298CDD94" w14:textId="77777777" w:rsidR="00A8221D" w:rsidRPr="00B55E3E" w:rsidRDefault="00A8221D" w:rsidP="00A8221D">
      <w:pPr>
        <w:pStyle w:val="PL"/>
      </w:pPr>
      <w:r w:rsidRPr="00B55E3E">
        <w:lastRenderedPageBreak/>
        <w:t xml:space="preserve">    rrc-TransactionIdentifier                   RRC-TransactionIdentifier,</w:t>
      </w:r>
    </w:p>
    <w:p w14:paraId="1C1D4B10"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2AD5658D" w14:textId="77777777" w:rsidR="00A8221D" w:rsidRPr="00B55E3E" w:rsidRDefault="00A8221D" w:rsidP="00A8221D">
      <w:pPr>
        <w:pStyle w:val="PL"/>
      </w:pPr>
      <w:r w:rsidRPr="00B55E3E">
        <w:t xml:space="preserve">        rrcReestablishmentComplete                  RRCReestablishmentComplete-IEs,</w:t>
      </w:r>
    </w:p>
    <w:p w14:paraId="57A5A9AA"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096AB7A0" w14:textId="77777777" w:rsidR="00A8221D" w:rsidRPr="00B55E3E" w:rsidRDefault="00A8221D" w:rsidP="00A8221D">
      <w:pPr>
        <w:pStyle w:val="PL"/>
      </w:pPr>
      <w:r w:rsidRPr="00B55E3E">
        <w:t xml:space="preserve">    }</w:t>
      </w:r>
    </w:p>
    <w:p w14:paraId="5E1338EF" w14:textId="77777777" w:rsidR="00A8221D" w:rsidRPr="00B55E3E" w:rsidRDefault="00A8221D" w:rsidP="00A8221D">
      <w:pPr>
        <w:pStyle w:val="PL"/>
      </w:pPr>
      <w:r w:rsidRPr="00B55E3E">
        <w:t>}</w:t>
      </w:r>
    </w:p>
    <w:p w14:paraId="227C116D" w14:textId="77777777" w:rsidR="00A8221D" w:rsidRPr="00B55E3E" w:rsidRDefault="00A8221D" w:rsidP="00A8221D">
      <w:pPr>
        <w:pStyle w:val="PL"/>
      </w:pPr>
    </w:p>
    <w:p w14:paraId="0CB54BF5" w14:textId="77777777" w:rsidR="00A8221D" w:rsidRPr="00B55E3E" w:rsidRDefault="00A8221D" w:rsidP="00A8221D">
      <w:pPr>
        <w:pStyle w:val="PL"/>
      </w:pPr>
      <w:r w:rsidRPr="00B55E3E">
        <w:t xml:space="preserve">RRCReestablishmentComplete-IEs ::=          </w:t>
      </w:r>
      <w:r w:rsidRPr="00B55E3E">
        <w:rPr>
          <w:color w:val="993366"/>
        </w:rPr>
        <w:t>SEQUENCE</w:t>
      </w:r>
      <w:r w:rsidRPr="00B55E3E">
        <w:t xml:space="preserve"> {</w:t>
      </w:r>
    </w:p>
    <w:p w14:paraId="222FA2D0"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885D0DE" w14:textId="77777777" w:rsidR="00A8221D" w:rsidRPr="00B55E3E" w:rsidRDefault="00A8221D" w:rsidP="00A8221D">
      <w:pPr>
        <w:pStyle w:val="PL"/>
      </w:pPr>
      <w:r w:rsidRPr="00B55E3E">
        <w:t xml:space="preserve">    nonCriticalExtension                        RRCReestablishmentComplete-v1610-IEs    </w:t>
      </w:r>
      <w:r w:rsidRPr="00B55E3E">
        <w:rPr>
          <w:color w:val="993366"/>
        </w:rPr>
        <w:t>OPTIONAL</w:t>
      </w:r>
    </w:p>
    <w:p w14:paraId="60AA9D2D" w14:textId="77777777" w:rsidR="00A8221D" w:rsidRPr="00B55E3E" w:rsidRDefault="00A8221D" w:rsidP="00A8221D">
      <w:pPr>
        <w:pStyle w:val="PL"/>
      </w:pPr>
      <w:r w:rsidRPr="00B55E3E">
        <w:t>}</w:t>
      </w:r>
    </w:p>
    <w:p w14:paraId="0C5CC0F6" w14:textId="77777777" w:rsidR="00A8221D" w:rsidRPr="00B55E3E" w:rsidRDefault="00A8221D" w:rsidP="00A8221D">
      <w:pPr>
        <w:pStyle w:val="PL"/>
      </w:pPr>
    </w:p>
    <w:p w14:paraId="5D634946" w14:textId="77777777" w:rsidR="00A8221D" w:rsidRPr="00B55E3E" w:rsidRDefault="00A8221D" w:rsidP="00A8221D">
      <w:pPr>
        <w:pStyle w:val="PL"/>
      </w:pPr>
      <w:r w:rsidRPr="00B55E3E">
        <w:t xml:space="preserve">RRCReestablishmentComplete-v1610-IEs ::=    </w:t>
      </w:r>
      <w:r w:rsidRPr="00B55E3E">
        <w:rPr>
          <w:color w:val="993366"/>
        </w:rPr>
        <w:t>SEQUENCE</w:t>
      </w:r>
      <w:r w:rsidRPr="00B55E3E">
        <w:t xml:space="preserve"> {</w:t>
      </w:r>
    </w:p>
    <w:p w14:paraId="44FEED34" w14:textId="77777777" w:rsidR="00A8221D" w:rsidRPr="00B55E3E" w:rsidRDefault="00A8221D" w:rsidP="00A8221D">
      <w:pPr>
        <w:pStyle w:val="PL"/>
      </w:pPr>
      <w:r w:rsidRPr="00B55E3E">
        <w:t xml:space="preserve">    ue-MeasurementsAvailable-r16                UE-MeasurementsAvailable-r16    </w:t>
      </w:r>
      <w:r w:rsidRPr="00B55E3E">
        <w:rPr>
          <w:color w:val="993366"/>
        </w:rPr>
        <w:t>OPTIONAL</w:t>
      </w:r>
      <w:r w:rsidRPr="00B55E3E">
        <w:t>,</w:t>
      </w:r>
    </w:p>
    <w:p w14:paraId="02DEB784"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532EB57" w14:textId="77777777" w:rsidR="00A8221D" w:rsidRPr="00B55E3E" w:rsidRDefault="00A8221D" w:rsidP="00A8221D">
      <w:pPr>
        <w:pStyle w:val="PL"/>
      </w:pPr>
      <w:r w:rsidRPr="00B55E3E">
        <w:t>}</w:t>
      </w:r>
    </w:p>
    <w:p w14:paraId="7D7B3EC6" w14:textId="77777777" w:rsidR="00A8221D" w:rsidRPr="00B55E3E" w:rsidRDefault="00A8221D" w:rsidP="00A8221D">
      <w:pPr>
        <w:pStyle w:val="PL"/>
      </w:pPr>
    </w:p>
    <w:p w14:paraId="7C241E6C" w14:textId="77777777" w:rsidR="00A8221D" w:rsidRPr="00B55E3E" w:rsidRDefault="00A8221D" w:rsidP="00A8221D">
      <w:pPr>
        <w:pStyle w:val="PL"/>
        <w:rPr>
          <w:color w:val="808080"/>
        </w:rPr>
      </w:pPr>
      <w:r w:rsidRPr="00B55E3E">
        <w:rPr>
          <w:color w:val="808080"/>
        </w:rPr>
        <w:t>-- TAG-RRCREESTABLISHMENTCOMPLETE-STOP</w:t>
      </w:r>
    </w:p>
    <w:p w14:paraId="10B0160A" w14:textId="77777777" w:rsidR="00A8221D" w:rsidRPr="00B55E3E" w:rsidRDefault="00A8221D" w:rsidP="00A8221D">
      <w:pPr>
        <w:pStyle w:val="PL"/>
        <w:rPr>
          <w:color w:val="808080"/>
        </w:rPr>
      </w:pPr>
      <w:r w:rsidRPr="00B55E3E">
        <w:rPr>
          <w:color w:val="808080"/>
        </w:rPr>
        <w:t>-- ASN1STOP</w:t>
      </w:r>
    </w:p>
    <w:p w14:paraId="4E4A3A66" w14:textId="77777777" w:rsidR="00A8221D" w:rsidRPr="00B55E3E" w:rsidRDefault="00A8221D" w:rsidP="00A8221D"/>
    <w:p w14:paraId="10AF40CF" w14:textId="77777777" w:rsidR="00A8221D" w:rsidRPr="00B55E3E" w:rsidRDefault="00A8221D" w:rsidP="00A8221D">
      <w:pPr>
        <w:pStyle w:val="Heading4"/>
      </w:pPr>
      <w:bookmarkStart w:id="1196" w:name="_Toc60777107"/>
      <w:bookmarkStart w:id="1197" w:name="_Toc115428891"/>
      <w:r w:rsidRPr="00B55E3E">
        <w:t>–</w:t>
      </w:r>
      <w:r w:rsidRPr="00B55E3E">
        <w:tab/>
      </w:r>
      <w:r w:rsidRPr="00B55E3E">
        <w:rPr>
          <w:i/>
          <w:noProof/>
        </w:rPr>
        <w:t>RRCReestablishmentRequest</w:t>
      </w:r>
      <w:bookmarkEnd w:id="1196"/>
      <w:bookmarkEnd w:id="1197"/>
    </w:p>
    <w:p w14:paraId="2E56124D" w14:textId="77777777" w:rsidR="00A8221D" w:rsidRPr="00B55E3E" w:rsidRDefault="00A8221D" w:rsidP="00A8221D">
      <w:r w:rsidRPr="00B55E3E">
        <w:t xml:space="preserve">The </w:t>
      </w:r>
      <w:r w:rsidRPr="00B55E3E">
        <w:rPr>
          <w:i/>
          <w:noProof/>
        </w:rPr>
        <w:t>RRCReestablishmentRequest</w:t>
      </w:r>
      <w:r w:rsidRPr="00B55E3E">
        <w:t xml:space="preserve"> message is used to request the reestablishment of an RRC connection.</w:t>
      </w:r>
    </w:p>
    <w:p w14:paraId="3708EA4A" w14:textId="77777777" w:rsidR="00A8221D" w:rsidRPr="00B55E3E" w:rsidRDefault="00A8221D" w:rsidP="00A8221D">
      <w:pPr>
        <w:pStyle w:val="B1"/>
      </w:pPr>
      <w:r w:rsidRPr="00B55E3E">
        <w:t>Signalling radio bearer: SRB0</w:t>
      </w:r>
    </w:p>
    <w:p w14:paraId="6C10FC4F" w14:textId="77777777" w:rsidR="00A8221D" w:rsidRPr="00B55E3E" w:rsidRDefault="00A8221D" w:rsidP="00A8221D">
      <w:pPr>
        <w:pStyle w:val="B1"/>
      </w:pPr>
      <w:r w:rsidRPr="00B55E3E">
        <w:t>RLC-SAP: TM</w:t>
      </w:r>
    </w:p>
    <w:p w14:paraId="62AC6453" w14:textId="77777777" w:rsidR="00A8221D" w:rsidRPr="00B55E3E" w:rsidRDefault="00A8221D" w:rsidP="00A8221D">
      <w:pPr>
        <w:pStyle w:val="B1"/>
      </w:pPr>
      <w:r w:rsidRPr="00B55E3E">
        <w:t>Logical channel: CCCH</w:t>
      </w:r>
    </w:p>
    <w:p w14:paraId="0A91A749" w14:textId="77777777" w:rsidR="00A8221D" w:rsidRPr="00B55E3E" w:rsidRDefault="00A8221D" w:rsidP="00A8221D">
      <w:pPr>
        <w:pStyle w:val="B1"/>
      </w:pPr>
      <w:r w:rsidRPr="00B55E3E">
        <w:t>Direction: UE to Network</w:t>
      </w:r>
    </w:p>
    <w:p w14:paraId="10CB5AE9" w14:textId="77777777" w:rsidR="00A8221D" w:rsidRPr="00B55E3E" w:rsidRDefault="00A8221D" w:rsidP="00A8221D">
      <w:pPr>
        <w:pStyle w:val="TH"/>
        <w:rPr>
          <w:bCs/>
          <w:i/>
          <w:iCs/>
        </w:rPr>
      </w:pPr>
      <w:r w:rsidRPr="00B55E3E">
        <w:rPr>
          <w:bCs/>
          <w:i/>
          <w:iCs/>
          <w:noProof/>
        </w:rPr>
        <w:t xml:space="preserve">RRCReestablishmentRequest </w:t>
      </w:r>
      <w:r w:rsidRPr="00B55E3E">
        <w:t>message</w:t>
      </w:r>
    </w:p>
    <w:p w14:paraId="646B69BE" w14:textId="77777777" w:rsidR="00A8221D" w:rsidRPr="00B55E3E" w:rsidRDefault="00A8221D" w:rsidP="00A8221D">
      <w:pPr>
        <w:pStyle w:val="PL"/>
        <w:rPr>
          <w:color w:val="808080"/>
        </w:rPr>
      </w:pPr>
      <w:r w:rsidRPr="00B55E3E">
        <w:rPr>
          <w:color w:val="808080"/>
        </w:rPr>
        <w:t>-- ASN1START</w:t>
      </w:r>
    </w:p>
    <w:p w14:paraId="07C49AB5" w14:textId="77777777" w:rsidR="00A8221D" w:rsidRPr="00B55E3E" w:rsidRDefault="00A8221D" w:rsidP="00A8221D">
      <w:pPr>
        <w:pStyle w:val="PL"/>
        <w:rPr>
          <w:color w:val="808080"/>
        </w:rPr>
      </w:pPr>
      <w:r w:rsidRPr="00B55E3E">
        <w:rPr>
          <w:color w:val="808080"/>
        </w:rPr>
        <w:t>-- TAG-RRCREESTABLISHMENTREQUEST-START</w:t>
      </w:r>
    </w:p>
    <w:p w14:paraId="1C6FCED3" w14:textId="77777777" w:rsidR="00A8221D" w:rsidRPr="00B55E3E" w:rsidRDefault="00A8221D" w:rsidP="00A8221D">
      <w:pPr>
        <w:pStyle w:val="PL"/>
      </w:pPr>
    </w:p>
    <w:p w14:paraId="085E298E" w14:textId="77777777" w:rsidR="00A8221D" w:rsidRPr="00B55E3E" w:rsidRDefault="00A8221D" w:rsidP="00A8221D">
      <w:pPr>
        <w:pStyle w:val="PL"/>
      </w:pPr>
    </w:p>
    <w:p w14:paraId="1F6CE935" w14:textId="77777777" w:rsidR="00A8221D" w:rsidRPr="00B55E3E" w:rsidRDefault="00A8221D" w:rsidP="00A8221D">
      <w:pPr>
        <w:pStyle w:val="PL"/>
      </w:pPr>
      <w:r w:rsidRPr="00B55E3E">
        <w:t xml:space="preserve">RRCReestablishmentRequest ::=       </w:t>
      </w:r>
      <w:r w:rsidRPr="00B55E3E">
        <w:rPr>
          <w:color w:val="993366"/>
        </w:rPr>
        <w:t>SEQUENCE</w:t>
      </w:r>
      <w:r w:rsidRPr="00B55E3E">
        <w:t xml:space="preserve"> {</w:t>
      </w:r>
    </w:p>
    <w:p w14:paraId="303B47B5" w14:textId="77777777" w:rsidR="00A8221D" w:rsidRPr="00B55E3E" w:rsidRDefault="00A8221D" w:rsidP="00A8221D">
      <w:pPr>
        <w:pStyle w:val="PL"/>
      </w:pPr>
      <w:r w:rsidRPr="00B55E3E">
        <w:t xml:space="preserve">    rrcReestablishmentRequest           RRCReestablishmentRequest-IEs</w:t>
      </w:r>
    </w:p>
    <w:p w14:paraId="6D3AC018" w14:textId="77777777" w:rsidR="00A8221D" w:rsidRPr="00B55E3E" w:rsidRDefault="00A8221D" w:rsidP="00A8221D">
      <w:pPr>
        <w:pStyle w:val="PL"/>
      </w:pPr>
      <w:r w:rsidRPr="00B55E3E">
        <w:t>}</w:t>
      </w:r>
    </w:p>
    <w:p w14:paraId="01E854A7" w14:textId="77777777" w:rsidR="00A8221D" w:rsidRPr="00B55E3E" w:rsidRDefault="00A8221D" w:rsidP="00A8221D">
      <w:pPr>
        <w:pStyle w:val="PL"/>
      </w:pPr>
    </w:p>
    <w:p w14:paraId="49044EED" w14:textId="77777777" w:rsidR="00A8221D" w:rsidRPr="00B55E3E" w:rsidRDefault="00A8221D" w:rsidP="00A8221D">
      <w:pPr>
        <w:pStyle w:val="PL"/>
      </w:pPr>
      <w:r w:rsidRPr="00B55E3E">
        <w:t xml:space="preserve">RRCReestablishmentRequest-IEs ::=   </w:t>
      </w:r>
      <w:r w:rsidRPr="00B55E3E">
        <w:rPr>
          <w:color w:val="993366"/>
        </w:rPr>
        <w:t>SEQUENCE</w:t>
      </w:r>
      <w:r w:rsidRPr="00B55E3E">
        <w:t xml:space="preserve"> {</w:t>
      </w:r>
    </w:p>
    <w:p w14:paraId="4554C626" w14:textId="77777777" w:rsidR="00A8221D" w:rsidRPr="00B55E3E" w:rsidRDefault="00A8221D" w:rsidP="00A8221D">
      <w:pPr>
        <w:pStyle w:val="PL"/>
      </w:pPr>
      <w:r w:rsidRPr="00B55E3E">
        <w:t xml:space="preserve">    ue-Identity                         ReestabUE-Identity,</w:t>
      </w:r>
    </w:p>
    <w:p w14:paraId="6042676F" w14:textId="77777777" w:rsidR="00A8221D" w:rsidRPr="00B55E3E" w:rsidRDefault="00A8221D" w:rsidP="00A8221D">
      <w:pPr>
        <w:pStyle w:val="PL"/>
      </w:pPr>
      <w:r w:rsidRPr="00B55E3E">
        <w:t xml:space="preserve">    reestablishmentCause                ReestablishmentCause,</w:t>
      </w:r>
    </w:p>
    <w:p w14:paraId="6E870009" w14:textId="77777777" w:rsidR="00A8221D" w:rsidRPr="00B55E3E" w:rsidRDefault="00A8221D" w:rsidP="00A8221D">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4C195CFE" w14:textId="77777777" w:rsidR="00A8221D" w:rsidRPr="00B55E3E" w:rsidRDefault="00A8221D" w:rsidP="00A8221D">
      <w:pPr>
        <w:pStyle w:val="PL"/>
      </w:pPr>
      <w:r w:rsidRPr="00B55E3E">
        <w:t>}</w:t>
      </w:r>
    </w:p>
    <w:p w14:paraId="041162B4" w14:textId="77777777" w:rsidR="00A8221D" w:rsidRPr="00B55E3E" w:rsidRDefault="00A8221D" w:rsidP="00A8221D">
      <w:pPr>
        <w:pStyle w:val="PL"/>
      </w:pPr>
    </w:p>
    <w:p w14:paraId="2A04527B" w14:textId="77777777" w:rsidR="00A8221D" w:rsidRPr="00B55E3E" w:rsidRDefault="00A8221D" w:rsidP="00A8221D">
      <w:pPr>
        <w:pStyle w:val="PL"/>
      </w:pPr>
      <w:r w:rsidRPr="00B55E3E">
        <w:t xml:space="preserve">ReestabUE-Identity ::=              </w:t>
      </w:r>
      <w:r w:rsidRPr="00B55E3E">
        <w:rPr>
          <w:color w:val="993366"/>
        </w:rPr>
        <w:t>SEQUENCE</w:t>
      </w:r>
      <w:r w:rsidRPr="00B55E3E">
        <w:t xml:space="preserve"> {</w:t>
      </w:r>
    </w:p>
    <w:p w14:paraId="02DD1047" w14:textId="77777777" w:rsidR="00A8221D" w:rsidRPr="00B55E3E" w:rsidRDefault="00A8221D" w:rsidP="00A8221D">
      <w:pPr>
        <w:pStyle w:val="PL"/>
      </w:pPr>
      <w:r w:rsidRPr="00B55E3E">
        <w:lastRenderedPageBreak/>
        <w:t xml:space="preserve">    c-RNTI                              RNTI-Value,</w:t>
      </w:r>
    </w:p>
    <w:p w14:paraId="75C6343A" w14:textId="77777777" w:rsidR="00A8221D" w:rsidRPr="00B55E3E" w:rsidRDefault="00A8221D" w:rsidP="00A8221D">
      <w:pPr>
        <w:pStyle w:val="PL"/>
      </w:pPr>
      <w:r w:rsidRPr="00B55E3E">
        <w:t xml:space="preserve">    physCellId                          PhysCellId,</w:t>
      </w:r>
    </w:p>
    <w:p w14:paraId="4FCE9D5E" w14:textId="77777777" w:rsidR="00A8221D" w:rsidRPr="00B55E3E" w:rsidRDefault="00A8221D" w:rsidP="00A8221D">
      <w:pPr>
        <w:pStyle w:val="PL"/>
      </w:pPr>
      <w:r w:rsidRPr="00B55E3E">
        <w:t xml:space="preserve">    shortMAC-I                          ShortMAC-I</w:t>
      </w:r>
    </w:p>
    <w:p w14:paraId="4477F923" w14:textId="77777777" w:rsidR="00A8221D" w:rsidRPr="00B55E3E" w:rsidRDefault="00A8221D" w:rsidP="00A8221D">
      <w:pPr>
        <w:pStyle w:val="PL"/>
      </w:pPr>
      <w:r w:rsidRPr="00B55E3E">
        <w:t>}</w:t>
      </w:r>
    </w:p>
    <w:p w14:paraId="499D9353" w14:textId="77777777" w:rsidR="00A8221D" w:rsidRPr="00B55E3E" w:rsidRDefault="00A8221D" w:rsidP="00A8221D">
      <w:pPr>
        <w:pStyle w:val="PL"/>
      </w:pPr>
    </w:p>
    <w:p w14:paraId="3D29A84D" w14:textId="77777777" w:rsidR="00A8221D" w:rsidRPr="00B55E3E" w:rsidRDefault="00A8221D" w:rsidP="00A8221D">
      <w:pPr>
        <w:pStyle w:val="PL"/>
      </w:pPr>
      <w:r w:rsidRPr="00B55E3E">
        <w:t xml:space="preserve">ReestablishmentCause ::=            </w:t>
      </w:r>
      <w:r w:rsidRPr="00B55E3E">
        <w:rPr>
          <w:color w:val="993366"/>
        </w:rPr>
        <w:t>ENUMERATED</w:t>
      </w:r>
      <w:r w:rsidRPr="00B55E3E">
        <w:t xml:space="preserve"> {reconfigurationFailure, handoverFailure, otherFailure, spare1}</w:t>
      </w:r>
    </w:p>
    <w:p w14:paraId="022A60F4" w14:textId="77777777" w:rsidR="00A8221D" w:rsidRPr="00B55E3E" w:rsidRDefault="00A8221D" w:rsidP="00A8221D">
      <w:pPr>
        <w:pStyle w:val="PL"/>
      </w:pPr>
    </w:p>
    <w:p w14:paraId="2ED60EFD" w14:textId="77777777" w:rsidR="00A8221D" w:rsidRPr="00B55E3E" w:rsidRDefault="00A8221D" w:rsidP="00A8221D">
      <w:pPr>
        <w:pStyle w:val="PL"/>
        <w:rPr>
          <w:color w:val="808080"/>
        </w:rPr>
      </w:pPr>
      <w:r w:rsidRPr="00B55E3E">
        <w:rPr>
          <w:color w:val="808080"/>
        </w:rPr>
        <w:t>-- TAG-RRCREESTABLISHMENTREQUEST-STOP</w:t>
      </w:r>
    </w:p>
    <w:p w14:paraId="6509C90A" w14:textId="77777777" w:rsidR="00A8221D" w:rsidRPr="00B55E3E" w:rsidRDefault="00A8221D" w:rsidP="00A8221D">
      <w:pPr>
        <w:pStyle w:val="PL"/>
        <w:rPr>
          <w:color w:val="808080"/>
        </w:rPr>
      </w:pPr>
      <w:r w:rsidRPr="00B55E3E">
        <w:rPr>
          <w:color w:val="808080"/>
        </w:rPr>
        <w:t>-- ASN1STOP</w:t>
      </w:r>
    </w:p>
    <w:p w14:paraId="4372804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9B39B91"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1AAF7F4E" w14:textId="77777777" w:rsidR="00A8221D" w:rsidRPr="00B55E3E" w:rsidRDefault="00A8221D" w:rsidP="00FB1467">
            <w:pPr>
              <w:pStyle w:val="TAH"/>
              <w:rPr>
                <w:szCs w:val="22"/>
                <w:lang w:eastAsia="sv-SE"/>
              </w:rPr>
            </w:pPr>
            <w:r w:rsidRPr="00B55E3E">
              <w:rPr>
                <w:i/>
                <w:szCs w:val="22"/>
                <w:lang w:eastAsia="sv-SE"/>
              </w:rPr>
              <w:t xml:space="preserve">ReestabUE-Identity </w:t>
            </w:r>
            <w:r w:rsidRPr="00B55E3E">
              <w:rPr>
                <w:szCs w:val="22"/>
                <w:lang w:eastAsia="sv-SE"/>
              </w:rPr>
              <w:t>field descriptions</w:t>
            </w:r>
          </w:p>
        </w:tc>
      </w:tr>
      <w:tr w:rsidR="00A8221D" w:rsidRPr="00B55E3E" w14:paraId="470425D4"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5A63E769" w14:textId="77777777" w:rsidR="00A8221D" w:rsidRPr="00B55E3E" w:rsidRDefault="00A8221D" w:rsidP="00FB1467">
            <w:pPr>
              <w:pStyle w:val="TAL"/>
              <w:rPr>
                <w:szCs w:val="22"/>
                <w:lang w:eastAsia="sv-SE"/>
              </w:rPr>
            </w:pPr>
            <w:r w:rsidRPr="00B55E3E">
              <w:rPr>
                <w:b/>
                <w:i/>
                <w:szCs w:val="22"/>
                <w:lang w:eastAsia="sv-SE"/>
              </w:rPr>
              <w:t>physCellId</w:t>
            </w:r>
          </w:p>
          <w:p w14:paraId="45B189E6" w14:textId="77777777" w:rsidR="00A8221D" w:rsidRPr="00B55E3E" w:rsidRDefault="00A8221D" w:rsidP="00FB1467">
            <w:pPr>
              <w:pStyle w:val="TAL"/>
              <w:rPr>
                <w:szCs w:val="22"/>
                <w:lang w:eastAsia="sv-SE"/>
              </w:rPr>
            </w:pPr>
            <w:r w:rsidRPr="00B55E3E">
              <w:rPr>
                <w:szCs w:val="22"/>
                <w:lang w:eastAsia="sv-SE"/>
              </w:rPr>
              <w:t>The Physical Cell Identity of the PCell the UE was connected to prior to the failure.</w:t>
            </w:r>
          </w:p>
        </w:tc>
      </w:tr>
    </w:tbl>
    <w:p w14:paraId="052C17B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3681D58"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0796E8A8" w14:textId="77777777" w:rsidR="00A8221D" w:rsidRPr="00B55E3E" w:rsidRDefault="00A8221D" w:rsidP="00FB1467">
            <w:pPr>
              <w:pStyle w:val="TAH"/>
              <w:rPr>
                <w:szCs w:val="22"/>
                <w:lang w:eastAsia="sv-SE"/>
              </w:rPr>
            </w:pPr>
            <w:r w:rsidRPr="00B55E3E">
              <w:rPr>
                <w:i/>
                <w:szCs w:val="22"/>
                <w:lang w:eastAsia="sv-SE"/>
              </w:rPr>
              <w:t xml:space="preserve">RRCReestablishmentRequest-IEs </w:t>
            </w:r>
            <w:r w:rsidRPr="00B55E3E">
              <w:rPr>
                <w:szCs w:val="22"/>
                <w:lang w:eastAsia="sv-SE"/>
              </w:rPr>
              <w:t>field descriptions</w:t>
            </w:r>
          </w:p>
        </w:tc>
      </w:tr>
      <w:tr w:rsidR="00A8221D" w:rsidRPr="00B55E3E" w14:paraId="1696E7EE"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0C3A882C" w14:textId="77777777" w:rsidR="00A8221D" w:rsidRPr="00B55E3E" w:rsidRDefault="00A8221D" w:rsidP="00FB1467">
            <w:pPr>
              <w:pStyle w:val="TAL"/>
              <w:rPr>
                <w:szCs w:val="22"/>
                <w:lang w:eastAsia="sv-SE"/>
              </w:rPr>
            </w:pPr>
            <w:r w:rsidRPr="00B55E3E">
              <w:rPr>
                <w:b/>
                <w:i/>
                <w:szCs w:val="22"/>
                <w:lang w:eastAsia="sv-SE"/>
              </w:rPr>
              <w:t>reestablishmentCause</w:t>
            </w:r>
          </w:p>
          <w:p w14:paraId="3C86B33C" w14:textId="77777777" w:rsidR="00A8221D" w:rsidRPr="00B55E3E" w:rsidRDefault="00A8221D" w:rsidP="00FB1467">
            <w:pPr>
              <w:pStyle w:val="TAL"/>
              <w:rPr>
                <w:szCs w:val="22"/>
                <w:lang w:eastAsia="sv-SE"/>
              </w:rPr>
            </w:pPr>
            <w:r w:rsidRPr="00B55E3E">
              <w:rPr>
                <w:szCs w:val="22"/>
                <w:lang w:eastAsia="sv-SE"/>
              </w:rPr>
              <w:t xml:space="preserve">Indicates the failure cause that triggered the re-establishment procedure. gNB is not expected to reject a </w:t>
            </w:r>
            <w:r w:rsidRPr="00B55E3E">
              <w:rPr>
                <w:i/>
                <w:lang w:eastAsia="sv-SE"/>
              </w:rPr>
              <w:t>RRCReestablishmentRequest</w:t>
            </w:r>
            <w:r w:rsidRPr="00B55E3E">
              <w:rPr>
                <w:szCs w:val="22"/>
                <w:lang w:eastAsia="sv-SE"/>
              </w:rPr>
              <w:t xml:space="preserve"> due to unknown cause value being used by the UE.</w:t>
            </w:r>
          </w:p>
        </w:tc>
      </w:tr>
      <w:tr w:rsidR="00A8221D" w:rsidRPr="00B55E3E" w14:paraId="625EC5ED"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364C54DA" w14:textId="77777777" w:rsidR="00A8221D" w:rsidRPr="00B55E3E" w:rsidRDefault="00A8221D" w:rsidP="00FB1467">
            <w:pPr>
              <w:pStyle w:val="TAL"/>
              <w:rPr>
                <w:szCs w:val="22"/>
                <w:lang w:eastAsia="sv-SE"/>
              </w:rPr>
            </w:pPr>
            <w:r w:rsidRPr="00B55E3E">
              <w:rPr>
                <w:b/>
                <w:i/>
                <w:szCs w:val="22"/>
                <w:lang w:eastAsia="sv-SE"/>
              </w:rPr>
              <w:t>ue-Identity</w:t>
            </w:r>
          </w:p>
          <w:p w14:paraId="295FFC4C" w14:textId="77777777" w:rsidR="00A8221D" w:rsidRPr="00B55E3E" w:rsidRDefault="00A8221D" w:rsidP="00FB1467">
            <w:pPr>
              <w:pStyle w:val="TAL"/>
              <w:rPr>
                <w:szCs w:val="22"/>
                <w:lang w:eastAsia="sv-SE"/>
              </w:rPr>
            </w:pPr>
            <w:r w:rsidRPr="00B55E3E">
              <w:rPr>
                <w:szCs w:val="22"/>
                <w:lang w:eastAsia="sv-SE"/>
              </w:rPr>
              <w:t>UE identity included to retrieve UE context and to facilitate contention resolution by lower layers.</w:t>
            </w:r>
          </w:p>
        </w:tc>
      </w:tr>
    </w:tbl>
    <w:p w14:paraId="68DBF886" w14:textId="77777777" w:rsidR="00A8221D" w:rsidRPr="00B55E3E" w:rsidRDefault="00A8221D" w:rsidP="00A8221D"/>
    <w:p w14:paraId="59DA2E4E" w14:textId="77777777" w:rsidR="00A8221D" w:rsidRPr="00B55E3E" w:rsidRDefault="00A8221D" w:rsidP="00A8221D">
      <w:pPr>
        <w:pStyle w:val="Heading4"/>
      </w:pPr>
      <w:bookmarkStart w:id="1198" w:name="_Toc60777108"/>
      <w:bookmarkStart w:id="1199" w:name="_Toc115428892"/>
      <w:r w:rsidRPr="00B55E3E">
        <w:t>–</w:t>
      </w:r>
      <w:r w:rsidRPr="00B55E3E">
        <w:tab/>
      </w:r>
      <w:r w:rsidRPr="00B55E3E">
        <w:rPr>
          <w:i/>
          <w:noProof/>
        </w:rPr>
        <w:t>RRCReconfiguration</w:t>
      </w:r>
      <w:bookmarkEnd w:id="1198"/>
      <w:bookmarkEnd w:id="1199"/>
    </w:p>
    <w:p w14:paraId="222F4951" w14:textId="77777777" w:rsidR="00A8221D" w:rsidRPr="00B55E3E" w:rsidRDefault="00A8221D" w:rsidP="00A8221D">
      <w:r w:rsidRPr="00B55E3E">
        <w:t xml:space="preserve">The </w:t>
      </w:r>
      <w:r w:rsidRPr="00B55E3E">
        <w:rPr>
          <w:i/>
        </w:rPr>
        <w:t xml:space="preserve">RRCReconfiguration </w:t>
      </w:r>
      <w:r w:rsidRPr="00B55E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1C803F" w14:textId="77777777" w:rsidR="00A8221D" w:rsidRPr="00B55E3E" w:rsidRDefault="00A8221D" w:rsidP="00A8221D">
      <w:pPr>
        <w:pStyle w:val="B1"/>
      </w:pPr>
      <w:r w:rsidRPr="00B55E3E">
        <w:t>Signalling radio bearer: SRB1 or SRB3</w:t>
      </w:r>
    </w:p>
    <w:p w14:paraId="5F709FDD" w14:textId="77777777" w:rsidR="00A8221D" w:rsidRPr="00B55E3E" w:rsidRDefault="00A8221D" w:rsidP="00A8221D">
      <w:pPr>
        <w:pStyle w:val="B1"/>
      </w:pPr>
      <w:r w:rsidRPr="00B55E3E">
        <w:t>RLC-SAP: AM</w:t>
      </w:r>
    </w:p>
    <w:p w14:paraId="7EB1DD37" w14:textId="77777777" w:rsidR="00A8221D" w:rsidRPr="00B55E3E" w:rsidRDefault="00A8221D" w:rsidP="00A8221D">
      <w:pPr>
        <w:pStyle w:val="B1"/>
      </w:pPr>
      <w:r w:rsidRPr="00B55E3E">
        <w:t>Logical channel: DCCH</w:t>
      </w:r>
    </w:p>
    <w:p w14:paraId="08807175" w14:textId="77777777" w:rsidR="00A8221D" w:rsidRPr="00B55E3E" w:rsidRDefault="00A8221D" w:rsidP="00A8221D">
      <w:pPr>
        <w:pStyle w:val="B1"/>
      </w:pPr>
      <w:r w:rsidRPr="00B55E3E">
        <w:t>Direction: Network to UE</w:t>
      </w:r>
    </w:p>
    <w:p w14:paraId="428D4D53" w14:textId="77777777" w:rsidR="00A8221D" w:rsidRPr="00B55E3E" w:rsidRDefault="00A8221D" w:rsidP="00A8221D">
      <w:pPr>
        <w:pStyle w:val="TH"/>
        <w:rPr>
          <w:bCs/>
          <w:i/>
          <w:iCs/>
        </w:rPr>
      </w:pPr>
      <w:r w:rsidRPr="00B55E3E">
        <w:rPr>
          <w:bCs/>
          <w:i/>
          <w:iCs/>
        </w:rPr>
        <w:t>RRCReconfiguration message</w:t>
      </w:r>
    </w:p>
    <w:p w14:paraId="41DC4F5B" w14:textId="77777777" w:rsidR="00A8221D" w:rsidRPr="00B55E3E" w:rsidRDefault="00A8221D" w:rsidP="00A8221D">
      <w:pPr>
        <w:pStyle w:val="PL"/>
        <w:rPr>
          <w:color w:val="808080"/>
        </w:rPr>
      </w:pPr>
      <w:r w:rsidRPr="00B55E3E">
        <w:rPr>
          <w:color w:val="808080"/>
        </w:rPr>
        <w:t>-- ASN1START</w:t>
      </w:r>
    </w:p>
    <w:p w14:paraId="3BDD269B" w14:textId="77777777" w:rsidR="00A8221D" w:rsidRPr="00B55E3E" w:rsidRDefault="00A8221D" w:rsidP="00A8221D">
      <w:pPr>
        <w:pStyle w:val="PL"/>
        <w:rPr>
          <w:color w:val="808080"/>
        </w:rPr>
      </w:pPr>
      <w:r w:rsidRPr="00B55E3E">
        <w:rPr>
          <w:color w:val="808080"/>
        </w:rPr>
        <w:t>-- TAG-RRCRECONFIGURATION-START</w:t>
      </w:r>
    </w:p>
    <w:p w14:paraId="2E1EEC44" w14:textId="77777777" w:rsidR="00A8221D" w:rsidRPr="00B55E3E" w:rsidRDefault="00A8221D" w:rsidP="00A8221D">
      <w:pPr>
        <w:pStyle w:val="PL"/>
      </w:pPr>
    </w:p>
    <w:p w14:paraId="735AAC04" w14:textId="77777777" w:rsidR="00A8221D" w:rsidRPr="00B55E3E" w:rsidRDefault="00A8221D" w:rsidP="00A8221D">
      <w:pPr>
        <w:pStyle w:val="PL"/>
      </w:pPr>
      <w:r w:rsidRPr="00B55E3E">
        <w:t xml:space="preserve">RRCReconfiguration ::=                  </w:t>
      </w:r>
      <w:r w:rsidRPr="00B55E3E">
        <w:rPr>
          <w:color w:val="993366"/>
        </w:rPr>
        <w:t>SEQUENCE</w:t>
      </w:r>
      <w:r w:rsidRPr="00B55E3E">
        <w:t xml:space="preserve"> {</w:t>
      </w:r>
    </w:p>
    <w:p w14:paraId="788601F2" w14:textId="77777777" w:rsidR="00A8221D" w:rsidRPr="00B55E3E" w:rsidRDefault="00A8221D" w:rsidP="00A8221D">
      <w:pPr>
        <w:pStyle w:val="PL"/>
      </w:pPr>
      <w:r w:rsidRPr="00B55E3E">
        <w:t xml:space="preserve">    rrc-TransactionIdentifier               RRC-TransactionIdentifier,</w:t>
      </w:r>
    </w:p>
    <w:p w14:paraId="4805A1B7"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1B19CC9D" w14:textId="77777777" w:rsidR="00A8221D" w:rsidRPr="00B55E3E" w:rsidRDefault="00A8221D" w:rsidP="00A8221D">
      <w:pPr>
        <w:pStyle w:val="PL"/>
      </w:pPr>
      <w:r w:rsidRPr="00B55E3E">
        <w:t xml:space="preserve">        rrcReconfiguration                      RRCReconfiguration-IEs,</w:t>
      </w:r>
    </w:p>
    <w:p w14:paraId="47CB626D"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08BBCB2" w14:textId="77777777" w:rsidR="00A8221D" w:rsidRPr="00B55E3E" w:rsidRDefault="00A8221D" w:rsidP="00A8221D">
      <w:pPr>
        <w:pStyle w:val="PL"/>
      </w:pPr>
      <w:r w:rsidRPr="00B55E3E">
        <w:t xml:space="preserve">    }</w:t>
      </w:r>
    </w:p>
    <w:p w14:paraId="6BD2F558" w14:textId="77777777" w:rsidR="00A8221D" w:rsidRPr="00B55E3E" w:rsidRDefault="00A8221D" w:rsidP="00A8221D">
      <w:pPr>
        <w:pStyle w:val="PL"/>
      </w:pPr>
      <w:r w:rsidRPr="00B55E3E">
        <w:lastRenderedPageBreak/>
        <w:t>}</w:t>
      </w:r>
    </w:p>
    <w:p w14:paraId="171B1467" w14:textId="77777777" w:rsidR="00A8221D" w:rsidRPr="00B55E3E" w:rsidRDefault="00A8221D" w:rsidP="00A8221D">
      <w:pPr>
        <w:pStyle w:val="PL"/>
      </w:pPr>
    </w:p>
    <w:p w14:paraId="04EA6865" w14:textId="77777777" w:rsidR="00A8221D" w:rsidRPr="00B55E3E" w:rsidRDefault="00A8221D" w:rsidP="00A8221D">
      <w:pPr>
        <w:pStyle w:val="PL"/>
      </w:pPr>
      <w:r w:rsidRPr="00B55E3E">
        <w:t xml:space="preserve">RRCReconfiguration-IEs ::=              </w:t>
      </w:r>
      <w:r w:rsidRPr="00B55E3E">
        <w:rPr>
          <w:color w:val="993366"/>
        </w:rPr>
        <w:t>SEQUENCE</w:t>
      </w:r>
      <w:r w:rsidRPr="00B55E3E">
        <w:t xml:space="preserve"> {</w:t>
      </w:r>
    </w:p>
    <w:p w14:paraId="2FB3AE47" w14:textId="77777777" w:rsidR="00A8221D" w:rsidRPr="00B55E3E" w:rsidRDefault="00A8221D" w:rsidP="00A8221D">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1B31AD7E" w14:textId="77777777" w:rsidR="00A8221D" w:rsidRPr="00B55E3E" w:rsidRDefault="00A8221D" w:rsidP="00A8221D">
      <w:pPr>
        <w:pStyle w:val="PL"/>
        <w:rPr>
          <w:color w:val="808080"/>
        </w:rPr>
      </w:pPr>
      <w:r w:rsidRPr="00B55E3E">
        <w:t xml:space="preserve">    secondary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Cond SCG</w:t>
      </w:r>
    </w:p>
    <w:p w14:paraId="5BD96A20" w14:textId="77777777" w:rsidR="00A8221D" w:rsidRPr="00B55E3E" w:rsidRDefault="00A8221D" w:rsidP="00A8221D">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3EC94609"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A909D23" w14:textId="77777777" w:rsidR="00A8221D" w:rsidRPr="00B55E3E" w:rsidRDefault="00A8221D" w:rsidP="00A8221D">
      <w:pPr>
        <w:pStyle w:val="PL"/>
      </w:pPr>
      <w:r w:rsidRPr="00B55E3E">
        <w:t xml:space="preserve">    nonCriticalExtension                    RRCReconfiguration-v1530-IEs                                           </w:t>
      </w:r>
      <w:r w:rsidRPr="00B55E3E">
        <w:rPr>
          <w:color w:val="993366"/>
        </w:rPr>
        <w:t>OPTIONAL</w:t>
      </w:r>
    </w:p>
    <w:p w14:paraId="28E927B3" w14:textId="77777777" w:rsidR="00A8221D" w:rsidRPr="00B55E3E" w:rsidRDefault="00A8221D" w:rsidP="00A8221D">
      <w:pPr>
        <w:pStyle w:val="PL"/>
      </w:pPr>
      <w:r w:rsidRPr="00B55E3E">
        <w:t>}</w:t>
      </w:r>
    </w:p>
    <w:p w14:paraId="13A4CBA8" w14:textId="77777777" w:rsidR="00A8221D" w:rsidRPr="00B55E3E" w:rsidRDefault="00A8221D" w:rsidP="00A8221D">
      <w:pPr>
        <w:pStyle w:val="PL"/>
      </w:pPr>
    </w:p>
    <w:p w14:paraId="3425A667" w14:textId="77777777" w:rsidR="00A8221D" w:rsidRPr="00B55E3E" w:rsidRDefault="00A8221D" w:rsidP="00A8221D">
      <w:pPr>
        <w:pStyle w:val="PL"/>
      </w:pPr>
      <w:r w:rsidRPr="00B55E3E">
        <w:t xml:space="preserve">RRCReconfiguration-v1530-IEs ::=            </w:t>
      </w:r>
      <w:r w:rsidRPr="00B55E3E">
        <w:rPr>
          <w:color w:val="993366"/>
        </w:rPr>
        <w:t>SEQUENCE</w:t>
      </w:r>
      <w:r w:rsidRPr="00B55E3E">
        <w:t xml:space="preserve"> {</w:t>
      </w:r>
    </w:p>
    <w:p w14:paraId="236D8401" w14:textId="77777777" w:rsidR="00A8221D" w:rsidRPr="00B55E3E" w:rsidRDefault="00A8221D" w:rsidP="00A8221D">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3B6DD1E3" w14:textId="77777777" w:rsidR="00A8221D" w:rsidRPr="00B55E3E" w:rsidRDefault="00A8221D" w:rsidP="00A8221D">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ullConfig</w:t>
      </w:r>
    </w:p>
    <w:p w14:paraId="7F19BBCA" w14:textId="77777777" w:rsidR="00A8221D" w:rsidRPr="00B55E3E" w:rsidRDefault="00A8221D" w:rsidP="00A8221D">
      <w:pPr>
        <w:pStyle w:val="PL"/>
        <w:rPr>
          <w:color w:val="808080"/>
        </w:rPr>
      </w:pPr>
      <w:r w:rsidRPr="00B55E3E">
        <w:t xml:space="preserve">    dedicatedNAS-MessageList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edicatedNAS-Message                     </w:t>
      </w:r>
      <w:r w:rsidRPr="00B55E3E">
        <w:rPr>
          <w:color w:val="993366"/>
        </w:rPr>
        <w:t>OPTIONAL</w:t>
      </w:r>
      <w:r w:rsidRPr="00B55E3E">
        <w:t xml:space="preserve">, </w:t>
      </w:r>
      <w:r w:rsidRPr="00B55E3E">
        <w:rPr>
          <w:color w:val="808080"/>
        </w:rPr>
        <w:t>-- Cond nonHO</w:t>
      </w:r>
    </w:p>
    <w:p w14:paraId="19463BC8" w14:textId="77777777" w:rsidR="00A8221D" w:rsidRPr="00B55E3E" w:rsidRDefault="00A8221D" w:rsidP="00A8221D">
      <w:pPr>
        <w:pStyle w:val="PL"/>
        <w:rPr>
          <w:color w:val="808080"/>
        </w:rPr>
      </w:pPr>
      <w:r w:rsidRPr="00B55E3E">
        <w:t xml:space="preserve">    masterKeyUpdate                         MasterKeyUpdate                                                        </w:t>
      </w:r>
      <w:r w:rsidRPr="00B55E3E">
        <w:rPr>
          <w:color w:val="993366"/>
        </w:rPr>
        <w:t>OPTIONAL</w:t>
      </w:r>
      <w:r w:rsidRPr="00B55E3E">
        <w:t xml:space="preserve">, </w:t>
      </w:r>
      <w:r w:rsidRPr="00B55E3E">
        <w:rPr>
          <w:color w:val="808080"/>
        </w:rPr>
        <w:t>-- Cond MasterKeyChange</w:t>
      </w:r>
    </w:p>
    <w:p w14:paraId="367023D3" w14:textId="77777777" w:rsidR="00A8221D" w:rsidRPr="00B55E3E" w:rsidRDefault="00A8221D" w:rsidP="00A8221D">
      <w:pPr>
        <w:pStyle w:val="PL"/>
        <w:rPr>
          <w:color w:val="808080"/>
        </w:rPr>
      </w:pPr>
      <w:r w:rsidRPr="00B55E3E">
        <w:t xml:space="preserve">    dedicatedSIB1-Delivery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071B2A07" w14:textId="77777777" w:rsidR="00A8221D" w:rsidRPr="00B55E3E" w:rsidRDefault="00A8221D" w:rsidP="00A8221D">
      <w:pPr>
        <w:pStyle w:val="PL"/>
        <w:rPr>
          <w:color w:val="808080"/>
        </w:rPr>
      </w:pPr>
      <w:r w:rsidRPr="00B55E3E">
        <w:t xml:space="preserve">    dedicatedSystemInformationDelivery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3827EFE3" w14:textId="77777777" w:rsidR="00A8221D" w:rsidRPr="00B55E3E" w:rsidRDefault="00A8221D" w:rsidP="00A8221D">
      <w:pPr>
        <w:pStyle w:val="PL"/>
        <w:rPr>
          <w:color w:val="808080"/>
        </w:rPr>
      </w:pPr>
      <w:r w:rsidRPr="00B55E3E">
        <w:t xml:space="preserve">    otherConfig                             OtherConfig                                                            </w:t>
      </w:r>
      <w:r w:rsidRPr="00B55E3E">
        <w:rPr>
          <w:color w:val="993366"/>
        </w:rPr>
        <w:t>OPTIONAL</w:t>
      </w:r>
      <w:r w:rsidRPr="00B55E3E">
        <w:t xml:space="preserve">, </w:t>
      </w:r>
      <w:r w:rsidRPr="00B55E3E">
        <w:rPr>
          <w:color w:val="808080"/>
        </w:rPr>
        <w:t>-- Need M</w:t>
      </w:r>
    </w:p>
    <w:p w14:paraId="6F2AAAC8" w14:textId="77777777" w:rsidR="00A8221D" w:rsidRPr="00B55E3E" w:rsidRDefault="00A8221D" w:rsidP="00A8221D">
      <w:pPr>
        <w:pStyle w:val="PL"/>
      </w:pPr>
      <w:r w:rsidRPr="00B55E3E">
        <w:t xml:space="preserve">    nonCriticalExtension                    RRCReconfiguration-v1540-IEs                                           </w:t>
      </w:r>
      <w:r w:rsidRPr="00B55E3E">
        <w:rPr>
          <w:color w:val="993366"/>
        </w:rPr>
        <w:t>OPTIONAL</w:t>
      </w:r>
    </w:p>
    <w:p w14:paraId="52E6BA42" w14:textId="77777777" w:rsidR="00A8221D" w:rsidRPr="00B55E3E" w:rsidRDefault="00A8221D" w:rsidP="00A8221D">
      <w:pPr>
        <w:pStyle w:val="PL"/>
      </w:pPr>
      <w:r w:rsidRPr="00B55E3E">
        <w:t>}</w:t>
      </w:r>
    </w:p>
    <w:p w14:paraId="78845CB3" w14:textId="77777777" w:rsidR="00A8221D" w:rsidRPr="00B55E3E" w:rsidRDefault="00A8221D" w:rsidP="00A8221D">
      <w:pPr>
        <w:pStyle w:val="PL"/>
      </w:pPr>
    </w:p>
    <w:p w14:paraId="08E5405B" w14:textId="77777777" w:rsidR="00A8221D" w:rsidRPr="00B55E3E" w:rsidRDefault="00A8221D" w:rsidP="00A8221D">
      <w:pPr>
        <w:pStyle w:val="PL"/>
      </w:pPr>
      <w:r w:rsidRPr="00B55E3E">
        <w:t xml:space="preserve">RRCReconfiguration-v1540-IEs ::=        </w:t>
      </w:r>
      <w:r w:rsidRPr="00B55E3E">
        <w:rPr>
          <w:color w:val="993366"/>
        </w:rPr>
        <w:t>SEQUENCE</w:t>
      </w:r>
      <w:r w:rsidRPr="00B55E3E">
        <w:t xml:space="preserve"> {</w:t>
      </w:r>
    </w:p>
    <w:p w14:paraId="5DE2AA50" w14:textId="77777777" w:rsidR="00A8221D" w:rsidRPr="00B55E3E" w:rsidRDefault="00A8221D" w:rsidP="00A8221D">
      <w:pPr>
        <w:pStyle w:val="PL"/>
        <w:rPr>
          <w:color w:val="808080"/>
        </w:rPr>
      </w:pPr>
      <w:r w:rsidRPr="00B55E3E">
        <w:t xml:space="preserve">    otherConfig-v1540                       OtherConfig-v1540                                                      </w:t>
      </w:r>
      <w:r w:rsidRPr="00B55E3E">
        <w:rPr>
          <w:color w:val="993366"/>
        </w:rPr>
        <w:t>OPTIONAL</w:t>
      </w:r>
      <w:r w:rsidRPr="00B55E3E">
        <w:t xml:space="preserve">, </w:t>
      </w:r>
      <w:r w:rsidRPr="00B55E3E">
        <w:rPr>
          <w:color w:val="808080"/>
        </w:rPr>
        <w:t>-- Need M</w:t>
      </w:r>
    </w:p>
    <w:p w14:paraId="5BACB54C" w14:textId="77777777" w:rsidR="00A8221D" w:rsidRPr="00B55E3E" w:rsidRDefault="00A8221D" w:rsidP="00A8221D">
      <w:pPr>
        <w:pStyle w:val="PL"/>
      </w:pPr>
      <w:r w:rsidRPr="00B55E3E">
        <w:t xml:space="preserve">    nonCriticalExtension                    RRCReconfiguration-v1560-IEs                                           </w:t>
      </w:r>
      <w:r w:rsidRPr="00B55E3E">
        <w:rPr>
          <w:color w:val="993366"/>
        </w:rPr>
        <w:t>OPTIONAL</w:t>
      </w:r>
    </w:p>
    <w:p w14:paraId="0BB41694" w14:textId="77777777" w:rsidR="00A8221D" w:rsidRPr="00B55E3E" w:rsidRDefault="00A8221D" w:rsidP="00A8221D">
      <w:pPr>
        <w:pStyle w:val="PL"/>
      </w:pPr>
      <w:r w:rsidRPr="00B55E3E">
        <w:t>}</w:t>
      </w:r>
    </w:p>
    <w:p w14:paraId="16D2E9CF" w14:textId="77777777" w:rsidR="00A8221D" w:rsidRPr="00B55E3E" w:rsidRDefault="00A8221D" w:rsidP="00A8221D">
      <w:pPr>
        <w:pStyle w:val="PL"/>
      </w:pPr>
    </w:p>
    <w:p w14:paraId="34606CF6" w14:textId="77777777" w:rsidR="00A8221D" w:rsidRPr="00B55E3E" w:rsidRDefault="00A8221D" w:rsidP="00A8221D">
      <w:pPr>
        <w:pStyle w:val="PL"/>
      </w:pPr>
      <w:r w:rsidRPr="00B55E3E">
        <w:t xml:space="preserve">RRCReconfiguration-v1560-IEs ::=         </w:t>
      </w:r>
      <w:r w:rsidRPr="00B55E3E">
        <w:rPr>
          <w:color w:val="993366"/>
        </w:rPr>
        <w:t>SEQUENCE</w:t>
      </w:r>
      <w:r w:rsidRPr="00B55E3E">
        <w:t xml:space="preserve"> {</w:t>
      </w:r>
    </w:p>
    <w:p w14:paraId="7240ED22" w14:textId="77777777" w:rsidR="00A8221D" w:rsidRPr="00B55E3E" w:rsidRDefault="00A8221D" w:rsidP="00A8221D">
      <w:pPr>
        <w:pStyle w:val="PL"/>
        <w:rPr>
          <w:color w:val="808080"/>
        </w:rPr>
      </w:pPr>
      <w:r w:rsidRPr="00B55E3E">
        <w:t xml:space="preserve">    mrdc-SecondaryCellGroupConfig            SetupRelease { MRDC-SecondaryCellGroupConfig }                        </w:t>
      </w:r>
      <w:r w:rsidRPr="00B55E3E">
        <w:rPr>
          <w:color w:val="993366"/>
        </w:rPr>
        <w:t>OPTIONAL</w:t>
      </w:r>
      <w:r w:rsidRPr="00B55E3E">
        <w:t xml:space="preserve">,   </w:t>
      </w:r>
      <w:r w:rsidRPr="00B55E3E">
        <w:rPr>
          <w:color w:val="808080"/>
        </w:rPr>
        <w:t>-- Need M</w:t>
      </w:r>
    </w:p>
    <w:p w14:paraId="3FD63467" w14:textId="77777777" w:rsidR="00A8221D" w:rsidRPr="00B55E3E" w:rsidRDefault="00A8221D" w:rsidP="00A8221D">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17A5216C" w14:textId="77777777" w:rsidR="00A8221D" w:rsidRPr="00B55E3E" w:rsidRDefault="00A8221D" w:rsidP="00A8221D">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34FFE315" w14:textId="77777777" w:rsidR="00A8221D" w:rsidRPr="00B55E3E" w:rsidRDefault="00A8221D" w:rsidP="00A8221D">
      <w:pPr>
        <w:pStyle w:val="PL"/>
      </w:pPr>
      <w:r w:rsidRPr="00B55E3E">
        <w:t xml:space="preserve">    nonCriticalExtension                     RRCReconfiguration-v1610-IEs                                          </w:t>
      </w:r>
      <w:r w:rsidRPr="00B55E3E">
        <w:rPr>
          <w:color w:val="993366"/>
        </w:rPr>
        <w:t>OPTIONAL</w:t>
      </w:r>
    </w:p>
    <w:p w14:paraId="57B774F8" w14:textId="77777777" w:rsidR="00A8221D" w:rsidRPr="00B55E3E" w:rsidRDefault="00A8221D" w:rsidP="00A8221D">
      <w:pPr>
        <w:pStyle w:val="PL"/>
      </w:pPr>
      <w:r w:rsidRPr="00B55E3E">
        <w:t>}</w:t>
      </w:r>
    </w:p>
    <w:p w14:paraId="340F2DDA" w14:textId="77777777" w:rsidR="00A8221D" w:rsidRPr="00B55E3E" w:rsidRDefault="00A8221D" w:rsidP="00A8221D">
      <w:pPr>
        <w:pStyle w:val="PL"/>
      </w:pPr>
      <w:r w:rsidRPr="00B55E3E">
        <w:t xml:space="preserve">RRCReconfiguration-v1610-IEs ::=        </w:t>
      </w:r>
      <w:r w:rsidRPr="00B55E3E">
        <w:rPr>
          <w:color w:val="993366"/>
        </w:rPr>
        <w:t>SEQUENCE</w:t>
      </w:r>
      <w:r w:rsidRPr="00B55E3E">
        <w:t xml:space="preserve"> {</w:t>
      </w:r>
    </w:p>
    <w:p w14:paraId="455EE348" w14:textId="77777777" w:rsidR="00A8221D" w:rsidRPr="00B55E3E" w:rsidRDefault="00A8221D" w:rsidP="00A8221D">
      <w:pPr>
        <w:pStyle w:val="PL"/>
        <w:rPr>
          <w:color w:val="808080"/>
        </w:rPr>
      </w:pPr>
      <w:r w:rsidRPr="00B55E3E">
        <w:t xml:space="preserve">    otherConfig-v1610                       OtherConfig-v1610                                                    </w:t>
      </w:r>
      <w:r w:rsidRPr="00B55E3E">
        <w:rPr>
          <w:color w:val="993366"/>
        </w:rPr>
        <w:t>OPTIONAL</w:t>
      </w:r>
      <w:r w:rsidRPr="00B55E3E">
        <w:t xml:space="preserve">, </w:t>
      </w:r>
      <w:r w:rsidRPr="00B55E3E">
        <w:rPr>
          <w:color w:val="808080"/>
        </w:rPr>
        <w:t>-- Need M</w:t>
      </w:r>
    </w:p>
    <w:p w14:paraId="644207E3" w14:textId="77777777" w:rsidR="00A8221D" w:rsidRPr="00B55E3E" w:rsidRDefault="00A8221D" w:rsidP="00A8221D">
      <w:pPr>
        <w:pStyle w:val="PL"/>
        <w:rPr>
          <w:color w:val="808080"/>
        </w:rPr>
      </w:pPr>
      <w:r w:rsidRPr="00B55E3E">
        <w:t xml:space="preserve">    bap-Config-r16                          SetupRelease { BAP-Config-r16 }                                      </w:t>
      </w:r>
      <w:r w:rsidRPr="00B55E3E">
        <w:rPr>
          <w:color w:val="993366"/>
        </w:rPr>
        <w:t>OPTIONAL</w:t>
      </w:r>
      <w:r w:rsidRPr="00B55E3E">
        <w:t xml:space="preserve">, </w:t>
      </w:r>
      <w:r w:rsidRPr="00B55E3E">
        <w:rPr>
          <w:color w:val="808080"/>
        </w:rPr>
        <w:t>-- Need M</w:t>
      </w:r>
    </w:p>
    <w:p w14:paraId="54357B49" w14:textId="77777777" w:rsidR="00A8221D" w:rsidRPr="00B55E3E" w:rsidRDefault="00A8221D" w:rsidP="00A8221D">
      <w:pPr>
        <w:pStyle w:val="PL"/>
        <w:rPr>
          <w:color w:val="808080"/>
        </w:rPr>
      </w:pPr>
      <w:r w:rsidRPr="00B55E3E">
        <w:t xml:space="preserve">    iab-IP-AddressConfigurationList-r16     IAB-IP-AddressConfigurationList-r16                                  </w:t>
      </w:r>
      <w:r w:rsidRPr="00B55E3E">
        <w:rPr>
          <w:color w:val="993366"/>
        </w:rPr>
        <w:t>OPTIONAL</w:t>
      </w:r>
      <w:r w:rsidRPr="00B55E3E">
        <w:t xml:space="preserve">, </w:t>
      </w:r>
      <w:r w:rsidRPr="00B55E3E">
        <w:rPr>
          <w:color w:val="808080"/>
        </w:rPr>
        <w:t>-- Need M</w:t>
      </w:r>
    </w:p>
    <w:p w14:paraId="22C787F9" w14:textId="77777777" w:rsidR="00A8221D" w:rsidRPr="00B55E3E" w:rsidRDefault="00A8221D" w:rsidP="00A8221D">
      <w:pPr>
        <w:pStyle w:val="PL"/>
        <w:rPr>
          <w:color w:val="808080"/>
        </w:rPr>
      </w:pPr>
      <w:r w:rsidRPr="00B55E3E">
        <w:t xml:space="preserve">    conditionalReconfiguration-r16          ConditionalReconfiguration-r16                                       </w:t>
      </w:r>
      <w:r w:rsidRPr="00B55E3E">
        <w:rPr>
          <w:color w:val="993366"/>
        </w:rPr>
        <w:t>OPTIONAL</w:t>
      </w:r>
      <w:r w:rsidRPr="00B55E3E">
        <w:t xml:space="preserve">, </w:t>
      </w:r>
      <w:r w:rsidRPr="00B55E3E">
        <w:rPr>
          <w:color w:val="808080"/>
        </w:rPr>
        <w:t>-- Need M</w:t>
      </w:r>
    </w:p>
    <w:p w14:paraId="5BB816E0" w14:textId="77777777" w:rsidR="00A8221D" w:rsidRPr="00B55E3E" w:rsidRDefault="00A8221D" w:rsidP="00A8221D">
      <w:pPr>
        <w:pStyle w:val="PL"/>
        <w:rPr>
          <w:color w:val="808080"/>
        </w:rPr>
      </w:pPr>
      <w:r w:rsidRPr="00B55E3E">
        <w:t xml:space="preserve">    daps-SourceRelease-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40526ACA" w14:textId="77777777" w:rsidR="00A8221D" w:rsidRPr="00B55E3E" w:rsidRDefault="00A8221D" w:rsidP="00A8221D">
      <w:pPr>
        <w:pStyle w:val="PL"/>
        <w:rPr>
          <w:color w:val="808080"/>
        </w:rPr>
      </w:pPr>
      <w:r w:rsidRPr="00B55E3E">
        <w:t xml:space="preserve">    t316-r16                                SetupRelease {T316-r16}                                              </w:t>
      </w:r>
      <w:r w:rsidRPr="00B55E3E">
        <w:rPr>
          <w:color w:val="993366"/>
        </w:rPr>
        <w:t>OPTIONAL</w:t>
      </w:r>
      <w:r w:rsidRPr="00B55E3E">
        <w:t xml:space="preserve">, </w:t>
      </w:r>
      <w:r w:rsidRPr="00B55E3E">
        <w:rPr>
          <w:color w:val="808080"/>
        </w:rPr>
        <w:t>-- Need M</w:t>
      </w:r>
    </w:p>
    <w:p w14:paraId="34D791F0" w14:textId="77777777" w:rsidR="00A8221D" w:rsidRPr="00B55E3E" w:rsidRDefault="00A8221D" w:rsidP="00A8221D">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4D0673C3" w14:textId="77777777" w:rsidR="00A8221D" w:rsidRPr="00B55E3E" w:rsidRDefault="00A8221D" w:rsidP="00A8221D">
      <w:pPr>
        <w:pStyle w:val="PL"/>
        <w:rPr>
          <w:color w:val="808080"/>
        </w:rPr>
      </w:pPr>
      <w:r w:rsidRPr="00B55E3E">
        <w:t xml:space="preserve">    onDemandSIB-Request-r16                 SetupRelease { OnDemandSIB-Request-r16 }                             </w:t>
      </w:r>
      <w:r w:rsidRPr="00B55E3E">
        <w:rPr>
          <w:color w:val="993366"/>
        </w:rPr>
        <w:t>OPTIONAL</w:t>
      </w:r>
      <w:r w:rsidRPr="00B55E3E">
        <w:t xml:space="preserve">, </w:t>
      </w:r>
      <w:r w:rsidRPr="00B55E3E">
        <w:rPr>
          <w:color w:val="808080"/>
        </w:rPr>
        <w:t>-- Need M</w:t>
      </w:r>
    </w:p>
    <w:p w14:paraId="0B93D5F0" w14:textId="77777777" w:rsidR="00A8221D" w:rsidRPr="00B55E3E" w:rsidRDefault="00A8221D" w:rsidP="00A8221D">
      <w:pPr>
        <w:pStyle w:val="PL"/>
        <w:rPr>
          <w:color w:val="808080"/>
        </w:rPr>
      </w:pPr>
      <w:r w:rsidRPr="00B55E3E">
        <w:t xml:space="preserve">    dedicatedPosSysInfoDelivery-r16         </w:t>
      </w:r>
      <w:r w:rsidRPr="00B55E3E">
        <w:rPr>
          <w:color w:val="993366"/>
        </w:rPr>
        <w:t>OCTET</w:t>
      </w:r>
      <w:r w:rsidRPr="00B55E3E">
        <w:t xml:space="preserve"> </w:t>
      </w:r>
      <w:r w:rsidRPr="00B55E3E">
        <w:rPr>
          <w:color w:val="993366"/>
        </w:rPr>
        <w:t>STRING</w:t>
      </w:r>
      <w:r w:rsidRPr="00B55E3E">
        <w:t xml:space="preserve"> (CONTAINING PosSystemInformation-r16-IEs)               </w:t>
      </w:r>
      <w:r w:rsidRPr="00B55E3E">
        <w:rPr>
          <w:color w:val="993366"/>
        </w:rPr>
        <w:t>OPTIONAL</w:t>
      </w:r>
      <w:r w:rsidRPr="00B55E3E">
        <w:t xml:space="preserve">, </w:t>
      </w:r>
      <w:r w:rsidRPr="00B55E3E">
        <w:rPr>
          <w:color w:val="808080"/>
        </w:rPr>
        <w:t>-- Need N</w:t>
      </w:r>
    </w:p>
    <w:p w14:paraId="41830059" w14:textId="77777777" w:rsidR="00A8221D" w:rsidRPr="00B55E3E" w:rsidRDefault="00A8221D" w:rsidP="00A8221D">
      <w:pPr>
        <w:pStyle w:val="PL"/>
        <w:rPr>
          <w:color w:val="808080"/>
        </w:rPr>
      </w:pPr>
      <w:r w:rsidRPr="00B55E3E">
        <w:t xml:space="preserve">    sl-ConfigDedicatedNR-r16                SetupRelease {SL-ConfigDedicatedNR-r16}                              </w:t>
      </w:r>
      <w:r w:rsidRPr="00B55E3E">
        <w:rPr>
          <w:color w:val="993366"/>
        </w:rPr>
        <w:t>OPTIONAL</w:t>
      </w:r>
      <w:r w:rsidRPr="00B55E3E">
        <w:t xml:space="preserve">, </w:t>
      </w:r>
      <w:r w:rsidRPr="00B55E3E">
        <w:rPr>
          <w:color w:val="808080"/>
        </w:rPr>
        <w:t>-- Need M</w:t>
      </w:r>
    </w:p>
    <w:p w14:paraId="59B13DF5" w14:textId="77777777" w:rsidR="00A8221D" w:rsidRPr="00B55E3E" w:rsidRDefault="00A8221D" w:rsidP="00A8221D">
      <w:pPr>
        <w:pStyle w:val="PL"/>
        <w:rPr>
          <w:color w:val="808080"/>
        </w:rPr>
      </w:pPr>
      <w:r w:rsidRPr="00B55E3E">
        <w:t xml:space="preserve">    sl-ConfigDedicatedEUTRA-Info-r16        SetupRelease {SL-ConfigDedicatedEUTRA-Info-r16}                      </w:t>
      </w:r>
      <w:r w:rsidRPr="00B55E3E">
        <w:rPr>
          <w:color w:val="993366"/>
        </w:rPr>
        <w:t>OPTIONAL</w:t>
      </w:r>
      <w:r w:rsidRPr="00B55E3E">
        <w:t xml:space="preserve">, </w:t>
      </w:r>
      <w:r w:rsidRPr="00B55E3E">
        <w:rPr>
          <w:color w:val="808080"/>
        </w:rPr>
        <w:t>-- Need M</w:t>
      </w:r>
    </w:p>
    <w:p w14:paraId="7FA2C1DB" w14:textId="77777777" w:rsidR="00A8221D" w:rsidRPr="00B55E3E" w:rsidRDefault="00A8221D" w:rsidP="00A8221D">
      <w:pPr>
        <w:pStyle w:val="PL"/>
        <w:rPr>
          <w:color w:val="808080"/>
        </w:rPr>
      </w:pPr>
      <w:r w:rsidRPr="00B55E3E">
        <w:t xml:space="preserve">    targetCellSMTC-SCG-r16                  SSB-MTC                                                              </w:t>
      </w:r>
      <w:r w:rsidRPr="00B55E3E">
        <w:rPr>
          <w:color w:val="993366"/>
        </w:rPr>
        <w:t>OPTIONAL</w:t>
      </w:r>
      <w:r w:rsidRPr="00B55E3E">
        <w:t xml:space="preserve">, </w:t>
      </w:r>
      <w:r w:rsidRPr="00B55E3E">
        <w:rPr>
          <w:color w:val="808080"/>
        </w:rPr>
        <w:t>-- Need S</w:t>
      </w:r>
    </w:p>
    <w:p w14:paraId="21F3F74E" w14:textId="77777777" w:rsidR="00A8221D" w:rsidRPr="00B55E3E" w:rsidRDefault="00A8221D" w:rsidP="00A8221D">
      <w:pPr>
        <w:pStyle w:val="PL"/>
      </w:pPr>
      <w:r w:rsidRPr="00B55E3E">
        <w:t xml:space="preserve">    nonCriticalExtension                    RRCReconfiguration-v1700-IEs                                         </w:t>
      </w:r>
      <w:r w:rsidRPr="00B55E3E">
        <w:rPr>
          <w:color w:val="993366"/>
        </w:rPr>
        <w:t>OPTIONAL</w:t>
      </w:r>
    </w:p>
    <w:p w14:paraId="276331D8" w14:textId="77777777" w:rsidR="00A8221D" w:rsidRPr="00B55E3E" w:rsidRDefault="00A8221D" w:rsidP="00A8221D">
      <w:pPr>
        <w:pStyle w:val="PL"/>
      </w:pPr>
      <w:r w:rsidRPr="00B55E3E">
        <w:t>}</w:t>
      </w:r>
    </w:p>
    <w:p w14:paraId="237C0263" w14:textId="77777777" w:rsidR="00A8221D" w:rsidRPr="00B55E3E" w:rsidRDefault="00A8221D" w:rsidP="00A8221D">
      <w:pPr>
        <w:pStyle w:val="PL"/>
      </w:pPr>
    </w:p>
    <w:p w14:paraId="67745E6A" w14:textId="77777777" w:rsidR="00A8221D" w:rsidRPr="00B55E3E" w:rsidRDefault="00A8221D" w:rsidP="00A8221D">
      <w:pPr>
        <w:pStyle w:val="PL"/>
      </w:pPr>
      <w:r w:rsidRPr="00B55E3E">
        <w:t xml:space="preserve">RRCReconfiguration-v1700-IEs ::=        </w:t>
      </w:r>
      <w:r w:rsidRPr="00B55E3E">
        <w:rPr>
          <w:color w:val="993366"/>
        </w:rPr>
        <w:t>SEQUENCE</w:t>
      </w:r>
      <w:r w:rsidRPr="00B55E3E">
        <w:t xml:space="preserve"> {</w:t>
      </w:r>
    </w:p>
    <w:p w14:paraId="7656E92A" w14:textId="77777777" w:rsidR="00A8221D" w:rsidRPr="00B55E3E" w:rsidRDefault="00A8221D" w:rsidP="00A8221D">
      <w:pPr>
        <w:pStyle w:val="PL"/>
        <w:rPr>
          <w:color w:val="808080"/>
        </w:rPr>
      </w:pPr>
      <w:r w:rsidRPr="00B55E3E">
        <w:t xml:space="preserve">    otherConfig-v1700                       OtherConfig-v1700                                              </w:t>
      </w:r>
      <w:r w:rsidRPr="00B55E3E">
        <w:rPr>
          <w:color w:val="993366"/>
        </w:rPr>
        <w:t>OPTIONAL</w:t>
      </w:r>
      <w:r w:rsidRPr="00B55E3E">
        <w:t xml:space="preserve">, </w:t>
      </w:r>
      <w:r w:rsidRPr="00B55E3E">
        <w:rPr>
          <w:color w:val="808080"/>
        </w:rPr>
        <w:t>-- Need M</w:t>
      </w:r>
    </w:p>
    <w:p w14:paraId="7F3BD63B" w14:textId="77777777" w:rsidR="00A8221D" w:rsidRPr="00B55E3E" w:rsidRDefault="00A8221D" w:rsidP="00A8221D">
      <w:pPr>
        <w:pStyle w:val="PL"/>
        <w:rPr>
          <w:color w:val="808080"/>
        </w:rPr>
      </w:pPr>
      <w:r w:rsidRPr="00B55E3E">
        <w:t xml:space="preserve">    sl-L2RelayUE-Config-r17                 SetupRelease { SL-L2RelayUE-Config-r17 }                       </w:t>
      </w:r>
      <w:r w:rsidRPr="00B55E3E">
        <w:rPr>
          <w:color w:val="993366"/>
        </w:rPr>
        <w:t>OPTIONAL</w:t>
      </w:r>
      <w:r w:rsidRPr="00B55E3E">
        <w:t xml:space="preserve">, </w:t>
      </w:r>
      <w:r w:rsidRPr="00B55E3E">
        <w:rPr>
          <w:color w:val="808080"/>
        </w:rPr>
        <w:t>-- Need M</w:t>
      </w:r>
    </w:p>
    <w:p w14:paraId="35969DE1" w14:textId="77777777" w:rsidR="00A8221D" w:rsidRPr="00B55E3E" w:rsidRDefault="00A8221D" w:rsidP="00A8221D">
      <w:pPr>
        <w:pStyle w:val="PL"/>
        <w:rPr>
          <w:color w:val="808080"/>
        </w:rPr>
      </w:pPr>
      <w:r w:rsidRPr="00B55E3E">
        <w:t xml:space="preserve">    sl-L2RemoteUE-Config-r17                SetupRelease { SL-L2RemoteUE-Config-r17 }                      </w:t>
      </w:r>
      <w:r w:rsidRPr="00B55E3E">
        <w:rPr>
          <w:color w:val="993366"/>
        </w:rPr>
        <w:t>OPTIONAL</w:t>
      </w:r>
      <w:r w:rsidRPr="00B55E3E">
        <w:t xml:space="preserve">, </w:t>
      </w:r>
      <w:r w:rsidRPr="00B55E3E">
        <w:rPr>
          <w:color w:val="808080"/>
        </w:rPr>
        <w:t>-- Need M</w:t>
      </w:r>
    </w:p>
    <w:p w14:paraId="6E3391BC" w14:textId="77777777" w:rsidR="00A8221D" w:rsidRPr="00B55E3E" w:rsidRDefault="00A8221D" w:rsidP="00A8221D">
      <w:pPr>
        <w:pStyle w:val="PL"/>
        <w:rPr>
          <w:color w:val="808080"/>
        </w:rPr>
      </w:pPr>
      <w:r w:rsidRPr="00B55E3E">
        <w:lastRenderedPageBreak/>
        <w:t xml:space="preserve">    dedicatedPagingDelivery-r17             </w:t>
      </w:r>
      <w:r w:rsidRPr="00B55E3E">
        <w:rPr>
          <w:color w:val="993366"/>
        </w:rPr>
        <w:t>OCTET</w:t>
      </w:r>
      <w:r w:rsidRPr="00B55E3E">
        <w:t xml:space="preserve"> </w:t>
      </w:r>
      <w:r w:rsidRPr="00B55E3E">
        <w:rPr>
          <w:color w:val="993366"/>
        </w:rPr>
        <w:t>STRING</w:t>
      </w:r>
      <w:r w:rsidRPr="00B55E3E">
        <w:t xml:space="preserve"> (CONTAINING Paging)                               </w:t>
      </w:r>
      <w:r w:rsidRPr="00B55E3E">
        <w:rPr>
          <w:color w:val="993366"/>
        </w:rPr>
        <w:t>OPTIONAL</w:t>
      </w:r>
      <w:r w:rsidRPr="00B55E3E">
        <w:t xml:space="preserve">, </w:t>
      </w:r>
      <w:r w:rsidRPr="00B55E3E">
        <w:rPr>
          <w:color w:val="808080"/>
        </w:rPr>
        <w:t>-- Cond PagingRelay</w:t>
      </w:r>
    </w:p>
    <w:p w14:paraId="4B6AC0B3" w14:textId="77777777" w:rsidR="00A8221D" w:rsidRPr="00B55E3E" w:rsidRDefault="00A8221D" w:rsidP="00A8221D">
      <w:pPr>
        <w:pStyle w:val="PL"/>
        <w:rPr>
          <w:color w:val="808080"/>
        </w:rPr>
      </w:pPr>
      <w:r w:rsidRPr="00B55E3E">
        <w:t xml:space="preserve">    needForGapNCSG-ConfigNR-r17             SetupRelease {NeedForGapNCSG-ConfigNR-r17}                     </w:t>
      </w:r>
      <w:r w:rsidRPr="00B55E3E">
        <w:rPr>
          <w:color w:val="993366"/>
        </w:rPr>
        <w:t>OPTIONAL</w:t>
      </w:r>
      <w:r w:rsidRPr="00B55E3E">
        <w:t xml:space="preserve">, </w:t>
      </w:r>
      <w:r w:rsidRPr="00B55E3E">
        <w:rPr>
          <w:color w:val="808080"/>
        </w:rPr>
        <w:t>-- Need M</w:t>
      </w:r>
    </w:p>
    <w:p w14:paraId="596F5FFA" w14:textId="77777777" w:rsidR="00A8221D" w:rsidRPr="00B55E3E" w:rsidRDefault="00A8221D" w:rsidP="00A8221D">
      <w:pPr>
        <w:pStyle w:val="PL"/>
        <w:rPr>
          <w:color w:val="808080"/>
        </w:rPr>
      </w:pPr>
      <w:r w:rsidRPr="00B55E3E">
        <w:t xml:space="preserve">    needForGapNCSG-ConfigEUTRA-r17          SetupRelease {NeedForGapNCSG-ConfigEUTRA-r17}                  </w:t>
      </w:r>
      <w:r w:rsidRPr="00B55E3E">
        <w:rPr>
          <w:color w:val="993366"/>
        </w:rPr>
        <w:t>OPTIONAL</w:t>
      </w:r>
      <w:r w:rsidRPr="00B55E3E">
        <w:t xml:space="preserve">, </w:t>
      </w:r>
      <w:r w:rsidRPr="00B55E3E">
        <w:rPr>
          <w:color w:val="808080"/>
        </w:rPr>
        <w:t>-- Need M</w:t>
      </w:r>
    </w:p>
    <w:p w14:paraId="20C1E891" w14:textId="77777777" w:rsidR="00A8221D" w:rsidRPr="00B55E3E" w:rsidRDefault="00A8221D" w:rsidP="00A8221D">
      <w:pPr>
        <w:pStyle w:val="PL"/>
        <w:rPr>
          <w:color w:val="808080"/>
        </w:rPr>
      </w:pPr>
      <w:r w:rsidRPr="00B55E3E">
        <w:t xml:space="preserve">    musim-GapConfig-r17                     SetupRelease {MUSIM-GapConfig-r17}                             </w:t>
      </w:r>
      <w:r w:rsidRPr="00B55E3E">
        <w:rPr>
          <w:color w:val="993366"/>
        </w:rPr>
        <w:t>OPTIONAL</w:t>
      </w:r>
      <w:r w:rsidRPr="00B55E3E">
        <w:t xml:space="preserve">, </w:t>
      </w:r>
      <w:r w:rsidRPr="00B55E3E">
        <w:rPr>
          <w:color w:val="808080"/>
        </w:rPr>
        <w:t>-- Need M</w:t>
      </w:r>
    </w:p>
    <w:p w14:paraId="4A03C7FC" w14:textId="77777777" w:rsidR="00A8221D" w:rsidRPr="00B55E3E" w:rsidRDefault="00A8221D" w:rsidP="00A8221D">
      <w:pPr>
        <w:pStyle w:val="PL"/>
        <w:rPr>
          <w:color w:val="808080"/>
        </w:rPr>
      </w:pPr>
      <w:r w:rsidRPr="00B55E3E">
        <w:t xml:space="preserve">    ul-GapFR2-Config-r17                    SetupRelease { UL-GapFR2-Config-r17 }                          </w:t>
      </w:r>
      <w:r w:rsidRPr="00B55E3E">
        <w:rPr>
          <w:color w:val="993366"/>
        </w:rPr>
        <w:t>OPTIONAL</w:t>
      </w:r>
      <w:r w:rsidRPr="00B55E3E">
        <w:t xml:space="preserve">, </w:t>
      </w:r>
      <w:r w:rsidRPr="00B55E3E">
        <w:rPr>
          <w:color w:val="808080"/>
        </w:rPr>
        <w:t>-- Need M</w:t>
      </w:r>
    </w:p>
    <w:p w14:paraId="0E1BE910" w14:textId="77777777" w:rsidR="00A8221D" w:rsidRPr="00B55E3E" w:rsidRDefault="00A8221D" w:rsidP="00A8221D">
      <w:pPr>
        <w:pStyle w:val="PL"/>
        <w:rPr>
          <w:color w:val="808080"/>
        </w:rPr>
      </w:pPr>
      <w:r w:rsidRPr="00B55E3E">
        <w:t xml:space="preserve">    scg-State-r17                           </w:t>
      </w:r>
      <w:r w:rsidRPr="00B55E3E">
        <w:rPr>
          <w:color w:val="993366"/>
        </w:rPr>
        <w:t>ENUMERATED</w:t>
      </w:r>
      <w:r w:rsidRPr="00B55E3E">
        <w:t xml:space="preserve"> { deactivated }                                     </w:t>
      </w:r>
      <w:r w:rsidRPr="00B55E3E">
        <w:rPr>
          <w:color w:val="993366"/>
        </w:rPr>
        <w:t>OPTIONAL</w:t>
      </w:r>
      <w:r w:rsidRPr="00B55E3E">
        <w:t xml:space="preserve">, </w:t>
      </w:r>
      <w:r w:rsidRPr="00B55E3E">
        <w:rPr>
          <w:color w:val="808080"/>
        </w:rPr>
        <w:t>-- Need N</w:t>
      </w:r>
    </w:p>
    <w:p w14:paraId="5FC8CE79" w14:textId="77777777" w:rsidR="00A8221D" w:rsidRPr="00B55E3E" w:rsidRDefault="00A8221D" w:rsidP="00A8221D">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35A5D29F" w14:textId="77777777" w:rsidR="00A8221D" w:rsidRPr="00B55E3E" w:rsidRDefault="00A8221D" w:rsidP="00A8221D">
      <w:pPr>
        <w:pStyle w:val="PL"/>
        <w:rPr>
          <w:color w:val="808080"/>
        </w:rPr>
      </w:pPr>
      <w:r w:rsidRPr="00B55E3E">
        <w:t xml:space="preserve">    ue-TxTEG-RequestUL-TDOA-Config-r17      SetupRelease {UE-TxTEG-RequestUL-TDOA-Config-r17}              </w:t>
      </w:r>
      <w:r w:rsidRPr="00B55E3E">
        <w:rPr>
          <w:color w:val="993366"/>
        </w:rPr>
        <w:t>OPTIONAL</w:t>
      </w:r>
      <w:r w:rsidRPr="00B55E3E">
        <w:t xml:space="preserve">,  </w:t>
      </w:r>
      <w:r w:rsidRPr="00B55E3E">
        <w:rPr>
          <w:color w:val="808080"/>
        </w:rPr>
        <w:t>-- Need M</w:t>
      </w:r>
    </w:p>
    <w:p w14:paraId="358DEF5C"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1246ED8" w14:textId="77777777" w:rsidR="00A8221D" w:rsidRPr="00B55E3E" w:rsidRDefault="00A8221D" w:rsidP="00A8221D">
      <w:pPr>
        <w:pStyle w:val="PL"/>
      </w:pPr>
      <w:r w:rsidRPr="00B55E3E">
        <w:t>}</w:t>
      </w:r>
    </w:p>
    <w:p w14:paraId="0DBD26D1" w14:textId="77777777" w:rsidR="00A8221D" w:rsidRPr="00B55E3E" w:rsidRDefault="00A8221D" w:rsidP="00A8221D">
      <w:pPr>
        <w:pStyle w:val="PL"/>
      </w:pPr>
    </w:p>
    <w:p w14:paraId="2C86EB4E" w14:textId="77777777" w:rsidR="00A8221D" w:rsidRPr="00B55E3E" w:rsidRDefault="00A8221D" w:rsidP="00A8221D">
      <w:pPr>
        <w:pStyle w:val="PL"/>
      </w:pPr>
      <w:r w:rsidRPr="00B55E3E">
        <w:t xml:space="preserve">MRDC-SecondaryCellGroupConfig ::=       </w:t>
      </w:r>
      <w:r w:rsidRPr="00B55E3E">
        <w:rPr>
          <w:color w:val="993366"/>
        </w:rPr>
        <w:t>SEQUENCE</w:t>
      </w:r>
      <w:r w:rsidRPr="00B55E3E">
        <w:t xml:space="preserve"> {</w:t>
      </w:r>
    </w:p>
    <w:p w14:paraId="4EFDDED6" w14:textId="77777777" w:rsidR="00A8221D" w:rsidRPr="00B55E3E" w:rsidRDefault="00A8221D" w:rsidP="00A8221D">
      <w:pPr>
        <w:pStyle w:val="PL"/>
        <w:rPr>
          <w:color w:val="808080"/>
        </w:rPr>
      </w:pPr>
      <w:r w:rsidRPr="00B55E3E">
        <w:t xml:space="preserve">    mrdc-ReleaseAndAd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C5A86DD" w14:textId="77777777" w:rsidR="00A8221D" w:rsidRPr="00B55E3E" w:rsidRDefault="00A8221D" w:rsidP="00A8221D">
      <w:pPr>
        <w:pStyle w:val="PL"/>
      </w:pPr>
      <w:r w:rsidRPr="00B55E3E">
        <w:t xml:space="preserve">    mrdc-SecondaryCellGroup                 </w:t>
      </w:r>
      <w:r w:rsidRPr="00B55E3E">
        <w:rPr>
          <w:color w:val="993366"/>
        </w:rPr>
        <w:t>CHOICE</w:t>
      </w:r>
      <w:r w:rsidRPr="00B55E3E">
        <w:t xml:space="preserve"> {</w:t>
      </w:r>
    </w:p>
    <w:p w14:paraId="37F4C54C" w14:textId="77777777" w:rsidR="00A8221D" w:rsidRPr="00B55E3E" w:rsidRDefault="00A8221D" w:rsidP="00A8221D">
      <w:pPr>
        <w:pStyle w:val="PL"/>
      </w:pPr>
      <w:r w:rsidRPr="00B55E3E">
        <w:t xml:space="preserve">        nr-SCG                                  </w:t>
      </w:r>
      <w:r w:rsidRPr="00B55E3E">
        <w:rPr>
          <w:color w:val="993366"/>
        </w:rPr>
        <w:t>OCTET</w:t>
      </w:r>
      <w:r w:rsidRPr="00B55E3E">
        <w:t xml:space="preserve"> </w:t>
      </w:r>
      <w:r w:rsidRPr="00B55E3E">
        <w:rPr>
          <w:color w:val="993366"/>
        </w:rPr>
        <w:t>STRING</w:t>
      </w:r>
      <w:r w:rsidRPr="00B55E3E">
        <w:t xml:space="preserve">  (CONTAINING RRCReconfiguration),</w:t>
      </w:r>
    </w:p>
    <w:p w14:paraId="4441B593" w14:textId="77777777" w:rsidR="00A8221D" w:rsidRPr="00B55E3E" w:rsidRDefault="00A8221D" w:rsidP="00A8221D">
      <w:pPr>
        <w:pStyle w:val="PL"/>
      </w:pPr>
      <w:r w:rsidRPr="00B55E3E">
        <w:t xml:space="preserve">        eutra-SCG                               </w:t>
      </w:r>
      <w:r w:rsidRPr="00B55E3E">
        <w:rPr>
          <w:color w:val="993366"/>
        </w:rPr>
        <w:t>OCTET</w:t>
      </w:r>
      <w:r w:rsidRPr="00B55E3E">
        <w:t xml:space="preserve"> </w:t>
      </w:r>
      <w:r w:rsidRPr="00B55E3E">
        <w:rPr>
          <w:color w:val="993366"/>
        </w:rPr>
        <w:t>STRING</w:t>
      </w:r>
    </w:p>
    <w:p w14:paraId="27DF8E63" w14:textId="77777777" w:rsidR="00A8221D" w:rsidRPr="00B55E3E" w:rsidRDefault="00A8221D" w:rsidP="00A8221D">
      <w:pPr>
        <w:pStyle w:val="PL"/>
      </w:pPr>
      <w:r w:rsidRPr="00B55E3E">
        <w:t xml:space="preserve">    }</w:t>
      </w:r>
    </w:p>
    <w:p w14:paraId="46663877" w14:textId="77777777" w:rsidR="00A8221D" w:rsidRPr="00B55E3E" w:rsidRDefault="00A8221D" w:rsidP="00A8221D">
      <w:pPr>
        <w:pStyle w:val="PL"/>
      </w:pPr>
      <w:r w:rsidRPr="00B55E3E">
        <w:t>}</w:t>
      </w:r>
    </w:p>
    <w:p w14:paraId="5A911887" w14:textId="77777777" w:rsidR="00A8221D" w:rsidRPr="00B55E3E" w:rsidRDefault="00A8221D" w:rsidP="00A8221D">
      <w:pPr>
        <w:pStyle w:val="PL"/>
      </w:pPr>
    </w:p>
    <w:p w14:paraId="0B66D115" w14:textId="77777777" w:rsidR="00A8221D" w:rsidRPr="00B55E3E" w:rsidRDefault="00A8221D" w:rsidP="00A8221D">
      <w:pPr>
        <w:pStyle w:val="PL"/>
      </w:pPr>
      <w:r w:rsidRPr="00B55E3E">
        <w:t xml:space="preserve">BAP-Config-r16 ::=                      </w:t>
      </w:r>
      <w:r w:rsidRPr="00B55E3E">
        <w:rPr>
          <w:color w:val="993366"/>
        </w:rPr>
        <w:t>SEQUENCE</w:t>
      </w:r>
      <w:r w:rsidRPr="00B55E3E">
        <w:t xml:space="preserve"> {</w:t>
      </w:r>
    </w:p>
    <w:p w14:paraId="026FC489" w14:textId="77777777" w:rsidR="00A8221D" w:rsidRPr="00B55E3E" w:rsidRDefault="00A8221D" w:rsidP="00A8221D">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14D36E33" w14:textId="77777777" w:rsidR="00A8221D" w:rsidRPr="00B55E3E" w:rsidRDefault="00A8221D" w:rsidP="00A8221D">
      <w:pPr>
        <w:pStyle w:val="PL"/>
        <w:rPr>
          <w:color w:val="808080"/>
        </w:rPr>
      </w:pPr>
      <w:r w:rsidRPr="00B55E3E">
        <w:t xml:space="preserve">    defaultUL-BAP-RoutingID-r16             BAP-RoutingID-r16                                         </w:t>
      </w:r>
      <w:r w:rsidRPr="00B55E3E">
        <w:rPr>
          <w:color w:val="993366"/>
        </w:rPr>
        <w:t>OPTIONAL</w:t>
      </w:r>
      <w:r w:rsidRPr="00B55E3E">
        <w:t xml:space="preserve">, </w:t>
      </w:r>
      <w:r w:rsidRPr="00B55E3E">
        <w:rPr>
          <w:color w:val="808080"/>
        </w:rPr>
        <w:t>-- Need M</w:t>
      </w:r>
    </w:p>
    <w:p w14:paraId="0E375760" w14:textId="77777777" w:rsidR="00A8221D" w:rsidRPr="00B55E3E" w:rsidRDefault="00A8221D" w:rsidP="00A8221D">
      <w:pPr>
        <w:pStyle w:val="PL"/>
        <w:rPr>
          <w:color w:val="808080"/>
        </w:rPr>
      </w:pPr>
      <w:r w:rsidRPr="00B55E3E">
        <w:t xml:space="preserve">    defaultUL-BH-RLC-Channel-r16            BH-RLC-ChannelID-r16                                      </w:t>
      </w:r>
      <w:r w:rsidRPr="00B55E3E">
        <w:rPr>
          <w:color w:val="993366"/>
        </w:rPr>
        <w:t>OPTIONAL</w:t>
      </w:r>
      <w:r w:rsidRPr="00B55E3E">
        <w:t xml:space="preserve">, </w:t>
      </w:r>
      <w:r w:rsidRPr="00B55E3E">
        <w:rPr>
          <w:color w:val="808080"/>
        </w:rPr>
        <w:t>-- Need M</w:t>
      </w:r>
    </w:p>
    <w:p w14:paraId="7C1FB4DE" w14:textId="77777777" w:rsidR="00A8221D" w:rsidRPr="00B55E3E" w:rsidRDefault="00A8221D" w:rsidP="00A8221D">
      <w:pPr>
        <w:pStyle w:val="PL"/>
        <w:rPr>
          <w:color w:val="808080"/>
        </w:rPr>
      </w:pPr>
      <w:r w:rsidRPr="00B55E3E">
        <w:t xml:space="preserve">    flowControlFeedbackType-r16             </w:t>
      </w:r>
      <w:r w:rsidRPr="00B55E3E">
        <w:rPr>
          <w:color w:val="993366"/>
        </w:rPr>
        <w:t>ENUMERATED</w:t>
      </w:r>
      <w:r w:rsidRPr="00B55E3E">
        <w:t xml:space="preserve"> {perBH-RLC-Channel, perRoutingID, both}        </w:t>
      </w:r>
      <w:r w:rsidRPr="00B55E3E">
        <w:rPr>
          <w:color w:val="993366"/>
        </w:rPr>
        <w:t>OPTIONAL</w:t>
      </w:r>
      <w:r w:rsidRPr="00B55E3E">
        <w:t xml:space="preserve">, </w:t>
      </w:r>
      <w:r w:rsidRPr="00B55E3E">
        <w:rPr>
          <w:color w:val="808080"/>
        </w:rPr>
        <w:t>-- Need R</w:t>
      </w:r>
    </w:p>
    <w:p w14:paraId="676AB549" w14:textId="77777777" w:rsidR="00A8221D" w:rsidRPr="00B55E3E" w:rsidRDefault="00A8221D" w:rsidP="00A8221D">
      <w:pPr>
        <w:pStyle w:val="PL"/>
      </w:pPr>
      <w:r w:rsidRPr="00B55E3E">
        <w:t xml:space="preserve">    ...</w:t>
      </w:r>
    </w:p>
    <w:p w14:paraId="03B9AF7A" w14:textId="77777777" w:rsidR="00A8221D" w:rsidRPr="00B55E3E" w:rsidRDefault="00A8221D" w:rsidP="00A8221D">
      <w:pPr>
        <w:pStyle w:val="PL"/>
      </w:pPr>
      <w:r w:rsidRPr="00B55E3E">
        <w:t>}</w:t>
      </w:r>
    </w:p>
    <w:p w14:paraId="058D9BC3" w14:textId="77777777" w:rsidR="00A8221D" w:rsidRPr="00B55E3E" w:rsidRDefault="00A8221D" w:rsidP="00A8221D">
      <w:pPr>
        <w:pStyle w:val="PL"/>
      </w:pPr>
    </w:p>
    <w:p w14:paraId="249D4369" w14:textId="77777777" w:rsidR="00A8221D" w:rsidRPr="00B55E3E" w:rsidRDefault="00A8221D" w:rsidP="00A8221D">
      <w:pPr>
        <w:pStyle w:val="PL"/>
      </w:pPr>
      <w:r w:rsidRPr="00B55E3E">
        <w:t xml:space="preserve">MasterKeyUpdate ::=                 </w:t>
      </w:r>
      <w:r w:rsidRPr="00B55E3E">
        <w:rPr>
          <w:color w:val="993366"/>
        </w:rPr>
        <w:t>SEQUENCE</w:t>
      </w:r>
      <w:r w:rsidRPr="00B55E3E">
        <w:t xml:space="preserve"> {</w:t>
      </w:r>
    </w:p>
    <w:p w14:paraId="402FD621" w14:textId="77777777" w:rsidR="00A8221D" w:rsidRPr="00B55E3E" w:rsidRDefault="00A8221D" w:rsidP="00A8221D">
      <w:pPr>
        <w:pStyle w:val="PL"/>
      </w:pPr>
      <w:r w:rsidRPr="00B55E3E">
        <w:t xml:space="preserve">    keySetChangeIndicator           </w:t>
      </w:r>
      <w:r w:rsidRPr="00B55E3E">
        <w:rPr>
          <w:color w:val="993366"/>
        </w:rPr>
        <w:t>BOOLEAN</w:t>
      </w:r>
      <w:r w:rsidRPr="00B55E3E">
        <w:t>,</w:t>
      </w:r>
    </w:p>
    <w:p w14:paraId="063698AB" w14:textId="77777777" w:rsidR="00A8221D" w:rsidRPr="00B55E3E" w:rsidRDefault="00A8221D" w:rsidP="00A8221D">
      <w:pPr>
        <w:pStyle w:val="PL"/>
      </w:pPr>
      <w:r w:rsidRPr="00B55E3E">
        <w:t xml:space="preserve">    nextHopChainingCount            NextHopChainingCount,</w:t>
      </w:r>
    </w:p>
    <w:p w14:paraId="778B8214" w14:textId="77777777" w:rsidR="00A8221D" w:rsidRPr="00B55E3E" w:rsidRDefault="00A8221D" w:rsidP="00A8221D">
      <w:pPr>
        <w:pStyle w:val="PL"/>
        <w:rPr>
          <w:color w:val="808080"/>
        </w:rPr>
      </w:pPr>
      <w:r w:rsidRPr="00B55E3E">
        <w:t xml:space="preserve">    nas-Contain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securityNASC</w:t>
      </w:r>
    </w:p>
    <w:p w14:paraId="3E0A2EAE" w14:textId="77777777" w:rsidR="00A8221D" w:rsidRPr="00B55E3E" w:rsidRDefault="00A8221D" w:rsidP="00A8221D">
      <w:pPr>
        <w:pStyle w:val="PL"/>
      </w:pPr>
      <w:r w:rsidRPr="00B55E3E">
        <w:t xml:space="preserve">    ...</w:t>
      </w:r>
    </w:p>
    <w:p w14:paraId="27AD94F7" w14:textId="77777777" w:rsidR="00A8221D" w:rsidRPr="00B55E3E" w:rsidRDefault="00A8221D" w:rsidP="00A8221D">
      <w:pPr>
        <w:pStyle w:val="PL"/>
      </w:pPr>
      <w:r w:rsidRPr="00B55E3E">
        <w:t>}</w:t>
      </w:r>
    </w:p>
    <w:p w14:paraId="493893B5" w14:textId="77777777" w:rsidR="00A8221D" w:rsidRPr="00B55E3E" w:rsidRDefault="00A8221D" w:rsidP="00A8221D">
      <w:pPr>
        <w:pStyle w:val="PL"/>
      </w:pPr>
    </w:p>
    <w:p w14:paraId="1A8767A4" w14:textId="77777777" w:rsidR="00A8221D" w:rsidRPr="00B55E3E" w:rsidRDefault="00A8221D" w:rsidP="00A8221D">
      <w:pPr>
        <w:pStyle w:val="PL"/>
      </w:pPr>
      <w:r w:rsidRPr="00B55E3E">
        <w:t xml:space="preserve">OnDemandSIB-Request-r16 ::=                  </w:t>
      </w:r>
      <w:r w:rsidRPr="00B55E3E">
        <w:rPr>
          <w:color w:val="993366"/>
        </w:rPr>
        <w:t>SEQUENCE</w:t>
      </w:r>
      <w:r w:rsidRPr="00B55E3E">
        <w:t xml:space="preserve"> {</w:t>
      </w:r>
    </w:p>
    <w:p w14:paraId="579FACBC" w14:textId="77777777" w:rsidR="00A8221D" w:rsidRPr="00B55E3E" w:rsidRDefault="00A8221D" w:rsidP="00A8221D">
      <w:pPr>
        <w:pStyle w:val="PL"/>
      </w:pPr>
      <w:r w:rsidRPr="00B55E3E">
        <w:t xml:space="preserve">    onDemandSIB-RequestProhibitTimer-r16         </w:t>
      </w:r>
      <w:r w:rsidRPr="00B55E3E">
        <w:rPr>
          <w:color w:val="993366"/>
        </w:rPr>
        <w:t>ENUMERATED</w:t>
      </w:r>
      <w:r w:rsidRPr="00B55E3E">
        <w:t xml:space="preserve"> {s0, s0dot5, s1, s2, s5, s10, s20, s30}</w:t>
      </w:r>
    </w:p>
    <w:p w14:paraId="23B27DF1" w14:textId="77777777" w:rsidR="00A8221D" w:rsidRPr="00B55E3E" w:rsidRDefault="00A8221D" w:rsidP="00A8221D">
      <w:pPr>
        <w:pStyle w:val="PL"/>
      </w:pPr>
      <w:r w:rsidRPr="00B55E3E">
        <w:t>}</w:t>
      </w:r>
    </w:p>
    <w:p w14:paraId="119651A2" w14:textId="77777777" w:rsidR="00A8221D" w:rsidRPr="00B55E3E" w:rsidRDefault="00A8221D" w:rsidP="00A8221D">
      <w:pPr>
        <w:pStyle w:val="PL"/>
      </w:pPr>
    </w:p>
    <w:p w14:paraId="4EC6677A" w14:textId="77777777" w:rsidR="00A8221D" w:rsidRPr="00B55E3E" w:rsidRDefault="00A8221D" w:rsidP="00A8221D">
      <w:pPr>
        <w:pStyle w:val="PL"/>
      </w:pPr>
      <w:r w:rsidRPr="00B55E3E">
        <w:t xml:space="preserve">T316-r16 ::=         </w:t>
      </w:r>
      <w:r w:rsidRPr="00B55E3E">
        <w:rPr>
          <w:color w:val="993366"/>
        </w:rPr>
        <w:t>ENUMERATED</w:t>
      </w:r>
      <w:r w:rsidRPr="00B55E3E">
        <w:t xml:space="preserve"> {ms50, ms100, ms200, ms300, ms400, ms500, ms600, ms1000, ms1500, ms2000}</w:t>
      </w:r>
    </w:p>
    <w:p w14:paraId="2C7C92EE" w14:textId="77777777" w:rsidR="00A8221D" w:rsidRPr="00B55E3E" w:rsidRDefault="00A8221D" w:rsidP="00A8221D">
      <w:pPr>
        <w:pStyle w:val="PL"/>
      </w:pPr>
    </w:p>
    <w:p w14:paraId="421D859C" w14:textId="77777777" w:rsidR="00A8221D" w:rsidRPr="00B55E3E" w:rsidRDefault="00A8221D" w:rsidP="00A8221D">
      <w:pPr>
        <w:pStyle w:val="PL"/>
      </w:pPr>
      <w:r w:rsidRPr="00B55E3E">
        <w:t xml:space="preserve">IAB-IP-AddressConfigurationList-r16 ::= </w:t>
      </w:r>
      <w:r w:rsidRPr="00B55E3E">
        <w:rPr>
          <w:color w:val="993366"/>
        </w:rPr>
        <w:t>SEQUENCE</w:t>
      </w:r>
      <w:r w:rsidRPr="00B55E3E">
        <w:t xml:space="preserve"> {</w:t>
      </w:r>
    </w:p>
    <w:p w14:paraId="019B80A7" w14:textId="77777777" w:rsidR="00A8221D" w:rsidRPr="00B55E3E" w:rsidRDefault="00A8221D" w:rsidP="00A8221D">
      <w:pPr>
        <w:pStyle w:val="PL"/>
        <w:rPr>
          <w:color w:val="808080"/>
        </w:rPr>
      </w:pPr>
      <w:r w:rsidRPr="00B55E3E">
        <w:t xml:space="preserve">    iab-IP-AddressToAddMod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Configuration-r16 </w:t>
      </w:r>
      <w:r w:rsidRPr="00B55E3E">
        <w:rPr>
          <w:color w:val="993366"/>
        </w:rPr>
        <w:t>OPTIONAL</w:t>
      </w:r>
      <w:r w:rsidRPr="00B55E3E">
        <w:t xml:space="preserve">, </w:t>
      </w:r>
      <w:r w:rsidRPr="00B55E3E">
        <w:rPr>
          <w:color w:val="808080"/>
        </w:rPr>
        <w:t>-- Need N</w:t>
      </w:r>
    </w:p>
    <w:p w14:paraId="45A32504" w14:textId="77777777" w:rsidR="00A8221D" w:rsidRPr="00B55E3E" w:rsidRDefault="00A8221D" w:rsidP="00A8221D">
      <w:pPr>
        <w:pStyle w:val="PL"/>
        <w:rPr>
          <w:color w:val="808080"/>
        </w:rPr>
      </w:pPr>
      <w:r w:rsidRPr="00B55E3E">
        <w:t xml:space="preserve">    iab-IP-AddressToRelease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Index-r16         </w:t>
      </w:r>
      <w:r w:rsidRPr="00B55E3E">
        <w:rPr>
          <w:color w:val="993366"/>
        </w:rPr>
        <w:t>OPTIONAL</w:t>
      </w:r>
      <w:r w:rsidRPr="00B55E3E">
        <w:t xml:space="preserve">, </w:t>
      </w:r>
      <w:r w:rsidRPr="00B55E3E">
        <w:rPr>
          <w:color w:val="808080"/>
        </w:rPr>
        <w:t>-- Need N</w:t>
      </w:r>
    </w:p>
    <w:p w14:paraId="1ECFD396" w14:textId="77777777" w:rsidR="00A8221D" w:rsidRPr="00B55E3E" w:rsidRDefault="00A8221D" w:rsidP="00A8221D">
      <w:pPr>
        <w:pStyle w:val="PL"/>
      </w:pPr>
      <w:r w:rsidRPr="00B55E3E">
        <w:t xml:space="preserve">    ...</w:t>
      </w:r>
    </w:p>
    <w:p w14:paraId="25F4EB39" w14:textId="77777777" w:rsidR="00A8221D" w:rsidRPr="00B55E3E" w:rsidRDefault="00A8221D" w:rsidP="00A8221D">
      <w:pPr>
        <w:pStyle w:val="PL"/>
      </w:pPr>
      <w:r w:rsidRPr="00B55E3E">
        <w:t>}</w:t>
      </w:r>
    </w:p>
    <w:p w14:paraId="3FF0B95B" w14:textId="77777777" w:rsidR="00A8221D" w:rsidRPr="00B55E3E" w:rsidRDefault="00A8221D" w:rsidP="00A8221D">
      <w:pPr>
        <w:pStyle w:val="PL"/>
      </w:pPr>
    </w:p>
    <w:p w14:paraId="1103B51F" w14:textId="77777777" w:rsidR="00A8221D" w:rsidRPr="00B55E3E" w:rsidRDefault="00A8221D" w:rsidP="00A8221D">
      <w:pPr>
        <w:pStyle w:val="PL"/>
      </w:pPr>
      <w:r w:rsidRPr="00B55E3E">
        <w:t xml:space="preserve">IAB-IP-AddressConfiguration-r16 ::=     </w:t>
      </w:r>
      <w:r w:rsidRPr="00B55E3E">
        <w:rPr>
          <w:color w:val="993366"/>
        </w:rPr>
        <w:t>SEQUENCE</w:t>
      </w:r>
      <w:r w:rsidRPr="00B55E3E">
        <w:t xml:space="preserve"> {</w:t>
      </w:r>
    </w:p>
    <w:p w14:paraId="564830AA" w14:textId="77777777" w:rsidR="00A8221D" w:rsidRPr="00B55E3E" w:rsidRDefault="00A8221D" w:rsidP="00A8221D">
      <w:pPr>
        <w:pStyle w:val="PL"/>
      </w:pPr>
      <w:r w:rsidRPr="00B55E3E">
        <w:t xml:space="preserve">    iab-IP-AddressIndex-r16                 IAB-IP-AddressIndex-r16,</w:t>
      </w:r>
    </w:p>
    <w:p w14:paraId="2A7FD1C3" w14:textId="77777777" w:rsidR="00A8221D" w:rsidRPr="00B55E3E" w:rsidRDefault="00A8221D" w:rsidP="00A8221D">
      <w:pPr>
        <w:pStyle w:val="PL"/>
        <w:rPr>
          <w:color w:val="808080"/>
        </w:rPr>
      </w:pPr>
      <w:r w:rsidRPr="00B55E3E">
        <w:t xml:space="preserve">    iab-IP-Address-r16                      IAB-IP-Address-r16                                                </w:t>
      </w:r>
      <w:r w:rsidRPr="00B55E3E">
        <w:rPr>
          <w:color w:val="993366"/>
        </w:rPr>
        <w:t>OPTIONAL</w:t>
      </w:r>
      <w:r w:rsidRPr="00B55E3E">
        <w:t xml:space="preserve">,  </w:t>
      </w:r>
      <w:r w:rsidRPr="00B55E3E">
        <w:rPr>
          <w:color w:val="808080"/>
        </w:rPr>
        <w:t>-- Need M</w:t>
      </w:r>
    </w:p>
    <w:p w14:paraId="049EDDD1" w14:textId="77777777" w:rsidR="00A8221D" w:rsidRPr="00B55E3E" w:rsidRDefault="00A8221D" w:rsidP="00A8221D">
      <w:pPr>
        <w:pStyle w:val="PL"/>
        <w:rPr>
          <w:color w:val="808080"/>
        </w:rPr>
      </w:pPr>
      <w:r w:rsidRPr="00B55E3E">
        <w:t xml:space="preserve">    iab-IP-Usage-r16                        IAB-IP-Usage-r16                                                  </w:t>
      </w:r>
      <w:r w:rsidRPr="00B55E3E">
        <w:rPr>
          <w:color w:val="993366"/>
        </w:rPr>
        <w:t>OPTIONAL</w:t>
      </w:r>
      <w:r w:rsidRPr="00B55E3E">
        <w:t xml:space="preserve">,  </w:t>
      </w:r>
      <w:r w:rsidRPr="00B55E3E">
        <w:rPr>
          <w:color w:val="808080"/>
        </w:rPr>
        <w:t>-- Need M</w:t>
      </w:r>
    </w:p>
    <w:p w14:paraId="5DB04256" w14:textId="77777777" w:rsidR="00A8221D" w:rsidRPr="00B55E3E" w:rsidRDefault="00A8221D" w:rsidP="00A8221D">
      <w:pPr>
        <w:pStyle w:val="PL"/>
        <w:rPr>
          <w:color w:val="808080"/>
        </w:rPr>
      </w:pPr>
      <w:r w:rsidRPr="00B55E3E">
        <w:t xml:space="preserve">    iab-donor-DU-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0))                                             </w:t>
      </w:r>
      <w:r w:rsidRPr="00B55E3E">
        <w:rPr>
          <w:color w:val="993366"/>
        </w:rPr>
        <w:t>OPTIONAL</w:t>
      </w:r>
      <w:r w:rsidRPr="00B55E3E">
        <w:t xml:space="preserve">,  </w:t>
      </w:r>
      <w:r w:rsidRPr="00B55E3E">
        <w:rPr>
          <w:color w:val="808080"/>
        </w:rPr>
        <w:t>-- Need M</w:t>
      </w:r>
    </w:p>
    <w:p w14:paraId="4DEDCBE9" w14:textId="77777777" w:rsidR="00A8221D" w:rsidRPr="00B55E3E" w:rsidRDefault="00A8221D" w:rsidP="00A8221D">
      <w:pPr>
        <w:pStyle w:val="PL"/>
      </w:pPr>
      <w:r w:rsidRPr="00B55E3E">
        <w:t>...</w:t>
      </w:r>
    </w:p>
    <w:p w14:paraId="36B48E59" w14:textId="77777777" w:rsidR="00A8221D" w:rsidRPr="00B55E3E" w:rsidRDefault="00A8221D" w:rsidP="00A8221D">
      <w:pPr>
        <w:pStyle w:val="PL"/>
      </w:pPr>
      <w:r w:rsidRPr="00B55E3E">
        <w:lastRenderedPageBreak/>
        <w:t>}</w:t>
      </w:r>
    </w:p>
    <w:p w14:paraId="47C5CAF7" w14:textId="77777777" w:rsidR="00A8221D" w:rsidRPr="00B55E3E" w:rsidRDefault="00A8221D" w:rsidP="00A8221D">
      <w:pPr>
        <w:pStyle w:val="PL"/>
      </w:pPr>
    </w:p>
    <w:p w14:paraId="0A084F62" w14:textId="77777777" w:rsidR="00A8221D" w:rsidRPr="00B55E3E" w:rsidRDefault="00A8221D" w:rsidP="00A8221D">
      <w:pPr>
        <w:pStyle w:val="PL"/>
      </w:pPr>
      <w:r w:rsidRPr="00B55E3E">
        <w:t xml:space="preserve">SL-ConfigDedicatedEUTRA-Info-r16 ::=            </w:t>
      </w:r>
      <w:r w:rsidRPr="00B55E3E">
        <w:rPr>
          <w:color w:val="993366"/>
        </w:rPr>
        <w:t>SEQUENCE</w:t>
      </w:r>
      <w:r w:rsidRPr="00B55E3E">
        <w:t xml:space="preserve"> {</w:t>
      </w:r>
    </w:p>
    <w:p w14:paraId="7BDA1A6B" w14:textId="77777777" w:rsidR="00A8221D" w:rsidRPr="00B55E3E" w:rsidRDefault="00A8221D" w:rsidP="00A8221D">
      <w:pPr>
        <w:pStyle w:val="PL"/>
        <w:rPr>
          <w:color w:val="808080"/>
        </w:rPr>
      </w:pPr>
      <w:r w:rsidRPr="00B55E3E">
        <w:t xml:space="preserve">    sl-ConfigDedicated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M</w:t>
      </w:r>
    </w:p>
    <w:p w14:paraId="7934876F" w14:textId="77777777" w:rsidR="00A8221D" w:rsidRPr="00B55E3E" w:rsidRDefault="00A8221D" w:rsidP="00A8221D">
      <w:pPr>
        <w:pStyle w:val="PL"/>
        <w:rPr>
          <w:color w:val="808080"/>
        </w:rPr>
      </w:pPr>
      <w:r w:rsidRPr="00B55E3E">
        <w:t xml:space="preserve">    sl-TimeOffsetEUTRA-List-r16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imeOffsetEUTRA-r16             </w:t>
      </w:r>
      <w:r w:rsidRPr="00B55E3E">
        <w:rPr>
          <w:color w:val="993366"/>
        </w:rPr>
        <w:t>OPTIONAL</w:t>
      </w:r>
      <w:r w:rsidRPr="00B55E3E">
        <w:t xml:space="preserve">    </w:t>
      </w:r>
      <w:r w:rsidRPr="00B55E3E">
        <w:rPr>
          <w:color w:val="808080"/>
        </w:rPr>
        <w:t>-- Need M</w:t>
      </w:r>
    </w:p>
    <w:p w14:paraId="6F3CA43C" w14:textId="77777777" w:rsidR="00A8221D" w:rsidRPr="00B55E3E" w:rsidRDefault="00A8221D" w:rsidP="00A8221D">
      <w:pPr>
        <w:pStyle w:val="PL"/>
      </w:pPr>
      <w:r w:rsidRPr="00B55E3E">
        <w:t>}</w:t>
      </w:r>
    </w:p>
    <w:p w14:paraId="047575D5" w14:textId="77777777" w:rsidR="00A8221D" w:rsidRPr="00B55E3E" w:rsidRDefault="00A8221D" w:rsidP="00A8221D">
      <w:pPr>
        <w:pStyle w:val="PL"/>
      </w:pPr>
    </w:p>
    <w:p w14:paraId="29360C60" w14:textId="77777777" w:rsidR="00A8221D" w:rsidRPr="00B55E3E" w:rsidRDefault="00A8221D" w:rsidP="00A8221D">
      <w:pPr>
        <w:pStyle w:val="PL"/>
      </w:pPr>
      <w:r w:rsidRPr="00B55E3E">
        <w:t xml:space="preserve">SL-TimeOffsetEUTRA-r16 ::=        </w:t>
      </w:r>
      <w:r w:rsidRPr="00B55E3E">
        <w:rPr>
          <w:color w:val="993366"/>
        </w:rPr>
        <w:t>ENUMERATED</w:t>
      </w:r>
      <w:r w:rsidRPr="00B55E3E">
        <w:t xml:space="preserve"> {ms0, ms0dot25, ms0dot5, ms0dot625, ms0dot75, ms1, ms1dot25, ms1dot5, ms1dot75,</w:t>
      </w:r>
    </w:p>
    <w:p w14:paraId="198587DC" w14:textId="77777777" w:rsidR="00A8221D" w:rsidRPr="00B55E3E" w:rsidRDefault="00A8221D" w:rsidP="00A8221D">
      <w:pPr>
        <w:pStyle w:val="PL"/>
      </w:pPr>
      <w:r w:rsidRPr="00B55E3E">
        <w:t xml:space="preserve">                                              ms2, ms2dot5, ms3, ms4, ms5, ms6, ms8, ms10, ms20}</w:t>
      </w:r>
    </w:p>
    <w:p w14:paraId="32B9B340" w14:textId="77777777" w:rsidR="00A8221D" w:rsidRPr="00B55E3E" w:rsidRDefault="00A8221D" w:rsidP="00A8221D">
      <w:pPr>
        <w:pStyle w:val="PL"/>
      </w:pPr>
    </w:p>
    <w:p w14:paraId="191E7E29" w14:textId="77777777" w:rsidR="00A8221D" w:rsidRPr="00B55E3E" w:rsidRDefault="00A8221D" w:rsidP="00A8221D">
      <w:pPr>
        <w:pStyle w:val="PL"/>
      </w:pPr>
      <w:r w:rsidRPr="00B55E3E">
        <w:t xml:space="preserve">UE-TxTEG-RequestUL-TDOA-Config-r17 ::=  </w:t>
      </w:r>
      <w:r w:rsidRPr="00B55E3E">
        <w:rPr>
          <w:color w:val="993366"/>
        </w:rPr>
        <w:t>CHOICE</w:t>
      </w:r>
      <w:r w:rsidRPr="00B55E3E">
        <w:t xml:space="preserve"> {</w:t>
      </w:r>
    </w:p>
    <w:p w14:paraId="41DAB18D" w14:textId="77777777" w:rsidR="00A8221D" w:rsidRPr="00B55E3E" w:rsidRDefault="00A8221D" w:rsidP="00A8221D">
      <w:pPr>
        <w:pStyle w:val="PL"/>
      </w:pPr>
      <w:r w:rsidRPr="00B55E3E">
        <w:t xml:space="preserve">    oneShot-r17                             </w:t>
      </w:r>
      <w:r w:rsidRPr="00B55E3E">
        <w:rPr>
          <w:color w:val="993366"/>
        </w:rPr>
        <w:t>NULL</w:t>
      </w:r>
      <w:r w:rsidRPr="00B55E3E">
        <w:t>,</w:t>
      </w:r>
    </w:p>
    <w:p w14:paraId="7DDA5313" w14:textId="77777777" w:rsidR="00A8221D" w:rsidRPr="00B55E3E" w:rsidRDefault="00A8221D" w:rsidP="00A8221D">
      <w:pPr>
        <w:pStyle w:val="PL"/>
      </w:pPr>
      <w:r w:rsidRPr="00B55E3E">
        <w:t xml:space="preserve">    periodicReporting-r17                   </w:t>
      </w:r>
      <w:r w:rsidRPr="00B55E3E">
        <w:rPr>
          <w:color w:val="993366"/>
        </w:rPr>
        <w:t>ENUMERATED</w:t>
      </w:r>
      <w:r w:rsidRPr="00B55E3E">
        <w:t xml:space="preserve"> { ms160, ms320, ms1280, ms2560, ms61440, ms81920, ms368640, ms737280 }</w:t>
      </w:r>
    </w:p>
    <w:p w14:paraId="3BB1EC79" w14:textId="77777777" w:rsidR="00A8221D" w:rsidRPr="00B55E3E" w:rsidRDefault="00A8221D" w:rsidP="00A8221D">
      <w:pPr>
        <w:pStyle w:val="PL"/>
      </w:pPr>
      <w:r w:rsidRPr="00B55E3E">
        <w:t>}</w:t>
      </w:r>
    </w:p>
    <w:p w14:paraId="33C9BF71" w14:textId="77777777" w:rsidR="00A8221D" w:rsidRPr="00B55E3E" w:rsidRDefault="00A8221D" w:rsidP="00A8221D">
      <w:pPr>
        <w:pStyle w:val="PL"/>
        <w:rPr>
          <w:color w:val="808080"/>
        </w:rPr>
      </w:pPr>
      <w:r w:rsidRPr="00B55E3E">
        <w:rPr>
          <w:color w:val="808080"/>
        </w:rPr>
        <w:t>-- TAG-RRCRECONFIGURATION-STOP</w:t>
      </w:r>
    </w:p>
    <w:p w14:paraId="5DC21197" w14:textId="77777777" w:rsidR="00A8221D" w:rsidRPr="00B55E3E" w:rsidRDefault="00A8221D" w:rsidP="00A8221D">
      <w:pPr>
        <w:pStyle w:val="PL"/>
        <w:rPr>
          <w:color w:val="808080"/>
        </w:rPr>
      </w:pPr>
      <w:r w:rsidRPr="00B55E3E">
        <w:rPr>
          <w:color w:val="808080"/>
        </w:rPr>
        <w:t>-- ASN1STOP</w:t>
      </w:r>
    </w:p>
    <w:p w14:paraId="7929A8E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48C400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E412744" w14:textId="77777777" w:rsidR="00A8221D" w:rsidRPr="00B55E3E" w:rsidRDefault="00A8221D" w:rsidP="00FB1467">
            <w:pPr>
              <w:pStyle w:val="TAH"/>
              <w:rPr>
                <w:szCs w:val="22"/>
                <w:lang w:eastAsia="sv-SE"/>
              </w:rPr>
            </w:pPr>
            <w:r w:rsidRPr="00B55E3E">
              <w:rPr>
                <w:i/>
                <w:szCs w:val="22"/>
                <w:lang w:eastAsia="sv-SE"/>
              </w:rPr>
              <w:lastRenderedPageBreak/>
              <w:t xml:space="preserve">RRCReconfiguration-IEs </w:t>
            </w:r>
            <w:r w:rsidRPr="00B55E3E">
              <w:rPr>
                <w:szCs w:val="22"/>
                <w:lang w:eastAsia="sv-SE"/>
              </w:rPr>
              <w:t>field descriptions</w:t>
            </w:r>
          </w:p>
        </w:tc>
      </w:tr>
      <w:tr w:rsidR="00A8221D" w:rsidRPr="00B55E3E" w14:paraId="5A0BBBB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3815511" w14:textId="77777777" w:rsidR="00A8221D" w:rsidRPr="00B55E3E" w:rsidRDefault="00A8221D" w:rsidP="00FB1467">
            <w:pPr>
              <w:pStyle w:val="TAL"/>
              <w:rPr>
                <w:b/>
                <w:bCs/>
                <w:i/>
                <w:lang w:eastAsia="en-GB"/>
              </w:rPr>
            </w:pPr>
            <w:r w:rsidRPr="00B55E3E">
              <w:rPr>
                <w:b/>
                <w:bCs/>
                <w:i/>
                <w:lang w:eastAsia="en-GB"/>
              </w:rPr>
              <w:t>bap-Config</w:t>
            </w:r>
          </w:p>
          <w:p w14:paraId="13A91EB5" w14:textId="77777777" w:rsidR="00A8221D" w:rsidRPr="00B55E3E" w:rsidRDefault="00A8221D" w:rsidP="00FB1467">
            <w:pPr>
              <w:pStyle w:val="TAL"/>
              <w:rPr>
                <w:szCs w:val="22"/>
                <w:lang w:eastAsia="sv-SE"/>
              </w:rPr>
            </w:pPr>
            <w:r w:rsidRPr="00B55E3E">
              <w:rPr>
                <w:szCs w:val="22"/>
                <w:lang w:eastAsia="sv-SE"/>
              </w:rPr>
              <w:t>This field is used to configure the BAP entity for IAB nodes.</w:t>
            </w:r>
          </w:p>
        </w:tc>
      </w:tr>
      <w:tr w:rsidR="00A8221D" w:rsidRPr="00B55E3E" w14:paraId="1D95487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F2CB9D7" w14:textId="77777777" w:rsidR="00A8221D" w:rsidRPr="00B55E3E" w:rsidRDefault="00A8221D" w:rsidP="00FB1467">
            <w:pPr>
              <w:pStyle w:val="TAL"/>
              <w:rPr>
                <w:b/>
                <w:bCs/>
                <w:i/>
                <w:lang w:eastAsia="en-GB"/>
              </w:rPr>
            </w:pPr>
            <w:r w:rsidRPr="00B55E3E">
              <w:rPr>
                <w:b/>
                <w:bCs/>
                <w:i/>
                <w:lang w:eastAsia="en-GB"/>
              </w:rPr>
              <w:t>bap-Address</w:t>
            </w:r>
          </w:p>
          <w:p w14:paraId="41E23197" w14:textId="77777777" w:rsidR="00A8221D" w:rsidRPr="00B55E3E" w:rsidRDefault="00A8221D" w:rsidP="00FB1467">
            <w:pPr>
              <w:pStyle w:val="TAL"/>
              <w:rPr>
                <w:b/>
                <w:bCs/>
                <w:i/>
                <w:lang w:eastAsia="en-GB"/>
              </w:rPr>
            </w:pPr>
            <w:r w:rsidRPr="00B55E3E">
              <w:rPr>
                <w:szCs w:val="22"/>
                <w:lang w:eastAsia="sv-SE"/>
              </w:rPr>
              <w:t>Indicates the BAP address of an IAB-node. The BAP address of an IAB-node cannot be changed once configured for the cell group to the BAP entity.</w:t>
            </w:r>
          </w:p>
        </w:tc>
      </w:tr>
      <w:tr w:rsidR="00A8221D" w:rsidRPr="00B55E3E" w14:paraId="1ACBD41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309080C" w14:textId="77777777" w:rsidR="00A8221D" w:rsidRPr="00B55E3E" w:rsidRDefault="00A8221D" w:rsidP="00FB1467">
            <w:pPr>
              <w:pStyle w:val="TAL"/>
              <w:rPr>
                <w:b/>
                <w:bCs/>
                <w:i/>
                <w:noProof/>
                <w:lang w:eastAsia="en-GB"/>
              </w:rPr>
            </w:pPr>
            <w:r w:rsidRPr="00B55E3E">
              <w:rPr>
                <w:b/>
                <w:bCs/>
                <w:i/>
                <w:noProof/>
                <w:lang w:eastAsia="en-GB"/>
              </w:rPr>
              <w:t>conditionalReconfiguration</w:t>
            </w:r>
          </w:p>
          <w:p w14:paraId="0C86648B" w14:textId="77777777" w:rsidR="00A8221D" w:rsidRPr="00B55E3E" w:rsidRDefault="00A8221D" w:rsidP="00FB1467">
            <w:pPr>
              <w:pStyle w:val="TAL"/>
              <w:rPr>
                <w:b/>
                <w:bCs/>
                <w:i/>
                <w:noProof/>
                <w:lang w:eastAsia="en-GB"/>
              </w:rPr>
            </w:pPr>
            <w:r w:rsidRPr="00B55E3E">
              <w:rPr>
                <w:bCs/>
                <w:noProof/>
                <w:lang w:eastAsia="en-GB"/>
              </w:rPr>
              <w:t>Configuration of candidate target SpCell(s) and execution condition(s) for conditional handover</w:t>
            </w:r>
            <w:r w:rsidRPr="00B55E3E">
              <w:rPr>
                <w:bCs/>
                <w:lang w:eastAsia="en-GB"/>
              </w:rPr>
              <w:t>, conditional PSCell addition</w:t>
            </w:r>
            <w:r w:rsidRPr="00B55E3E">
              <w:rPr>
                <w:bCs/>
                <w:noProof/>
                <w:lang w:eastAsia="zh-CN"/>
              </w:rPr>
              <w:t xml:space="preserve"> or conditional PSCell change</w:t>
            </w:r>
            <w:r w:rsidRPr="00B55E3E">
              <w:rPr>
                <w:bCs/>
                <w:noProof/>
                <w:lang w:eastAsia="en-GB"/>
              </w:rPr>
              <w:t>.</w:t>
            </w:r>
            <w:r w:rsidRPr="00B55E3E">
              <w:rPr>
                <w:rFonts w:ascii="Times New Roman" w:hAnsi="Times New Roman"/>
                <w:lang w:eastAsia="sv-SE"/>
              </w:rPr>
              <w:t xml:space="preserve"> </w:t>
            </w:r>
            <w:r w:rsidRPr="00B55E3E">
              <w:rPr>
                <w:bCs/>
                <w:noProof/>
                <w:lang w:eastAsia="en-GB"/>
              </w:rPr>
              <w:t>The field is absent if any DAPS bearer</w:t>
            </w:r>
            <w:r w:rsidRPr="00B55E3E">
              <w:rPr>
                <w:lang w:eastAsia="sv-SE"/>
              </w:rPr>
              <w:t xml:space="preserve"> is configured or if the </w:t>
            </w:r>
            <w:r w:rsidRPr="00B55E3E">
              <w:rPr>
                <w:i/>
                <w:iCs/>
                <w:lang w:eastAsia="sv-SE"/>
              </w:rPr>
              <w:t>masterCellGroup</w:t>
            </w:r>
            <w:r w:rsidRPr="00B55E3E">
              <w:rPr>
                <w:lang w:eastAsia="sv-SE"/>
              </w:rPr>
              <w:t xml:space="preserve"> </w:t>
            </w:r>
            <w:r w:rsidRPr="00B55E3E">
              <w:t xml:space="preserve">includes </w:t>
            </w:r>
            <w:r w:rsidRPr="00B55E3E">
              <w:rPr>
                <w:i/>
                <w:iCs/>
              </w:rPr>
              <w:t>ReconfigurationWithSync</w:t>
            </w:r>
            <w:r w:rsidRPr="00B55E3E">
              <w:rPr>
                <w:iCs/>
              </w:rPr>
              <w:t xml:space="preserve"> or if the </w:t>
            </w:r>
            <w:r w:rsidRPr="00B55E3E">
              <w:rPr>
                <w:i/>
                <w:iCs/>
              </w:rPr>
              <w:t xml:space="preserve">sl-L2RemoteUE-Config </w:t>
            </w:r>
            <w:r w:rsidRPr="00B55E3E">
              <w:rPr>
                <w:iCs/>
              </w:rPr>
              <w:t xml:space="preserve">or </w:t>
            </w:r>
            <w:r w:rsidRPr="00B55E3E">
              <w:rPr>
                <w:i/>
                <w:iCs/>
              </w:rPr>
              <w:t>sl-L2RelayUE-Config</w:t>
            </w:r>
            <w:r w:rsidRPr="00B55E3E">
              <w:rPr>
                <w:iCs/>
              </w:rPr>
              <w:t xml:space="preserve"> is configured</w:t>
            </w:r>
            <w:r w:rsidRPr="00B55E3E">
              <w:rPr>
                <w:lang w:eastAsia="sv-SE"/>
              </w:rPr>
              <w:t>.</w:t>
            </w:r>
            <w:r w:rsidRPr="00B55E3E">
              <w:t xml:space="preserve"> </w:t>
            </w:r>
            <w:r w:rsidRPr="00B55E3E">
              <w:rPr>
                <w:rFonts w:eastAsia="SimSun"/>
              </w:rPr>
              <w:t xml:space="preserve">For conditional PSCell change, the field is absent if the </w:t>
            </w:r>
            <w:r w:rsidRPr="00B55E3E">
              <w:rPr>
                <w:rFonts w:eastAsia="SimSun"/>
                <w:i/>
                <w:iCs/>
              </w:rPr>
              <w:t xml:space="preserve">secondaryCellGroup </w:t>
            </w:r>
            <w:r w:rsidRPr="00B55E3E">
              <w:rPr>
                <w:rFonts w:eastAsia="SimSun"/>
              </w:rPr>
              <w:t xml:space="preserve">includes </w:t>
            </w:r>
            <w:r w:rsidRPr="00B55E3E">
              <w:rPr>
                <w:rFonts w:eastAsia="SimSun"/>
                <w:i/>
                <w:iCs/>
              </w:rPr>
              <w:t>ReconfigurationWithSync</w:t>
            </w:r>
            <w:r w:rsidRPr="00B55E3E">
              <w:rPr>
                <w:rFonts w:eastAsia="SimSun"/>
              </w:rPr>
              <w:t xml:space="preserve">. </w:t>
            </w:r>
            <w:r w:rsidRPr="00B55E3E">
              <w:t xml:space="preserve">The </w:t>
            </w:r>
            <w:r w:rsidRPr="00B55E3E">
              <w:rPr>
                <w:i/>
              </w:rPr>
              <w:t>RRCReconfiguration</w:t>
            </w:r>
            <w:r w:rsidRPr="00B55E3E">
              <w:t xml:space="preserve"> message contained in </w:t>
            </w:r>
            <w:r w:rsidRPr="00B55E3E">
              <w:rPr>
                <w:i/>
                <w:iCs/>
              </w:rPr>
              <w:t xml:space="preserve">DLInformationTransferMRDC </w:t>
            </w:r>
            <w:r w:rsidRPr="00B55E3E">
              <w:t xml:space="preserve">cannot contain the field </w:t>
            </w:r>
            <w:r w:rsidRPr="00B55E3E">
              <w:rPr>
                <w:i/>
                <w:iCs/>
              </w:rPr>
              <w:t xml:space="preserve">conditionalReconfiguration </w:t>
            </w:r>
            <w:r w:rsidRPr="00B55E3E">
              <w:t>for conditional PSCell change or for conditional PSCell addition.</w:t>
            </w:r>
          </w:p>
        </w:tc>
      </w:tr>
      <w:tr w:rsidR="00A8221D" w:rsidRPr="00B55E3E" w14:paraId="7099B55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894F5B4" w14:textId="77777777" w:rsidR="00A8221D" w:rsidRPr="00B55E3E" w:rsidRDefault="00A8221D" w:rsidP="00FB1467">
            <w:pPr>
              <w:pStyle w:val="TAL"/>
              <w:rPr>
                <w:b/>
                <w:bCs/>
                <w:i/>
                <w:noProof/>
                <w:lang w:eastAsia="en-GB"/>
              </w:rPr>
            </w:pPr>
            <w:r w:rsidRPr="00B55E3E">
              <w:rPr>
                <w:b/>
                <w:bCs/>
                <w:i/>
                <w:noProof/>
                <w:lang w:eastAsia="en-GB"/>
              </w:rPr>
              <w:t>daps-SourceRelease</w:t>
            </w:r>
          </w:p>
          <w:p w14:paraId="25A2C62F" w14:textId="77777777" w:rsidR="00A8221D" w:rsidRPr="00B55E3E" w:rsidRDefault="00A8221D" w:rsidP="00FB1467">
            <w:pPr>
              <w:pStyle w:val="TAL"/>
              <w:rPr>
                <w:b/>
                <w:bCs/>
                <w:i/>
                <w:noProof/>
                <w:lang w:eastAsia="en-GB"/>
              </w:rPr>
            </w:pPr>
            <w:r w:rsidRPr="00B55E3E">
              <w:rPr>
                <w:bCs/>
                <w:noProof/>
                <w:lang w:eastAsia="en-GB"/>
              </w:rPr>
              <w:t>Indicates to UE that the source cell part of DAPS operation is to be stopped and the source cell part of DAPS configuration is to be released.</w:t>
            </w:r>
          </w:p>
        </w:tc>
      </w:tr>
      <w:tr w:rsidR="00A8221D" w:rsidRPr="00B55E3E" w14:paraId="2FBB021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3CF2FB3" w14:textId="77777777" w:rsidR="00A8221D" w:rsidRPr="00B55E3E" w:rsidRDefault="00A8221D" w:rsidP="00FB1467">
            <w:pPr>
              <w:pStyle w:val="TAL"/>
              <w:rPr>
                <w:b/>
                <w:bCs/>
                <w:i/>
                <w:noProof/>
                <w:lang w:eastAsia="en-GB"/>
              </w:rPr>
            </w:pPr>
            <w:r w:rsidRPr="00B55E3E">
              <w:rPr>
                <w:b/>
                <w:bCs/>
                <w:i/>
                <w:noProof/>
                <w:lang w:eastAsia="en-GB"/>
              </w:rPr>
              <w:t>dedicatedNAS-MessageList</w:t>
            </w:r>
          </w:p>
          <w:p w14:paraId="4E65BAC5" w14:textId="77777777" w:rsidR="00A8221D" w:rsidRPr="00B55E3E" w:rsidRDefault="00A8221D" w:rsidP="00FB1467">
            <w:pPr>
              <w:pStyle w:val="TAL"/>
              <w:rPr>
                <w:bCs/>
                <w:noProof/>
                <w:lang w:eastAsia="en-GB"/>
              </w:rPr>
            </w:pPr>
            <w:r w:rsidRPr="00B55E3E">
              <w:rPr>
                <w:bCs/>
                <w:noProof/>
                <w:lang w:eastAsia="en-GB"/>
              </w:rPr>
              <w:t xml:space="preserve">This field is used to transfer UE specific NAS layer information between the network and the UE. The RRC layer is transparent for each PDU in the list. </w:t>
            </w:r>
          </w:p>
        </w:tc>
      </w:tr>
      <w:tr w:rsidR="00A8221D" w:rsidRPr="00B55E3E" w14:paraId="099F0FDA" w14:textId="77777777" w:rsidTr="00FB1467">
        <w:tc>
          <w:tcPr>
            <w:tcW w:w="14173" w:type="dxa"/>
            <w:tcBorders>
              <w:top w:val="single" w:sz="4" w:space="0" w:color="auto"/>
              <w:left w:val="single" w:sz="4" w:space="0" w:color="auto"/>
              <w:bottom w:val="single" w:sz="4" w:space="0" w:color="auto"/>
              <w:right w:val="single" w:sz="4" w:space="0" w:color="auto"/>
            </w:tcBorders>
          </w:tcPr>
          <w:p w14:paraId="344CF79D" w14:textId="77777777" w:rsidR="00A8221D" w:rsidRPr="00B55E3E" w:rsidRDefault="00A8221D" w:rsidP="00FB1467">
            <w:pPr>
              <w:keepNext/>
              <w:keepLines/>
              <w:spacing w:after="0"/>
              <w:rPr>
                <w:rFonts w:ascii="Arial" w:hAnsi="Arial"/>
                <w:b/>
                <w:bCs/>
                <w:i/>
                <w:sz w:val="18"/>
                <w:lang w:eastAsia="en-GB"/>
              </w:rPr>
            </w:pPr>
            <w:r w:rsidRPr="00B55E3E">
              <w:rPr>
                <w:rFonts w:ascii="Arial" w:hAnsi="Arial"/>
                <w:b/>
                <w:bCs/>
                <w:i/>
                <w:sz w:val="18"/>
                <w:lang w:eastAsia="en-GB"/>
              </w:rPr>
              <w:t>dedicatedPagingDelivery</w:t>
            </w:r>
          </w:p>
          <w:p w14:paraId="07C41D27" w14:textId="77777777" w:rsidR="00A8221D" w:rsidRPr="00B55E3E" w:rsidRDefault="00A8221D" w:rsidP="00FB1467">
            <w:pPr>
              <w:pStyle w:val="TAL"/>
              <w:rPr>
                <w:b/>
                <w:bCs/>
                <w:i/>
                <w:noProof/>
                <w:lang w:eastAsia="en-GB"/>
              </w:rPr>
            </w:pPr>
            <w:r w:rsidRPr="00B55E3E">
              <w:rPr>
                <w:bCs/>
                <w:lang w:eastAsia="en-GB"/>
              </w:rPr>
              <w:t xml:space="preserve">This field is used to transfer </w:t>
            </w:r>
            <w:r w:rsidRPr="00B55E3E">
              <w:rPr>
                <w:bCs/>
                <w:i/>
                <w:lang w:eastAsia="en-GB"/>
              </w:rPr>
              <w:t>Paging</w:t>
            </w:r>
            <w:r w:rsidRPr="00B55E3E">
              <w:rPr>
                <w:bCs/>
                <w:lang w:eastAsia="en-GB"/>
              </w:rPr>
              <w:t xml:space="preserve"> message</w:t>
            </w:r>
            <w:r w:rsidRPr="00B55E3E">
              <w:t xml:space="preserve"> for the associated L2 U2N Remote UE</w:t>
            </w:r>
            <w:r w:rsidRPr="00B55E3E">
              <w:rPr>
                <w:bCs/>
                <w:lang w:eastAsia="en-GB"/>
              </w:rPr>
              <w:t xml:space="preserve"> to the L2 U2N Relay UE in RRC_CONNECTED.</w:t>
            </w:r>
          </w:p>
        </w:tc>
      </w:tr>
      <w:tr w:rsidR="00A8221D" w:rsidRPr="00B55E3E" w14:paraId="3B547DD9" w14:textId="77777777" w:rsidTr="00FB1467">
        <w:tc>
          <w:tcPr>
            <w:tcW w:w="14173" w:type="dxa"/>
            <w:tcBorders>
              <w:top w:val="single" w:sz="4" w:space="0" w:color="auto"/>
              <w:left w:val="single" w:sz="4" w:space="0" w:color="auto"/>
              <w:bottom w:val="single" w:sz="4" w:space="0" w:color="auto"/>
              <w:right w:val="single" w:sz="4" w:space="0" w:color="auto"/>
            </w:tcBorders>
          </w:tcPr>
          <w:p w14:paraId="362FD7E4" w14:textId="77777777" w:rsidR="00A8221D" w:rsidRPr="00B55E3E" w:rsidRDefault="00A8221D" w:rsidP="00FB1467">
            <w:pPr>
              <w:pStyle w:val="TAL"/>
              <w:rPr>
                <w:b/>
                <w:i/>
                <w:noProof/>
                <w:lang w:eastAsia="en-GB"/>
              </w:rPr>
            </w:pPr>
            <w:r w:rsidRPr="00B55E3E">
              <w:rPr>
                <w:b/>
                <w:i/>
                <w:noProof/>
                <w:lang w:eastAsia="en-GB"/>
              </w:rPr>
              <w:t>dedicatedPosSysInfoDelivery</w:t>
            </w:r>
          </w:p>
          <w:p w14:paraId="647A1A6C" w14:textId="77777777" w:rsidR="00A8221D" w:rsidRPr="00B55E3E" w:rsidRDefault="00A8221D" w:rsidP="00FB1467">
            <w:pPr>
              <w:pStyle w:val="TAL"/>
              <w:rPr>
                <w:b/>
                <w:bCs/>
                <w:i/>
                <w:noProof/>
                <w:lang w:eastAsia="en-GB"/>
              </w:rPr>
            </w:pPr>
            <w:r w:rsidRPr="00B55E3E">
              <w:rPr>
                <w:noProof/>
                <w:lang w:eastAsia="en-GB"/>
              </w:rPr>
              <w:t xml:space="preserve">This field is used to transfer </w:t>
            </w:r>
            <w:r w:rsidRPr="00B55E3E">
              <w:rPr>
                <w:i/>
                <w:noProof/>
                <w:lang w:eastAsia="en-GB"/>
              </w:rPr>
              <w:t>SIBPos</w:t>
            </w:r>
            <w:r w:rsidRPr="00B55E3E">
              <w:rPr>
                <w:noProof/>
                <w:lang w:eastAsia="en-GB"/>
              </w:rPr>
              <w:t xml:space="preserve"> to the UE in RRC_CONNECTED.</w:t>
            </w:r>
          </w:p>
        </w:tc>
      </w:tr>
      <w:tr w:rsidR="00A8221D" w:rsidRPr="00B55E3E" w14:paraId="4DAB127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36CB4CA" w14:textId="77777777" w:rsidR="00A8221D" w:rsidRPr="00B55E3E" w:rsidRDefault="00A8221D" w:rsidP="00FB1467">
            <w:pPr>
              <w:pStyle w:val="TAL"/>
              <w:rPr>
                <w:b/>
                <w:i/>
                <w:noProof/>
                <w:lang w:eastAsia="en-GB"/>
              </w:rPr>
            </w:pPr>
            <w:r w:rsidRPr="00B55E3E">
              <w:rPr>
                <w:b/>
                <w:i/>
                <w:noProof/>
                <w:lang w:eastAsia="en-GB"/>
              </w:rPr>
              <w:t>dedicatedSIB1-Delivery</w:t>
            </w:r>
          </w:p>
          <w:p w14:paraId="6C6083BE" w14:textId="77777777" w:rsidR="00A8221D" w:rsidRPr="00B55E3E" w:rsidRDefault="00A8221D" w:rsidP="00FB1467">
            <w:pPr>
              <w:pStyle w:val="TAL"/>
              <w:rPr>
                <w:noProof/>
                <w:lang w:eastAsia="en-GB"/>
              </w:rPr>
            </w:pPr>
            <w:r w:rsidRPr="00B55E3E">
              <w:rPr>
                <w:noProof/>
                <w:lang w:eastAsia="en-GB"/>
              </w:rPr>
              <w:t xml:space="preserve">This field is used to transfer </w:t>
            </w:r>
            <w:r w:rsidRPr="00B55E3E">
              <w:rPr>
                <w:i/>
                <w:lang w:eastAsia="sv-SE"/>
              </w:rPr>
              <w:t>SIB1</w:t>
            </w:r>
            <w:r w:rsidRPr="00B55E3E">
              <w:rPr>
                <w:noProof/>
                <w:lang w:eastAsia="en-GB"/>
              </w:rPr>
              <w:t xml:space="preserve"> to the UE</w:t>
            </w:r>
            <w:r w:rsidRPr="00B55E3E">
              <w:rPr>
                <w:lang w:eastAsia="en-GB"/>
              </w:rPr>
              <w:t xml:space="preserve"> (including L2 U2N Remote UE)</w:t>
            </w:r>
            <w:r w:rsidRPr="00B55E3E">
              <w:rPr>
                <w:noProof/>
                <w:lang w:eastAsia="en-GB"/>
              </w:rPr>
              <w:t>.</w:t>
            </w:r>
            <w:r w:rsidRPr="00B55E3E">
              <w:rPr>
                <w:lang w:eastAsia="sv-SE"/>
              </w:rPr>
              <w:t xml:space="preserve"> </w:t>
            </w:r>
            <w:r w:rsidRPr="00B55E3E">
              <w:rPr>
                <w:noProof/>
                <w:lang w:eastAsia="en-GB"/>
              </w:rPr>
              <w:t xml:space="preserve">The field has the same values as the corresponding configuration in </w:t>
            </w:r>
            <w:r w:rsidRPr="00B55E3E">
              <w:rPr>
                <w:i/>
                <w:noProof/>
                <w:lang w:eastAsia="en-GB"/>
              </w:rPr>
              <w:t>servingCellConfigCommon</w:t>
            </w:r>
            <w:r w:rsidRPr="00B55E3E">
              <w:rPr>
                <w:noProof/>
                <w:lang w:eastAsia="en-GB"/>
              </w:rPr>
              <w:t>.</w:t>
            </w:r>
          </w:p>
        </w:tc>
      </w:tr>
      <w:tr w:rsidR="00A8221D" w:rsidRPr="00B55E3E" w14:paraId="6837ACB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6F08EF0" w14:textId="77777777" w:rsidR="00A8221D" w:rsidRPr="00B55E3E" w:rsidRDefault="00A8221D" w:rsidP="00FB1467">
            <w:pPr>
              <w:pStyle w:val="TAL"/>
              <w:rPr>
                <w:b/>
                <w:i/>
                <w:noProof/>
                <w:lang w:eastAsia="en-GB"/>
              </w:rPr>
            </w:pPr>
            <w:r w:rsidRPr="00B55E3E">
              <w:rPr>
                <w:b/>
                <w:i/>
                <w:noProof/>
                <w:lang w:eastAsia="en-GB"/>
              </w:rPr>
              <w:t>dedicatedSystemInformationDelivery</w:t>
            </w:r>
          </w:p>
          <w:p w14:paraId="45A86501" w14:textId="77777777" w:rsidR="00A8221D" w:rsidRPr="00B55E3E" w:rsidRDefault="00A8221D" w:rsidP="00FB1467">
            <w:pPr>
              <w:pStyle w:val="TAL"/>
              <w:rPr>
                <w:noProof/>
                <w:lang w:eastAsia="en-GB"/>
              </w:rPr>
            </w:pPr>
            <w:r w:rsidRPr="00B55E3E">
              <w:rPr>
                <w:noProof/>
                <w:lang w:eastAsia="en-GB"/>
              </w:rPr>
              <w:t xml:space="preserve">This field is used to transfer </w:t>
            </w:r>
            <w:r w:rsidRPr="00B55E3E">
              <w:rPr>
                <w:i/>
                <w:lang w:eastAsia="sv-SE"/>
              </w:rPr>
              <w:t>SIB6</w:t>
            </w:r>
            <w:r w:rsidRPr="00B55E3E">
              <w:rPr>
                <w:noProof/>
                <w:lang w:eastAsia="en-GB"/>
              </w:rPr>
              <w:t xml:space="preserve">, </w:t>
            </w:r>
            <w:r w:rsidRPr="00B55E3E">
              <w:rPr>
                <w:i/>
                <w:lang w:eastAsia="sv-SE"/>
              </w:rPr>
              <w:t>SIB7</w:t>
            </w:r>
            <w:r w:rsidRPr="00B55E3E">
              <w:rPr>
                <w:noProof/>
                <w:lang w:eastAsia="en-GB"/>
              </w:rPr>
              <w:t xml:space="preserve">, </w:t>
            </w:r>
            <w:r w:rsidRPr="00B55E3E">
              <w:rPr>
                <w:i/>
                <w:lang w:eastAsia="sv-SE"/>
              </w:rPr>
              <w:t>SIB8, SIB19</w:t>
            </w:r>
            <w:r w:rsidRPr="00B55E3E">
              <w:rPr>
                <w:rFonts w:cs="Arial"/>
                <w:i/>
                <w:iCs/>
                <w:szCs w:val="18"/>
              </w:rPr>
              <w:t>, SIB21</w:t>
            </w:r>
            <w:r w:rsidRPr="00B55E3E">
              <w:rPr>
                <w:noProof/>
                <w:lang w:eastAsia="en-GB"/>
              </w:rPr>
              <w:t xml:space="preserve"> to the UE with an active BWP with no common search space configured</w:t>
            </w:r>
            <w:r w:rsidRPr="00B55E3E">
              <w:rPr>
                <w:lang w:eastAsia="en-GB"/>
              </w:rPr>
              <w:t xml:space="preserve"> or the L2 U2N Remote UE in RRC_CONNECTED</w:t>
            </w:r>
            <w:r w:rsidRPr="00B55E3E">
              <w:rPr>
                <w:noProof/>
                <w:lang w:eastAsia="en-GB"/>
              </w:rPr>
              <w:t>. For UEs in RRC_CONNECTED</w:t>
            </w:r>
            <w:r w:rsidRPr="00B55E3E">
              <w:rPr>
                <w:lang w:eastAsia="en-GB"/>
              </w:rPr>
              <w:t xml:space="preserve"> (including L2 U2N Remote UE)</w:t>
            </w:r>
            <w:r w:rsidRPr="00B55E3E">
              <w:rPr>
                <w:noProof/>
                <w:lang w:eastAsia="en-GB"/>
              </w:rPr>
              <w:t>, this field is used to transfer the SIBs requested on-demand.</w:t>
            </w:r>
          </w:p>
        </w:tc>
      </w:tr>
      <w:tr w:rsidR="00A8221D" w:rsidRPr="00B55E3E" w14:paraId="19AD857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AE97153" w14:textId="77777777" w:rsidR="00A8221D" w:rsidRPr="00B55E3E" w:rsidRDefault="00A8221D" w:rsidP="00FB1467">
            <w:pPr>
              <w:pStyle w:val="TAL"/>
              <w:rPr>
                <w:b/>
                <w:bCs/>
                <w:i/>
                <w:lang w:eastAsia="en-GB"/>
              </w:rPr>
            </w:pPr>
            <w:r w:rsidRPr="00B55E3E">
              <w:rPr>
                <w:b/>
                <w:bCs/>
                <w:i/>
                <w:lang w:eastAsia="en-GB"/>
              </w:rPr>
              <w:t>defaultUL-BAP-RoutingID</w:t>
            </w:r>
          </w:p>
          <w:p w14:paraId="28AD4144" w14:textId="77777777" w:rsidR="00A8221D" w:rsidRPr="00B55E3E" w:rsidRDefault="00A8221D" w:rsidP="00FB1467">
            <w:pPr>
              <w:pStyle w:val="TAL"/>
              <w:rPr>
                <w:b/>
                <w:i/>
                <w:lang w:eastAsia="en-GB"/>
              </w:rPr>
            </w:pPr>
            <w:r w:rsidRPr="00B55E3E">
              <w:rPr>
                <w:szCs w:val="22"/>
                <w:lang w:eastAsia="sv-SE"/>
              </w:rPr>
              <w:t>This field is used for IAB-node to configure the default uplink Routing ID</w:t>
            </w:r>
            <w:r w:rsidRPr="00B55E3E">
              <w:rPr>
                <w:szCs w:val="22"/>
              </w:rPr>
              <w:t>, which is used by IAB-node</w:t>
            </w:r>
            <w:r w:rsidRPr="00B55E3E">
              <w:rPr>
                <w:iCs/>
                <w:lang w:eastAsia="sv-SE"/>
              </w:rPr>
              <w:t xml:space="preserve"> during IAB-node bootstrapping</w:t>
            </w:r>
            <w:r w:rsidRPr="00B55E3E">
              <w:rPr>
                <w:i/>
              </w:rPr>
              <w:t xml:space="preserve">, </w:t>
            </w:r>
            <w:r w:rsidRPr="00B55E3E">
              <w:rPr>
                <w:iCs/>
              </w:rPr>
              <w:t>migration, IAB-MT RRC resume and IAB-MT RRC re-establishment</w:t>
            </w:r>
            <w:r w:rsidRPr="00B55E3E">
              <w:rPr>
                <w:iCs/>
                <w:lang w:eastAsia="sv-SE"/>
              </w:rPr>
              <w:t xml:space="preserve"> for </w:t>
            </w:r>
            <w:r w:rsidRPr="00B55E3E">
              <w:rPr>
                <w:i/>
                <w:lang w:eastAsia="sv-SE"/>
              </w:rPr>
              <w:t>F1-C</w:t>
            </w:r>
            <w:r w:rsidRPr="00B55E3E">
              <w:rPr>
                <w:iCs/>
                <w:lang w:eastAsia="sv-SE"/>
              </w:rPr>
              <w:t xml:space="preserve"> and </w:t>
            </w:r>
            <w:r w:rsidRPr="00B55E3E">
              <w:rPr>
                <w:i/>
                <w:lang w:eastAsia="sv-SE"/>
              </w:rPr>
              <w:t>non-F1</w:t>
            </w:r>
            <w:r w:rsidRPr="00B55E3E">
              <w:rPr>
                <w:iCs/>
                <w:lang w:eastAsia="sv-SE"/>
              </w:rPr>
              <w:t xml:space="preserve"> traffic</w:t>
            </w:r>
            <w:r w:rsidRPr="00B55E3E">
              <w:rPr>
                <w:iCs/>
                <w:szCs w:val="22"/>
                <w:lang w:eastAsia="sv-SE"/>
              </w:rPr>
              <w:t>.</w:t>
            </w:r>
            <w:r w:rsidRPr="00B55E3E">
              <w:rPr>
                <w:szCs w:val="22"/>
              </w:rPr>
              <w:t xml:space="preserve"> The </w:t>
            </w:r>
            <w:r w:rsidRPr="00B55E3E">
              <w:rPr>
                <w:i/>
                <w:iCs/>
                <w:szCs w:val="22"/>
              </w:rPr>
              <w:t>defaultUL-BAP-RoutingID</w:t>
            </w:r>
            <w:r w:rsidRPr="00B55E3E">
              <w:rPr>
                <w:szCs w:val="22"/>
              </w:rPr>
              <w:t xml:space="preserve"> can be (re-)configured when IAB-node IP address for </w:t>
            </w:r>
            <w:r w:rsidRPr="00B55E3E">
              <w:rPr>
                <w:i/>
                <w:iCs/>
                <w:szCs w:val="22"/>
              </w:rPr>
              <w:t>F1-C</w:t>
            </w:r>
            <w:r w:rsidRPr="00B55E3E">
              <w:rPr>
                <w:szCs w:val="22"/>
              </w:rPr>
              <w:t xml:space="preserve"> related traffic changes. This field is mandatory only for IAB-node bootstrapping.</w:t>
            </w:r>
          </w:p>
        </w:tc>
      </w:tr>
      <w:tr w:rsidR="00A8221D" w:rsidRPr="00B55E3E" w14:paraId="40648D0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0E56C03" w14:textId="77777777" w:rsidR="00A8221D" w:rsidRPr="00B55E3E" w:rsidRDefault="00A8221D" w:rsidP="00FB1467">
            <w:pPr>
              <w:pStyle w:val="TAL"/>
              <w:rPr>
                <w:b/>
                <w:bCs/>
                <w:i/>
                <w:lang w:eastAsia="en-GB"/>
              </w:rPr>
            </w:pPr>
            <w:r w:rsidRPr="00B55E3E">
              <w:rPr>
                <w:b/>
                <w:bCs/>
                <w:i/>
                <w:lang w:eastAsia="en-GB"/>
              </w:rPr>
              <w:t>defaultUL-BH-RLC-Channel</w:t>
            </w:r>
          </w:p>
          <w:p w14:paraId="6C6D83C2" w14:textId="77777777" w:rsidR="00A8221D" w:rsidRPr="00B55E3E" w:rsidRDefault="00A8221D" w:rsidP="00FB1467">
            <w:pPr>
              <w:pStyle w:val="TAL"/>
              <w:rPr>
                <w:b/>
                <w:bCs/>
                <w:i/>
                <w:lang w:eastAsia="en-GB"/>
              </w:rPr>
            </w:pPr>
            <w:r w:rsidRPr="00B55E3E">
              <w:rPr>
                <w:szCs w:val="22"/>
                <w:lang w:eastAsia="sv-SE"/>
              </w:rPr>
              <w:t xml:space="preserve">This field is used for IAB-nodes to configure the default uplink </w:t>
            </w:r>
            <w:r w:rsidRPr="00B55E3E">
              <w:rPr>
                <w:lang w:eastAsia="sv-SE"/>
              </w:rPr>
              <w:t>BH RLC channel</w:t>
            </w:r>
            <w:r w:rsidRPr="00B55E3E">
              <w:rPr>
                <w:i/>
              </w:rPr>
              <w:t>,</w:t>
            </w:r>
            <w:r w:rsidRPr="00B55E3E">
              <w:rPr>
                <w:iCs/>
              </w:rPr>
              <w:t xml:space="preserve"> which is used by IAB-node</w:t>
            </w:r>
            <w:r w:rsidRPr="00B55E3E">
              <w:rPr>
                <w:i/>
                <w:lang w:eastAsia="sv-SE"/>
              </w:rPr>
              <w:t xml:space="preserve"> </w:t>
            </w:r>
            <w:r w:rsidRPr="00B55E3E">
              <w:rPr>
                <w:iCs/>
                <w:lang w:eastAsia="sv-SE"/>
              </w:rPr>
              <w:t>during IAB-node bootstrapping</w:t>
            </w:r>
            <w:r w:rsidRPr="00B55E3E">
              <w:rPr>
                <w:i/>
              </w:rPr>
              <w:t xml:space="preserve">, </w:t>
            </w:r>
            <w:r w:rsidRPr="00B55E3E">
              <w:rPr>
                <w:iCs/>
              </w:rPr>
              <w:t>migration, IAB-MT RRC resume and IAB-MT RRC re-establishment</w:t>
            </w:r>
            <w:r w:rsidRPr="00B55E3E">
              <w:rPr>
                <w:iCs/>
                <w:lang w:eastAsia="sv-SE"/>
              </w:rPr>
              <w:t xml:space="preserve"> </w:t>
            </w:r>
            <w:r w:rsidRPr="00B55E3E">
              <w:rPr>
                <w:i/>
                <w:lang w:eastAsia="sv-SE"/>
              </w:rPr>
              <w:t>for F1-C and non-F1 traffic</w:t>
            </w:r>
            <w:r w:rsidRPr="00B55E3E">
              <w:rPr>
                <w:szCs w:val="22"/>
                <w:lang w:eastAsia="sv-SE"/>
              </w:rPr>
              <w:t>.</w:t>
            </w:r>
            <w:r w:rsidRPr="00B55E3E">
              <w:rPr>
                <w:szCs w:val="22"/>
              </w:rPr>
              <w:t xml:space="preserve"> The </w:t>
            </w:r>
            <w:r w:rsidRPr="00B55E3E">
              <w:rPr>
                <w:i/>
                <w:iCs/>
                <w:szCs w:val="22"/>
              </w:rPr>
              <w:t>defaultUL-BH-RLC-Channel</w:t>
            </w:r>
            <w:r w:rsidRPr="00B55E3E">
              <w:rPr>
                <w:szCs w:val="22"/>
              </w:rPr>
              <w:t xml:space="preserve"> can be (re-)configured when IAB-node IP address for </w:t>
            </w:r>
            <w:r w:rsidRPr="00B55E3E">
              <w:rPr>
                <w:i/>
                <w:iCs/>
                <w:szCs w:val="22"/>
              </w:rPr>
              <w:t>F1-C</w:t>
            </w:r>
            <w:r w:rsidRPr="00B55E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A8221D" w:rsidRPr="00B55E3E" w14:paraId="4185386F" w14:textId="77777777" w:rsidTr="00FB1467">
        <w:tc>
          <w:tcPr>
            <w:tcW w:w="14173" w:type="dxa"/>
            <w:tcBorders>
              <w:top w:val="single" w:sz="4" w:space="0" w:color="auto"/>
              <w:left w:val="single" w:sz="4" w:space="0" w:color="auto"/>
              <w:bottom w:val="single" w:sz="4" w:space="0" w:color="auto"/>
              <w:right w:val="single" w:sz="4" w:space="0" w:color="auto"/>
            </w:tcBorders>
          </w:tcPr>
          <w:p w14:paraId="6C843B5C" w14:textId="77777777" w:rsidR="00A8221D" w:rsidRPr="00B55E3E" w:rsidRDefault="00A8221D" w:rsidP="00FB1467">
            <w:pPr>
              <w:pStyle w:val="TAL"/>
              <w:rPr>
                <w:b/>
                <w:bCs/>
                <w:i/>
                <w:lang w:eastAsia="en-GB"/>
              </w:rPr>
            </w:pPr>
            <w:r w:rsidRPr="00B55E3E">
              <w:rPr>
                <w:b/>
                <w:bCs/>
                <w:i/>
                <w:lang w:eastAsia="en-GB"/>
              </w:rPr>
              <w:t>flowControlFeedbackType</w:t>
            </w:r>
          </w:p>
          <w:p w14:paraId="27E61A21" w14:textId="77777777" w:rsidR="00A8221D" w:rsidRPr="00B55E3E" w:rsidRDefault="00A8221D" w:rsidP="00FB1467">
            <w:pPr>
              <w:pStyle w:val="TAL"/>
              <w:rPr>
                <w:b/>
                <w:bCs/>
                <w:i/>
                <w:lang w:eastAsia="en-GB"/>
              </w:rPr>
            </w:pPr>
            <w:r w:rsidRPr="00B55E3E">
              <w:rPr>
                <w:szCs w:val="22"/>
                <w:lang w:eastAsia="zh-CN"/>
              </w:rPr>
              <w:t xml:space="preserve">This field is only used for IAB-node that support hop-by-hop flow control to configure the type of flow control feedback. Value </w:t>
            </w:r>
            <w:r w:rsidRPr="00B55E3E">
              <w:rPr>
                <w:i/>
                <w:iCs/>
                <w:szCs w:val="22"/>
                <w:lang w:eastAsia="zh-CN"/>
              </w:rPr>
              <w:t>perBH-RLC-Channel</w:t>
            </w:r>
            <w:r w:rsidRPr="00B55E3E">
              <w:rPr>
                <w:szCs w:val="22"/>
                <w:lang w:eastAsia="zh-CN"/>
              </w:rPr>
              <w:t xml:space="preserve"> indicates that the IAB-node shall provide flow control feedback per BH RLC channel, value </w:t>
            </w:r>
            <w:r w:rsidRPr="00B55E3E">
              <w:rPr>
                <w:i/>
                <w:iCs/>
                <w:szCs w:val="22"/>
                <w:lang w:eastAsia="zh-CN"/>
              </w:rPr>
              <w:t xml:space="preserve">perRoutingID </w:t>
            </w:r>
            <w:r w:rsidRPr="00B55E3E">
              <w:rPr>
                <w:szCs w:val="22"/>
                <w:lang w:eastAsia="zh-CN"/>
              </w:rPr>
              <w:t xml:space="preserve">indicates that the IAB-node shall provide flow control feedback per routing ID, and value </w:t>
            </w:r>
            <w:r w:rsidRPr="00B55E3E">
              <w:rPr>
                <w:i/>
                <w:iCs/>
                <w:szCs w:val="22"/>
                <w:lang w:eastAsia="zh-CN"/>
              </w:rPr>
              <w:t xml:space="preserve">both </w:t>
            </w:r>
            <w:r w:rsidRPr="00B55E3E">
              <w:rPr>
                <w:szCs w:val="22"/>
                <w:lang w:eastAsia="zh-CN"/>
              </w:rPr>
              <w:t>indicates that the IAB-node shall provide flow control feedback both per BH RLC channel and per routing ID.</w:t>
            </w:r>
          </w:p>
        </w:tc>
      </w:tr>
      <w:tr w:rsidR="00A8221D" w:rsidRPr="00B55E3E" w14:paraId="2E5A822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ED2C900" w14:textId="77777777" w:rsidR="00A8221D" w:rsidRPr="00B55E3E" w:rsidRDefault="00A8221D" w:rsidP="00FB1467">
            <w:pPr>
              <w:pStyle w:val="TAL"/>
              <w:rPr>
                <w:b/>
                <w:bCs/>
                <w:i/>
                <w:noProof/>
                <w:lang w:eastAsia="en-GB"/>
              </w:rPr>
            </w:pPr>
            <w:r w:rsidRPr="00B55E3E">
              <w:rPr>
                <w:b/>
                <w:bCs/>
                <w:i/>
                <w:noProof/>
                <w:lang w:eastAsia="en-GB"/>
              </w:rPr>
              <w:t>fullConfig</w:t>
            </w:r>
          </w:p>
          <w:p w14:paraId="6775D432" w14:textId="77777777" w:rsidR="00A8221D" w:rsidRPr="00B55E3E" w:rsidRDefault="00A8221D" w:rsidP="00FB1467">
            <w:pPr>
              <w:pStyle w:val="TAL"/>
              <w:rPr>
                <w:b/>
                <w:i/>
                <w:szCs w:val="22"/>
                <w:lang w:eastAsia="sv-SE"/>
              </w:rPr>
            </w:pPr>
            <w:r w:rsidRPr="00B55E3E">
              <w:rPr>
                <w:bCs/>
                <w:noProof/>
                <w:lang w:eastAsia="en-GB"/>
              </w:rPr>
              <w:t xml:space="preserve">Indicates that the full configuration option is applicable for the </w:t>
            </w:r>
            <w:r w:rsidRPr="00B55E3E">
              <w:rPr>
                <w:i/>
                <w:szCs w:val="22"/>
                <w:lang w:eastAsia="sv-SE"/>
              </w:rPr>
              <w:t>RRCReconfiguration</w:t>
            </w:r>
            <w:r w:rsidRPr="00B55E3E">
              <w:rPr>
                <w:bCs/>
                <w:noProof/>
                <w:lang w:eastAsia="en-GB"/>
              </w:rPr>
              <w:t xml:space="preserve"> message for intra-system intra-RAT HO. For inter-RAT HO from E-UTRA to NR, </w:t>
            </w:r>
            <w:r w:rsidRPr="00B55E3E">
              <w:rPr>
                <w:bCs/>
                <w:i/>
                <w:noProof/>
                <w:lang w:eastAsia="en-GB"/>
              </w:rPr>
              <w:t>fullConfig</w:t>
            </w:r>
            <w:r w:rsidRPr="00B55E3E">
              <w:rPr>
                <w:bCs/>
                <w:noProof/>
                <w:lang w:eastAsia="en-GB"/>
              </w:rPr>
              <w:t xml:space="preserve"> indicates whether or not delta signalling of SDAP/PDCP from source RAT is applicable. </w:t>
            </w:r>
            <w:r w:rsidRPr="00B55E3E">
              <w:rPr>
                <w:lang w:eastAsia="sv-SE"/>
              </w:rPr>
              <w:t xml:space="preserve">This field is absent if </w:t>
            </w:r>
            <w:r w:rsidRPr="00B55E3E">
              <w:t>any DAPS bearer</w:t>
            </w:r>
            <w:r w:rsidRPr="00B55E3E">
              <w:rPr>
                <w:lang w:eastAsia="sv-SE"/>
              </w:rPr>
              <w:t xml:space="preserve"> is configured or when the </w:t>
            </w:r>
            <w:r w:rsidRPr="00B55E3E">
              <w:rPr>
                <w:i/>
                <w:lang w:eastAsia="sv-SE"/>
              </w:rPr>
              <w:t>RRCReconfiguration</w:t>
            </w:r>
            <w:r w:rsidRPr="00B55E3E">
              <w:rPr>
                <w:lang w:eastAsia="sv-SE"/>
              </w:rPr>
              <w:t xml:space="preserve"> message is transmitted on SRB3, and in an </w:t>
            </w:r>
            <w:r w:rsidRPr="00B55E3E">
              <w:rPr>
                <w:i/>
                <w:lang w:eastAsia="sv-SE"/>
              </w:rPr>
              <w:t>RRCReconfiguration</w:t>
            </w:r>
            <w:r w:rsidRPr="00B55E3E">
              <w:rPr>
                <w:lang w:eastAsia="sv-SE"/>
              </w:rPr>
              <w:t xml:space="preserve"> message for SCG contained in another </w:t>
            </w:r>
            <w:r w:rsidRPr="00B55E3E">
              <w:rPr>
                <w:i/>
                <w:lang w:eastAsia="sv-SE"/>
              </w:rPr>
              <w:t>RRCReconfiguration</w:t>
            </w:r>
            <w:r w:rsidRPr="00B55E3E">
              <w:rPr>
                <w:lang w:eastAsia="sv-SE"/>
              </w:rPr>
              <w:t xml:space="preserve"> message (or </w:t>
            </w:r>
            <w:r w:rsidRPr="00B55E3E">
              <w:rPr>
                <w:i/>
                <w:lang w:eastAsia="sv-SE"/>
              </w:rPr>
              <w:t>RRCConnectionReconfiguration</w:t>
            </w:r>
            <w:r w:rsidRPr="00B55E3E">
              <w:rPr>
                <w:lang w:eastAsia="sv-SE"/>
              </w:rPr>
              <w:t xml:space="preserve"> message, see </w:t>
            </w:r>
            <w:r w:rsidRPr="00B55E3E">
              <w:rPr>
                <w:szCs w:val="22"/>
                <w:lang w:eastAsia="sv-SE"/>
              </w:rPr>
              <w:t xml:space="preserve">TS 36.331 [10]) </w:t>
            </w:r>
            <w:r w:rsidRPr="00B55E3E">
              <w:rPr>
                <w:lang w:eastAsia="sv-SE"/>
              </w:rPr>
              <w:t>transmitted on SRB1.</w:t>
            </w:r>
          </w:p>
        </w:tc>
      </w:tr>
      <w:tr w:rsidR="00A8221D" w:rsidRPr="00B55E3E" w14:paraId="456046D4" w14:textId="77777777" w:rsidTr="00FB1467">
        <w:tc>
          <w:tcPr>
            <w:tcW w:w="14173" w:type="dxa"/>
            <w:tcBorders>
              <w:top w:val="single" w:sz="4" w:space="0" w:color="auto"/>
              <w:left w:val="single" w:sz="4" w:space="0" w:color="auto"/>
              <w:bottom w:val="single" w:sz="4" w:space="0" w:color="auto"/>
              <w:right w:val="single" w:sz="4" w:space="0" w:color="auto"/>
            </w:tcBorders>
          </w:tcPr>
          <w:p w14:paraId="613F8235" w14:textId="77777777" w:rsidR="00A8221D" w:rsidRPr="00B55E3E" w:rsidRDefault="00A8221D" w:rsidP="00FB1467">
            <w:pPr>
              <w:pStyle w:val="TAL"/>
              <w:rPr>
                <w:rFonts w:cs="Arial"/>
                <w:b/>
                <w:i/>
                <w:szCs w:val="18"/>
                <w:lang w:eastAsia="zh-CN"/>
              </w:rPr>
            </w:pPr>
            <w:r w:rsidRPr="00B55E3E">
              <w:rPr>
                <w:rFonts w:cs="Arial"/>
                <w:b/>
                <w:i/>
                <w:szCs w:val="18"/>
                <w:lang w:eastAsia="zh-CN"/>
              </w:rPr>
              <w:t>iab-IP-Address</w:t>
            </w:r>
          </w:p>
          <w:p w14:paraId="5C731101" w14:textId="77777777" w:rsidR="00A8221D" w:rsidRPr="00B55E3E" w:rsidRDefault="00A8221D" w:rsidP="00FB1467">
            <w:pPr>
              <w:pStyle w:val="TAL"/>
              <w:rPr>
                <w:b/>
                <w:bCs/>
                <w:i/>
                <w:noProof/>
                <w:lang w:eastAsia="en-GB"/>
              </w:rPr>
            </w:pPr>
            <w:r w:rsidRPr="00B55E3E">
              <w:rPr>
                <w:rFonts w:cs="Arial"/>
                <w:szCs w:val="18"/>
                <w:lang w:eastAsia="zh-CN"/>
              </w:rPr>
              <w:t>This field is used to provide the IP address information for IAB-node.</w:t>
            </w:r>
          </w:p>
        </w:tc>
      </w:tr>
      <w:tr w:rsidR="00A8221D" w:rsidRPr="00B55E3E" w14:paraId="6E2DE2F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98A0956" w14:textId="77777777" w:rsidR="00A8221D" w:rsidRPr="00B55E3E" w:rsidRDefault="00A8221D" w:rsidP="00FB1467">
            <w:pPr>
              <w:pStyle w:val="TAL"/>
              <w:rPr>
                <w:rFonts w:cs="Arial"/>
                <w:b/>
                <w:i/>
                <w:szCs w:val="18"/>
                <w:lang w:eastAsia="zh-CN"/>
              </w:rPr>
            </w:pPr>
            <w:r w:rsidRPr="00B55E3E">
              <w:rPr>
                <w:rFonts w:cs="Arial"/>
                <w:b/>
                <w:i/>
                <w:szCs w:val="18"/>
                <w:lang w:eastAsia="zh-CN"/>
              </w:rPr>
              <w:lastRenderedPageBreak/>
              <w:t>iab-IP-AddressIndex</w:t>
            </w:r>
          </w:p>
          <w:p w14:paraId="5F94E54F" w14:textId="77777777" w:rsidR="00A8221D" w:rsidRPr="00B55E3E" w:rsidRDefault="00A8221D" w:rsidP="00FB1467">
            <w:pPr>
              <w:pStyle w:val="TAL"/>
              <w:rPr>
                <w:rFonts w:cs="Arial"/>
                <w:b/>
                <w:i/>
                <w:szCs w:val="18"/>
                <w:lang w:eastAsia="zh-CN"/>
              </w:rPr>
            </w:pPr>
            <w:r w:rsidRPr="00B55E3E">
              <w:rPr>
                <w:rFonts w:cs="Arial"/>
                <w:szCs w:val="18"/>
                <w:lang w:eastAsia="zh-CN"/>
              </w:rPr>
              <w:t>This field is used to identify a configuration of an IP address.</w:t>
            </w:r>
          </w:p>
        </w:tc>
      </w:tr>
      <w:tr w:rsidR="00A8221D" w:rsidRPr="00B55E3E" w14:paraId="70B14717" w14:textId="77777777" w:rsidTr="00FB1467">
        <w:tc>
          <w:tcPr>
            <w:tcW w:w="14173" w:type="dxa"/>
            <w:tcBorders>
              <w:top w:val="single" w:sz="4" w:space="0" w:color="auto"/>
              <w:left w:val="single" w:sz="4" w:space="0" w:color="auto"/>
              <w:bottom w:val="single" w:sz="4" w:space="0" w:color="auto"/>
              <w:right w:val="single" w:sz="4" w:space="0" w:color="auto"/>
            </w:tcBorders>
          </w:tcPr>
          <w:p w14:paraId="7168DA58" w14:textId="77777777" w:rsidR="00A8221D" w:rsidRPr="00B55E3E" w:rsidRDefault="00A8221D" w:rsidP="00FB1467">
            <w:pPr>
              <w:pStyle w:val="TAL"/>
              <w:rPr>
                <w:rFonts w:cs="Arial"/>
                <w:b/>
                <w:i/>
                <w:szCs w:val="18"/>
                <w:lang w:eastAsia="zh-CN"/>
              </w:rPr>
            </w:pPr>
            <w:r w:rsidRPr="00B55E3E">
              <w:rPr>
                <w:rFonts w:cs="Arial"/>
                <w:b/>
                <w:i/>
                <w:szCs w:val="18"/>
                <w:lang w:eastAsia="zh-CN"/>
              </w:rPr>
              <w:t>iab-IP-AddressToAddModList</w:t>
            </w:r>
          </w:p>
          <w:p w14:paraId="5E8D6039" w14:textId="77777777" w:rsidR="00A8221D" w:rsidRPr="00B55E3E" w:rsidRDefault="00A8221D" w:rsidP="00FB1467">
            <w:pPr>
              <w:pStyle w:val="TAL"/>
              <w:rPr>
                <w:b/>
                <w:bCs/>
                <w:i/>
                <w:noProof/>
                <w:lang w:eastAsia="en-GB"/>
              </w:rPr>
            </w:pPr>
            <w:r w:rsidRPr="00B55E3E">
              <w:rPr>
                <w:szCs w:val="22"/>
                <w:lang w:eastAsia="zh-CN"/>
              </w:rPr>
              <w:t>List of IP addresses allocated for IAB-node to be added and modified.</w:t>
            </w:r>
          </w:p>
        </w:tc>
      </w:tr>
      <w:tr w:rsidR="00A8221D" w:rsidRPr="00B55E3E" w14:paraId="06B7993B" w14:textId="77777777" w:rsidTr="00FB1467">
        <w:tc>
          <w:tcPr>
            <w:tcW w:w="14173" w:type="dxa"/>
            <w:tcBorders>
              <w:top w:val="single" w:sz="4" w:space="0" w:color="auto"/>
              <w:left w:val="single" w:sz="4" w:space="0" w:color="auto"/>
              <w:bottom w:val="single" w:sz="4" w:space="0" w:color="auto"/>
              <w:right w:val="single" w:sz="4" w:space="0" w:color="auto"/>
            </w:tcBorders>
          </w:tcPr>
          <w:p w14:paraId="5C013C22" w14:textId="77777777" w:rsidR="00A8221D" w:rsidRPr="00B55E3E" w:rsidRDefault="00A8221D" w:rsidP="00FB1467">
            <w:pPr>
              <w:pStyle w:val="TAL"/>
              <w:rPr>
                <w:rFonts w:cs="Arial"/>
                <w:b/>
                <w:i/>
                <w:szCs w:val="18"/>
                <w:lang w:eastAsia="zh-CN"/>
              </w:rPr>
            </w:pPr>
            <w:r w:rsidRPr="00B55E3E">
              <w:rPr>
                <w:rFonts w:cs="Arial"/>
                <w:b/>
                <w:i/>
                <w:szCs w:val="18"/>
                <w:lang w:eastAsia="zh-CN"/>
              </w:rPr>
              <w:t>iab-IP-AddressToReleaseList</w:t>
            </w:r>
          </w:p>
          <w:p w14:paraId="366CCB14" w14:textId="77777777" w:rsidR="00A8221D" w:rsidRPr="00B55E3E" w:rsidRDefault="00A8221D" w:rsidP="00FB1467">
            <w:pPr>
              <w:pStyle w:val="TAL"/>
              <w:rPr>
                <w:b/>
                <w:bCs/>
                <w:i/>
                <w:noProof/>
                <w:lang w:eastAsia="en-GB"/>
              </w:rPr>
            </w:pPr>
            <w:r w:rsidRPr="00B55E3E">
              <w:rPr>
                <w:szCs w:val="22"/>
                <w:lang w:eastAsia="zh-CN"/>
              </w:rPr>
              <w:t>List of IP address allocated for IAB-node to be released.</w:t>
            </w:r>
          </w:p>
        </w:tc>
      </w:tr>
      <w:tr w:rsidR="00A8221D" w:rsidRPr="00B55E3E" w14:paraId="3A51FF2B" w14:textId="77777777" w:rsidTr="00FB1467">
        <w:tc>
          <w:tcPr>
            <w:tcW w:w="14173" w:type="dxa"/>
            <w:tcBorders>
              <w:top w:val="single" w:sz="4" w:space="0" w:color="auto"/>
              <w:left w:val="single" w:sz="4" w:space="0" w:color="auto"/>
              <w:bottom w:val="single" w:sz="4" w:space="0" w:color="auto"/>
              <w:right w:val="single" w:sz="4" w:space="0" w:color="auto"/>
            </w:tcBorders>
          </w:tcPr>
          <w:p w14:paraId="4C7E338A" w14:textId="77777777" w:rsidR="00A8221D" w:rsidRPr="00B55E3E" w:rsidRDefault="00A8221D" w:rsidP="00FB1467">
            <w:pPr>
              <w:pStyle w:val="TAL"/>
              <w:rPr>
                <w:rFonts w:cs="Arial"/>
                <w:b/>
                <w:i/>
                <w:szCs w:val="18"/>
                <w:lang w:eastAsia="zh-CN"/>
              </w:rPr>
            </w:pPr>
            <w:r w:rsidRPr="00B55E3E">
              <w:rPr>
                <w:rFonts w:cs="Arial"/>
                <w:b/>
                <w:i/>
                <w:szCs w:val="18"/>
                <w:lang w:eastAsia="zh-CN"/>
              </w:rPr>
              <w:t>iab-IP-Usage</w:t>
            </w:r>
          </w:p>
          <w:p w14:paraId="208C1D6F" w14:textId="77777777" w:rsidR="00A8221D" w:rsidRPr="00B55E3E" w:rsidRDefault="00A8221D" w:rsidP="00FB1467">
            <w:pPr>
              <w:pStyle w:val="TAL"/>
              <w:rPr>
                <w:b/>
                <w:bCs/>
                <w:i/>
                <w:noProof/>
                <w:lang w:eastAsia="en-GB"/>
              </w:rPr>
            </w:pPr>
            <w:r w:rsidRPr="00B55E3E">
              <w:rPr>
                <w:szCs w:val="22"/>
                <w:lang w:eastAsia="zh-CN"/>
              </w:rPr>
              <w:t xml:space="preserve">This field is used to indicate the usage of the assigned IP address. If this field is </w:t>
            </w:r>
            <w:r w:rsidRPr="00B55E3E">
              <w:rPr>
                <w:rFonts w:cs="Arial"/>
                <w:szCs w:val="22"/>
                <w:lang w:eastAsia="zh-CN"/>
              </w:rPr>
              <w:t>not configured</w:t>
            </w:r>
            <w:r w:rsidRPr="00B55E3E">
              <w:rPr>
                <w:szCs w:val="22"/>
                <w:lang w:eastAsia="zh-CN"/>
              </w:rPr>
              <w:t>, the assigned IP address is used for all traffic.</w:t>
            </w:r>
          </w:p>
        </w:tc>
      </w:tr>
      <w:tr w:rsidR="00A8221D" w:rsidRPr="00B55E3E" w14:paraId="3F951546" w14:textId="77777777" w:rsidTr="00FB1467">
        <w:tc>
          <w:tcPr>
            <w:tcW w:w="14173" w:type="dxa"/>
            <w:tcBorders>
              <w:top w:val="single" w:sz="4" w:space="0" w:color="auto"/>
              <w:left w:val="single" w:sz="4" w:space="0" w:color="auto"/>
              <w:bottom w:val="single" w:sz="4" w:space="0" w:color="auto"/>
              <w:right w:val="single" w:sz="4" w:space="0" w:color="auto"/>
            </w:tcBorders>
          </w:tcPr>
          <w:p w14:paraId="76B6F846" w14:textId="77777777" w:rsidR="00A8221D" w:rsidRPr="00B55E3E" w:rsidRDefault="00A8221D" w:rsidP="00FB1467">
            <w:pPr>
              <w:pStyle w:val="TAL"/>
              <w:rPr>
                <w:rFonts w:cs="Arial"/>
                <w:b/>
                <w:i/>
                <w:szCs w:val="18"/>
                <w:lang w:eastAsia="zh-CN"/>
              </w:rPr>
            </w:pPr>
            <w:r w:rsidRPr="00B55E3E">
              <w:rPr>
                <w:rFonts w:cs="Arial"/>
                <w:b/>
                <w:i/>
                <w:szCs w:val="18"/>
                <w:lang w:eastAsia="zh-CN"/>
              </w:rPr>
              <w:t>iab-donor-DU-BAP-Address</w:t>
            </w:r>
          </w:p>
          <w:p w14:paraId="645F8598" w14:textId="77777777" w:rsidR="00A8221D" w:rsidRPr="00B55E3E" w:rsidRDefault="00A8221D" w:rsidP="00FB1467">
            <w:pPr>
              <w:pStyle w:val="TAL"/>
              <w:rPr>
                <w:b/>
                <w:bCs/>
                <w:i/>
                <w:noProof/>
                <w:lang w:eastAsia="en-GB"/>
              </w:rPr>
            </w:pPr>
            <w:r w:rsidRPr="00B55E3E">
              <w:rPr>
                <w:szCs w:val="22"/>
                <w:lang w:eastAsia="zh-CN"/>
              </w:rPr>
              <w:t>This field is used to indicate the BAP address of the IAB-donor-DU where the IP address is anchored.</w:t>
            </w:r>
          </w:p>
        </w:tc>
      </w:tr>
      <w:tr w:rsidR="00A8221D" w:rsidRPr="00B55E3E" w14:paraId="35A9ED3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55DFE56" w14:textId="77777777" w:rsidR="00A8221D" w:rsidRPr="00B55E3E" w:rsidRDefault="00A8221D" w:rsidP="00FB1467">
            <w:pPr>
              <w:pStyle w:val="TAL"/>
              <w:rPr>
                <w:b/>
                <w:i/>
                <w:lang w:eastAsia="en-GB"/>
              </w:rPr>
            </w:pPr>
            <w:r w:rsidRPr="00B55E3E">
              <w:rPr>
                <w:b/>
                <w:i/>
                <w:lang w:eastAsia="en-GB"/>
              </w:rPr>
              <w:t>keySetChangeIndicator</w:t>
            </w:r>
          </w:p>
          <w:p w14:paraId="11F31644" w14:textId="77777777" w:rsidR="00A8221D" w:rsidRPr="00B55E3E" w:rsidRDefault="00A8221D" w:rsidP="00FB1467">
            <w:pPr>
              <w:pStyle w:val="TAL"/>
              <w:rPr>
                <w:b/>
                <w:bCs/>
                <w:i/>
                <w:noProof/>
                <w:lang w:eastAsia="en-GB"/>
              </w:rPr>
            </w:pPr>
            <w:r w:rsidRPr="00B55E3E">
              <w:rPr>
                <w:bCs/>
                <w:noProof/>
                <w:lang w:eastAsia="en-GB"/>
              </w:rPr>
              <w:t>Indicates whether UE shall derive a new K</w:t>
            </w:r>
            <w:r w:rsidRPr="00B55E3E">
              <w:rPr>
                <w:bCs/>
                <w:noProof/>
                <w:vertAlign w:val="subscript"/>
                <w:lang w:eastAsia="en-GB"/>
              </w:rPr>
              <w:t>gNB</w:t>
            </w:r>
            <w:r w:rsidRPr="00B55E3E">
              <w:rPr>
                <w:bCs/>
                <w:noProof/>
                <w:lang w:eastAsia="en-GB"/>
              </w:rPr>
              <w:t xml:space="preserve">. If </w:t>
            </w:r>
            <w:r w:rsidRPr="00B55E3E">
              <w:rPr>
                <w:bCs/>
                <w:i/>
                <w:noProof/>
                <w:lang w:eastAsia="en-GB"/>
              </w:rPr>
              <w:t>reconfigurationWithSync</w:t>
            </w:r>
            <w:r w:rsidRPr="00B55E3E">
              <w:rPr>
                <w:bCs/>
                <w:noProof/>
                <w:lang w:eastAsia="en-GB"/>
              </w:rPr>
              <w:t xml:space="preserve"> is included, value </w:t>
            </w:r>
            <w:r w:rsidRPr="00B55E3E">
              <w:rPr>
                <w:bCs/>
                <w:i/>
                <w:noProof/>
                <w:lang w:eastAsia="en-GB"/>
              </w:rPr>
              <w:t>true</w:t>
            </w:r>
            <w:r w:rsidRPr="00B55E3E">
              <w:rPr>
                <w:bCs/>
                <w:noProof/>
                <w:lang w:eastAsia="en-GB"/>
              </w:rPr>
              <w:t xml:space="preserve"> indicates that a K</w:t>
            </w:r>
            <w:r w:rsidRPr="00B55E3E">
              <w:rPr>
                <w:bCs/>
                <w:noProof/>
                <w:vertAlign w:val="subscript"/>
                <w:lang w:eastAsia="en-GB"/>
              </w:rPr>
              <w:t>gNB</w:t>
            </w:r>
            <w:r w:rsidRPr="00B55E3E">
              <w:rPr>
                <w:bCs/>
                <w:noProof/>
                <w:lang w:eastAsia="en-GB"/>
              </w:rPr>
              <w:t xml:space="preserve"> key is derived from a K</w:t>
            </w:r>
            <w:r w:rsidRPr="00B55E3E">
              <w:rPr>
                <w:bCs/>
                <w:noProof/>
                <w:vertAlign w:val="subscript"/>
                <w:lang w:eastAsia="en-GB"/>
              </w:rPr>
              <w:t>AMF</w:t>
            </w:r>
            <w:r w:rsidRPr="00B55E3E">
              <w:rPr>
                <w:bCs/>
                <w:noProof/>
                <w:lang w:eastAsia="en-GB"/>
              </w:rPr>
              <w:t xml:space="preserve"> key taken into use through the latest successful NAS SMC procedure, </w:t>
            </w:r>
            <w:r w:rsidRPr="00B55E3E">
              <w:rPr>
                <w:rFonts w:eastAsia="SimSun"/>
                <w:bCs/>
                <w:noProof/>
                <w:lang w:eastAsia="zh-CN"/>
              </w:rPr>
              <w:t>or</w:t>
            </w:r>
            <w:r w:rsidRPr="00B55E3E">
              <w:rPr>
                <w:lang w:eastAsia="sv-SE"/>
              </w:rPr>
              <w:t xml:space="preserve"> N2 handover procedure with K</w:t>
            </w:r>
            <w:r w:rsidRPr="00B55E3E">
              <w:rPr>
                <w:vertAlign w:val="subscript"/>
                <w:lang w:eastAsia="sv-SE"/>
              </w:rPr>
              <w:t>AMF</w:t>
            </w:r>
            <w:r w:rsidRPr="00B55E3E">
              <w:rPr>
                <w:lang w:eastAsia="sv-SE"/>
              </w:rPr>
              <w:t xml:space="preserve"> change,</w:t>
            </w:r>
            <w:r w:rsidRPr="00B55E3E">
              <w:rPr>
                <w:bCs/>
                <w:noProof/>
                <w:lang w:eastAsia="en-GB"/>
              </w:rPr>
              <w:t xml:space="preserve"> as described in TS 33.501 [11] for K</w:t>
            </w:r>
            <w:r w:rsidRPr="00B55E3E">
              <w:rPr>
                <w:bCs/>
                <w:noProof/>
                <w:vertAlign w:val="subscript"/>
                <w:lang w:eastAsia="en-GB"/>
              </w:rPr>
              <w:t>gNB</w:t>
            </w:r>
            <w:r w:rsidRPr="00B55E3E">
              <w:rPr>
                <w:bCs/>
                <w:noProof/>
                <w:lang w:eastAsia="en-GB"/>
              </w:rPr>
              <w:t xml:space="preserve"> re-keying. Value </w:t>
            </w:r>
            <w:r w:rsidRPr="00B55E3E">
              <w:rPr>
                <w:bCs/>
                <w:i/>
                <w:noProof/>
                <w:lang w:eastAsia="en-GB"/>
              </w:rPr>
              <w:t>false</w:t>
            </w:r>
            <w:r w:rsidRPr="00B55E3E">
              <w:rPr>
                <w:bCs/>
                <w:noProof/>
                <w:lang w:eastAsia="en-GB"/>
              </w:rPr>
              <w:t xml:space="preserve"> indicates that the new K</w:t>
            </w:r>
            <w:r w:rsidRPr="00B55E3E">
              <w:rPr>
                <w:bCs/>
                <w:noProof/>
                <w:vertAlign w:val="subscript"/>
                <w:lang w:eastAsia="en-GB"/>
              </w:rPr>
              <w:t>gNB</w:t>
            </w:r>
            <w:r w:rsidRPr="00B55E3E">
              <w:rPr>
                <w:bCs/>
                <w:noProof/>
                <w:lang w:eastAsia="en-GB"/>
              </w:rPr>
              <w:t xml:space="preserve"> key is obtained from the current K</w:t>
            </w:r>
            <w:r w:rsidRPr="00B55E3E">
              <w:rPr>
                <w:bCs/>
                <w:noProof/>
                <w:vertAlign w:val="subscript"/>
                <w:lang w:eastAsia="en-GB"/>
              </w:rPr>
              <w:t>gNB</w:t>
            </w:r>
            <w:r w:rsidRPr="00B55E3E">
              <w:rPr>
                <w:bCs/>
                <w:noProof/>
                <w:lang w:eastAsia="en-GB"/>
              </w:rPr>
              <w:t xml:space="preserve"> key or from the NH as described in TS 33.501 [11].</w:t>
            </w:r>
          </w:p>
        </w:tc>
      </w:tr>
      <w:tr w:rsidR="00A8221D" w:rsidRPr="00B55E3E" w14:paraId="13EEA44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2FD5D5F" w14:textId="77777777" w:rsidR="00A8221D" w:rsidRPr="00B55E3E" w:rsidRDefault="00A8221D" w:rsidP="00FB1467">
            <w:pPr>
              <w:pStyle w:val="TAL"/>
              <w:rPr>
                <w:szCs w:val="22"/>
                <w:lang w:eastAsia="sv-SE"/>
              </w:rPr>
            </w:pPr>
            <w:r w:rsidRPr="00B55E3E">
              <w:rPr>
                <w:b/>
                <w:i/>
                <w:szCs w:val="22"/>
                <w:lang w:eastAsia="sv-SE"/>
              </w:rPr>
              <w:t>masterCellGroup</w:t>
            </w:r>
          </w:p>
          <w:p w14:paraId="5CF3E6EB" w14:textId="77777777" w:rsidR="00A8221D" w:rsidRPr="00B55E3E" w:rsidRDefault="00A8221D" w:rsidP="00FB1467">
            <w:pPr>
              <w:pStyle w:val="TAL"/>
              <w:rPr>
                <w:b/>
                <w:i/>
                <w:szCs w:val="22"/>
                <w:lang w:eastAsia="sv-SE"/>
              </w:rPr>
            </w:pPr>
            <w:r w:rsidRPr="00B55E3E">
              <w:rPr>
                <w:szCs w:val="22"/>
                <w:lang w:eastAsia="sv-SE"/>
              </w:rPr>
              <w:t>Configuration of master cell group.</w:t>
            </w:r>
          </w:p>
        </w:tc>
      </w:tr>
      <w:tr w:rsidR="00A8221D" w:rsidRPr="00B55E3E" w14:paraId="47FFD57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522237F" w14:textId="77777777" w:rsidR="00A8221D" w:rsidRPr="00B55E3E" w:rsidRDefault="00A8221D" w:rsidP="00FB1467">
            <w:pPr>
              <w:pStyle w:val="TAL"/>
              <w:rPr>
                <w:b/>
                <w:i/>
                <w:szCs w:val="22"/>
                <w:lang w:eastAsia="sv-SE"/>
              </w:rPr>
            </w:pPr>
            <w:r w:rsidRPr="00B55E3E">
              <w:rPr>
                <w:b/>
                <w:i/>
                <w:szCs w:val="22"/>
                <w:lang w:eastAsia="sv-SE"/>
              </w:rPr>
              <w:t>mrdc-ReleaseAndAdd</w:t>
            </w:r>
          </w:p>
          <w:p w14:paraId="49B88CD6" w14:textId="77777777" w:rsidR="00A8221D" w:rsidRPr="00B55E3E" w:rsidRDefault="00A8221D" w:rsidP="00FB1467">
            <w:pPr>
              <w:pStyle w:val="TAL"/>
              <w:rPr>
                <w:szCs w:val="22"/>
                <w:lang w:eastAsia="sv-SE"/>
              </w:rPr>
            </w:pPr>
            <w:r w:rsidRPr="00B55E3E">
              <w:rPr>
                <w:szCs w:val="22"/>
                <w:lang w:eastAsia="sv-SE"/>
              </w:rPr>
              <w:t>This field indicates that the current SCG configuration is released and a new SCG is added at the same time.</w:t>
            </w:r>
          </w:p>
        </w:tc>
      </w:tr>
      <w:tr w:rsidR="00A8221D" w:rsidRPr="00B55E3E" w14:paraId="50CED59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CAC38E0" w14:textId="77777777" w:rsidR="00A8221D" w:rsidRPr="00B55E3E" w:rsidRDefault="00A8221D" w:rsidP="00FB1467">
            <w:pPr>
              <w:pStyle w:val="TAL"/>
              <w:rPr>
                <w:b/>
                <w:bCs/>
                <w:i/>
                <w:noProof/>
                <w:lang w:eastAsia="en-GB"/>
              </w:rPr>
            </w:pPr>
            <w:r w:rsidRPr="00B55E3E">
              <w:rPr>
                <w:b/>
                <w:bCs/>
                <w:i/>
                <w:noProof/>
                <w:lang w:eastAsia="en-GB"/>
              </w:rPr>
              <w:t>mrdc-SecondaryCellGroup</w:t>
            </w:r>
          </w:p>
          <w:p w14:paraId="360EC7A3" w14:textId="77777777" w:rsidR="00A8221D" w:rsidRPr="00B55E3E" w:rsidRDefault="00A8221D" w:rsidP="00FB1467">
            <w:pPr>
              <w:pStyle w:val="TAL"/>
              <w:rPr>
                <w:lang w:eastAsia="sv-SE"/>
              </w:rPr>
            </w:pPr>
            <w:r w:rsidRPr="00B55E3E">
              <w:rPr>
                <w:bCs/>
                <w:noProof/>
                <w:lang w:eastAsia="en-GB"/>
              </w:rPr>
              <w:t>Includes an RRC message for SCG configuration in NR-DC or NE-DC.</w:t>
            </w:r>
            <w:r w:rsidRPr="00B55E3E">
              <w:rPr>
                <w:bCs/>
                <w:noProof/>
                <w:lang w:eastAsia="en-GB"/>
              </w:rPr>
              <w:br/>
            </w:r>
            <w:r w:rsidRPr="00B55E3E">
              <w:rPr>
                <w:lang w:eastAsia="sv-SE"/>
              </w:rPr>
              <w:t xml:space="preserve">For NR-DC (nr-SCG), </w:t>
            </w:r>
            <w:r w:rsidRPr="00B55E3E">
              <w:rPr>
                <w:i/>
                <w:lang w:eastAsia="sv-SE"/>
              </w:rPr>
              <w:t>mrdc-SecondaryCellGroup</w:t>
            </w:r>
            <w:r w:rsidRPr="00B55E3E">
              <w:rPr>
                <w:lang w:eastAsia="sv-SE"/>
              </w:rPr>
              <w:t xml:space="preserve"> contains </w:t>
            </w:r>
            <w:r w:rsidRPr="00B55E3E">
              <w:rPr>
                <w:bCs/>
                <w:lang w:eastAsia="en-GB"/>
              </w:rPr>
              <w:t xml:space="preserve">the </w:t>
            </w:r>
            <w:r w:rsidRPr="00B55E3E">
              <w:rPr>
                <w:bCs/>
                <w:i/>
                <w:lang w:eastAsia="en-GB"/>
              </w:rPr>
              <w:t>RRCReconfiguration</w:t>
            </w:r>
            <w:r w:rsidRPr="00B55E3E">
              <w:rPr>
                <w:bCs/>
                <w:lang w:eastAsia="en-GB"/>
              </w:rPr>
              <w:t xml:space="preserve"> message as generated (entirely) by SN gNB.</w:t>
            </w:r>
            <w:r w:rsidRPr="00B55E3E">
              <w:rPr>
                <w:lang w:eastAsia="zh-CN"/>
              </w:rPr>
              <w:t xml:space="preserve"> In this version of the specification, the RRC message </w:t>
            </w:r>
            <w:r w:rsidRPr="00B55E3E">
              <w:rPr>
                <w:lang w:eastAsia="sv-SE"/>
              </w:rPr>
              <w:t>can</w:t>
            </w:r>
            <w:r w:rsidRPr="00B55E3E">
              <w:rPr>
                <w:lang w:eastAsia="zh-CN"/>
              </w:rPr>
              <w:t xml:space="preserve"> only include fields </w:t>
            </w:r>
            <w:r w:rsidRPr="00B55E3E">
              <w:rPr>
                <w:i/>
                <w:lang w:eastAsia="sv-SE"/>
              </w:rPr>
              <w:t>secondaryCellGroup</w:t>
            </w:r>
            <w:r w:rsidRPr="00B55E3E">
              <w:rPr>
                <w:i/>
              </w:rPr>
              <w:t>, otherConfig, conditionalReconfiguration,</w:t>
            </w:r>
            <w:r w:rsidRPr="00B55E3E">
              <w:rPr>
                <w:lang w:eastAsia="sv-SE"/>
              </w:rPr>
              <w:t xml:space="preserve"> </w:t>
            </w:r>
            <w:r w:rsidRPr="00B55E3E">
              <w:rPr>
                <w:i/>
                <w:lang w:eastAsia="sv-SE"/>
              </w:rPr>
              <w:t>measConfig,</w:t>
            </w:r>
            <w:r w:rsidRPr="00B55E3E">
              <w:rPr>
                <w:iCs/>
                <w:lang w:eastAsia="sv-SE"/>
              </w:rPr>
              <w:t xml:space="preserve"> </w:t>
            </w:r>
            <w:r w:rsidRPr="00B55E3E">
              <w:rPr>
                <w:i/>
                <w:iCs/>
              </w:rPr>
              <w:t>bap-Config</w:t>
            </w:r>
            <w:r w:rsidRPr="00B55E3E">
              <w:t xml:space="preserve"> and </w:t>
            </w:r>
            <w:r w:rsidRPr="00B55E3E">
              <w:rPr>
                <w:i/>
                <w:iCs/>
              </w:rPr>
              <w:t>IAB-IP-AddressConfigurationList</w:t>
            </w:r>
            <w:r w:rsidRPr="00B55E3E">
              <w:rPr>
                <w:lang w:eastAsia="sv-SE"/>
              </w:rPr>
              <w:t>.</w:t>
            </w:r>
          </w:p>
          <w:p w14:paraId="700D7F05" w14:textId="77777777" w:rsidR="00A8221D" w:rsidRPr="00B55E3E" w:rsidRDefault="00A8221D" w:rsidP="00FB1467">
            <w:pPr>
              <w:pStyle w:val="TAL"/>
              <w:rPr>
                <w:bCs/>
                <w:noProof/>
                <w:lang w:eastAsia="en-GB"/>
              </w:rPr>
            </w:pPr>
            <w:r w:rsidRPr="00B55E3E">
              <w:rPr>
                <w:lang w:eastAsia="sv-SE"/>
              </w:rPr>
              <w:t xml:space="preserve">For NE-DC (eutra-SCG),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bCs/>
                <w:noProof/>
                <w:kern w:val="2"/>
                <w:lang w:eastAsia="zh-CN"/>
              </w:rPr>
              <w:t>.</w:t>
            </w:r>
          </w:p>
        </w:tc>
      </w:tr>
      <w:tr w:rsidR="00A8221D" w:rsidRPr="00B55E3E" w14:paraId="16567E68" w14:textId="77777777" w:rsidTr="00FB1467">
        <w:tc>
          <w:tcPr>
            <w:tcW w:w="14173" w:type="dxa"/>
            <w:tcBorders>
              <w:top w:val="single" w:sz="4" w:space="0" w:color="auto"/>
              <w:left w:val="single" w:sz="4" w:space="0" w:color="auto"/>
              <w:bottom w:val="single" w:sz="4" w:space="0" w:color="auto"/>
              <w:right w:val="single" w:sz="4" w:space="0" w:color="auto"/>
            </w:tcBorders>
          </w:tcPr>
          <w:p w14:paraId="29E57FA4" w14:textId="77777777" w:rsidR="00A8221D" w:rsidRPr="00B55E3E" w:rsidRDefault="00A8221D" w:rsidP="00FB1467">
            <w:pPr>
              <w:pStyle w:val="TAL"/>
              <w:rPr>
                <w:b/>
                <w:bCs/>
                <w:i/>
                <w:iCs/>
                <w:lang w:eastAsia="en-GB"/>
              </w:rPr>
            </w:pPr>
            <w:r w:rsidRPr="00B55E3E">
              <w:rPr>
                <w:b/>
                <w:bCs/>
                <w:i/>
                <w:iCs/>
                <w:lang w:eastAsia="en-GB"/>
              </w:rPr>
              <w:t>musim-GapConfig</w:t>
            </w:r>
          </w:p>
          <w:p w14:paraId="645E725E" w14:textId="77777777" w:rsidR="00A8221D" w:rsidRPr="00B55E3E" w:rsidRDefault="00A8221D" w:rsidP="00FB1467">
            <w:pPr>
              <w:pStyle w:val="TAL"/>
              <w:rPr>
                <w:b/>
                <w:bCs/>
                <w:i/>
                <w:noProof/>
                <w:lang w:eastAsia="en-GB"/>
              </w:rPr>
            </w:pPr>
            <w:r w:rsidRPr="00B55E3E">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A8221D" w:rsidRPr="00B55E3E" w14:paraId="0691E81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F3C11BC" w14:textId="77777777" w:rsidR="00A8221D" w:rsidRPr="00B55E3E" w:rsidRDefault="00A8221D" w:rsidP="00FB1467">
            <w:pPr>
              <w:pStyle w:val="TAL"/>
              <w:rPr>
                <w:b/>
                <w:bCs/>
                <w:i/>
                <w:noProof/>
                <w:lang w:eastAsia="en-GB"/>
              </w:rPr>
            </w:pPr>
            <w:r w:rsidRPr="00B55E3E">
              <w:rPr>
                <w:b/>
                <w:bCs/>
                <w:i/>
                <w:noProof/>
                <w:lang w:eastAsia="en-GB"/>
              </w:rPr>
              <w:t>nas-Container</w:t>
            </w:r>
          </w:p>
          <w:p w14:paraId="0E810462" w14:textId="77777777" w:rsidR="00A8221D" w:rsidRPr="00B55E3E" w:rsidRDefault="00A8221D" w:rsidP="00FB1467">
            <w:pPr>
              <w:pStyle w:val="TAL"/>
              <w:rPr>
                <w:b/>
                <w:i/>
                <w:szCs w:val="22"/>
                <w:lang w:eastAsia="sv-SE"/>
              </w:rPr>
            </w:pPr>
            <w:r w:rsidRPr="00B55E3E">
              <w:rPr>
                <w:bCs/>
                <w:noProof/>
                <w:lang w:eastAsia="en-GB"/>
              </w:rPr>
              <w:t xml:space="preserve">This field is used to </w:t>
            </w:r>
            <w:r w:rsidRPr="00B55E3E">
              <w:rPr>
                <w:lang w:eastAsia="en-GB"/>
              </w:rPr>
              <w:t>transfer</w:t>
            </w:r>
            <w:r w:rsidRPr="00B55E3E">
              <w:rPr>
                <w:iCs/>
                <w:lang w:eastAsia="en-GB"/>
              </w:rPr>
              <w:t xml:space="preserve"> UE specific NAS layer information between the network and the UE. The RRC layer is transparent for this field, although it affects activation of AS  security</w:t>
            </w:r>
            <w:r w:rsidRPr="00B55E3E">
              <w:rPr>
                <w:bCs/>
                <w:noProof/>
                <w:lang w:eastAsia="en-GB"/>
              </w:rPr>
              <w:t xml:space="preserve"> after inter-system handover to NR. The content is defined in TS 24.501 [23].</w:t>
            </w:r>
          </w:p>
        </w:tc>
      </w:tr>
      <w:tr w:rsidR="00A8221D" w:rsidRPr="00B55E3E" w14:paraId="09352D06" w14:textId="77777777" w:rsidTr="00FB1467">
        <w:tc>
          <w:tcPr>
            <w:tcW w:w="14173" w:type="dxa"/>
            <w:tcBorders>
              <w:top w:val="single" w:sz="4" w:space="0" w:color="auto"/>
              <w:left w:val="single" w:sz="4" w:space="0" w:color="auto"/>
              <w:bottom w:val="single" w:sz="4" w:space="0" w:color="auto"/>
              <w:right w:val="single" w:sz="4" w:space="0" w:color="auto"/>
            </w:tcBorders>
          </w:tcPr>
          <w:p w14:paraId="26816E95" w14:textId="77777777" w:rsidR="00A8221D" w:rsidRPr="00B55E3E" w:rsidRDefault="00A8221D" w:rsidP="00FB1467">
            <w:pPr>
              <w:pStyle w:val="TAL"/>
              <w:rPr>
                <w:b/>
                <w:bCs/>
                <w:i/>
                <w:iCs/>
                <w:lang w:eastAsia="en-GB"/>
              </w:rPr>
            </w:pPr>
            <w:r w:rsidRPr="00B55E3E">
              <w:rPr>
                <w:b/>
                <w:bCs/>
                <w:i/>
                <w:iCs/>
                <w:lang w:eastAsia="en-GB"/>
              </w:rPr>
              <w:t>needForGapsConfigNR</w:t>
            </w:r>
          </w:p>
          <w:p w14:paraId="4E7C14C2" w14:textId="77777777" w:rsidR="00A8221D" w:rsidRPr="00B55E3E" w:rsidRDefault="00A8221D" w:rsidP="00FB1467">
            <w:pPr>
              <w:pStyle w:val="TAL"/>
              <w:rPr>
                <w:b/>
                <w:bCs/>
                <w:i/>
                <w:noProof/>
                <w:lang w:eastAsia="en-GB"/>
              </w:rPr>
            </w:pPr>
            <w:r w:rsidRPr="00B55E3E">
              <w:rPr>
                <w:bCs/>
                <w:noProof/>
                <w:lang w:eastAsia="en-GB"/>
              </w:rPr>
              <w:t xml:space="preserve">Configuration for the UE to report measurement gap requirement information of NR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A8221D" w:rsidRPr="00B55E3E" w14:paraId="1F9BAC43" w14:textId="77777777" w:rsidTr="00FB1467">
        <w:tc>
          <w:tcPr>
            <w:tcW w:w="14173" w:type="dxa"/>
            <w:tcBorders>
              <w:top w:val="single" w:sz="4" w:space="0" w:color="auto"/>
              <w:left w:val="single" w:sz="4" w:space="0" w:color="auto"/>
              <w:bottom w:val="single" w:sz="4" w:space="0" w:color="auto"/>
              <w:right w:val="single" w:sz="4" w:space="0" w:color="auto"/>
            </w:tcBorders>
          </w:tcPr>
          <w:p w14:paraId="580CEAC9" w14:textId="77777777" w:rsidR="00A8221D" w:rsidRPr="00B55E3E" w:rsidRDefault="00A8221D" w:rsidP="00FB1467">
            <w:pPr>
              <w:pStyle w:val="TAL"/>
              <w:rPr>
                <w:b/>
                <w:bCs/>
                <w:i/>
                <w:iCs/>
                <w:lang w:eastAsia="en-GB"/>
              </w:rPr>
            </w:pPr>
            <w:r w:rsidRPr="00B55E3E">
              <w:rPr>
                <w:b/>
                <w:bCs/>
                <w:i/>
                <w:iCs/>
                <w:lang w:eastAsia="en-GB"/>
              </w:rPr>
              <w:t>needForGapNCSG-ConfigEUTRA</w:t>
            </w:r>
          </w:p>
          <w:p w14:paraId="02981649" w14:textId="77777777" w:rsidR="00A8221D" w:rsidRPr="00B55E3E" w:rsidRDefault="00A8221D" w:rsidP="00FB1467">
            <w:pPr>
              <w:pStyle w:val="TAL"/>
              <w:rPr>
                <w:b/>
                <w:bCs/>
                <w:i/>
                <w:iCs/>
                <w:lang w:eastAsia="en-GB"/>
              </w:rPr>
            </w:pPr>
            <w:r w:rsidRPr="00B55E3E">
              <w:rPr>
                <w:bCs/>
                <w:noProof/>
                <w:lang w:eastAsia="en-GB"/>
              </w:rPr>
              <w:t>Configuration for the UE to report measurement gap and NCSG requirement information of E</w:t>
            </w:r>
            <w:r w:rsidRPr="00B55E3E">
              <w:rPr>
                <w:bCs/>
                <w:noProof/>
                <w:lang w:eastAsia="en-GB"/>
              </w:rPr>
              <w:noBreakHyphen/>
              <w:t xml:space="preserve">UTRA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A8221D" w:rsidRPr="00B55E3E" w14:paraId="4B3D01A8" w14:textId="77777777" w:rsidTr="00FB1467">
        <w:tc>
          <w:tcPr>
            <w:tcW w:w="14173" w:type="dxa"/>
            <w:tcBorders>
              <w:top w:val="single" w:sz="4" w:space="0" w:color="auto"/>
              <w:left w:val="single" w:sz="4" w:space="0" w:color="auto"/>
              <w:bottom w:val="single" w:sz="4" w:space="0" w:color="auto"/>
              <w:right w:val="single" w:sz="4" w:space="0" w:color="auto"/>
            </w:tcBorders>
          </w:tcPr>
          <w:p w14:paraId="322C5398" w14:textId="77777777" w:rsidR="00A8221D" w:rsidRPr="00B55E3E" w:rsidRDefault="00A8221D" w:rsidP="00FB1467">
            <w:pPr>
              <w:pStyle w:val="TAL"/>
              <w:rPr>
                <w:b/>
                <w:bCs/>
                <w:i/>
                <w:iCs/>
                <w:lang w:eastAsia="en-GB"/>
              </w:rPr>
            </w:pPr>
            <w:r w:rsidRPr="00B55E3E">
              <w:rPr>
                <w:b/>
                <w:bCs/>
                <w:i/>
                <w:iCs/>
                <w:lang w:eastAsia="en-GB"/>
              </w:rPr>
              <w:t>needForGapNCSG-ConfigNR</w:t>
            </w:r>
          </w:p>
          <w:p w14:paraId="698FC31C" w14:textId="77777777" w:rsidR="00A8221D" w:rsidRPr="00B55E3E" w:rsidRDefault="00A8221D" w:rsidP="00FB1467">
            <w:pPr>
              <w:pStyle w:val="TAL"/>
              <w:rPr>
                <w:b/>
                <w:bCs/>
                <w:i/>
                <w:iCs/>
                <w:lang w:eastAsia="en-GB"/>
              </w:rPr>
            </w:pPr>
            <w:r w:rsidRPr="00B55E3E">
              <w:rPr>
                <w:lang w:eastAsia="en-GB"/>
              </w:rPr>
              <w:t xml:space="preserve">Configuration for the UE to report </w:t>
            </w:r>
            <w:r w:rsidRPr="00B55E3E">
              <w:rPr>
                <w:bCs/>
                <w:noProof/>
                <w:lang w:eastAsia="en-GB"/>
              </w:rPr>
              <w:t>measurement gap</w:t>
            </w:r>
            <w:r w:rsidRPr="00B55E3E">
              <w:rPr>
                <w:lang w:eastAsia="en-GB"/>
              </w:rPr>
              <w:t xml:space="preserve"> and NCSG requirement information of NR target bands in the </w:t>
            </w:r>
            <w:r w:rsidRPr="00B55E3E">
              <w:rPr>
                <w:i/>
                <w:iCs/>
                <w:lang w:eastAsia="en-GB"/>
              </w:rPr>
              <w:t>RRCReconfigurationComplete</w:t>
            </w:r>
            <w:r w:rsidRPr="00B55E3E">
              <w:rPr>
                <w:lang w:eastAsia="en-GB"/>
              </w:rPr>
              <w:t xml:space="preserve"> and </w:t>
            </w:r>
            <w:r w:rsidRPr="00B55E3E">
              <w:rPr>
                <w:i/>
                <w:iCs/>
                <w:lang w:eastAsia="en-GB"/>
              </w:rPr>
              <w:t>RRCResumeComplete</w:t>
            </w:r>
            <w:r w:rsidRPr="00B55E3E">
              <w:rPr>
                <w:lang w:eastAsia="en-GB"/>
              </w:rPr>
              <w:t xml:space="preserve"> message.</w:t>
            </w:r>
          </w:p>
        </w:tc>
      </w:tr>
      <w:tr w:rsidR="00A8221D" w:rsidRPr="00B55E3E" w14:paraId="641D25B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E7566DD" w14:textId="77777777" w:rsidR="00A8221D" w:rsidRPr="00B55E3E" w:rsidRDefault="00A8221D" w:rsidP="00FB1467">
            <w:pPr>
              <w:pStyle w:val="TAL"/>
              <w:rPr>
                <w:b/>
                <w:i/>
                <w:lang w:eastAsia="en-GB"/>
              </w:rPr>
            </w:pPr>
            <w:r w:rsidRPr="00B55E3E">
              <w:rPr>
                <w:b/>
                <w:i/>
                <w:lang w:eastAsia="en-GB"/>
              </w:rPr>
              <w:t>nextHopChainingCount</w:t>
            </w:r>
          </w:p>
          <w:p w14:paraId="78F82E82" w14:textId="77777777" w:rsidR="00A8221D" w:rsidRPr="00B55E3E" w:rsidRDefault="00A8221D" w:rsidP="00FB1467">
            <w:pPr>
              <w:pStyle w:val="TAL"/>
              <w:rPr>
                <w:b/>
                <w:i/>
                <w:szCs w:val="22"/>
                <w:lang w:eastAsia="sv-SE"/>
              </w:rPr>
            </w:pPr>
            <w:r w:rsidRPr="00B55E3E">
              <w:rPr>
                <w:bCs/>
                <w:noProof/>
                <w:lang w:eastAsia="en-GB"/>
              </w:rPr>
              <w:t>Parameter NCC: See TS 33.501 [11]</w:t>
            </w:r>
          </w:p>
        </w:tc>
      </w:tr>
      <w:tr w:rsidR="00A8221D" w:rsidRPr="00B55E3E" w14:paraId="6ACCAD01" w14:textId="77777777" w:rsidTr="00FB1467">
        <w:tc>
          <w:tcPr>
            <w:tcW w:w="14173" w:type="dxa"/>
            <w:tcBorders>
              <w:top w:val="single" w:sz="4" w:space="0" w:color="auto"/>
              <w:left w:val="single" w:sz="4" w:space="0" w:color="auto"/>
              <w:bottom w:val="single" w:sz="4" w:space="0" w:color="auto"/>
              <w:right w:val="single" w:sz="4" w:space="0" w:color="auto"/>
            </w:tcBorders>
          </w:tcPr>
          <w:p w14:paraId="4D3DAEE2" w14:textId="77777777" w:rsidR="00A8221D" w:rsidRPr="00B55E3E" w:rsidRDefault="00A8221D" w:rsidP="00FB1467">
            <w:pPr>
              <w:pStyle w:val="TAL"/>
              <w:rPr>
                <w:b/>
                <w:bCs/>
                <w:i/>
                <w:iCs/>
              </w:rPr>
            </w:pPr>
            <w:r w:rsidRPr="00B55E3E">
              <w:rPr>
                <w:b/>
                <w:bCs/>
                <w:i/>
                <w:iCs/>
              </w:rPr>
              <w:t>onDemandSIB-Request</w:t>
            </w:r>
          </w:p>
          <w:p w14:paraId="526AEB2B" w14:textId="77777777" w:rsidR="00A8221D" w:rsidRPr="00B55E3E" w:rsidRDefault="00A8221D" w:rsidP="00FB1467">
            <w:pPr>
              <w:pStyle w:val="TAL"/>
              <w:rPr>
                <w:b/>
                <w:i/>
                <w:lang w:eastAsia="en-GB"/>
              </w:rPr>
            </w:pPr>
            <w:r w:rsidRPr="00B55E3E">
              <w:rPr>
                <w:noProof/>
              </w:rPr>
              <w:t>If the field is present, the UE is allowed to request SIB(s) on-demand while in RRC_CONNECTED according to clause 5.2.2.3.5.</w:t>
            </w:r>
          </w:p>
        </w:tc>
      </w:tr>
      <w:tr w:rsidR="00A8221D" w:rsidRPr="00B55E3E" w14:paraId="48BD66CC" w14:textId="77777777" w:rsidTr="00FB1467">
        <w:tc>
          <w:tcPr>
            <w:tcW w:w="14173" w:type="dxa"/>
            <w:tcBorders>
              <w:top w:val="single" w:sz="4" w:space="0" w:color="auto"/>
              <w:left w:val="single" w:sz="4" w:space="0" w:color="auto"/>
              <w:bottom w:val="single" w:sz="4" w:space="0" w:color="auto"/>
              <w:right w:val="single" w:sz="4" w:space="0" w:color="auto"/>
            </w:tcBorders>
          </w:tcPr>
          <w:p w14:paraId="4915FE24" w14:textId="77777777" w:rsidR="00A8221D" w:rsidRPr="00B55E3E" w:rsidRDefault="00A8221D" w:rsidP="00FB1467">
            <w:pPr>
              <w:pStyle w:val="TAL"/>
              <w:rPr>
                <w:b/>
                <w:bCs/>
                <w:i/>
                <w:iCs/>
              </w:rPr>
            </w:pPr>
            <w:r w:rsidRPr="00B55E3E">
              <w:rPr>
                <w:b/>
                <w:bCs/>
                <w:i/>
                <w:iCs/>
              </w:rPr>
              <w:t>onDemandSIB-RequestProhibitTimer</w:t>
            </w:r>
          </w:p>
          <w:p w14:paraId="6BC391CD" w14:textId="77777777" w:rsidR="00A8221D" w:rsidRPr="00B55E3E" w:rsidRDefault="00A8221D" w:rsidP="00FB1467">
            <w:pPr>
              <w:pStyle w:val="TAL"/>
              <w:rPr>
                <w:b/>
                <w:i/>
                <w:lang w:eastAsia="en-GB"/>
              </w:rPr>
            </w:pPr>
            <w:r w:rsidRPr="00B55E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8221D" w:rsidRPr="00B55E3E" w14:paraId="30EBE6C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51D8DBB" w14:textId="77777777" w:rsidR="00A8221D" w:rsidRPr="00B55E3E" w:rsidRDefault="00A8221D" w:rsidP="00FB1467">
            <w:pPr>
              <w:pStyle w:val="TAL"/>
              <w:rPr>
                <w:b/>
                <w:bCs/>
                <w:i/>
                <w:noProof/>
                <w:lang w:eastAsia="en-GB"/>
              </w:rPr>
            </w:pPr>
            <w:r w:rsidRPr="00B55E3E">
              <w:rPr>
                <w:b/>
                <w:bCs/>
                <w:i/>
                <w:noProof/>
                <w:lang w:eastAsia="en-GB"/>
              </w:rPr>
              <w:lastRenderedPageBreak/>
              <w:t>otherConfig</w:t>
            </w:r>
          </w:p>
          <w:p w14:paraId="79D30ECE" w14:textId="77777777" w:rsidR="00A8221D" w:rsidRPr="00B55E3E" w:rsidRDefault="00A8221D" w:rsidP="00FB1467">
            <w:pPr>
              <w:pStyle w:val="TAL"/>
              <w:rPr>
                <w:bCs/>
                <w:noProof/>
                <w:lang w:eastAsia="en-GB"/>
              </w:rPr>
            </w:pPr>
            <w:r w:rsidRPr="00B55E3E">
              <w:rPr>
                <w:bCs/>
                <w:noProof/>
                <w:lang w:eastAsia="en-GB"/>
              </w:rPr>
              <w:t xml:space="preserve">Contains configuration related to other configurations. When configured for the SCG, only fields </w:t>
            </w:r>
            <w:r w:rsidRPr="00B55E3E">
              <w:rPr>
                <w:bCs/>
                <w:i/>
                <w:noProof/>
                <w:lang w:eastAsia="en-GB"/>
              </w:rPr>
              <w:t>drx-PreferenceConfig, maxBW-PreferenceConfig, maxBW-PreferenceConfigFR2-2, maxCC-PreferenceConfig, maxMIMO-LayerPreferenceConfig</w:t>
            </w:r>
            <w:r w:rsidRPr="00B55E3E">
              <w:rPr>
                <w:bCs/>
                <w:iCs/>
                <w:noProof/>
                <w:lang w:eastAsia="en-GB"/>
              </w:rPr>
              <w:t>,</w:t>
            </w:r>
            <w:r w:rsidRPr="00B55E3E">
              <w:rPr>
                <w:bCs/>
                <w:noProof/>
                <w:lang w:eastAsia="en-GB"/>
              </w:rPr>
              <w:t xml:space="preserve"> </w:t>
            </w:r>
            <w:r w:rsidRPr="00B55E3E">
              <w:rPr>
                <w:bCs/>
                <w:i/>
                <w:noProof/>
                <w:lang w:eastAsia="en-GB"/>
              </w:rPr>
              <w:t>maxMIMO-LayerPreferenceConfigFR2-2</w:t>
            </w:r>
            <w:r w:rsidRPr="00B55E3E">
              <w:rPr>
                <w:bCs/>
                <w:iCs/>
                <w:noProof/>
                <w:lang w:eastAsia="en-GB"/>
              </w:rPr>
              <w:t>,</w:t>
            </w:r>
            <w:r w:rsidRPr="00B55E3E">
              <w:rPr>
                <w:bCs/>
                <w:noProof/>
                <w:lang w:eastAsia="en-GB"/>
              </w:rPr>
              <w:t xml:space="preserve"> </w:t>
            </w:r>
            <w:r w:rsidRPr="00B55E3E">
              <w:rPr>
                <w:bCs/>
                <w:i/>
                <w:noProof/>
                <w:lang w:eastAsia="en-GB"/>
              </w:rPr>
              <w:t>minSchedulingOffsetPreferenceConfig, minSchedulingOffsetPreferenceConfigExt,</w:t>
            </w:r>
            <w:r w:rsidRPr="00B55E3E">
              <w:rPr>
                <w:rFonts w:eastAsia="SimSun"/>
                <w:bCs/>
                <w:i/>
              </w:rPr>
              <w:t xml:space="preserve"> btNameList, wlanNameList, sensorNameList</w:t>
            </w:r>
            <w:r w:rsidRPr="00B55E3E">
              <w:rPr>
                <w:bCs/>
                <w:noProof/>
                <w:lang w:eastAsia="en-GB"/>
              </w:rPr>
              <w:t xml:space="preserve"> and </w:t>
            </w:r>
            <w:r w:rsidRPr="00B55E3E">
              <w:rPr>
                <w:rFonts w:eastAsia="SimSun"/>
                <w:bCs/>
                <w:i/>
              </w:rPr>
              <w:t>obtainCommonLocation</w:t>
            </w:r>
            <w:r w:rsidRPr="00B55E3E">
              <w:rPr>
                <w:bCs/>
                <w:noProof/>
                <w:lang w:eastAsia="en-GB"/>
              </w:rPr>
              <w:t xml:space="preserve"> can be included.</w:t>
            </w:r>
          </w:p>
        </w:tc>
      </w:tr>
      <w:tr w:rsidR="00A8221D" w:rsidRPr="00B55E3E" w14:paraId="0D19B82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5022AF3" w14:textId="77777777" w:rsidR="00A8221D" w:rsidRPr="00B55E3E" w:rsidRDefault="00A8221D" w:rsidP="00FB1467">
            <w:pPr>
              <w:pStyle w:val="TAL"/>
              <w:rPr>
                <w:szCs w:val="22"/>
                <w:lang w:eastAsia="sv-SE"/>
              </w:rPr>
            </w:pPr>
            <w:r w:rsidRPr="00B55E3E">
              <w:rPr>
                <w:b/>
                <w:i/>
                <w:szCs w:val="22"/>
                <w:lang w:eastAsia="sv-SE"/>
              </w:rPr>
              <w:t>radioBearerConfig</w:t>
            </w:r>
          </w:p>
          <w:p w14:paraId="1F369C5F" w14:textId="77777777" w:rsidR="00A8221D" w:rsidRPr="00B55E3E" w:rsidRDefault="00A8221D" w:rsidP="00FB1467">
            <w:pPr>
              <w:pStyle w:val="TAL"/>
              <w:rPr>
                <w:szCs w:val="22"/>
                <w:lang w:eastAsia="sv-SE"/>
              </w:rPr>
            </w:pPr>
            <w:r w:rsidRPr="00B55E3E">
              <w:rPr>
                <w:szCs w:val="22"/>
                <w:lang w:eastAsia="sv-SE"/>
              </w:rPr>
              <w:t xml:space="preserve">Configuration of Radio Bearers (DRBs, SRBs, multicast MRBs) including SDAP/PDCP. In EN-DC this field may only be present if the </w:t>
            </w:r>
            <w:r w:rsidRPr="00B55E3E">
              <w:rPr>
                <w:i/>
                <w:lang w:eastAsia="sv-SE"/>
              </w:rPr>
              <w:t>RRCReconfiguration</w:t>
            </w:r>
            <w:r w:rsidRPr="00B55E3E">
              <w:rPr>
                <w:szCs w:val="22"/>
                <w:lang w:eastAsia="sv-SE"/>
              </w:rPr>
              <w:t xml:space="preserve"> is transmitted over SRB3.</w:t>
            </w:r>
          </w:p>
        </w:tc>
      </w:tr>
      <w:tr w:rsidR="00A8221D" w:rsidRPr="00B55E3E" w14:paraId="5F27BBC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EBAD9F5" w14:textId="77777777" w:rsidR="00A8221D" w:rsidRPr="00B55E3E" w:rsidRDefault="00A8221D" w:rsidP="00FB1467">
            <w:pPr>
              <w:pStyle w:val="TAL"/>
              <w:rPr>
                <w:b/>
                <w:i/>
                <w:szCs w:val="22"/>
                <w:lang w:eastAsia="sv-SE"/>
              </w:rPr>
            </w:pPr>
            <w:r w:rsidRPr="00B55E3E">
              <w:rPr>
                <w:b/>
                <w:i/>
                <w:szCs w:val="22"/>
                <w:lang w:eastAsia="sv-SE"/>
              </w:rPr>
              <w:t>radioBearerConfig2</w:t>
            </w:r>
          </w:p>
          <w:p w14:paraId="51485668" w14:textId="77777777" w:rsidR="00A8221D" w:rsidRPr="00B55E3E" w:rsidRDefault="00A8221D" w:rsidP="00FB1467">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A8221D" w:rsidRPr="00B55E3E" w14:paraId="32E72E82" w14:textId="77777777" w:rsidTr="00FB1467">
        <w:tc>
          <w:tcPr>
            <w:tcW w:w="14173" w:type="dxa"/>
            <w:tcBorders>
              <w:top w:val="single" w:sz="4" w:space="0" w:color="auto"/>
              <w:left w:val="single" w:sz="4" w:space="0" w:color="auto"/>
              <w:bottom w:val="single" w:sz="4" w:space="0" w:color="auto"/>
              <w:right w:val="single" w:sz="4" w:space="0" w:color="auto"/>
            </w:tcBorders>
          </w:tcPr>
          <w:p w14:paraId="125BC5FE" w14:textId="77777777" w:rsidR="00A8221D" w:rsidRPr="00B55E3E" w:rsidRDefault="00A8221D" w:rsidP="00FB1467">
            <w:pPr>
              <w:pStyle w:val="TAL"/>
              <w:rPr>
                <w:b/>
                <w:i/>
                <w:szCs w:val="22"/>
                <w:lang w:eastAsia="sv-SE"/>
              </w:rPr>
            </w:pPr>
            <w:r w:rsidRPr="00B55E3E">
              <w:rPr>
                <w:b/>
                <w:i/>
                <w:szCs w:val="22"/>
                <w:lang w:eastAsia="sv-SE"/>
              </w:rPr>
              <w:t>scg-State</w:t>
            </w:r>
          </w:p>
          <w:p w14:paraId="65C76F0C" w14:textId="77777777" w:rsidR="00A8221D" w:rsidRPr="00B55E3E" w:rsidRDefault="00A8221D" w:rsidP="00FB1467">
            <w:pPr>
              <w:pStyle w:val="TAL"/>
              <w:rPr>
                <w:szCs w:val="22"/>
                <w:lang w:eastAsia="sv-SE"/>
              </w:rPr>
            </w:pPr>
            <w:r w:rsidRPr="00B55E3E">
              <w:rPr>
                <w:szCs w:val="22"/>
                <w:lang w:eastAsia="sv-SE"/>
              </w:rPr>
              <w:t>Indicates that the SCG is in deactivated state.</w:t>
            </w:r>
          </w:p>
          <w:p w14:paraId="2EFC0E08" w14:textId="77777777" w:rsidR="00A8221D" w:rsidRPr="00B55E3E" w:rsidRDefault="00A8221D" w:rsidP="00FB1467">
            <w:pPr>
              <w:pStyle w:val="TAL"/>
              <w:rPr>
                <w:szCs w:val="22"/>
                <w:lang w:eastAsia="sv-SE"/>
              </w:rPr>
            </w:pPr>
            <w:r w:rsidRPr="00B55E3E">
              <w:rPr>
                <w:szCs w:val="22"/>
                <w:lang w:eastAsia="sv-SE"/>
              </w:rPr>
              <w:t>This field is not used</w:t>
            </w:r>
          </w:p>
          <w:p w14:paraId="16B30740" w14:textId="77777777" w:rsidR="00A8221D" w:rsidRPr="00B55E3E" w:rsidRDefault="00A8221D" w:rsidP="00FB1467">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w:t>
            </w:r>
          </w:p>
          <w:p w14:paraId="6D29DA85" w14:textId="77777777" w:rsidR="00A8221D" w:rsidRPr="00B55E3E" w:rsidRDefault="00A8221D" w:rsidP="00FB1467">
            <w:pPr>
              <w:pStyle w:val="TAL"/>
              <w:ind w:left="880" w:hanging="283"/>
              <w:rPr>
                <w:szCs w:val="22"/>
                <w:lang w:eastAsia="sv-SE"/>
              </w:rPr>
            </w:pPr>
            <w:r w:rsidRPr="00B55E3E">
              <w:rPr>
                <w:szCs w:val="22"/>
                <w:lang w:eastAsia="sv-SE"/>
              </w:rPr>
              <w:t>-</w:t>
            </w:r>
            <w:r w:rsidRPr="00B55E3E">
              <w:rPr>
                <w:szCs w:val="22"/>
                <w:lang w:eastAsia="sv-SE"/>
              </w:rPr>
              <w:tab/>
              <w:t xml:space="preserve">within </w:t>
            </w:r>
            <w:r w:rsidRPr="00B55E3E">
              <w:rPr>
                <w:i/>
                <w:iCs/>
                <w:szCs w:val="22"/>
                <w:lang w:eastAsia="sv-SE"/>
              </w:rPr>
              <w:t>mrdc-SecondaryCellGroup</w:t>
            </w:r>
            <w:r w:rsidRPr="00B55E3E">
              <w:rPr>
                <w:szCs w:val="22"/>
                <w:lang w:eastAsia="sv-SE"/>
              </w:rPr>
              <w:t>, or</w:t>
            </w:r>
          </w:p>
          <w:p w14:paraId="79B109F6" w14:textId="77777777" w:rsidR="00A8221D" w:rsidRPr="00B55E3E" w:rsidRDefault="00A8221D" w:rsidP="00FB1467">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configuration</w:t>
            </w:r>
            <w:r w:rsidRPr="00B55E3E">
              <w:rPr>
                <w:szCs w:val="22"/>
                <w:lang w:eastAsia="sv-SE"/>
              </w:rPr>
              <w:t xml:space="preserve"> message, or</w:t>
            </w:r>
          </w:p>
          <w:p w14:paraId="17D82711" w14:textId="77777777" w:rsidR="00A8221D" w:rsidRPr="00B55E3E" w:rsidRDefault="00A8221D" w:rsidP="00FB1467">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sume</w:t>
            </w:r>
            <w:r w:rsidRPr="00B55E3E">
              <w:rPr>
                <w:szCs w:val="22"/>
                <w:lang w:eastAsia="sv-SE"/>
              </w:rPr>
              <w:t xml:space="preserve"> message or</w:t>
            </w:r>
          </w:p>
          <w:p w14:paraId="5A5F8506" w14:textId="77777777" w:rsidR="00A8221D" w:rsidRPr="00B55E3E" w:rsidRDefault="00A8221D" w:rsidP="00FB1467">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 via SRB3, except if the </w:t>
            </w:r>
            <w:r w:rsidRPr="00B55E3E">
              <w:rPr>
                <w:i/>
                <w:iCs/>
                <w:szCs w:val="22"/>
                <w:lang w:eastAsia="sv-SE"/>
              </w:rPr>
              <w:t>RRCReconfiguration</w:t>
            </w:r>
            <w:r w:rsidRPr="00B55E3E">
              <w:rPr>
                <w:szCs w:val="22"/>
                <w:lang w:eastAsia="sv-SE"/>
              </w:rPr>
              <w:t xml:space="preserve"> message is included in </w:t>
            </w:r>
            <w:r w:rsidRPr="00B55E3E">
              <w:rPr>
                <w:i/>
                <w:iCs/>
                <w:szCs w:val="22"/>
                <w:lang w:eastAsia="sv-SE"/>
              </w:rPr>
              <w:t>DLInformationTransferMRDC</w:t>
            </w:r>
            <w:r w:rsidRPr="00B55E3E">
              <w:rPr>
                <w:szCs w:val="22"/>
                <w:lang w:eastAsia="sv-SE"/>
              </w:rPr>
              <w:t>.</w:t>
            </w:r>
          </w:p>
          <w:p w14:paraId="1D7F2CD2" w14:textId="77777777" w:rsidR="00A8221D" w:rsidRPr="00B55E3E" w:rsidRDefault="00A8221D" w:rsidP="00FB1467">
            <w:pPr>
              <w:pStyle w:val="TAL"/>
              <w:rPr>
                <w:szCs w:val="22"/>
                <w:lang w:eastAsia="sv-SE"/>
              </w:rPr>
            </w:pPr>
            <w:r w:rsidRPr="00B55E3E">
              <w:rPr>
                <w:szCs w:val="22"/>
                <w:lang w:eastAsia="sv-SE"/>
              </w:rPr>
              <w:t xml:space="preserve">The field is absent if CPA or CPC is configured for the UE, or if the </w:t>
            </w:r>
            <w:r w:rsidRPr="00B55E3E">
              <w:rPr>
                <w:i/>
                <w:szCs w:val="22"/>
                <w:lang w:eastAsia="sv-SE"/>
              </w:rPr>
              <w:t>RRCReconfiguration</w:t>
            </w:r>
            <w:r w:rsidRPr="00B55E3E">
              <w:rPr>
                <w:szCs w:val="22"/>
                <w:lang w:eastAsia="sv-SE"/>
              </w:rPr>
              <w:t xml:space="preserve"> message is contained in </w:t>
            </w:r>
            <w:r w:rsidRPr="00B55E3E">
              <w:rPr>
                <w:i/>
                <w:szCs w:val="22"/>
                <w:lang w:eastAsia="sv-SE"/>
              </w:rPr>
              <w:t>CondRRCReconfig</w:t>
            </w:r>
            <w:r w:rsidRPr="00B55E3E">
              <w:rPr>
                <w:szCs w:val="22"/>
                <w:lang w:eastAsia="sv-SE"/>
              </w:rPr>
              <w:t>.</w:t>
            </w:r>
          </w:p>
        </w:tc>
      </w:tr>
      <w:tr w:rsidR="00A8221D" w:rsidRPr="00B55E3E" w14:paraId="0B2254AE" w14:textId="77777777" w:rsidTr="00FB1467">
        <w:tc>
          <w:tcPr>
            <w:tcW w:w="14173" w:type="dxa"/>
            <w:tcBorders>
              <w:top w:val="single" w:sz="4" w:space="0" w:color="auto"/>
              <w:left w:val="single" w:sz="4" w:space="0" w:color="auto"/>
              <w:bottom w:val="single" w:sz="4" w:space="0" w:color="auto"/>
              <w:right w:val="single" w:sz="4" w:space="0" w:color="auto"/>
            </w:tcBorders>
          </w:tcPr>
          <w:p w14:paraId="69F0103C" w14:textId="77777777" w:rsidR="00A8221D" w:rsidRPr="00B55E3E" w:rsidRDefault="00A8221D" w:rsidP="00FB1467">
            <w:pPr>
              <w:pStyle w:val="TAL"/>
              <w:rPr>
                <w:b/>
                <w:bCs/>
                <w:i/>
                <w:iCs/>
                <w:lang w:eastAsia="sv-SE"/>
              </w:rPr>
            </w:pPr>
            <w:r w:rsidRPr="00B55E3E">
              <w:rPr>
                <w:b/>
                <w:bCs/>
                <w:i/>
                <w:iCs/>
                <w:lang w:eastAsia="sv-SE"/>
              </w:rPr>
              <w:t>sl-L2RelayUE-Config</w:t>
            </w:r>
          </w:p>
          <w:p w14:paraId="39ABB3ED" w14:textId="77777777" w:rsidR="00A8221D" w:rsidRPr="00B55E3E" w:rsidRDefault="00A8221D" w:rsidP="00FB1467">
            <w:pPr>
              <w:pStyle w:val="TAL"/>
              <w:rPr>
                <w:b/>
                <w:i/>
                <w:szCs w:val="22"/>
                <w:lang w:eastAsia="sv-SE"/>
              </w:rPr>
            </w:pPr>
            <w:r w:rsidRPr="00B55E3E">
              <w:rPr>
                <w:szCs w:val="22"/>
                <w:lang w:eastAsia="sv-SE"/>
              </w:rPr>
              <w:t xml:space="preserve">Contains L2 U2N relay operation related configurations used by a UE acting as or to be acting as a L2 U2N Relay UE. </w:t>
            </w:r>
            <w:r w:rsidRPr="00B55E3E">
              <w:rPr>
                <w:bCs/>
                <w:lang w:eastAsia="en-GB"/>
              </w:rPr>
              <w:t xml:space="preserve">The field is absent if </w:t>
            </w:r>
            <w:r w:rsidRPr="00B55E3E">
              <w:rPr>
                <w:bCs/>
                <w:i/>
                <w:lang w:eastAsia="en-GB"/>
              </w:rPr>
              <w:t>conditionalReconfiguration</w:t>
            </w:r>
            <w:r w:rsidRPr="00B55E3E">
              <w:rPr>
                <w:bCs/>
                <w:lang w:eastAsia="en-GB"/>
              </w:rPr>
              <w:t xml:space="preserve"> is configured for CHO.</w:t>
            </w:r>
          </w:p>
        </w:tc>
      </w:tr>
      <w:tr w:rsidR="00A8221D" w:rsidRPr="00B55E3E" w14:paraId="12D4B84A" w14:textId="77777777" w:rsidTr="00FB1467">
        <w:tc>
          <w:tcPr>
            <w:tcW w:w="14173" w:type="dxa"/>
            <w:tcBorders>
              <w:top w:val="single" w:sz="4" w:space="0" w:color="auto"/>
              <w:left w:val="single" w:sz="4" w:space="0" w:color="auto"/>
              <w:bottom w:val="single" w:sz="4" w:space="0" w:color="auto"/>
              <w:right w:val="single" w:sz="4" w:space="0" w:color="auto"/>
            </w:tcBorders>
          </w:tcPr>
          <w:p w14:paraId="3F1758EC" w14:textId="77777777" w:rsidR="00A8221D" w:rsidRPr="00B55E3E" w:rsidRDefault="00A8221D" w:rsidP="00FB1467">
            <w:pPr>
              <w:pStyle w:val="TAL"/>
              <w:rPr>
                <w:b/>
                <w:bCs/>
                <w:i/>
                <w:iCs/>
                <w:lang w:eastAsia="sv-SE"/>
              </w:rPr>
            </w:pPr>
            <w:r w:rsidRPr="00B55E3E">
              <w:rPr>
                <w:b/>
                <w:bCs/>
                <w:i/>
                <w:iCs/>
                <w:lang w:eastAsia="sv-SE"/>
              </w:rPr>
              <w:t>sl-L2RemoteUE-Config</w:t>
            </w:r>
          </w:p>
          <w:p w14:paraId="7DBB3B09" w14:textId="77777777" w:rsidR="00A8221D" w:rsidRPr="00B55E3E" w:rsidRDefault="00A8221D" w:rsidP="00FB1467">
            <w:pPr>
              <w:pStyle w:val="TAL"/>
              <w:rPr>
                <w:b/>
                <w:i/>
                <w:szCs w:val="22"/>
                <w:lang w:eastAsia="sv-SE"/>
              </w:rPr>
            </w:pPr>
            <w:r w:rsidRPr="00B55E3E">
              <w:rPr>
                <w:szCs w:val="22"/>
                <w:lang w:eastAsia="sv-SE"/>
              </w:rPr>
              <w:t>Contains L2 U2N relay operation related configurations used by a UE acting as or to be acting as a L2 U2N Remote UE.</w:t>
            </w:r>
            <w:r w:rsidRPr="00B55E3E">
              <w:rPr>
                <w:bCs/>
                <w:lang w:eastAsia="en-GB"/>
              </w:rPr>
              <w:t xml:space="preserve"> The field is absent if </w:t>
            </w:r>
            <w:r w:rsidRPr="00B55E3E">
              <w:rPr>
                <w:bCs/>
                <w:i/>
                <w:lang w:eastAsia="en-GB"/>
              </w:rPr>
              <w:t>conditionalReconfiguration</w:t>
            </w:r>
            <w:r w:rsidRPr="00B55E3E">
              <w:rPr>
                <w:bCs/>
                <w:lang w:eastAsia="en-GB"/>
              </w:rPr>
              <w:t xml:space="preserve"> is configured for CHO.</w:t>
            </w:r>
          </w:p>
        </w:tc>
      </w:tr>
      <w:tr w:rsidR="00A8221D" w:rsidRPr="00B55E3E" w14:paraId="7E916C0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5AEB7A4" w14:textId="77777777" w:rsidR="00A8221D" w:rsidRPr="00B55E3E" w:rsidRDefault="00A8221D" w:rsidP="00FB1467">
            <w:pPr>
              <w:pStyle w:val="TAL"/>
              <w:rPr>
                <w:szCs w:val="22"/>
                <w:lang w:eastAsia="sv-SE"/>
              </w:rPr>
            </w:pPr>
            <w:r w:rsidRPr="00B55E3E">
              <w:rPr>
                <w:b/>
                <w:i/>
                <w:szCs w:val="22"/>
                <w:lang w:eastAsia="sv-SE"/>
              </w:rPr>
              <w:t>secondaryCellGroup</w:t>
            </w:r>
          </w:p>
          <w:p w14:paraId="1AC7D05E" w14:textId="77777777" w:rsidR="00A8221D" w:rsidRPr="00B55E3E" w:rsidRDefault="00A8221D" w:rsidP="00FB1467">
            <w:pPr>
              <w:pStyle w:val="TAL"/>
              <w:rPr>
                <w:szCs w:val="22"/>
                <w:lang w:eastAsia="sv-SE"/>
              </w:rPr>
            </w:pPr>
            <w:r w:rsidRPr="00B55E3E">
              <w:rPr>
                <w:szCs w:val="22"/>
                <w:lang w:eastAsia="sv-SE"/>
              </w:rPr>
              <w:t>Configuration of secondary cell group ((NG)EN-DC or NR-DC).</w:t>
            </w:r>
          </w:p>
        </w:tc>
      </w:tr>
      <w:tr w:rsidR="00A8221D" w:rsidRPr="00B55E3E" w14:paraId="673E0D9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BEB40FC" w14:textId="77777777" w:rsidR="00A8221D" w:rsidRPr="00B55E3E" w:rsidRDefault="00A8221D" w:rsidP="00FB1467">
            <w:pPr>
              <w:pStyle w:val="TAL"/>
              <w:rPr>
                <w:b/>
                <w:i/>
                <w:szCs w:val="22"/>
                <w:lang w:eastAsia="sv-SE"/>
              </w:rPr>
            </w:pPr>
            <w:r w:rsidRPr="00B55E3E">
              <w:rPr>
                <w:b/>
                <w:i/>
                <w:szCs w:val="22"/>
                <w:lang w:eastAsia="sv-SE"/>
              </w:rPr>
              <w:t>sk-Counter</w:t>
            </w:r>
          </w:p>
          <w:p w14:paraId="7B28CC99" w14:textId="77777777" w:rsidR="00A8221D" w:rsidRPr="00B55E3E" w:rsidRDefault="00A8221D" w:rsidP="00FB1467">
            <w:pPr>
              <w:pStyle w:val="TAL"/>
              <w:rPr>
                <w:szCs w:val="22"/>
                <w:lang w:eastAsia="sv-SE"/>
              </w:rPr>
            </w:pPr>
            <w:r w:rsidRPr="00B55E3E">
              <w:rPr>
                <w:szCs w:val="22"/>
                <w:lang w:eastAsia="sv-SE"/>
              </w:rPr>
              <w:t>A counter used upon initial configuration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as well as upon refresh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xml:space="preserve">. This field is always included either upon initial configuration of an NR SCG or upon configuration of the first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 xml:space="preserve">, whichever happens first. This field is absent if there is neither any NR SCG nor any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w:t>
            </w:r>
          </w:p>
        </w:tc>
      </w:tr>
      <w:tr w:rsidR="00A8221D" w:rsidRPr="00B55E3E" w14:paraId="537442A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29CCF3F" w14:textId="77777777" w:rsidR="00A8221D" w:rsidRPr="00B55E3E" w:rsidRDefault="00A8221D" w:rsidP="00FB1467">
            <w:pPr>
              <w:pStyle w:val="TAL"/>
              <w:rPr>
                <w:b/>
                <w:bCs/>
                <w:i/>
                <w:iCs/>
                <w:lang w:eastAsia="sv-SE"/>
              </w:rPr>
            </w:pPr>
            <w:r w:rsidRPr="00B55E3E">
              <w:rPr>
                <w:b/>
                <w:bCs/>
                <w:i/>
                <w:iCs/>
                <w:lang w:eastAsia="sv-SE"/>
              </w:rPr>
              <w:t>sl-ConfigDedicatedNR</w:t>
            </w:r>
          </w:p>
          <w:p w14:paraId="64C778DA" w14:textId="77777777" w:rsidR="00A8221D" w:rsidRPr="00B55E3E" w:rsidRDefault="00A8221D" w:rsidP="00FB1467">
            <w:pPr>
              <w:pStyle w:val="TAL"/>
              <w:rPr>
                <w:lang w:eastAsia="sv-SE"/>
              </w:rPr>
            </w:pPr>
            <w:r w:rsidRPr="00B55E3E">
              <w:rPr>
                <w:bCs/>
                <w:noProof/>
                <w:lang w:eastAsia="en-GB"/>
              </w:rPr>
              <w:t>This field is used to provide the dedicated configurations for NR sidelink communication/discovery.</w:t>
            </w:r>
          </w:p>
        </w:tc>
      </w:tr>
      <w:tr w:rsidR="00A8221D" w:rsidRPr="00B55E3E" w14:paraId="00311A9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E2DB305" w14:textId="77777777" w:rsidR="00A8221D" w:rsidRPr="00B55E3E" w:rsidRDefault="00A8221D" w:rsidP="00FB1467">
            <w:pPr>
              <w:pStyle w:val="TAL"/>
              <w:rPr>
                <w:b/>
                <w:bCs/>
                <w:i/>
                <w:iCs/>
                <w:lang w:eastAsia="sv-SE"/>
              </w:rPr>
            </w:pPr>
            <w:r w:rsidRPr="00B55E3E">
              <w:rPr>
                <w:b/>
                <w:bCs/>
                <w:i/>
                <w:iCs/>
                <w:lang w:eastAsia="sv-SE"/>
              </w:rPr>
              <w:t>sl-ConfigDedicatedEUTRA-Info</w:t>
            </w:r>
          </w:p>
          <w:p w14:paraId="2A39A30E" w14:textId="77777777" w:rsidR="00A8221D" w:rsidRPr="00B55E3E" w:rsidRDefault="00A8221D" w:rsidP="00FB1467">
            <w:pPr>
              <w:pStyle w:val="TAL"/>
              <w:rPr>
                <w:lang w:eastAsia="sv-SE"/>
              </w:rPr>
            </w:pPr>
            <w:r w:rsidRPr="00B55E3E">
              <w:rPr>
                <w:bCs/>
                <w:noProof/>
                <w:lang w:eastAsia="en-GB"/>
              </w:rPr>
              <w:t xml:space="preserve">This field includes the E-UTRA </w:t>
            </w:r>
            <w:r w:rsidRPr="00B55E3E">
              <w:rPr>
                <w:bCs/>
                <w:i/>
                <w:iCs/>
                <w:noProof/>
                <w:lang w:eastAsia="en-GB"/>
              </w:rPr>
              <w:t>RRCConnectionReconfiguration</w:t>
            </w:r>
            <w:r w:rsidRPr="00B55E3E">
              <w:rPr>
                <w:bCs/>
                <w:noProof/>
                <w:lang w:eastAsia="en-GB"/>
              </w:rPr>
              <w:t xml:space="preserve"> as specified in TS 36.331 [10]. In this version of the specification, the E-UTRA </w:t>
            </w:r>
            <w:r w:rsidRPr="00B55E3E">
              <w:rPr>
                <w:bCs/>
                <w:i/>
                <w:iCs/>
                <w:noProof/>
                <w:lang w:eastAsia="en-GB"/>
              </w:rPr>
              <w:t>RRCConnectionReconfiguration</w:t>
            </w:r>
            <w:r w:rsidRPr="00B55E3E">
              <w:rPr>
                <w:bCs/>
                <w:noProof/>
                <w:lang w:eastAsia="en-GB"/>
              </w:rPr>
              <w:t xml:space="preserve"> can only includes sidelink related fields for V2X sidelink communication, i.e. </w:t>
            </w:r>
            <w:r w:rsidRPr="00B55E3E">
              <w:rPr>
                <w:bCs/>
                <w:i/>
                <w:noProof/>
                <w:lang w:eastAsia="en-GB"/>
              </w:rPr>
              <w:t>sl-V2X-ConfigDedicated</w:t>
            </w:r>
            <w:r w:rsidRPr="00B55E3E">
              <w:rPr>
                <w:bCs/>
                <w:noProof/>
                <w:lang w:eastAsia="en-GB"/>
              </w:rPr>
              <w:t xml:space="preserve">, </w:t>
            </w:r>
            <w:r w:rsidRPr="00B55E3E">
              <w:rPr>
                <w:bCs/>
                <w:i/>
                <w:noProof/>
                <w:lang w:eastAsia="en-GB"/>
              </w:rPr>
              <w:t>sl-V2X-SPS-Config</w:t>
            </w:r>
            <w:r w:rsidRPr="00B55E3E">
              <w:rPr>
                <w:bCs/>
                <w:noProof/>
                <w:lang w:eastAsia="en-GB"/>
              </w:rPr>
              <w:t xml:space="preserve">, </w:t>
            </w:r>
            <w:r w:rsidRPr="00B55E3E">
              <w:rPr>
                <w:bCs/>
                <w:i/>
                <w:noProof/>
                <w:lang w:eastAsia="en-GB"/>
              </w:rPr>
              <w:t>measConfig</w:t>
            </w:r>
            <w:r w:rsidRPr="00B55E3E">
              <w:rPr>
                <w:bCs/>
                <w:noProof/>
                <w:lang w:eastAsia="en-GB"/>
              </w:rPr>
              <w:t xml:space="preserve"> and/or </w:t>
            </w:r>
            <w:r w:rsidRPr="00B55E3E">
              <w:rPr>
                <w:bCs/>
                <w:i/>
                <w:noProof/>
                <w:lang w:eastAsia="en-GB"/>
              </w:rPr>
              <w:t>otherConfig</w:t>
            </w:r>
            <w:r w:rsidRPr="00B55E3E">
              <w:rPr>
                <w:bCs/>
                <w:noProof/>
                <w:lang w:eastAsia="en-GB"/>
              </w:rPr>
              <w:t>.</w:t>
            </w:r>
          </w:p>
        </w:tc>
      </w:tr>
      <w:tr w:rsidR="00A8221D" w:rsidRPr="00B55E3E" w14:paraId="461F0A0C" w14:textId="77777777" w:rsidTr="00FB1467">
        <w:tc>
          <w:tcPr>
            <w:tcW w:w="14173" w:type="dxa"/>
            <w:tcBorders>
              <w:top w:val="single" w:sz="4" w:space="0" w:color="auto"/>
              <w:left w:val="single" w:sz="4" w:space="0" w:color="auto"/>
              <w:bottom w:val="single" w:sz="4" w:space="0" w:color="auto"/>
              <w:right w:val="single" w:sz="4" w:space="0" w:color="auto"/>
            </w:tcBorders>
          </w:tcPr>
          <w:p w14:paraId="76D4F547" w14:textId="77777777" w:rsidR="00A8221D" w:rsidRPr="00B55E3E" w:rsidRDefault="00A8221D" w:rsidP="00FB1467">
            <w:pPr>
              <w:pStyle w:val="TAL"/>
              <w:rPr>
                <w:b/>
                <w:bCs/>
                <w:i/>
                <w:iCs/>
                <w:lang w:eastAsia="sv-SE"/>
              </w:rPr>
            </w:pPr>
            <w:r w:rsidRPr="00B55E3E">
              <w:rPr>
                <w:b/>
                <w:bCs/>
                <w:i/>
                <w:iCs/>
                <w:lang w:eastAsia="sv-SE"/>
              </w:rPr>
              <w:t>sl-TimeOffsetEUTRA</w:t>
            </w:r>
          </w:p>
          <w:p w14:paraId="62D2A55F" w14:textId="77777777" w:rsidR="00A8221D" w:rsidRPr="00B55E3E" w:rsidRDefault="00A8221D" w:rsidP="00FB1467">
            <w:pPr>
              <w:pStyle w:val="TAL"/>
              <w:rPr>
                <w:lang w:eastAsia="sv-SE"/>
              </w:rPr>
            </w:pPr>
            <w:r w:rsidRPr="00B55E3E">
              <w:rPr>
                <w:lang w:eastAsia="sv-SE"/>
              </w:rPr>
              <w:t xml:space="preserve">This field indicates the possible time offset to (de)activation of V2X sidelink transmission after receiving DCI format 3_1 used for scheduling V2X sidelink communication. Value </w:t>
            </w:r>
            <w:r w:rsidRPr="00B55E3E">
              <w:rPr>
                <w:i/>
                <w:iCs/>
                <w:lang w:eastAsia="sv-SE"/>
              </w:rPr>
              <w:t>ms0dpt75</w:t>
            </w:r>
            <w:r w:rsidRPr="00B55E3E">
              <w:rPr>
                <w:lang w:eastAsia="sv-SE"/>
              </w:rPr>
              <w:t xml:space="preserve"> corresponds to 0.75ms, </w:t>
            </w:r>
            <w:r w:rsidRPr="00B55E3E">
              <w:rPr>
                <w:i/>
                <w:iCs/>
                <w:lang w:eastAsia="sv-SE"/>
              </w:rPr>
              <w:t>ms1</w:t>
            </w:r>
            <w:r w:rsidRPr="00B55E3E">
              <w:rPr>
                <w:lang w:eastAsia="sv-SE"/>
              </w:rPr>
              <w:t xml:space="preserve"> corresponds to 1ms and so on. The network includes this field only when </w:t>
            </w:r>
            <w:r w:rsidRPr="00B55E3E">
              <w:rPr>
                <w:i/>
                <w:iCs/>
                <w:lang w:eastAsia="sv-SE"/>
              </w:rPr>
              <w:t>sl-ConfigDedicatedEUTRA</w:t>
            </w:r>
            <w:r w:rsidRPr="00B55E3E">
              <w:rPr>
                <w:lang w:eastAsia="sv-SE"/>
              </w:rPr>
              <w:t xml:space="preserve"> is configured.</w:t>
            </w:r>
          </w:p>
        </w:tc>
      </w:tr>
      <w:tr w:rsidR="00A8221D" w:rsidRPr="00B55E3E" w14:paraId="306FF7A9" w14:textId="77777777" w:rsidTr="00FB1467">
        <w:tc>
          <w:tcPr>
            <w:tcW w:w="14173" w:type="dxa"/>
            <w:tcBorders>
              <w:top w:val="single" w:sz="4" w:space="0" w:color="auto"/>
              <w:left w:val="single" w:sz="4" w:space="0" w:color="auto"/>
              <w:bottom w:val="single" w:sz="4" w:space="0" w:color="auto"/>
              <w:right w:val="single" w:sz="4" w:space="0" w:color="auto"/>
            </w:tcBorders>
          </w:tcPr>
          <w:p w14:paraId="2FD154B6" w14:textId="77777777" w:rsidR="00A8221D" w:rsidRPr="00B55E3E" w:rsidRDefault="00A8221D" w:rsidP="00FB1467">
            <w:pPr>
              <w:pStyle w:val="TAL"/>
              <w:rPr>
                <w:b/>
                <w:bCs/>
                <w:lang w:eastAsia="sv-SE"/>
              </w:rPr>
            </w:pPr>
            <w:r w:rsidRPr="00B55E3E">
              <w:rPr>
                <w:b/>
                <w:bCs/>
                <w:i/>
                <w:iCs/>
                <w:lang w:eastAsia="sv-SE"/>
              </w:rPr>
              <w:t>targetCellSMTC-SCG</w:t>
            </w:r>
          </w:p>
          <w:p w14:paraId="0CABA89B" w14:textId="77777777" w:rsidR="00A8221D" w:rsidRPr="00B55E3E" w:rsidRDefault="00A8221D" w:rsidP="00FB1467">
            <w:pPr>
              <w:pStyle w:val="TAL"/>
              <w:rPr>
                <w:lang w:eastAsia="sv-SE"/>
              </w:rPr>
            </w:pPr>
            <w:r w:rsidRPr="00B55E3E">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B55E3E">
              <w:rPr>
                <w:i/>
                <w:iCs/>
                <w:lang w:eastAsia="sv-SE"/>
              </w:rPr>
              <w:t>smtc</w:t>
            </w:r>
            <w:r w:rsidRPr="00B55E3E">
              <w:rPr>
                <w:lang w:eastAsia="sv-SE"/>
              </w:rPr>
              <w:t xml:space="preserve"> in </w:t>
            </w:r>
            <w:r w:rsidRPr="00B55E3E">
              <w:rPr>
                <w:i/>
                <w:iCs/>
                <w:lang w:eastAsia="sv-SE"/>
              </w:rPr>
              <w:t>secondaryCellGroup</w:t>
            </w:r>
            <w:r w:rsidRPr="00B55E3E">
              <w:rPr>
                <w:lang w:eastAsia="sv-SE"/>
              </w:rPr>
              <w:t xml:space="preserve"> -&gt; </w:t>
            </w:r>
            <w:r w:rsidRPr="00B55E3E">
              <w:rPr>
                <w:i/>
                <w:iCs/>
                <w:lang w:eastAsia="sv-SE"/>
              </w:rPr>
              <w:t>SpCellConfig</w:t>
            </w:r>
            <w:r w:rsidRPr="00B55E3E">
              <w:rPr>
                <w:lang w:eastAsia="sv-SE"/>
              </w:rPr>
              <w:t xml:space="preserve"> -&gt; </w:t>
            </w:r>
            <w:r w:rsidRPr="00B55E3E">
              <w:rPr>
                <w:i/>
                <w:iCs/>
                <w:lang w:eastAsia="sv-SE"/>
              </w:rPr>
              <w:t>reconfigurationWithSync</w:t>
            </w:r>
            <w:r w:rsidRPr="00B55E3E">
              <w:rPr>
                <w:lang w:eastAsia="sv-SE"/>
              </w:rPr>
              <w:t xml:space="preserve"> are absent, the UE uses the SMTC in the </w:t>
            </w:r>
            <w:r w:rsidRPr="00B55E3E">
              <w:rPr>
                <w:i/>
                <w:iCs/>
                <w:lang w:eastAsia="sv-SE"/>
              </w:rPr>
              <w:t>measObjectNR</w:t>
            </w:r>
            <w:r w:rsidRPr="00B55E3E">
              <w:rPr>
                <w:lang w:eastAsia="sv-SE"/>
              </w:rPr>
              <w:t xml:space="preserve"> having the same SSB frequency and subcarrier spacing, as configured before the reception of the RRC message.</w:t>
            </w:r>
          </w:p>
        </w:tc>
      </w:tr>
      <w:tr w:rsidR="00A8221D" w:rsidRPr="00B55E3E" w14:paraId="1380E59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27CCE75" w14:textId="77777777" w:rsidR="00A8221D" w:rsidRPr="00B55E3E" w:rsidRDefault="00A8221D" w:rsidP="00FB1467">
            <w:pPr>
              <w:pStyle w:val="TAL"/>
              <w:rPr>
                <w:b/>
                <w:bCs/>
                <w:i/>
                <w:lang w:eastAsia="en-GB"/>
              </w:rPr>
            </w:pPr>
            <w:r w:rsidRPr="00B55E3E">
              <w:rPr>
                <w:b/>
                <w:bCs/>
                <w:i/>
                <w:lang w:eastAsia="en-GB"/>
              </w:rPr>
              <w:lastRenderedPageBreak/>
              <w:t>t316</w:t>
            </w:r>
          </w:p>
          <w:p w14:paraId="190943F6" w14:textId="77777777" w:rsidR="00A8221D" w:rsidRPr="00B55E3E" w:rsidRDefault="00A8221D" w:rsidP="00FB1467">
            <w:pPr>
              <w:pStyle w:val="TAL"/>
              <w:rPr>
                <w:b/>
                <w:bCs/>
                <w:i/>
                <w:iCs/>
                <w:lang w:eastAsia="sv-SE"/>
              </w:rPr>
            </w:pPr>
            <w:r w:rsidRPr="00B55E3E">
              <w:rPr>
                <w:lang w:eastAsia="en-GB"/>
              </w:rPr>
              <w:t xml:space="preserve">Indicates the value for timer T316 as described in clause 7.1. </w:t>
            </w:r>
            <w:r w:rsidRPr="00B55E3E">
              <w:rPr>
                <w:iCs/>
                <w:lang w:eastAsia="en-GB"/>
              </w:rPr>
              <w:t xml:space="preserve">Value </w:t>
            </w:r>
            <w:r w:rsidRPr="00B55E3E">
              <w:rPr>
                <w:i/>
                <w:iCs/>
                <w:lang w:eastAsia="en-GB"/>
              </w:rPr>
              <w:t>ms50</w:t>
            </w:r>
            <w:r w:rsidRPr="00B55E3E">
              <w:rPr>
                <w:iCs/>
                <w:lang w:eastAsia="en-GB"/>
              </w:rPr>
              <w:t xml:space="preserve"> corresponds to 50 ms, value </w:t>
            </w:r>
            <w:r w:rsidRPr="00B55E3E">
              <w:rPr>
                <w:i/>
                <w:iCs/>
                <w:lang w:eastAsia="en-GB"/>
              </w:rPr>
              <w:t>ms100</w:t>
            </w:r>
            <w:r w:rsidRPr="00B55E3E">
              <w:rPr>
                <w:iCs/>
                <w:lang w:eastAsia="en-GB"/>
              </w:rPr>
              <w:t xml:space="preserve"> corresponds to 100 ms and so on. </w:t>
            </w:r>
            <w:r w:rsidRPr="00B55E3E">
              <w:rPr>
                <w:lang w:eastAsia="sv-SE"/>
              </w:rPr>
              <w:t>This field can be configured only if the UE is configured with split SRB1 or SRB3.</w:t>
            </w:r>
          </w:p>
        </w:tc>
      </w:tr>
      <w:tr w:rsidR="00A8221D" w:rsidRPr="00B55E3E" w14:paraId="40E91CBC" w14:textId="77777777" w:rsidTr="00FB1467">
        <w:tc>
          <w:tcPr>
            <w:tcW w:w="14173" w:type="dxa"/>
            <w:tcBorders>
              <w:top w:val="single" w:sz="4" w:space="0" w:color="auto"/>
              <w:left w:val="single" w:sz="4" w:space="0" w:color="auto"/>
              <w:bottom w:val="single" w:sz="4" w:space="0" w:color="auto"/>
              <w:right w:val="single" w:sz="4" w:space="0" w:color="auto"/>
            </w:tcBorders>
          </w:tcPr>
          <w:p w14:paraId="52F4DF05" w14:textId="77777777" w:rsidR="00A8221D" w:rsidRPr="00B55E3E" w:rsidRDefault="00A8221D" w:rsidP="00FB1467">
            <w:pPr>
              <w:pStyle w:val="TAL"/>
              <w:rPr>
                <w:b/>
                <w:i/>
                <w:szCs w:val="22"/>
                <w:lang w:eastAsia="sv-SE"/>
              </w:rPr>
            </w:pPr>
            <w:r w:rsidRPr="00B55E3E">
              <w:rPr>
                <w:b/>
                <w:i/>
                <w:szCs w:val="22"/>
                <w:lang w:eastAsia="sv-SE"/>
              </w:rPr>
              <w:t>ue-TxTEG-RequestUL-TDOA-Config</w:t>
            </w:r>
          </w:p>
          <w:p w14:paraId="171CA4C0" w14:textId="77777777" w:rsidR="00A8221D" w:rsidRPr="00B55E3E" w:rsidRDefault="00A8221D" w:rsidP="00FB1467">
            <w:pPr>
              <w:pStyle w:val="TAL"/>
              <w:rPr>
                <w:b/>
                <w:bCs/>
                <w:i/>
                <w:lang w:eastAsia="en-GB"/>
              </w:rPr>
            </w:pPr>
            <w:r w:rsidRPr="00B55E3E">
              <w:rPr>
                <w:bCs/>
                <w:iCs/>
                <w:szCs w:val="22"/>
                <w:lang w:eastAsia="sv-SE"/>
              </w:rPr>
              <w:t xml:space="preserve">Configures the periodicity of UE reporting for the association between Tx TEG and SRS Positioning resources. When configured with </w:t>
            </w:r>
            <w:r w:rsidRPr="00B55E3E">
              <w:rPr>
                <w:bCs/>
                <w:i/>
                <w:szCs w:val="22"/>
                <w:lang w:eastAsia="sv-SE"/>
              </w:rPr>
              <w:t>oneShot</w:t>
            </w:r>
            <w:r w:rsidRPr="00B55E3E">
              <w:rPr>
                <w:bCs/>
                <w:iCs/>
                <w:szCs w:val="22"/>
                <w:lang w:eastAsia="sv-SE"/>
              </w:rPr>
              <w:t xml:space="preserve"> UE reports the association only one time. When configured with </w:t>
            </w:r>
            <w:r w:rsidRPr="00B55E3E">
              <w:rPr>
                <w:bCs/>
                <w:i/>
                <w:szCs w:val="22"/>
                <w:lang w:eastAsia="sv-SE"/>
              </w:rPr>
              <w:t xml:space="preserve">periodicReporting </w:t>
            </w:r>
            <w:r w:rsidRPr="00B55E3E">
              <w:rPr>
                <w:bCs/>
                <w:iCs/>
                <w:szCs w:val="22"/>
                <w:lang w:eastAsia="sv-SE"/>
              </w:rPr>
              <w:t xml:space="preserve">UE reports the association periodically and the </w:t>
            </w:r>
            <w:r w:rsidRPr="00B55E3E">
              <w:rPr>
                <w:bCs/>
                <w:i/>
                <w:iCs/>
                <w:szCs w:val="22"/>
                <w:lang w:eastAsia="sv-SE"/>
              </w:rPr>
              <w:t>periodicReporting</w:t>
            </w:r>
            <w:r w:rsidRPr="00B55E3E">
              <w:rPr>
                <w:bCs/>
                <w:iCs/>
                <w:szCs w:val="22"/>
                <w:lang w:eastAsia="sv-SE"/>
              </w:rPr>
              <w:t xml:space="preserve"> indicates the periodicity. Value </w:t>
            </w:r>
            <w:r w:rsidRPr="00B55E3E">
              <w:rPr>
                <w:bCs/>
                <w:i/>
                <w:iCs/>
                <w:szCs w:val="22"/>
                <w:lang w:eastAsia="sv-SE"/>
              </w:rPr>
              <w:t>ms160</w:t>
            </w:r>
            <w:r w:rsidRPr="00B55E3E">
              <w:rPr>
                <w:bCs/>
                <w:iCs/>
                <w:szCs w:val="22"/>
                <w:lang w:eastAsia="sv-SE"/>
              </w:rPr>
              <w:t xml:space="preserve"> corresponds to 160ms, value </w:t>
            </w:r>
            <w:r w:rsidRPr="00B55E3E">
              <w:rPr>
                <w:bCs/>
                <w:i/>
                <w:iCs/>
                <w:szCs w:val="22"/>
                <w:lang w:eastAsia="sv-SE"/>
              </w:rPr>
              <w:t>ms320</w:t>
            </w:r>
            <w:r w:rsidRPr="00B55E3E">
              <w:rPr>
                <w:bCs/>
                <w:iCs/>
                <w:szCs w:val="22"/>
                <w:lang w:eastAsia="sv-SE"/>
              </w:rPr>
              <w:t xml:space="preserve"> corresponds to 320ms and so on.</w:t>
            </w:r>
          </w:p>
        </w:tc>
      </w:tr>
      <w:tr w:rsidR="00A8221D" w:rsidRPr="00B55E3E" w14:paraId="7692A7B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A0040F9" w14:textId="77777777" w:rsidR="00A8221D" w:rsidRPr="00B55E3E" w:rsidRDefault="00A8221D" w:rsidP="00FB1467">
            <w:pPr>
              <w:pStyle w:val="TAL"/>
              <w:rPr>
                <w:b/>
                <w:bCs/>
                <w:i/>
                <w:lang w:eastAsia="en-GB"/>
              </w:rPr>
            </w:pPr>
            <w:r w:rsidRPr="00B55E3E">
              <w:rPr>
                <w:b/>
                <w:bCs/>
                <w:i/>
                <w:lang w:eastAsia="en-GB"/>
              </w:rPr>
              <w:t>ul-GapFR2-Config</w:t>
            </w:r>
          </w:p>
          <w:p w14:paraId="06C960C9" w14:textId="77777777" w:rsidR="00A8221D" w:rsidRPr="00B55E3E" w:rsidRDefault="00A8221D" w:rsidP="00FB1467">
            <w:pPr>
              <w:pStyle w:val="TAL"/>
              <w:rPr>
                <w:iCs/>
                <w:lang w:eastAsia="en-GB"/>
              </w:rPr>
            </w:pPr>
            <w:r w:rsidRPr="00B55E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B55E3E">
              <w:rPr>
                <w:rFonts w:eastAsia="SimSun"/>
                <w:lang w:eastAsia="en-US"/>
              </w:rPr>
              <w:t>configured with FR2 serving cell(s)</w:t>
            </w:r>
            <w:r w:rsidRPr="00B55E3E">
              <w:rPr>
                <w:iCs/>
                <w:lang w:eastAsia="en-GB"/>
              </w:rPr>
              <w:t xml:space="preserve"> decides and configures the FR2 UL gap pattern.</w:t>
            </w:r>
          </w:p>
        </w:tc>
      </w:tr>
    </w:tbl>
    <w:p w14:paraId="7338966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0D5FAFE7"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5CEFE57B" w14:textId="77777777" w:rsidR="00A8221D" w:rsidRPr="00B55E3E" w:rsidRDefault="00A8221D" w:rsidP="00FB1467">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4392B2" w14:textId="77777777" w:rsidR="00A8221D" w:rsidRPr="00B55E3E" w:rsidRDefault="00A8221D" w:rsidP="00FB1467">
            <w:pPr>
              <w:pStyle w:val="TAH"/>
              <w:rPr>
                <w:szCs w:val="22"/>
                <w:lang w:eastAsia="sv-SE"/>
              </w:rPr>
            </w:pPr>
            <w:r w:rsidRPr="00B55E3E">
              <w:rPr>
                <w:szCs w:val="22"/>
                <w:lang w:eastAsia="sv-SE"/>
              </w:rPr>
              <w:t>Explanation</w:t>
            </w:r>
          </w:p>
        </w:tc>
      </w:tr>
      <w:tr w:rsidR="00A8221D" w:rsidRPr="00B55E3E" w14:paraId="2AB6EEDD"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AEBE080" w14:textId="77777777" w:rsidR="00A8221D" w:rsidRPr="00B55E3E" w:rsidRDefault="00A8221D" w:rsidP="00FB1467">
            <w:pPr>
              <w:pStyle w:val="TAL"/>
              <w:rPr>
                <w:i/>
                <w:szCs w:val="22"/>
                <w:lang w:eastAsia="sv-SE"/>
              </w:rPr>
            </w:pPr>
            <w:r w:rsidRPr="00B55E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6104F17" w14:textId="77777777" w:rsidR="00A8221D" w:rsidRPr="00B55E3E" w:rsidRDefault="00A8221D" w:rsidP="00FB1467">
            <w:pPr>
              <w:pStyle w:val="TAL"/>
              <w:rPr>
                <w:szCs w:val="22"/>
                <w:lang w:eastAsia="sv-SE"/>
              </w:rPr>
            </w:pPr>
            <w:r w:rsidRPr="00B55E3E">
              <w:rPr>
                <w:szCs w:val="22"/>
                <w:lang w:eastAsia="en-GB"/>
              </w:rPr>
              <w:t>The field is absent in case of reconfiguration with sync within NR or to NR; otherwise it is optionally present, need N.</w:t>
            </w:r>
          </w:p>
        </w:tc>
      </w:tr>
      <w:tr w:rsidR="00A8221D" w:rsidRPr="00B55E3E" w14:paraId="0258FB61"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6F64F07" w14:textId="77777777" w:rsidR="00A8221D" w:rsidRPr="00B55E3E" w:rsidRDefault="00A8221D" w:rsidP="00FB1467">
            <w:pPr>
              <w:pStyle w:val="TAL"/>
              <w:rPr>
                <w:i/>
                <w:szCs w:val="22"/>
                <w:lang w:eastAsia="sv-SE"/>
              </w:rPr>
            </w:pPr>
            <w:r w:rsidRPr="00B55E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7242A8F7" w14:textId="77777777" w:rsidR="00A8221D" w:rsidRPr="00B55E3E" w:rsidRDefault="00A8221D" w:rsidP="00FB1467">
            <w:pPr>
              <w:pStyle w:val="TAL"/>
              <w:rPr>
                <w:szCs w:val="22"/>
                <w:lang w:eastAsia="sv-SE"/>
              </w:rPr>
            </w:pPr>
            <w:r w:rsidRPr="00B55E3E">
              <w:rPr>
                <w:szCs w:val="22"/>
                <w:lang w:eastAsia="en-GB"/>
              </w:rPr>
              <w:t>This field is mandatory present in case of inter system handover. Otherwise the field is optionally present, need N.</w:t>
            </w:r>
          </w:p>
        </w:tc>
      </w:tr>
      <w:tr w:rsidR="00A8221D" w:rsidRPr="00B55E3E" w14:paraId="00E5DD3F"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AB05E3B" w14:textId="77777777" w:rsidR="00A8221D" w:rsidRPr="00B55E3E" w:rsidRDefault="00A8221D" w:rsidP="00FB1467">
            <w:pPr>
              <w:pStyle w:val="TAL"/>
              <w:rPr>
                <w:i/>
                <w:szCs w:val="22"/>
                <w:lang w:eastAsia="sv-SE"/>
              </w:rPr>
            </w:pPr>
            <w:r w:rsidRPr="00B55E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4B1BB46F" w14:textId="77777777" w:rsidR="00A8221D" w:rsidRPr="00B55E3E" w:rsidRDefault="00A8221D" w:rsidP="00FB1467">
            <w:pPr>
              <w:pStyle w:val="TAL"/>
              <w:rPr>
                <w:szCs w:val="22"/>
                <w:lang w:eastAsia="sv-SE"/>
              </w:rPr>
            </w:pPr>
            <w:r w:rsidRPr="00B55E3E">
              <w:rPr>
                <w:szCs w:val="22"/>
                <w:lang w:eastAsia="en-GB"/>
              </w:rPr>
              <w:t xml:space="preserve">This field is mandatory present in case </w:t>
            </w:r>
            <w:r w:rsidRPr="00B55E3E">
              <w:rPr>
                <w:i/>
                <w:szCs w:val="22"/>
                <w:lang w:eastAsia="en-GB"/>
              </w:rPr>
              <w:t>masterCellGroup</w:t>
            </w:r>
            <w:r w:rsidRPr="00B55E3E">
              <w:rPr>
                <w:szCs w:val="22"/>
                <w:lang w:eastAsia="en-GB"/>
              </w:rPr>
              <w:t xml:space="preserve"> includes </w:t>
            </w:r>
            <w:r w:rsidRPr="00B55E3E">
              <w:rPr>
                <w:i/>
                <w:szCs w:val="22"/>
                <w:lang w:eastAsia="en-GB"/>
              </w:rPr>
              <w:t>ReconfigurationWithSync</w:t>
            </w:r>
            <w:r w:rsidRPr="00B55E3E">
              <w:rPr>
                <w:szCs w:val="22"/>
                <w:lang w:eastAsia="en-GB"/>
              </w:rPr>
              <w:t xml:space="preserve"> and </w:t>
            </w:r>
            <w:r w:rsidRPr="00B55E3E">
              <w:rPr>
                <w:i/>
                <w:szCs w:val="22"/>
                <w:lang w:eastAsia="en-GB"/>
              </w:rPr>
              <w:t>RadioBearerConfig</w:t>
            </w:r>
            <w:r w:rsidRPr="00B55E3E">
              <w:rPr>
                <w:szCs w:val="22"/>
                <w:lang w:eastAsia="en-GB"/>
              </w:rPr>
              <w:t xml:space="preserve"> includes </w:t>
            </w:r>
            <w:r w:rsidRPr="00B55E3E">
              <w:rPr>
                <w:i/>
                <w:szCs w:val="22"/>
                <w:lang w:eastAsia="en-GB"/>
              </w:rPr>
              <w:t>SecurityConfig</w:t>
            </w:r>
            <w:r w:rsidRPr="00B55E3E">
              <w:rPr>
                <w:szCs w:val="22"/>
                <w:lang w:eastAsia="en-GB"/>
              </w:rPr>
              <w:t xml:space="preserve"> with </w:t>
            </w:r>
            <w:r w:rsidRPr="00B55E3E">
              <w:rPr>
                <w:i/>
                <w:szCs w:val="22"/>
                <w:lang w:eastAsia="en-GB"/>
              </w:rPr>
              <w:t>SecurityAlgorithmConfig</w:t>
            </w:r>
            <w:r w:rsidRPr="00B55E3E">
              <w:rPr>
                <w:szCs w:val="22"/>
                <w:lang w:eastAsia="en-GB"/>
              </w:rPr>
              <w:t xml:space="preserve">, indicating a change of the </w:t>
            </w:r>
            <w:r w:rsidRPr="00B55E3E">
              <w:rPr>
                <w:lang w:eastAsia="sv-SE"/>
              </w:rPr>
              <w:t xml:space="preserve">AS </w:t>
            </w:r>
            <w:r w:rsidRPr="00B55E3E">
              <w:rPr>
                <w:szCs w:val="22"/>
                <w:lang w:eastAsia="en-GB"/>
              </w:rPr>
              <w:t xml:space="preserve">security algorithms associated to the master key. If </w:t>
            </w:r>
            <w:r w:rsidRPr="00B55E3E">
              <w:rPr>
                <w:i/>
                <w:szCs w:val="22"/>
                <w:lang w:eastAsia="en-GB"/>
              </w:rPr>
              <w:t>ReconfigurationWithSync</w:t>
            </w:r>
            <w:r w:rsidRPr="00B55E3E">
              <w:rPr>
                <w:szCs w:val="22"/>
                <w:lang w:eastAsia="en-GB"/>
              </w:rPr>
              <w:t xml:space="preserve"> is included for other cases, this field is optionally present, need N. Otherwise the field is absent.</w:t>
            </w:r>
          </w:p>
        </w:tc>
      </w:tr>
      <w:tr w:rsidR="00A8221D" w:rsidRPr="00B55E3E" w14:paraId="2BC94004"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D6561FA" w14:textId="77777777" w:rsidR="00A8221D" w:rsidRPr="00B55E3E" w:rsidRDefault="00A8221D" w:rsidP="00FB1467">
            <w:pPr>
              <w:pStyle w:val="TAL"/>
              <w:rPr>
                <w:i/>
                <w:szCs w:val="22"/>
                <w:lang w:eastAsia="sv-SE"/>
              </w:rPr>
            </w:pPr>
            <w:r w:rsidRPr="00B55E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56C6E1F" w14:textId="77777777" w:rsidR="00A8221D" w:rsidRPr="00B55E3E" w:rsidRDefault="00A8221D" w:rsidP="00FB1467">
            <w:pPr>
              <w:pStyle w:val="TAL"/>
              <w:rPr>
                <w:szCs w:val="22"/>
                <w:lang w:eastAsia="sv-SE"/>
              </w:rPr>
            </w:pPr>
            <w:r w:rsidRPr="00B55E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B55E3E">
              <w:rPr>
                <w:szCs w:val="22"/>
                <w:lang w:eastAsia="en-GB"/>
              </w:rPr>
              <w:t>absent</w:t>
            </w:r>
            <w:r w:rsidRPr="00B55E3E">
              <w:rPr>
                <w:szCs w:val="22"/>
                <w:lang w:eastAsia="sv-SE"/>
              </w:rPr>
              <w:t xml:space="preserve"> otherwise.</w:t>
            </w:r>
          </w:p>
        </w:tc>
      </w:tr>
      <w:tr w:rsidR="00A8221D" w:rsidRPr="00B55E3E" w14:paraId="5A2E4504"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2A9A3BE" w14:textId="77777777" w:rsidR="00A8221D" w:rsidRPr="00B55E3E" w:rsidRDefault="00A8221D" w:rsidP="00FB1467">
            <w:pPr>
              <w:pStyle w:val="TAL"/>
              <w:rPr>
                <w:rFonts w:cs="Arial"/>
                <w:i/>
                <w:szCs w:val="18"/>
                <w:lang w:eastAsia="sv-SE"/>
              </w:rPr>
            </w:pPr>
            <w:r w:rsidRPr="00B55E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0FBA0C1" w14:textId="77777777" w:rsidR="00A8221D" w:rsidRPr="00B55E3E" w:rsidRDefault="00A8221D" w:rsidP="00FB1467">
            <w:pPr>
              <w:pStyle w:val="TAL"/>
              <w:rPr>
                <w:rFonts w:eastAsiaTheme="minorEastAsia"/>
              </w:rPr>
            </w:pPr>
            <w:r w:rsidRPr="00B55E3E">
              <w:rPr>
                <w:rFonts w:eastAsiaTheme="minorEastAsia"/>
              </w:rPr>
              <w:t>The field is mandatory present in:</w:t>
            </w:r>
          </w:p>
          <w:p w14:paraId="7052DD7C" w14:textId="77777777" w:rsidR="00A8221D" w:rsidRPr="00B55E3E" w:rsidRDefault="00A8221D" w:rsidP="00FB1467">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 </w:t>
            </w:r>
            <w:r w:rsidRPr="00B55E3E">
              <w:rPr>
                <w:rFonts w:ascii="Arial" w:eastAsiaTheme="minorEastAsia" w:hAnsi="Arial" w:cs="Arial"/>
                <w:i/>
                <w:sz w:val="18"/>
                <w:szCs w:val="18"/>
              </w:rPr>
              <w:t>RRCResume</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sume</w:t>
            </w:r>
            <w:r w:rsidRPr="00B55E3E">
              <w:rPr>
                <w:rFonts w:ascii="Arial" w:hAnsi="Arial" w:cs="Arial"/>
                <w:sz w:val="18"/>
                <w:szCs w:val="18"/>
              </w:rPr>
              <w:t xml:space="preserve"> message, see TS 36.331 [10]),</w:t>
            </w:r>
          </w:p>
          <w:p w14:paraId="3607C1ED" w14:textId="77777777" w:rsidR="00A8221D" w:rsidRPr="00B55E3E" w:rsidRDefault="00A8221D" w:rsidP="00FB1467">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w:t>
            </w:r>
            <w:r w:rsidRPr="00B55E3E">
              <w:rPr>
                <w:rFonts w:ascii="Arial" w:hAnsi="Arial" w:cs="Arial"/>
                <w:sz w:val="18"/>
                <w:szCs w:val="18"/>
              </w:rPr>
              <w:t xml:space="preserve">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62A77FE1" w14:textId="77777777" w:rsidR="00A8221D" w:rsidRPr="00B55E3E" w:rsidRDefault="00A8221D" w:rsidP="00FB1467">
            <w:pPr>
              <w:spacing w:after="0" w:line="252" w:lineRule="auto"/>
              <w:rPr>
                <w:rFonts w:ascii="Arial" w:eastAsiaTheme="minorEastAsia" w:hAnsi="Arial" w:cs="Arial"/>
                <w:sz w:val="18"/>
                <w:szCs w:val="18"/>
                <w:lang w:eastAsia="en-GB"/>
              </w:rPr>
            </w:pPr>
            <w:r w:rsidRPr="00B55E3E">
              <w:rPr>
                <w:rFonts w:ascii="Arial" w:eastAsiaTheme="minorEastAsia" w:hAnsi="Arial" w:cs="Arial"/>
                <w:sz w:val="18"/>
                <w:szCs w:val="18"/>
              </w:rPr>
              <w:t>The field is optional present, Need M, in:</w:t>
            </w:r>
          </w:p>
          <w:p w14:paraId="4EE1D253" w14:textId="77777777" w:rsidR="00A8221D" w:rsidRPr="00B55E3E" w:rsidRDefault="00A8221D" w:rsidP="00FB1467">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transmitted on SRB3,</w:t>
            </w:r>
          </w:p>
          <w:p w14:paraId="484E9018" w14:textId="77777777" w:rsidR="00A8221D" w:rsidRPr="00B55E3E" w:rsidRDefault="00A8221D" w:rsidP="00FB1467">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t>
            </w:r>
            <w:r w:rsidRPr="00B55E3E">
              <w:rPr>
                <w:rFonts w:ascii="Arial" w:eastAsiaTheme="minorEastAsia" w:hAnsi="Arial" w:cs="Arial"/>
                <w:sz w:val="18"/>
                <w:szCs w:val="18"/>
              </w:rPr>
              <w:t>transmitted on SRB1</w:t>
            </w:r>
          </w:p>
          <w:p w14:paraId="08FACFAD" w14:textId="77777777" w:rsidR="00A8221D" w:rsidRPr="00B55E3E" w:rsidRDefault="00A8221D" w:rsidP="00FB1467">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w:t>
            </w:r>
            <w:r w:rsidRPr="00B55E3E">
              <w:rPr>
                <w:rFonts w:ascii="Arial" w:hAnsi="Arial" w:cs="Arial"/>
                <w:sz w:val="18"/>
                <w:szCs w:val="18"/>
              </w:rPr>
              <w:t xml:space="preserve">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18FDC2FE" w14:textId="77777777" w:rsidR="00A8221D" w:rsidRPr="00B55E3E" w:rsidRDefault="00A8221D" w:rsidP="00FB1467">
            <w:pPr>
              <w:pStyle w:val="TAL"/>
              <w:rPr>
                <w:rFonts w:cs="Arial"/>
                <w:szCs w:val="18"/>
                <w:lang w:eastAsia="sv-SE"/>
              </w:rPr>
            </w:pPr>
            <w:r w:rsidRPr="00B55E3E">
              <w:rPr>
                <w:rFonts w:eastAsiaTheme="minorEastAsia" w:cs="Arial"/>
                <w:szCs w:val="18"/>
                <w:lang w:eastAsia="sv-SE"/>
              </w:rPr>
              <w:t>Otherwise, the field is absent</w:t>
            </w:r>
          </w:p>
        </w:tc>
      </w:tr>
      <w:tr w:rsidR="00A8221D" w:rsidRPr="00B55E3E" w14:paraId="5E7CD404"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C1A93E1" w14:textId="77777777" w:rsidR="00A8221D" w:rsidRPr="00B55E3E" w:rsidRDefault="00A8221D" w:rsidP="00FB1467">
            <w:pPr>
              <w:pStyle w:val="TAL"/>
              <w:rPr>
                <w:rFonts w:cs="Arial"/>
                <w:i/>
                <w:szCs w:val="18"/>
                <w:lang w:eastAsia="sv-SE"/>
              </w:rPr>
            </w:pPr>
            <w:r w:rsidRPr="00B55E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2A7E804" w14:textId="77777777" w:rsidR="00A8221D" w:rsidRPr="00B55E3E" w:rsidRDefault="00A8221D" w:rsidP="00FB1467">
            <w:pPr>
              <w:pStyle w:val="TAL"/>
              <w:rPr>
                <w:rFonts w:eastAsiaTheme="minorEastAsia"/>
              </w:rPr>
            </w:pPr>
            <w:r w:rsidRPr="00B55E3E">
              <w:rPr>
                <w:rFonts w:eastAsiaTheme="minorEastAsia"/>
              </w:rPr>
              <w:t>For L2 U2N Relay UE, the field is optionally present, Need N. Otherwise, it is absent.</w:t>
            </w:r>
          </w:p>
        </w:tc>
      </w:tr>
    </w:tbl>
    <w:p w14:paraId="75DE933D" w14:textId="77777777" w:rsidR="00A8221D" w:rsidRPr="00B55E3E" w:rsidRDefault="00A8221D" w:rsidP="00A8221D"/>
    <w:p w14:paraId="76C379AD" w14:textId="77777777" w:rsidR="00A8221D" w:rsidRPr="00B55E3E" w:rsidRDefault="00A8221D" w:rsidP="00A8221D">
      <w:pPr>
        <w:pStyle w:val="Heading4"/>
        <w:rPr>
          <w:i/>
          <w:iCs/>
        </w:rPr>
      </w:pPr>
      <w:bookmarkStart w:id="1200" w:name="_Toc60777109"/>
      <w:bookmarkStart w:id="1201" w:name="_Toc115428893"/>
      <w:r w:rsidRPr="00B55E3E">
        <w:rPr>
          <w:i/>
          <w:iCs/>
        </w:rPr>
        <w:t>–</w:t>
      </w:r>
      <w:r w:rsidRPr="00B55E3E">
        <w:rPr>
          <w:i/>
          <w:iCs/>
        </w:rPr>
        <w:tab/>
      </w:r>
      <w:r w:rsidRPr="00B55E3E">
        <w:rPr>
          <w:i/>
          <w:iCs/>
          <w:noProof/>
        </w:rPr>
        <w:t>RRCReconfigurationComplete</w:t>
      </w:r>
      <w:bookmarkEnd w:id="1200"/>
      <w:bookmarkEnd w:id="1201"/>
    </w:p>
    <w:p w14:paraId="441FDF0E" w14:textId="77777777" w:rsidR="00A8221D" w:rsidRPr="00B55E3E" w:rsidRDefault="00A8221D" w:rsidP="00A8221D">
      <w:r w:rsidRPr="00B55E3E">
        <w:t xml:space="preserve">The </w:t>
      </w:r>
      <w:r w:rsidRPr="00B55E3E">
        <w:rPr>
          <w:i/>
        </w:rPr>
        <w:t>RRCReconfigurationComplete</w:t>
      </w:r>
      <w:r w:rsidRPr="00B55E3E">
        <w:t xml:space="preserve"> message is used to confirm the successful completion of an RRC connection reconfiguration.</w:t>
      </w:r>
    </w:p>
    <w:p w14:paraId="15BCE3A5" w14:textId="77777777" w:rsidR="00A8221D" w:rsidRPr="00B55E3E" w:rsidRDefault="00A8221D" w:rsidP="00A8221D">
      <w:pPr>
        <w:pStyle w:val="B1"/>
      </w:pPr>
      <w:r w:rsidRPr="00B55E3E">
        <w:t>Signalling radio bearer: SRB1 or SRB3</w:t>
      </w:r>
    </w:p>
    <w:p w14:paraId="0A75F654" w14:textId="77777777" w:rsidR="00A8221D" w:rsidRPr="00B55E3E" w:rsidRDefault="00A8221D" w:rsidP="00A8221D">
      <w:pPr>
        <w:pStyle w:val="B1"/>
      </w:pPr>
      <w:r w:rsidRPr="00B55E3E">
        <w:lastRenderedPageBreak/>
        <w:t>RLC-SAP: AM</w:t>
      </w:r>
    </w:p>
    <w:p w14:paraId="6A77AFA2" w14:textId="77777777" w:rsidR="00A8221D" w:rsidRPr="00B55E3E" w:rsidRDefault="00A8221D" w:rsidP="00A8221D">
      <w:pPr>
        <w:pStyle w:val="B1"/>
      </w:pPr>
      <w:r w:rsidRPr="00B55E3E">
        <w:t>Logical channel: DCCH</w:t>
      </w:r>
    </w:p>
    <w:p w14:paraId="0C99BFC2" w14:textId="77777777" w:rsidR="00A8221D" w:rsidRPr="00B55E3E" w:rsidRDefault="00A8221D" w:rsidP="00A8221D">
      <w:pPr>
        <w:pStyle w:val="B1"/>
      </w:pPr>
      <w:r w:rsidRPr="00B55E3E">
        <w:t>Direction: UE to Network</w:t>
      </w:r>
    </w:p>
    <w:p w14:paraId="015E2A28" w14:textId="77777777" w:rsidR="00A8221D" w:rsidRPr="00B55E3E" w:rsidRDefault="00A8221D" w:rsidP="00A8221D">
      <w:pPr>
        <w:pStyle w:val="TH"/>
        <w:rPr>
          <w:bCs/>
          <w:i/>
          <w:iCs/>
        </w:rPr>
      </w:pPr>
      <w:r w:rsidRPr="00B55E3E">
        <w:rPr>
          <w:bCs/>
          <w:i/>
          <w:iCs/>
        </w:rPr>
        <w:t>RRCReconfigurationComplete message</w:t>
      </w:r>
    </w:p>
    <w:p w14:paraId="1483E83F" w14:textId="77777777" w:rsidR="00A8221D" w:rsidRPr="00B55E3E" w:rsidRDefault="00A8221D" w:rsidP="00A8221D">
      <w:pPr>
        <w:pStyle w:val="PL"/>
        <w:rPr>
          <w:color w:val="808080"/>
        </w:rPr>
      </w:pPr>
      <w:r w:rsidRPr="00B55E3E">
        <w:rPr>
          <w:color w:val="808080"/>
        </w:rPr>
        <w:t>-- ASN1START</w:t>
      </w:r>
    </w:p>
    <w:p w14:paraId="237176B5" w14:textId="77777777" w:rsidR="00A8221D" w:rsidRPr="00B55E3E" w:rsidRDefault="00A8221D" w:rsidP="00A8221D">
      <w:pPr>
        <w:pStyle w:val="PL"/>
        <w:rPr>
          <w:color w:val="808080"/>
        </w:rPr>
      </w:pPr>
      <w:r w:rsidRPr="00B55E3E">
        <w:rPr>
          <w:color w:val="808080"/>
        </w:rPr>
        <w:t>-- TAG-RRCRECONFIGURATIONCOMPLETE-START</w:t>
      </w:r>
    </w:p>
    <w:p w14:paraId="52E3B71C" w14:textId="77777777" w:rsidR="00A8221D" w:rsidRPr="00B55E3E" w:rsidRDefault="00A8221D" w:rsidP="00A8221D">
      <w:pPr>
        <w:pStyle w:val="PL"/>
      </w:pPr>
    </w:p>
    <w:p w14:paraId="04F49BF5" w14:textId="77777777" w:rsidR="00A8221D" w:rsidRPr="00B55E3E" w:rsidRDefault="00A8221D" w:rsidP="00A8221D">
      <w:pPr>
        <w:pStyle w:val="PL"/>
      </w:pPr>
      <w:r w:rsidRPr="00B55E3E">
        <w:t xml:space="preserve">RRCReconfigurationComplete ::=              </w:t>
      </w:r>
      <w:r w:rsidRPr="00B55E3E">
        <w:rPr>
          <w:color w:val="993366"/>
        </w:rPr>
        <w:t>SEQUENCE</w:t>
      </w:r>
      <w:r w:rsidRPr="00B55E3E">
        <w:t xml:space="preserve"> {</w:t>
      </w:r>
    </w:p>
    <w:p w14:paraId="370FBBA7" w14:textId="77777777" w:rsidR="00A8221D" w:rsidRPr="00B55E3E" w:rsidRDefault="00A8221D" w:rsidP="00A8221D">
      <w:pPr>
        <w:pStyle w:val="PL"/>
      </w:pPr>
      <w:r w:rsidRPr="00B55E3E">
        <w:t xml:space="preserve">    rrc-TransactionIdentifier                   RRC-TransactionIdentifier,</w:t>
      </w:r>
    </w:p>
    <w:p w14:paraId="719ED19A"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74DBFC46" w14:textId="77777777" w:rsidR="00A8221D" w:rsidRPr="00B55E3E" w:rsidRDefault="00A8221D" w:rsidP="00A8221D">
      <w:pPr>
        <w:pStyle w:val="PL"/>
      </w:pPr>
      <w:r w:rsidRPr="00B55E3E">
        <w:t xml:space="preserve">        rrcReconfigurationComplete                  RRCReconfigurationComplete-IEs,</w:t>
      </w:r>
    </w:p>
    <w:p w14:paraId="366A0909"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1CE95EA3" w14:textId="77777777" w:rsidR="00A8221D" w:rsidRPr="00B55E3E" w:rsidRDefault="00A8221D" w:rsidP="00A8221D">
      <w:pPr>
        <w:pStyle w:val="PL"/>
      </w:pPr>
      <w:r w:rsidRPr="00B55E3E">
        <w:t xml:space="preserve">    }</w:t>
      </w:r>
    </w:p>
    <w:p w14:paraId="3FE047D1" w14:textId="77777777" w:rsidR="00A8221D" w:rsidRPr="00B55E3E" w:rsidRDefault="00A8221D" w:rsidP="00A8221D">
      <w:pPr>
        <w:pStyle w:val="PL"/>
      </w:pPr>
      <w:r w:rsidRPr="00B55E3E">
        <w:t>}</w:t>
      </w:r>
    </w:p>
    <w:p w14:paraId="1A2FE409" w14:textId="77777777" w:rsidR="00A8221D" w:rsidRPr="00B55E3E" w:rsidRDefault="00A8221D" w:rsidP="00A8221D">
      <w:pPr>
        <w:pStyle w:val="PL"/>
      </w:pPr>
    </w:p>
    <w:p w14:paraId="3A4BEF35" w14:textId="77777777" w:rsidR="00A8221D" w:rsidRPr="00B55E3E" w:rsidRDefault="00A8221D" w:rsidP="00A8221D">
      <w:pPr>
        <w:pStyle w:val="PL"/>
      </w:pPr>
      <w:r w:rsidRPr="00B55E3E">
        <w:t xml:space="preserve">RRCReconfigurationComplete-IEs ::=          </w:t>
      </w:r>
      <w:r w:rsidRPr="00B55E3E">
        <w:rPr>
          <w:color w:val="993366"/>
        </w:rPr>
        <w:t>SEQUENCE</w:t>
      </w:r>
      <w:r w:rsidRPr="00B55E3E">
        <w:t xml:space="preserve"> {</w:t>
      </w:r>
    </w:p>
    <w:p w14:paraId="0E24981A"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CEBDABD" w14:textId="77777777" w:rsidR="00A8221D" w:rsidRPr="00B55E3E" w:rsidRDefault="00A8221D" w:rsidP="00A8221D">
      <w:pPr>
        <w:pStyle w:val="PL"/>
      </w:pPr>
      <w:r w:rsidRPr="00B55E3E">
        <w:t xml:space="preserve">    nonCriticalExtension                        RRCReconfigurationComplete-v1530-IEs                                    </w:t>
      </w:r>
      <w:r w:rsidRPr="00B55E3E">
        <w:rPr>
          <w:color w:val="993366"/>
        </w:rPr>
        <w:t>OPTIONAL</w:t>
      </w:r>
    </w:p>
    <w:p w14:paraId="6F334E76" w14:textId="77777777" w:rsidR="00A8221D" w:rsidRPr="00B55E3E" w:rsidRDefault="00A8221D" w:rsidP="00A8221D">
      <w:pPr>
        <w:pStyle w:val="PL"/>
      </w:pPr>
      <w:r w:rsidRPr="00B55E3E">
        <w:t>}</w:t>
      </w:r>
    </w:p>
    <w:p w14:paraId="1E5601DA" w14:textId="77777777" w:rsidR="00A8221D" w:rsidRPr="00B55E3E" w:rsidRDefault="00A8221D" w:rsidP="00A8221D">
      <w:pPr>
        <w:pStyle w:val="PL"/>
      </w:pPr>
    </w:p>
    <w:p w14:paraId="6491BAC5" w14:textId="77777777" w:rsidR="00A8221D" w:rsidRPr="00B55E3E" w:rsidRDefault="00A8221D" w:rsidP="00A8221D">
      <w:pPr>
        <w:pStyle w:val="PL"/>
      </w:pPr>
      <w:r w:rsidRPr="00B55E3E">
        <w:t xml:space="preserve">RRCReconfigurationComplete-v1530-IEs ::=    </w:t>
      </w:r>
      <w:r w:rsidRPr="00B55E3E">
        <w:rPr>
          <w:color w:val="993366"/>
        </w:rPr>
        <w:t>SEQUENCE</w:t>
      </w:r>
      <w:r w:rsidRPr="00B55E3E">
        <w:t xml:space="preserve"> {</w:t>
      </w:r>
    </w:p>
    <w:p w14:paraId="45B708B5" w14:textId="77777777" w:rsidR="00A8221D" w:rsidRPr="00B55E3E" w:rsidRDefault="00A8221D" w:rsidP="00A8221D">
      <w:pPr>
        <w:pStyle w:val="PL"/>
      </w:pPr>
      <w:r w:rsidRPr="00B55E3E">
        <w:t xml:space="preserve">    uplinkTxDirectCurrentList                   UplinkTxDirectCurrentList                                               </w:t>
      </w:r>
      <w:r w:rsidRPr="00B55E3E">
        <w:rPr>
          <w:color w:val="993366"/>
        </w:rPr>
        <w:t>OPTIONAL</w:t>
      </w:r>
      <w:r w:rsidRPr="00B55E3E">
        <w:t>,</w:t>
      </w:r>
    </w:p>
    <w:p w14:paraId="19D5EC3C" w14:textId="77777777" w:rsidR="00A8221D" w:rsidRPr="00B55E3E" w:rsidRDefault="00A8221D" w:rsidP="00A8221D">
      <w:pPr>
        <w:pStyle w:val="PL"/>
      </w:pPr>
      <w:r w:rsidRPr="00B55E3E">
        <w:t xml:space="preserve">    nonCriticalExtension                        RRCReconfigurationComplete-v1560-IEs                                    </w:t>
      </w:r>
      <w:r w:rsidRPr="00B55E3E">
        <w:rPr>
          <w:color w:val="993366"/>
        </w:rPr>
        <w:t>OPTIONAL</w:t>
      </w:r>
    </w:p>
    <w:p w14:paraId="3ED48387" w14:textId="77777777" w:rsidR="00A8221D" w:rsidRPr="00B55E3E" w:rsidRDefault="00A8221D" w:rsidP="00A8221D">
      <w:pPr>
        <w:pStyle w:val="PL"/>
      </w:pPr>
      <w:r w:rsidRPr="00B55E3E">
        <w:t>}</w:t>
      </w:r>
    </w:p>
    <w:p w14:paraId="79C6A1B0" w14:textId="77777777" w:rsidR="00A8221D" w:rsidRPr="00B55E3E" w:rsidRDefault="00A8221D" w:rsidP="00A8221D">
      <w:pPr>
        <w:pStyle w:val="PL"/>
      </w:pPr>
    </w:p>
    <w:p w14:paraId="5435E05C" w14:textId="77777777" w:rsidR="00A8221D" w:rsidRPr="00B55E3E" w:rsidRDefault="00A8221D" w:rsidP="00A8221D">
      <w:pPr>
        <w:pStyle w:val="PL"/>
      </w:pPr>
      <w:r w:rsidRPr="00B55E3E">
        <w:t xml:space="preserve">RRCReconfigurationComplete-v1560-IEs ::=    </w:t>
      </w:r>
      <w:r w:rsidRPr="00B55E3E">
        <w:rPr>
          <w:color w:val="993366"/>
        </w:rPr>
        <w:t>SEQUENCE</w:t>
      </w:r>
      <w:r w:rsidRPr="00B55E3E">
        <w:t xml:space="preserve"> {</w:t>
      </w:r>
    </w:p>
    <w:p w14:paraId="31ED1A57" w14:textId="77777777" w:rsidR="00A8221D" w:rsidRPr="00B55E3E" w:rsidRDefault="00A8221D" w:rsidP="00A8221D">
      <w:pPr>
        <w:pStyle w:val="PL"/>
      </w:pPr>
      <w:r w:rsidRPr="00B55E3E">
        <w:t xml:space="preserve">    scg-Response                                </w:t>
      </w:r>
      <w:r w:rsidRPr="00B55E3E">
        <w:rPr>
          <w:color w:val="993366"/>
        </w:rPr>
        <w:t>CHOICE</w:t>
      </w:r>
      <w:r w:rsidRPr="00B55E3E">
        <w:t xml:space="preserve"> {</w:t>
      </w:r>
    </w:p>
    <w:p w14:paraId="70184B2D" w14:textId="77777777" w:rsidR="00A8221D" w:rsidRPr="00B55E3E" w:rsidRDefault="00A8221D" w:rsidP="00A8221D">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6F08F9CD" w14:textId="77777777" w:rsidR="00A8221D" w:rsidRPr="00B55E3E" w:rsidRDefault="00A8221D" w:rsidP="00A8221D">
      <w:pPr>
        <w:pStyle w:val="PL"/>
      </w:pPr>
      <w:r w:rsidRPr="00B55E3E">
        <w:t xml:space="preserve">        eutra-SCG-Response                          </w:t>
      </w:r>
      <w:r w:rsidRPr="00B55E3E">
        <w:rPr>
          <w:color w:val="993366"/>
        </w:rPr>
        <w:t>OCTET</w:t>
      </w:r>
      <w:r w:rsidRPr="00B55E3E">
        <w:t xml:space="preserve"> </w:t>
      </w:r>
      <w:r w:rsidRPr="00B55E3E">
        <w:rPr>
          <w:color w:val="993366"/>
        </w:rPr>
        <w:t>STRING</w:t>
      </w:r>
    </w:p>
    <w:p w14:paraId="46642270" w14:textId="77777777" w:rsidR="00A8221D" w:rsidRPr="00B55E3E" w:rsidRDefault="00A8221D" w:rsidP="00A8221D">
      <w:pPr>
        <w:pStyle w:val="PL"/>
      </w:pPr>
      <w:r w:rsidRPr="00B55E3E">
        <w:t xml:space="preserve">    }                                                                                                                       </w:t>
      </w:r>
      <w:r w:rsidRPr="00B55E3E">
        <w:rPr>
          <w:color w:val="993366"/>
        </w:rPr>
        <w:t>OPTIONAL</w:t>
      </w:r>
      <w:r w:rsidRPr="00B55E3E">
        <w:t>,</w:t>
      </w:r>
    </w:p>
    <w:p w14:paraId="0A89EAFF" w14:textId="77777777" w:rsidR="00A8221D" w:rsidRPr="00B55E3E" w:rsidRDefault="00A8221D" w:rsidP="00A8221D">
      <w:pPr>
        <w:pStyle w:val="PL"/>
      </w:pPr>
      <w:r w:rsidRPr="00B55E3E">
        <w:t xml:space="preserve">    nonCriticalExtension                        RRCReconfigurationComplete-v1610-IEs                                    </w:t>
      </w:r>
      <w:r w:rsidRPr="00B55E3E">
        <w:rPr>
          <w:color w:val="993366"/>
        </w:rPr>
        <w:t>OPTIONAL</w:t>
      </w:r>
    </w:p>
    <w:p w14:paraId="6808F6FA" w14:textId="77777777" w:rsidR="00A8221D" w:rsidRPr="00B55E3E" w:rsidRDefault="00A8221D" w:rsidP="00A8221D">
      <w:pPr>
        <w:pStyle w:val="PL"/>
      </w:pPr>
      <w:r w:rsidRPr="00B55E3E">
        <w:t>}</w:t>
      </w:r>
    </w:p>
    <w:p w14:paraId="3AF7B375" w14:textId="77777777" w:rsidR="00A8221D" w:rsidRPr="00B55E3E" w:rsidRDefault="00A8221D" w:rsidP="00A8221D">
      <w:pPr>
        <w:pStyle w:val="PL"/>
      </w:pPr>
    </w:p>
    <w:p w14:paraId="4BAC52CA" w14:textId="77777777" w:rsidR="00A8221D" w:rsidRPr="00B55E3E" w:rsidRDefault="00A8221D" w:rsidP="00A8221D">
      <w:pPr>
        <w:pStyle w:val="PL"/>
      </w:pPr>
      <w:r w:rsidRPr="00B55E3E">
        <w:t xml:space="preserve">RRCReconfigurationComplete-v1610-IEs ::=    </w:t>
      </w:r>
      <w:r w:rsidRPr="00B55E3E">
        <w:rPr>
          <w:color w:val="993366"/>
        </w:rPr>
        <w:t>SEQUENCE</w:t>
      </w:r>
      <w:r w:rsidRPr="00B55E3E">
        <w:t xml:space="preserve"> {</w:t>
      </w:r>
    </w:p>
    <w:p w14:paraId="2CF0ED92" w14:textId="77777777" w:rsidR="00A8221D" w:rsidRPr="00B55E3E" w:rsidRDefault="00A8221D" w:rsidP="00A8221D">
      <w:pPr>
        <w:pStyle w:val="PL"/>
      </w:pPr>
      <w:r w:rsidRPr="00B55E3E">
        <w:t xml:space="preserve">    ue-MeasurementsAvailable-r16                UE-MeasurementsAvailable-r16                                            </w:t>
      </w:r>
      <w:r w:rsidRPr="00B55E3E">
        <w:rPr>
          <w:color w:val="993366"/>
        </w:rPr>
        <w:t>OPTIONAL</w:t>
      </w:r>
      <w:r w:rsidRPr="00B55E3E">
        <w:t>,</w:t>
      </w:r>
    </w:p>
    <w:p w14:paraId="31D6B9E1" w14:textId="77777777" w:rsidR="00A8221D" w:rsidRPr="00B55E3E" w:rsidRDefault="00A8221D" w:rsidP="00A8221D">
      <w:pPr>
        <w:pStyle w:val="PL"/>
      </w:pPr>
      <w:r w:rsidRPr="00B55E3E">
        <w:t xml:space="preserve">    needForGapsInfoNR-r16                       NeedForGapsInfoNR-r16                                                   </w:t>
      </w:r>
      <w:r w:rsidRPr="00B55E3E">
        <w:rPr>
          <w:color w:val="993366"/>
        </w:rPr>
        <w:t>OPTIONAL</w:t>
      </w:r>
      <w:r w:rsidRPr="00B55E3E">
        <w:t>,</w:t>
      </w:r>
    </w:p>
    <w:p w14:paraId="15A5BD4A" w14:textId="77777777" w:rsidR="00A8221D" w:rsidRPr="00B55E3E" w:rsidRDefault="00A8221D" w:rsidP="00A8221D">
      <w:pPr>
        <w:pStyle w:val="PL"/>
      </w:pPr>
      <w:r w:rsidRPr="00B55E3E">
        <w:t xml:space="preserve">    nonCriticalExtension                        RRCReconfigurationComplete-v1640-IEs                                    </w:t>
      </w:r>
      <w:r w:rsidRPr="00B55E3E">
        <w:rPr>
          <w:color w:val="993366"/>
        </w:rPr>
        <w:t>OPTIONAL</w:t>
      </w:r>
    </w:p>
    <w:p w14:paraId="125B7D7A" w14:textId="77777777" w:rsidR="00A8221D" w:rsidRPr="00B55E3E" w:rsidRDefault="00A8221D" w:rsidP="00A8221D">
      <w:pPr>
        <w:pStyle w:val="PL"/>
      </w:pPr>
      <w:r w:rsidRPr="00B55E3E">
        <w:t>}</w:t>
      </w:r>
    </w:p>
    <w:p w14:paraId="5AE970A2" w14:textId="77777777" w:rsidR="00A8221D" w:rsidRPr="00B55E3E" w:rsidRDefault="00A8221D" w:rsidP="00A8221D">
      <w:pPr>
        <w:pStyle w:val="PL"/>
      </w:pPr>
    </w:p>
    <w:p w14:paraId="4892E359" w14:textId="77777777" w:rsidR="00A8221D" w:rsidRPr="00B55E3E" w:rsidRDefault="00A8221D" w:rsidP="00A8221D">
      <w:pPr>
        <w:pStyle w:val="PL"/>
      </w:pPr>
      <w:r w:rsidRPr="00B55E3E">
        <w:t xml:space="preserve">RRCReconfigurationComplete-v1640-IEs ::=    </w:t>
      </w:r>
      <w:r w:rsidRPr="00B55E3E">
        <w:rPr>
          <w:color w:val="993366"/>
        </w:rPr>
        <w:t>SEQUENCE</w:t>
      </w:r>
      <w:r w:rsidRPr="00B55E3E">
        <w:t xml:space="preserve"> {</w:t>
      </w:r>
    </w:p>
    <w:p w14:paraId="4628A7C5" w14:textId="77777777" w:rsidR="00A8221D" w:rsidRPr="00B55E3E" w:rsidRDefault="00A8221D" w:rsidP="00A8221D">
      <w:pPr>
        <w:pStyle w:val="PL"/>
      </w:pPr>
      <w:r w:rsidRPr="00B55E3E">
        <w:t xml:space="preserve">    uplinkTxDirectCurrentTwoCarrierList-r16     UplinkTxDirectCurrentTwoCarrierList-r16                                 </w:t>
      </w:r>
      <w:r w:rsidRPr="00B55E3E">
        <w:rPr>
          <w:color w:val="993366"/>
        </w:rPr>
        <w:t>OPTIONAL</w:t>
      </w:r>
      <w:r w:rsidRPr="00B55E3E">
        <w:t>,</w:t>
      </w:r>
    </w:p>
    <w:p w14:paraId="20B913A0" w14:textId="77777777" w:rsidR="00A8221D" w:rsidRPr="00B55E3E" w:rsidRDefault="00A8221D" w:rsidP="00A8221D">
      <w:pPr>
        <w:pStyle w:val="PL"/>
      </w:pPr>
      <w:r w:rsidRPr="00B55E3E">
        <w:t xml:space="preserve">    nonCriticalExtension                        RRCReconfigurationComplete-v1700-IEs                                    </w:t>
      </w:r>
      <w:r w:rsidRPr="00B55E3E">
        <w:rPr>
          <w:color w:val="993366"/>
        </w:rPr>
        <w:t>OPTIONAL</w:t>
      </w:r>
    </w:p>
    <w:p w14:paraId="7732998B" w14:textId="77777777" w:rsidR="00A8221D" w:rsidRPr="00B55E3E" w:rsidRDefault="00A8221D" w:rsidP="00A8221D">
      <w:pPr>
        <w:pStyle w:val="PL"/>
      </w:pPr>
      <w:r w:rsidRPr="00B55E3E">
        <w:t>}</w:t>
      </w:r>
    </w:p>
    <w:p w14:paraId="6B396114" w14:textId="77777777" w:rsidR="00A8221D" w:rsidRPr="00B55E3E" w:rsidRDefault="00A8221D" w:rsidP="00A8221D">
      <w:pPr>
        <w:pStyle w:val="PL"/>
      </w:pPr>
    </w:p>
    <w:p w14:paraId="134E3893" w14:textId="77777777" w:rsidR="00A8221D" w:rsidRPr="00B55E3E" w:rsidRDefault="00A8221D" w:rsidP="00A8221D">
      <w:pPr>
        <w:pStyle w:val="PL"/>
      </w:pPr>
      <w:r w:rsidRPr="00B55E3E">
        <w:t xml:space="preserve">RRCReconfigurationComplete-v1700-IEs ::=    </w:t>
      </w:r>
      <w:r w:rsidRPr="00B55E3E">
        <w:rPr>
          <w:color w:val="993366"/>
        </w:rPr>
        <w:t>SEQUENCE</w:t>
      </w:r>
      <w:r w:rsidRPr="00B55E3E">
        <w:t xml:space="preserve"> {</w:t>
      </w:r>
    </w:p>
    <w:p w14:paraId="3ADD2011" w14:textId="77777777" w:rsidR="00A8221D" w:rsidRPr="00B55E3E" w:rsidRDefault="00A8221D" w:rsidP="00A8221D">
      <w:pPr>
        <w:pStyle w:val="PL"/>
      </w:pPr>
      <w:r w:rsidRPr="00B55E3E">
        <w:t xml:space="preserve">    needForGapNCSG-InfoNR-r17                   NeedForGapNCSG-InfoNR-r17                                               </w:t>
      </w:r>
      <w:r w:rsidRPr="00B55E3E">
        <w:rPr>
          <w:color w:val="993366"/>
        </w:rPr>
        <w:t>OPTIONAL</w:t>
      </w:r>
      <w:r w:rsidRPr="00B55E3E">
        <w:t>,</w:t>
      </w:r>
    </w:p>
    <w:p w14:paraId="5023FCA6" w14:textId="77777777" w:rsidR="00A8221D" w:rsidRPr="00B55E3E" w:rsidRDefault="00A8221D" w:rsidP="00A8221D">
      <w:pPr>
        <w:pStyle w:val="PL"/>
      </w:pPr>
      <w:r w:rsidRPr="00B55E3E">
        <w:t xml:space="preserve">    needForGapNCSG-InfoEUTRA-r17                NeedForGapNCSG-InfoEUTRA-r17                                            </w:t>
      </w:r>
      <w:r w:rsidRPr="00B55E3E">
        <w:rPr>
          <w:color w:val="993366"/>
        </w:rPr>
        <w:t>OPTIONAL</w:t>
      </w:r>
      <w:r w:rsidRPr="00B55E3E">
        <w:t>,</w:t>
      </w:r>
    </w:p>
    <w:p w14:paraId="0FA0494B" w14:textId="77777777" w:rsidR="00A8221D" w:rsidRPr="00B55E3E" w:rsidRDefault="00A8221D" w:rsidP="00A8221D">
      <w:pPr>
        <w:pStyle w:val="PL"/>
      </w:pPr>
      <w:r w:rsidRPr="00B55E3E">
        <w:t xml:space="preserve">    selectedCondRRCReconfig-r17                 CondReconfigId-r16                                                      </w:t>
      </w:r>
      <w:r w:rsidRPr="00B55E3E">
        <w:rPr>
          <w:color w:val="993366"/>
        </w:rPr>
        <w:t>OPTIONAL</w:t>
      </w:r>
      <w:r w:rsidRPr="00B55E3E">
        <w:t>,</w:t>
      </w:r>
    </w:p>
    <w:p w14:paraId="132885AF" w14:textId="77777777" w:rsidR="00A8221D" w:rsidRPr="00B55E3E" w:rsidRDefault="00A8221D" w:rsidP="00A8221D">
      <w:pPr>
        <w:pStyle w:val="PL"/>
      </w:pPr>
      <w:r w:rsidRPr="00B55E3E">
        <w:lastRenderedPageBreak/>
        <w:t xml:space="preserve">    nonCriticalExtension                        RRCReconfigurationComplete-v1720-IEs                                    </w:t>
      </w:r>
      <w:r w:rsidRPr="00B55E3E">
        <w:rPr>
          <w:color w:val="993366"/>
        </w:rPr>
        <w:t>OPTIONAL</w:t>
      </w:r>
    </w:p>
    <w:p w14:paraId="149D5056" w14:textId="77777777" w:rsidR="00A8221D" w:rsidRPr="00B55E3E" w:rsidRDefault="00A8221D" w:rsidP="00A8221D">
      <w:pPr>
        <w:pStyle w:val="PL"/>
      </w:pPr>
      <w:r w:rsidRPr="00B55E3E">
        <w:t>}</w:t>
      </w:r>
    </w:p>
    <w:p w14:paraId="721FAAD6" w14:textId="77777777" w:rsidR="00A8221D" w:rsidRPr="00B55E3E" w:rsidRDefault="00A8221D" w:rsidP="00A8221D">
      <w:pPr>
        <w:pStyle w:val="PL"/>
      </w:pPr>
    </w:p>
    <w:p w14:paraId="43E9CB67" w14:textId="77777777" w:rsidR="00A8221D" w:rsidRPr="00B55E3E" w:rsidRDefault="00A8221D" w:rsidP="00A8221D">
      <w:pPr>
        <w:pStyle w:val="PL"/>
      </w:pPr>
      <w:r w:rsidRPr="00B55E3E">
        <w:t xml:space="preserve">RRCReconfigurationComplete-v1720-IEs ::=    </w:t>
      </w:r>
      <w:r w:rsidRPr="00B55E3E">
        <w:rPr>
          <w:color w:val="993366"/>
        </w:rPr>
        <w:t>SEQUENCE</w:t>
      </w:r>
      <w:r w:rsidRPr="00B55E3E">
        <w:t xml:space="preserve"> {</w:t>
      </w:r>
    </w:p>
    <w:p w14:paraId="7B2D0B67" w14:textId="77777777" w:rsidR="00A8221D" w:rsidRPr="00B55E3E" w:rsidRDefault="00A8221D" w:rsidP="00A8221D">
      <w:pPr>
        <w:pStyle w:val="PL"/>
      </w:pPr>
      <w:r w:rsidRPr="00B55E3E">
        <w:t xml:space="preserve">    uplinkTxDirectCurrentMoreCarrierList-r17    UplinkTxDirectCurrentMoreCarrierList-r17                                </w:t>
      </w:r>
      <w:r w:rsidRPr="00B55E3E">
        <w:rPr>
          <w:color w:val="993366"/>
        </w:rPr>
        <w:t>OPTIONAL</w:t>
      </w:r>
      <w:r w:rsidRPr="00B55E3E">
        <w:t>,</w:t>
      </w:r>
    </w:p>
    <w:p w14:paraId="0A1B5838"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614221A" w14:textId="77777777" w:rsidR="00A8221D" w:rsidRPr="00B55E3E" w:rsidRDefault="00A8221D" w:rsidP="00A8221D">
      <w:pPr>
        <w:pStyle w:val="PL"/>
      </w:pPr>
      <w:r w:rsidRPr="00B55E3E">
        <w:t>}</w:t>
      </w:r>
    </w:p>
    <w:p w14:paraId="5D6D1D67" w14:textId="77777777" w:rsidR="00A8221D" w:rsidRPr="00B55E3E" w:rsidRDefault="00A8221D" w:rsidP="00A8221D">
      <w:pPr>
        <w:pStyle w:val="PL"/>
      </w:pPr>
    </w:p>
    <w:p w14:paraId="3E0DF014" w14:textId="77777777" w:rsidR="00A8221D" w:rsidRPr="00B55E3E" w:rsidRDefault="00A8221D" w:rsidP="00A8221D">
      <w:pPr>
        <w:pStyle w:val="PL"/>
        <w:rPr>
          <w:color w:val="808080"/>
        </w:rPr>
      </w:pPr>
      <w:r w:rsidRPr="00B55E3E">
        <w:rPr>
          <w:color w:val="808080"/>
        </w:rPr>
        <w:t>-- TAG-RRCRECONFIGURATIONCOMPLETE-STOP</w:t>
      </w:r>
    </w:p>
    <w:p w14:paraId="37C00C2D" w14:textId="77777777" w:rsidR="00A8221D" w:rsidRPr="00B55E3E" w:rsidRDefault="00A8221D" w:rsidP="00A8221D">
      <w:pPr>
        <w:pStyle w:val="PL"/>
        <w:rPr>
          <w:color w:val="808080"/>
        </w:rPr>
      </w:pPr>
      <w:r w:rsidRPr="00B55E3E">
        <w:rPr>
          <w:color w:val="808080"/>
        </w:rPr>
        <w:t>-- ASN1STOP</w:t>
      </w:r>
    </w:p>
    <w:p w14:paraId="5D9FFD2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084597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DC09797" w14:textId="77777777" w:rsidR="00A8221D" w:rsidRPr="00B55E3E" w:rsidRDefault="00A8221D" w:rsidP="00FB1467">
            <w:pPr>
              <w:pStyle w:val="TAH"/>
              <w:rPr>
                <w:szCs w:val="22"/>
                <w:lang w:eastAsia="sv-SE"/>
              </w:rPr>
            </w:pPr>
            <w:r w:rsidRPr="00B55E3E">
              <w:rPr>
                <w:i/>
                <w:szCs w:val="22"/>
                <w:lang w:eastAsia="sv-SE"/>
              </w:rPr>
              <w:t xml:space="preserve">RRCReconfigurationComplete-IEs </w:t>
            </w:r>
            <w:r w:rsidRPr="00B55E3E">
              <w:rPr>
                <w:szCs w:val="22"/>
                <w:lang w:eastAsia="sv-SE"/>
              </w:rPr>
              <w:t>field descriptions</w:t>
            </w:r>
          </w:p>
        </w:tc>
      </w:tr>
      <w:tr w:rsidR="00A8221D" w:rsidRPr="00B55E3E" w14:paraId="1A53A238" w14:textId="77777777" w:rsidTr="00FB1467">
        <w:tc>
          <w:tcPr>
            <w:tcW w:w="14173" w:type="dxa"/>
            <w:tcBorders>
              <w:top w:val="single" w:sz="4" w:space="0" w:color="auto"/>
              <w:left w:val="single" w:sz="4" w:space="0" w:color="auto"/>
              <w:bottom w:val="single" w:sz="4" w:space="0" w:color="auto"/>
              <w:right w:val="single" w:sz="4" w:space="0" w:color="auto"/>
            </w:tcBorders>
          </w:tcPr>
          <w:p w14:paraId="306818DF" w14:textId="77777777" w:rsidR="00A8221D" w:rsidRPr="00B55E3E" w:rsidRDefault="00A8221D" w:rsidP="00FB1467">
            <w:pPr>
              <w:pStyle w:val="TAL"/>
              <w:rPr>
                <w:b/>
                <w:bCs/>
                <w:i/>
                <w:iCs/>
              </w:rPr>
            </w:pPr>
            <w:r w:rsidRPr="00B55E3E">
              <w:rPr>
                <w:b/>
                <w:bCs/>
                <w:i/>
                <w:iCs/>
              </w:rPr>
              <w:t>needForGapsInfoNR</w:t>
            </w:r>
          </w:p>
          <w:p w14:paraId="248EEE2B" w14:textId="77777777" w:rsidR="00A8221D" w:rsidRPr="00B55E3E" w:rsidRDefault="00A8221D" w:rsidP="00FB1467">
            <w:pPr>
              <w:pStyle w:val="TAL"/>
              <w:rPr>
                <w:lang w:eastAsia="sv-SE"/>
              </w:rPr>
            </w:pPr>
            <w:r w:rsidRPr="00B55E3E">
              <w:rPr>
                <w:szCs w:val="22"/>
              </w:rPr>
              <w:t>This field is used to indicate the measurement gap requirement information of the UE for NR target bands.</w:t>
            </w:r>
          </w:p>
        </w:tc>
      </w:tr>
      <w:tr w:rsidR="00A8221D" w:rsidRPr="00B55E3E" w14:paraId="65E78E59" w14:textId="77777777" w:rsidTr="00FB1467">
        <w:tc>
          <w:tcPr>
            <w:tcW w:w="14173" w:type="dxa"/>
            <w:tcBorders>
              <w:top w:val="single" w:sz="4" w:space="0" w:color="auto"/>
              <w:left w:val="single" w:sz="4" w:space="0" w:color="auto"/>
              <w:bottom w:val="single" w:sz="4" w:space="0" w:color="auto"/>
              <w:right w:val="single" w:sz="4" w:space="0" w:color="auto"/>
            </w:tcBorders>
          </w:tcPr>
          <w:p w14:paraId="1582F379" w14:textId="77777777" w:rsidR="00A8221D" w:rsidRPr="00B55E3E" w:rsidRDefault="00A8221D" w:rsidP="00FB1467">
            <w:pPr>
              <w:pStyle w:val="TAL"/>
              <w:rPr>
                <w:b/>
                <w:bCs/>
                <w:i/>
                <w:iCs/>
              </w:rPr>
            </w:pPr>
            <w:r w:rsidRPr="00B55E3E">
              <w:rPr>
                <w:b/>
                <w:bCs/>
                <w:i/>
                <w:iCs/>
              </w:rPr>
              <w:t>needForGapNCSG-InfoEUTRA</w:t>
            </w:r>
          </w:p>
          <w:p w14:paraId="5BC3141D" w14:textId="77777777" w:rsidR="00A8221D" w:rsidRPr="00B55E3E" w:rsidRDefault="00A8221D" w:rsidP="00FB1467">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A8221D" w:rsidRPr="00B55E3E" w14:paraId="58B1CC6F" w14:textId="77777777" w:rsidTr="00FB1467">
        <w:tc>
          <w:tcPr>
            <w:tcW w:w="14173" w:type="dxa"/>
            <w:tcBorders>
              <w:top w:val="single" w:sz="4" w:space="0" w:color="auto"/>
              <w:left w:val="single" w:sz="4" w:space="0" w:color="auto"/>
              <w:bottom w:val="single" w:sz="4" w:space="0" w:color="auto"/>
              <w:right w:val="single" w:sz="4" w:space="0" w:color="auto"/>
            </w:tcBorders>
          </w:tcPr>
          <w:p w14:paraId="7F4CE929" w14:textId="77777777" w:rsidR="00A8221D" w:rsidRPr="00B55E3E" w:rsidRDefault="00A8221D" w:rsidP="00FB1467">
            <w:pPr>
              <w:pStyle w:val="TAL"/>
              <w:rPr>
                <w:b/>
                <w:bCs/>
                <w:i/>
                <w:iCs/>
              </w:rPr>
            </w:pPr>
            <w:r w:rsidRPr="00B55E3E">
              <w:rPr>
                <w:b/>
                <w:bCs/>
                <w:i/>
                <w:iCs/>
              </w:rPr>
              <w:t>needForGapNCSG-InfoNR</w:t>
            </w:r>
          </w:p>
          <w:p w14:paraId="4499BB43" w14:textId="77777777" w:rsidR="00A8221D" w:rsidRPr="00B55E3E" w:rsidRDefault="00A8221D" w:rsidP="00FB1467">
            <w:pPr>
              <w:pStyle w:val="TAL"/>
              <w:rPr>
                <w:b/>
                <w:bCs/>
                <w:i/>
                <w:iCs/>
              </w:rPr>
            </w:pPr>
            <w:r w:rsidRPr="00B55E3E">
              <w:rPr>
                <w:szCs w:val="22"/>
              </w:rPr>
              <w:t>This field is used to indicate the measurement gap and NCSG requirement information of the UE for NR target bands.</w:t>
            </w:r>
          </w:p>
        </w:tc>
      </w:tr>
      <w:tr w:rsidR="00A8221D" w:rsidRPr="00B55E3E" w14:paraId="0CB8194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7FCA906" w14:textId="77777777" w:rsidR="00A8221D" w:rsidRPr="00B55E3E" w:rsidRDefault="00A8221D" w:rsidP="00FB1467">
            <w:pPr>
              <w:pStyle w:val="TAL"/>
              <w:rPr>
                <w:szCs w:val="22"/>
                <w:lang w:eastAsia="sv-SE"/>
              </w:rPr>
            </w:pPr>
            <w:r w:rsidRPr="00B55E3E">
              <w:rPr>
                <w:b/>
                <w:i/>
                <w:szCs w:val="22"/>
                <w:lang w:eastAsia="sv-SE"/>
              </w:rPr>
              <w:t>scg-Response</w:t>
            </w:r>
          </w:p>
          <w:p w14:paraId="72ED17D4" w14:textId="77777777" w:rsidR="00A8221D" w:rsidRPr="00B55E3E" w:rsidRDefault="00A8221D" w:rsidP="00FB1467">
            <w:pPr>
              <w:pStyle w:val="TAL"/>
              <w:rPr>
                <w:b/>
                <w:i/>
                <w:szCs w:val="22"/>
                <w:lang w:eastAsia="sv-SE"/>
              </w:rPr>
            </w:pPr>
            <w:r w:rsidRPr="00B55E3E">
              <w:rPr>
                <w:szCs w:val="22"/>
                <w:lang w:eastAsia="sv-SE"/>
              </w:rPr>
              <w:t>In case of NR-</w:t>
            </w:r>
            <w:r w:rsidRPr="00B55E3E">
              <w:rPr>
                <w:lang w:eastAsia="sv-SE"/>
              </w:rPr>
              <w:t>DC (</w:t>
            </w:r>
            <w:r w:rsidRPr="00B55E3E">
              <w:rPr>
                <w:i/>
                <w:lang w:eastAsia="sv-SE"/>
              </w:rPr>
              <w:t>nr-SCG-Response</w:t>
            </w:r>
            <w:r w:rsidRPr="00B55E3E">
              <w:rPr>
                <w:lang w:eastAsia="sv-SE"/>
              </w:rPr>
              <w:t>),</w:t>
            </w:r>
            <w:r w:rsidRPr="00B55E3E">
              <w:rPr>
                <w:szCs w:val="22"/>
                <w:lang w:eastAsia="sv-SE"/>
              </w:rPr>
              <w:t xml:space="preserve"> this field includes the </w:t>
            </w:r>
            <w:r w:rsidRPr="00B55E3E">
              <w:rPr>
                <w:i/>
                <w:szCs w:val="22"/>
                <w:lang w:eastAsia="sv-SE"/>
              </w:rPr>
              <w:t>RRCReconfigurationComplete</w:t>
            </w:r>
            <w:r w:rsidRPr="00B55E3E">
              <w:rPr>
                <w:szCs w:val="22"/>
                <w:lang w:eastAsia="sv-SE"/>
              </w:rPr>
              <w:t xml:space="preserve"> message. In case of NE-DC </w:t>
            </w:r>
            <w:r w:rsidRPr="00B55E3E">
              <w:rPr>
                <w:lang w:eastAsia="sv-SE"/>
              </w:rPr>
              <w:t>(</w:t>
            </w:r>
            <w:r w:rsidRPr="00B55E3E">
              <w:rPr>
                <w:i/>
                <w:lang w:eastAsia="sv-SE"/>
              </w:rPr>
              <w:t>eutra-SCG-Response</w:t>
            </w:r>
            <w:r w:rsidRPr="00B55E3E">
              <w:rPr>
                <w:lang w:eastAsia="sv-SE"/>
              </w:rPr>
              <w:t>)</w:t>
            </w:r>
            <w:r w:rsidRPr="00B55E3E">
              <w:rPr>
                <w:szCs w:val="22"/>
                <w:lang w:eastAsia="sv-SE"/>
              </w:rPr>
              <w:t xml:space="preserve">, this field includes the E-UTRA </w:t>
            </w:r>
            <w:r w:rsidRPr="00B55E3E">
              <w:rPr>
                <w:i/>
                <w:szCs w:val="22"/>
                <w:lang w:eastAsia="sv-SE"/>
              </w:rPr>
              <w:t>RRCConnectionReconfigurationComplete</w:t>
            </w:r>
            <w:r w:rsidRPr="00B55E3E">
              <w:rPr>
                <w:szCs w:val="22"/>
                <w:lang w:eastAsia="sv-SE"/>
              </w:rPr>
              <w:t xml:space="preserve"> message as specified in TS 36.331 [10]</w:t>
            </w:r>
            <w:r w:rsidRPr="00B55E3E">
              <w:rPr>
                <w:bCs/>
                <w:i/>
                <w:noProof/>
                <w:lang w:eastAsia="en-GB"/>
              </w:rPr>
              <w:t>.</w:t>
            </w:r>
          </w:p>
        </w:tc>
      </w:tr>
      <w:tr w:rsidR="00A8221D" w:rsidRPr="00B55E3E" w14:paraId="46ED4D9E" w14:textId="77777777" w:rsidTr="00FB1467">
        <w:tc>
          <w:tcPr>
            <w:tcW w:w="14173" w:type="dxa"/>
            <w:tcBorders>
              <w:top w:val="single" w:sz="4" w:space="0" w:color="auto"/>
              <w:left w:val="single" w:sz="4" w:space="0" w:color="auto"/>
              <w:bottom w:val="single" w:sz="4" w:space="0" w:color="auto"/>
              <w:right w:val="single" w:sz="4" w:space="0" w:color="auto"/>
            </w:tcBorders>
          </w:tcPr>
          <w:p w14:paraId="0DAD8232" w14:textId="77777777" w:rsidR="00A8221D" w:rsidRPr="00B55E3E" w:rsidRDefault="00A8221D" w:rsidP="00FB1467">
            <w:pPr>
              <w:pStyle w:val="TAL"/>
              <w:rPr>
                <w:b/>
                <w:i/>
                <w:szCs w:val="22"/>
                <w:lang w:eastAsia="sv-SE"/>
              </w:rPr>
            </w:pPr>
            <w:r w:rsidRPr="00B55E3E">
              <w:rPr>
                <w:b/>
                <w:i/>
                <w:szCs w:val="22"/>
                <w:lang w:eastAsia="sv-SE"/>
              </w:rPr>
              <w:t>selectedCondRRCReconfig</w:t>
            </w:r>
          </w:p>
          <w:p w14:paraId="546878C0" w14:textId="77777777" w:rsidR="00A8221D" w:rsidRPr="00B55E3E" w:rsidRDefault="00A8221D" w:rsidP="00FB1467">
            <w:pPr>
              <w:pStyle w:val="TAL"/>
              <w:rPr>
                <w:szCs w:val="22"/>
                <w:lang w:eastAsia="sv-SE"/>
              </w:rPr>
            </w:pPr>
            <w:r w:rsidRPr="00B55E3E">
              <w:rPr>
                <w:szCs w:val="22"/>
                <w:lang w:eastAsia="sv-SE"/>
              </w:rPr>
              <w:t>This field indicates the ID of the selected conditional reconfiguration the UE applied upon the execution of CPA or inter-SN CPC.</w:t>
            </w:r>
          </w:p>
        </w:tc>
      </w:tr>
      <w:tr w:rsidR="00A8221D" w:rsidRPr="00B55E3E" w14:paraId="3B56652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8C78782" w14:textId="77777777" w:rsidR="00A8221D" w:rsidRPr="00B55E3E" w:rsidRDefault="00A8221D" w:rsidP="00FB1467">
            <w:pPr>
              <w:pStyle w:val="TAL"/>
              <w:rPr>
                <w:szCs w:val="22"/>
                <w:lang w:eastAsia="sv-SE"/>
              </w:rPr>
            </w:pPr>
            <w:r w:rsidRPr="00B55E3E">
              <w:rPr>
                <w:b/>
                <w:i/>
                <w:szCs w:val="22"/>
                <w:lang w:eastAsia="sv-SE"/>
              </w:rPr>
              <w:t>uplinkTxDirectCurrentList</w:t>
            </w:r>
          </w:p>
          <w:p w14:paraId="39A6494A" w14:textId="77777777" w:rsidR="00A8221D" w:rsidRPr="00B55E3E" w:rsidRDefault="00A8221D" w:rsidP="00FB1467">
            <w:pPr>
              <w:pStyle w:val="TAL"/>
              <w:rPr>
                <w:szCs w:val="22"/>
                <w:lang w:eastAsia="sv-SE"/>
              </w:rPr>
            </w:pPr>
            <w:r w:rsidRPr="00B55E3E">
              <w:rPr>
                <w:szCs w:val="22"/>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szCs w:val="22"/>
                <w:lang w:eastAsia="sv-SE"/>
              </w:rPr>
              <w:t>).</w:t>
            </w:r>
          </w:p>
        </w:tc>
      </w:tr>
      <w:tr w:rsidR="00A8221D" w:rsidRPr="00B55E3E" w14:paraId="656FD366" w14:textId="77777777" w:rsidTr="00FB1467">
        <w:tc>
          <w:tcPr>
            <w:tcW w:w="14173" w:type="dxa"/>
            <w:tcBorders>
              <w:top w:val="single" w:sz="4" w:space="0" w:color="auto"/>
              <w:left w:val="single" w:sz="4" w:space="0" w:color="auto"/>
              <w:bottom w:val="single" w:sz="4" w:space="0" w:color="auto"/>
              <w:right w:val="single" w:sz="4" w:space="0" w:color="auto"/>
            </w:tcBorders>
          </w:tcPr>
          <w:p w14:paraId="7C73C875" w14:textId="77777777" w:rsidR="00A8221D" w:rsidRPr="00B55E3E" w:rsidRDefault="00A8221D" w:rsidP="00FB1467">
            <w:pPr>
              <w:pStyle w:val="TAL"/>
              <w:rPr>
                <w:b/>
                <w:bCs/>
                <w:i/>
                <w:iCs/>
                <w:lang w:eastAsia="sv-SE"/>
              </w:rPr>
            </w:pPr>
            <w:r w:rsidRPr="00B55E3E">
              <w:rPr>
                <w:b/>
                <w:bCs/>
                <w:i/>
                <w:iCs/>
                <w:lang w:eastAsia="sv-SE"/>
              </w:rPr>
              <w:t>uplinkTxDirectCurrentMoreCarrierList</w:t>
            </w:r>
          </w:p>
          <w:p w14:paraId="00DE264C" w14:textId="77777777" w:rsidR="00A8221D" w:rsidRPr="00B55E3E" w:rsidRDefault="00A8221D" w:rsidP="00FB1467">
            <w:pPr>
              <w:pStyle w:val="TAL"/>
              <w:rPr>
                <w:b/>
                <w:i/>
                <w:szCs w:val="22"/>
                <w:lang w:eastAsia="sv-SE"/>
              </w:rPr>
            </w:pPr>
            <w:r w:rsidRPr="00B55E3E">
              <w:rPr>
                <w:bCs/>
                <w:iCs/>
                <w:szCs w:val="22"/>
                <w:lang w:eastAsia="sv-SE"/>
              </w:rPr>
              <w:t xml:space="preserve">The Tx Direct Current locations for the configured intra-band CA requested by </w:t>
            </w:r>
            <w:r w:rsidRPr="00B55E3E">
              <w:rPr>
                <w:bCs/>
                <w:i/>
                <w:szCs w:val="22"/>
                <w:lang w:eastAsia="sv-SE"/>
              </w:rPr>
              <w:t>reportUplinkTxDirectCurrentMoreCarrier-r17</w:t>
            </w:r>
            <w:r w:rsidRPr="00B55E3E">
              <w:rPr>
                <w:bCs/>
                <w:iCs/>
                <w:szCs w:val="22"/>
                <w:lang w:eastAsia="sv-SE"/>
              </w:rPr>
              <w:t>.</w:t>
            </w:r>
          </w:p>
        </w:tc>
      </w:tr>
      <w:tr w:rsidR="00A8221D" w:rsidRPr="00B55E3E" w14:paraId="0CD5C16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E0DED31" w14:textId="77777777" w:rsidR="00A8221D" w:rsidRPr="00B55E3E" w:rsidRDefault="00A8221D" w:rsidP="00FB1467">
            <w:pPr>
              <w:pStyle w:val="TAL"/>
              <w:rPr>
                <w:b/>
                <w:i/>
                <w:szCs w:val="22"/>
                <w:lang w:eastAsia="sv-SE"/>
              </w:rPr>
            </w:pPr>
            <w:r w:rsidRPr="00B55E3E">
              <w:rPr>
                <w:b/>
                <w:i/>
                <w:szCs w:val="22"/>
                <w:lang w:eastAsia="sv-SE"/>
              </w:rPr>
              <w:t>uplinkTxDirectCurrentTwoCarrierList</w:t>
            </w:r>
          </w:p>
          <w:p w14:paraId="4751166A" w14:textId="77777777" w:rsidR="00A8221D" w:rsidRPr="00B55E3E" w:rsidRDefault="00A8221D" w:rsidP="00FB1467">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7F68EDD8" w14:textId="77777777" w:rsidR="00A8221D" w:rsidRPr="00B55E3E" w:rsidRDefault="00A8221D" w:rsidP="00A8221D"/>
    <w:p w14:paraId="77797379" w14:textId="77777777" w:rsidR="00A8221D" w:rsidRPr="00B55E3E" w:rsidRDefault="00A8221D" w:rsidP="00A8221D">
      <w:pPr>
        <w:pStyle w:val="Heading4"/>
      </w:pPr>
      <w:bookmarkStart w:id="1202" w:name="_Toc60777110"/>
      <w:bookmarkStart w:id="1203" w:name="_Toc115428894"/>
      <w:r w:rsidRPr="00B55E3E">
        <w:t>–</w:t>
      </w:r>
      <w:r w:rsidRPr="00B55E3E">
        <w:tab/>
      </w:r>
      <w:r w:rsidRPr="00B55E3E">
        <w:rPr>
          <w:i/>
          <w:noProof/>
        </w:rPr>
        <w:t>RRCReject</w:t>
      </w:r>
      <w:bookmarkEnd w:id="1202"/>
      <w:bookmarkEnd w:id="1203"/>
    </w:p>
    <w:p w14:paraId="094FDA7A" w14:textId="77777777" w:rsidR="00A8221D" w:rsidRPr="00B55E3E" w:rsidRDefault="00A8221D" w:rsidP="00A8221D">
      <w:r w:rsidRPr="00B55E3E">
        <w:t xml:space="preserve">The </w:t>
      </w:r>
      <w:r w:rsidRPr="00B55E3E">
        <w:rPr>
          <w:i/>
          <w:noProof/>
        </w:rPr>
        <w:t>RRCReject</w:t>
      </w:r>
      <w:r w:rsidRPr="00B55E3E">
        <w:t xml:space="preserve"> message is used to reject an RRC connection establishment or an RRC connection resumption.</w:t>
      </w:r>
    </w:p>
    <w:p w14:paraId="577D34FD" w14:textId="77777777" w:rsidR="00A8221D" w:rsidRPr="00B55E3E" w:rsidRDefault="00A8221D" w:rsidP="00A8221D">
      <w:pPr>
        <w:pStyle w:val="B1"/>
      </w:pPr>
      <w:r w:rsidRPr="00B55E3E">
        <w:t>Signalling radio bearer: SRB0</w:t>
      </w:r>
    </w:p>
    <w:p w14:paraId="7966B05D" w14:textId="77777777" w:rsidR="00A8221D" w:rsidRPr="00B55E3E" w:rsidRDefault="00A8221D" w:rsidP="00A8221D">
      <w:pPr>
        <w:pStyle w:val="B1"/>
      </w:pPr>
      <w:r w:rsidRPr="00B55E3E">
        <w:t>RLC-SAP: TM</w:t>
      </w:r>
    </w:p>
    <w:p w14:paraId="7388D38C" w14:textId="77777777" w:rsidR="00A8221D" w:rsidRPr="00B55E3E" w:rsidRDefault="00A8221D" w:rsidP="00A8221D">
      <w:pPr>
        <w:pStyle w:val="B1"/>
      </w:pPr>
      <w:r w:rsidRPr="00B55E3E">
        <w:t>Logical channel: CCCH</w:t>
      </w:r>
    </w:p>
    <w:p w14:paraId="63289420" w14:textId="77777777" w:rsidR="00A8221D" w:rsidRPr="00B55E3E" w:rsidRDefault="00A8221D" w:rsidP="00A8221D">
      <w:pPr>
        <w:pStyle w:val="B1"/>
      </w:pPr>
      <w:r w:rsidRPr="00B55E3E">
        <w:t>Direction: Network to UE</w:t>
      </w:r>
    </w:p>
    <w:p w14:paraId="26C7699E" w14:textId="77777777" w:rsidR="00A8221D" w:rsidRPr="00B55E3E" w:rsidRDefault="00A8221D" w:rsidP="00A8221D">
      <w:pPr>
        <w:pStyle w:val="TH"/>
      </w:pPr>
      <w:r w:rsidRPr="00B55E3E">
        <w:rPr>
          <w:i/>
          <w:noProof/>
        </w:rPr>
        <w:lastRenderedPageBreak/>
        <w:t>RRCReject</w:t>
      </w:r>
      <w:r w:rsidRPr="00B55E3E">
        <w:rPr>
          <w:noProof/>
        </w:rPr>
        <w:t xml:space="preserve"> message</w:t>
      </w:r>
    </w:p>
    <w:p w14:paraId="4B2B8BA5" w14:textId="77777777" w:rsidR="00A8221D" w:rsidRPr="00B55E3E" w:rsidRDefault="00A8221D" w:rsidP="00A8221D">
      <w:pPr>
        <w:pStyle w:val="PL"/>
        <w:rPr>
          <w:color w:val="808080"/>
        </w:rPr>
      </w:pPr>
      <w:r w:rsidRPr="00B55E3E">
        <w:rPr>
          <w:color w:val="808080"/>
        </w:rPr>
        <w:t>-- ASN1START</w:t>
      </w:r>
    </w:p>
    <w:p w14:paraId="60990A16" w14:textId="77777777" w:rsidR="00A8221D" w:rsidRPr="00B55E3E" w:rsidRDefault="00A8221D" w:rsidP="00A8221D">
      <w:pPr>
        <w:pStyle w:val="PL"/>
        <w:rPr>
          <w:color w:val="808080"/>
        </w:rPr>
      </w:pPr>
      <w:r w:rsidRPr="00B55E3E">
        <w:rPr>
          <w:color w:val="808080"/>
        </w:rPr>
        <w:t>-- TAG-RRCREJECT-START</w:t>
      </w:r>
    </w:p>
    <w:p w14:paraId="6A24E354" w14:textId="77777777" w:rsidR="00A8221D" w:rsidRPr="00B55E3E" w:rsidRDefault="00A8221D" w:rsidP="00A8221D">
      <w:pPr>
        <w:pStyle w:val="PL"/>
      </w:pPr>
    </w:p>
    <w:p w14:paraId="2431F897" w14:textId="77777777" w:rsidR="00A8221D" w:rsidRPr="00B55E3E" w:rsidRDefault="00A8221D" w:rsidP="00A8221D">
      <w:pPr>
        <w:pStyle w:val="PL"/>
      </w:pPr>
      <w:r w:rsidRPr="00B55E3E">
        <w:t xml:space="preserve">RRCReject ::=                       </w:t>
      </w:r>
      <w:r w:rsidRPr="00B55E3E">
        <w:rPr>
          <w:color w:val="993366"/>
        </w:rPr>
        <w:t>SEQUENCE</w:t>
      </w:r>
      <w:r w:rsidRPr="00B55E3E">
        <w:t xml:space="preserve"> {</w:t>
      </w:r>
    </w:p>
    <w:p w14:paraId="2C1A81FD"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0FF9852E" w14:textId="77777777" w:rsidR="00A8221D" w:rsidRPr="00B55E3E" w:rsidRDefault="00A8221D" w:rsidP="00A8221D">
      <w:pPr>
        <w:pStyle w:val="PL"/>
      </w:pPr>
      <w:r w:rsidRPr="00B55E3E">
        <w:t xml:space="preserve">        rrcReject                           RRCReject-IEs,</w:t>
      </w:r>
    </w:p>
    <w:p w14:paraId="7276E703"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56894BDC" w14:textId="77777777" w:rsidR="00A8221D" w:rsidRPr="00B55E3E" w:rsidRDefault="00A8221D" w:rsidP="00A8221D">
      <w:pPr>
        <w:pStyle w:val="PL"/>
      </w:pPr>
      <w:r w:rsidRPr="00B55E3E">
        <w:t xml:space="preserve">    }</w:t>
      </w:r>
    </w:p>
    <w:p w14:paraId="6C3014CE" w14:textId="77777777" w:rsidR="00A8221D" w:rsidRPr="00B55E3E" w:rsidRDefault="00A8221D" w:rsidP="00A8221D">
      <w:pPr>
        <w:pStyle w:val="PL"/>
      </w:pPr>
      <w:r w:rsidRPr="00B55E3E">
        <w:t>}</w:t>
      </w:r>
    </w:p>
    <w:p w14:paraId="0B9B1388" w14:textId="77777777" w:rsidR="00A8221D" w:rsidRPr="00B55E3E" w:rsidRDefault="00A8221D" w:rsidP="00A8221D">
      <w:pPr>
        <w:pStyle w:val="PL"/>
      </w:pPr>
    </w:p>
    <w:p w14:paraId="57490313" w14:textId="77777777" w:rsidR="00A8221D" w:rsidRPr="00B55E3E" w:rsidRDefault="00A8221D" w:rsidP="00A8221D">
      <w:pPr>
        <w:pStyle w:val="PL"/>
      </w:pPr>
      <w:r w:rsidRPr="00B55E3E">
        <w:t xml:space="preserve">RRCReject-IEs ::=                   </w:t>
      </w:r>
      <w:r w:rsidRPr="00B55E3E">
        <w:rPr>
          <w:color w:val="993366"/>
        </w:rPr>
        <w:t>SEQUENCE</w:t>
      </w:r>
      <w:r w:rsidRPr="00B55E3E">
        <w:t xml:space="preserve"> {</w:t>
      </w:r>
    </w:p>
    <w:p w14:paraId="2707D25C" w14:textId="77777777" w:rsidR="00A8221D" w:rsidRPr="00B55E3E" w:rsidRDefault="00A8221D" w:rsidP="00A8221D">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721DE0D2"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F46CA7A"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59D2A3A1" w14:textId="77777777" w:rsidR="00A8221D" w:rsidRPr="00B55E3E" w:rsidRDefault="00A8221D" w:rsidP="00A8221D">
      <w:pPr>
        <w:pStyle w:val="PL"/>
      </w:pPr>
      <w:r w:rsidRPr="00B55E3E">
        <w:t>}</w:t>
      </w:r>
    </w:p>
    <w:p w14:paraId="00DC3454" w14:textId="77777777" w:rsidR="00A8221D" w:rsidRPr="00B55E3E" w:rsidRDefault="00A8221D" w:rsidP="00A8221D">
      <w:pPr>
        <w:pStyle w:val="PL"/>
      </w:pPr>
    </w:p>
    <w:p w14:paraId="1AD03004" w14:textId="77777777" w:rsidR="00A8221D" w:rsidRPr="00B55E3E" w:rsidRDefault="00A8221D" w:rsidP="00A8221D">
      <w:pPr>
        <w:pStyle w:val="PL"/>
        <w:rPr>
          <w:color w:val="808080"/>
        </w:rPr>
      </w:pPr>
      <w:r w:rsidRPr="00B55E3E">
        <w:rPr>
          <w:color w:val="808080"/>
        </w:rPr>
        <w:t>-- TAG-RRCREJECT-STOP</w:t>
      </w:r>
    </w:p>
    <w:p w14:paraId="3FCED774" w14:textId="77777777" w:rsidR="00A8221D" w:rsidRPr="00B55E3E" w:rsidRDefault="00A8221D" w:rsidP="00A8221D">
      <w:pPr>
        <w:pStyle w:val="PL"/>
        <w:rPr>
          <w:color w:val="808080"/>
        </w:rPr>
      </w:pPr>
      <w:r w:rsidRPr="00B55E3E">
        <w:rPr>
          <w:color w:val="808080"/>
        </w:rPr>
        <w:t>-- ASN1STOP</w:t>
      </w:r>
    </w:p>
    <w:p w14:paraId="7D2C65D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7B8D27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B4C4326" w14:textId="77777777" w:rsidR="00A8221D" w:rsidRPr="00B55E3E" w:rsidRDefault="00A8221D" w:rsidP="00FB1467">
            <w:pPr>
              <w:pStyle w:val="TAH"/>
              <w:rPr>
                <w:szCs w:val="22"/>
                <w:lang w:eastAsia="sv-SE"/>
              </w:rPr>
            </w:pPr>
            <w:r w:rsidRPr="00B55E3E">
              <w:rPr>
                <w:i/>
                <w:szCs w:val="22"/>
                <w:lang w:eastAsia="sv-SE"/>
              </w:rPr>
              <w:t xml:space="preserve">RRCReject-IEs </w:t>
            </w:r>
            <w:r w:rsidRPr="00B55E3E">
              <w:rPr>
                <w:szCs w:val="22"/>
                <w:lang w:eastAsia="sv-SE"/>
              </w:rPr>
              <w:t>field descriptions</w:t>
            </w:r>
          </w:p>
        </w:tc>
      </w:tr>
      <w:tr w:rsidR="00A8221D" w:rsidRPr="00B55E3E" w14:paraId="4F75E51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86EC18B" w14:textId="77777777" w:rsidR="00A8221D" w:rsidRPr="00B55E3E" w:rsidRDefault="00A8221D" w:rsidP="00FB1467">
            <w:pPr>
              <w:pStyle w:val="TAL"/>
              <w:rPr>
                <w:szCs w:val="22"/>
                <w:lang w:eastAsia="sv-SE"/>
              </w:rPr>
            </w:pPr>
            <w:r w:rsidRPr="00B55E3E">
              <w:rPr>
                <w:b/>
                <w:i/>
                <w:szCs w:val="22"/>
                <w:lang w:eastAsia="sv-SE"/>
              </w:rPr>
              <w:t>waitTime</w:t>
            </w:r>
          </w:p>
          <w:p w14:paraId="4C03F90A" w14:textId="77777777" w:rsidR="00A8221D" w:rsidRPr="00B55E3E" w:rsidRDefault="00A8221D" w:rsidP="00FB1467">
            <w:pPr>
              <w:pStyle w:val="TAL"/>
              <w:rPr>
                <w:szCs w:val="22"/>
                <w:lang w:eastAsia="sv-SE"/>
              </w:rPr>
            </w:pPr>
            <w:r w:rsidRPr="00B55E3E">
              <w:rPr>
                <w:szCs w:val="22"/>
                <w:lang w:eastAsia="sv-SE"/>
              </w:rPr>
              <w:t>Wait time value in seconds. The field is always included.</w:t>
            </w:r>
          </w:p>
        </w:tc>
      </w:tr>
    </w:tbl>
    <w:p w14:paraId="78E2E292" w14:textId="77777777" w:rsidR="00A8221D" w:rsidRPr="00B55E3E" w:rsidRDefault="00A8221D" w:rsidP="00A8221D"/>
    <w:p w14:paraId="331AE9DC" w14:textId="77777777" w:rsidR="00A8221D" w:rsidRPr="00B55E3E" w:rsidRDefault="00A8221D" w:rsidP="00A8221D">
      <w:pPr>
        <w:pStyle w:val="Heading4"/>
      </w:pPr>
      <w:bookmarkStart w:id="1204" w:name="_Toc60777111"/>
      <w:bookmarkStart w:id="1205" w:name="_Toc115428895"/>
      <w:r w:rsidRPr="00B55E3E">
        <w:t>–</w:t>
      </w:r>
      <w:r w:rsidRPr="00B55E3E">
        <w:tab/>
      </w:r>
      <w:r w:rsidRPr="00B55E3E">
        <w:rPr>
          <w:i/>
          <w:noProof/>
        </w:rPr>
        <w:t>RRCRelease</w:t>
      </w:r>
      <w:bookmarkEnd w:id="1204"/>
      <w:bookmarkEnd w:id="1205"/>
    </w:p>
    <w:p w14:paraId="2A8A6947" w14:textId="77777777" w:rsidR="00A8221D" w:rsidRPr="00B55E3E" w:rsidRDefault="00A8221D" w:rsidP="00A8221D">
      <w:pPr>
        <w:rPr>
          <w:noProof/>
        </w:rPr>
      </w:pPr>
      <w:r w:rsidRPr="00B55E3E">
        <w:t xml:space="preserve">The </w:t>
      </w:r>
      <w:r w:rsidRPr="00B55E3E">
        <w:rPr>
          <w:i/>
          <w:noProof/>
        </w:rPr>
        <w:t>RRCRelease</w:t>
      </w:r>
      <w:r w:rsidRPr="00B55E3E">
        <w:rPr>
          <w:noProof/>
        </w:rPr>
        <w:t xml:space="preserve"> message is used to command the release of an RRC connection or the suspension of the RRC connection.</w:t>
      </w:r>
    </w:p>
    <w:p w14:paraId="1AF57FCB" w14:textId="77777777" w:rsidR="00A8221D" w:rsidRPr="00B55E3E" w:rsidRDefault="00A8221D" w:rsidP="00A8221D">
      <w:pPr>
        <w:pStyle w:val="B1"/>
      </w:pPr>
      <w:r w:rsidRPr="00B55E3E">
        <w:t>Signalling radio bearer: SRB1</w:t>
      </w:r>
    </w:p>
    <w:p w14:paraId="57344EA9" w14:textId="77777777" w:rsidR="00A8221D" w:rsidRPr="00B55E3E" w:rsidRDefault="00A8221D" w:rsidP="00A8221D">
      <w:pPr>
        <w:pStyle w:val="B1"/>
      </w:pPr>
      <w:r w:rsidRPr="00B55E3E">
        <w:t>RLC-SAP: AM</w:t>
      </w:r>
    </w:p>
    <w:p w14:paraId="0CBA80EA" w14:textId="77777777" w:rsidR="00A8221D" w:rsidRPr="00B55E3E" w:rsidRDefault="00A8221D" w:rsidP="00A8221D">
      <w:pPr>
        <w:pStyle w:val="B1"/>
      </w:pPr>
      <w:r w:rsidRPr="00B55E3E">
        <w:t>Logical channel: DCCH</w:t>
      </w:r>
    </w:p>
    <w:p w14:paraId="69F04A7A" w14:textId="77777777" w:rsidR="00A8221D" w:rsidRPr="00B55E3E" w:rsidRDefault="00A8221D" w:rsidP="00A8221D">
      <w:pPr>
        <w:pStyle w:val="B1"/>
      </w:pPr>
      <w:r w:rsidRPr="00B55E3E">
        <w:t>Direction: Network to UE</w:t>
      </w:r>
    </w:p>
    <w:p w14:paraId="4266105F" w14:textId="77777777" w:rsidR="00A8221D" w:rsidRPr="00B55E3E" w:rsidRDefault="00A8221D" w:rsidP="00A8221D">
      <w:pPr>
        <w:pStyle w:val="TH"/>
      </w:pPr>
      <w:r w:rsidRPr="00B55E3E">
        <w:rPr>
          <w:i/>
          <w:noProof/>
        </w:rPr>
        <w:t>RRCRelease</w:t>
      </w:r>
      <w:r w:rsidRPr="00B55E3E">
        <w:rPr>
          <w:noProof/>
        </w:rPr>
        <w:t xml:space="preserve"> message</w:t>
      </w:r>
    </w:p>
    <w:p w14:paraId="608EF57C" w14:textId="77777777" w:rsidR="00A8221D" w:rsidRPr="00B55E3E" w:rsidRDefault="00A8221D" w:rsidP="00A8221D">
      <w:pPr>
        <w:pStyle w:val="PL"/>
        <w:rPr>
          <w:color w:val="808080"/>
        </w:rPr>
      </w:pPr>
      <w:r w:rsidRPr="00B55E3E">
        <w:rPr>
          <w:color w:val="808080"/>
        </w:rPr>
        <w:t>-- ASN1START</w:t>
      </w:r>
    </w:p>
    <w:p w14:paraId="676C823E" w14:textId="77777777" w:rsidR="00A8221D" w:rsidRPr="00B55E3E" w:rsidRDefault="00A8221D" w:rsidP="00A8221D">
      <w:pPr>
        <w:pStyle w:val="PL"/>
        <w:rPr>
          <w:color w:val="808080"/>
        </w:rPr>
      </w:pPr>
      <w:r w:rsidRPr="00B55E3E">
        <w:rPr>
          <w:color w:val="808080"/>
        </w:rPr>
        <w:t>-- TAG-RRCRELEASE-START</w:t>
      </w:r>
    </w:p>
    <w:p w14:paraId="48CD6974" w14:textId="77777777" w:rsidR="00A8221D" w:rsidRPr="00B55E3E" w:rsidRDefault="00A8221D" w:rsidP="00A8221D">
      <w:pPr>
        <w:pStyle w:val="PL"/>
      </w:pPr>
    </w:p>
    <w:p w14:paraId="0B535452" w14:textId="77777777" w:rsidR="00A8221D" w:rsidRPr="00B55E3E" w:rsidRDefault="00A8221D" w:rsidP="00A8221D">
      <w:pPr>
        <w:pStyle w:val="PL"/>
      </w:pPr>
      <w:r w:rsidRPr="00B55E3E">
        <w:t xml:space="preserve">RRCRelease ::=                      </w:t>
      </w:r>
      <w:r w:rsidRPr="00B55E3E">
        <w:rPr>
          <w:color w:val="993366"/>
        </w:rPr>
        <w:t>SEQUENCE</w:t>
      </w:r>
      <w:r w:rsidRPr="00B55E3E">
        <w:t xml:space="preserve"> {</w:t>
      </w:r>
    </w:p>
    <w:p w14:paraId="16D684B7" w14:textId="77777777" w:rsidR="00A8221D" w:rsidRPr="00B55E3E" w:rsidRDefault="00A8221D" w:rsidP="00A8221D">
      <w:pPr>
        <w:pStyle w:val="PL"/>
      </w:pPr>
      <w:r w:rsidRPr="00B55E3E">
        <w:t xml:space="preserve">    rrc-TransactionIdentifier           RRC-TransactionIdentifier,</w:t>
      </w:r>
    </w:p>
    <w:p w14:paraId="3EAE196D"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3812463C" w14:textId="77777777" w:rsidR="00A8221D" w:rsidRPr="00B55E3E" w:rsidRDefault="00A8221D" w:rsidP="00A8221D">
      <w:pPr>
        <w:pStyle w:val="PL"/>
      </w:pPr>
      <w:r w:rsidRPr="00B55E3E">
        <w:t xml:space="preserve">        rrcRelease                          RRCRelease-IEs,</w:t>
      </w:r>
    </w:p>
    <w:p w14:paraId="301D4B42"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EDCE62F" w14:textId="77777777" w:rsidR="00A8221D" w:rsidRPr="00B55E3E" w:rsidRDefault="00A8221D" w:rsidP="00A8221D">
      <w:pPr>
        <w:pStyle w:val="PL"/>
      </w:pPr>
      <w:r w:rsidRPr="00B55E3E">
        <w:lastRenderedPageBreak/>
        <w:t xml:space="preserve">    }</w:t>
      </w:r>
    </w:p>
    <w:p w14:paraId="2B7796A8" w14:textId="77777777" w:rsidR="00A8221D" w:rsidRPr="00B55E3E" w:rsidRDefault="00A8221D" w:rsidP="00A8221D">
      <w:pPr>
        <w:pStyle w:val="PL"/>
      </w:pPr>
      <w:r w:rsidRPr="00B55E3E">
        <w:t>}</w:t>
      </w:r>
    </w:p>
    <w:p w14:paraId="25DB6EFE" w14:textId="77777777" w:rsidR="00A8221D" w:rsidRPr="00B55E3E" w:rsidRDefault="00A8221D" w:rsidP="00A8221D">
      <w:pPr>
        <w:pStyle w:val="PL"/>
      </w:pPr>
    </w:p>
    <w:p w14:paraId="6E3DD672" w14:textId="77777777" w:rsidR="00A8221D" w:rsidRPr="00B55E3E" w:rsidRDefault="00A8221D" w:rsidP="00A8221D">
      <w:pPr>
        <w:pStyle w:val="PL"/>
      </w:pPr>
      <w:r w:rsidRPr="00B55E3E">
        <w:t xml:space="preserve">RRCRelease-IEs ::=                  </w:t>
      </w:r>
      <w:r w:rsidRPr="00B55E3E">
        <w:rPr>
          <w:color w:val="993366"/>
        </w:rPr>
        <w:t>SEQUENCE</w:t>
      </w:r>
      <w:r w:rsidRPr="00B55E3E">
        <w:t xml:space="preserve"> {</w:t>
      </w:r>
    </w:p>
    <w:p w14:paraId="5558BAE4" w14:textId="77777777" w:rsidR="00A8221D" w:rsidRPr="00B55E3E" w:rsidRDefault="00A8221D" w:rsidP="00A8221D">
      <w:pPr>
        <w:pStyle w:val="PL"/>
        <w:rPr>
          <w:color w:val="808080"/>
        </w:rPr>
      </w:pPr>
      <w:r w:rsidRPr="00B55E3E">
        <w:t xml:space="preserve">    redirectedCarrierInfo               RedirectedCarrierInfo                                                       </w:t>
      </w:r>
      <w:r w:rsidRPr="00B55E3E">
        <w:rPr>
          <w:color w:val="993366"/>
        </w:rPr>
        <w:t>OPTIONAL</w:t>
      </w:r>
      <w:r w:rsidRPr="00B55E3E">
        <w:t xml:space="preserve">,   </w:t>
      </w:r>
      <w:r w:rsidRPr="00B55E3E">
        <w:rPr>
          <w:color w:val="808080"/>
        </w:rPr>
        <w:t>-- Need N</w:t>
      </w:r>
    </w:p>
    <w:p w14:paraId="480690D3" w14:textId="77777777" w:rsidR="00A8221D" w:rsidRPr="00B55E3E" w:rsidRDefault="00A8221D" w:rsidP="00A8221D">
      <w:pPr>
        <w:pStyle w:val="PL"/>
        <w:rPr>
          <w:color w:val="808080"/>
        </w:rPr>
      </w:pPr>
      <w:r w:rsidRPr="00B55E3E">
        <w:t xml:space="preserve">    cellReselectionPriorities           CellReselectionPriorities                                                   </w:t>
      </w:r>
      <w:r w:rsidRPr="00B55E3E">
        <w:rPr>
          <w:color w:val="993366"/>
        </w:rPr>
        <w:t>OPTIONAL</w:t>
      </w:r>
      <w:r w:rsidRPr="00B55E3E">
        <w:t xml:space="preserve">,   </w:t>
      </w:r>
      <w:r w:rsidRPr="00B55E3E">
        <w:rPr>
          <w:color w:val="808080"/>
        </w:rPr>
        <w:t>-- Need R</w:t>
      </w:r>
    </w:p>
    <w:p w14:paraId="3EEEB9E1" w14:textId="77777777" w:rsidR="00A8221D" w:rsidRPr="00B55E3E" w:rsidRDefault="00A8221D" w:rsidP="00A8221D">
      <w:pPr>
        <w:pStyle w:val="PL"/>
        <w:rPr>
          <w:color w:val="808080"/>
        </w:rPr>
      </w:pPr>
      <w:r w:rsidRPr="00B55E3E">
        <w:t xml:space="preserve">    suspendConfig                       SuspendConfig                                                               </w:t>
      </w:r>
      <w:r w:rsidRPr="00B55E3E">
        <w:rPr>
          <w:color w:val="993366"/>
        </w:rPr>
        <w:t>OPTIONAL</w:t>
      </w:r>
      <w:r w:rsidRPr="00B55E3E">
        <w:t xml:space="preserve">,   </w:t>
      </w:r>
      <w:r w:rsidRPr="00B55E3E">
        <w:rPr>
          <w:color w:val="808080"/>
        </w:rPr>
        <w:t>-- Need R</w:t>
      </w:r>
    </w:p>
    <w:p w14:paraId="675DD4A9" w14:textId="77777777" w:rsidR="00A8221D" w:rsidRPr="00B55E3E" w:rsidRDefault="00A8221D" w:rsidP="00A8221D">
      <w:pPr>
        <w:pStyle w:val="PL"/>
      </w:pPr>
      <w:r w:rsidRPr="00B55E3E">
        <w:t xml:space="preserve">    deprioritisationReq                 </w:t>
      </w:r>
      <w:r w:rsidRPr="00B55E3E">
        <w:rPr>
          <w:color w:val="993366"/>
        </w:rPr>
        <w:t>SEQUENCE</w:t>
      </w:r>
      <w:r w:rsidRPr="00B55E3E">
        <w:t xml:space="preserve"> {</w:t>
      </w:r>
    </w:p>
    <w:p w14:paraId="15B45521" w14:textId="77777777" w:rsidR="00A8221D" w:rsidRPr="00B55E3E" w:rsidRDefault="00A8221D" w:rsidP="00A8221D">
      <w:pPr>
        <w:pStyle w:val="PL"/>
      </w:pPr>
      <w:r w:rsidRPr="00B55E3E">
        <w:t xml:space="preserve">        deprioritisationType                </w:t>
      </w:r>
      <w:r w:rsidRPr="00B55E3E">
        <w:rPr>
          <w:color w:val="993366"/>
        </w:rPr>
        <w:t>ENUMERATED</w:t>
      </w:r>
      <w:r w:rsidRPr="00B55E3E">
        <w:t xml:space="preserve"> {frequency, nr},</w:t>
      </w:r>
    </w:p>
    <w:p w14:paraId="42327E86" w14:textId="77777777" w:rsidR="00A8221D" w:rsidRPr="00B55E3E" w:rsidRDefault="00A8221D" w:rsidP="00A8221D">
      <w:pPr>
        <w:pStyle w:val="PL"/>
      </w:pPr>
      <w:r w:rsidRPr="00B55E3E">
        <w:t xml:space="preserve">        deprioritisationTimer               </w:t>
      </w:r>
      <w:r w:rsidRPr="00B55E3E">
        <w:rPr>
          <w:color w:val="993366"/>
        </w:rPr>
        <w:t>ENUMERATED</w:t>
      </w:r>
      <w:r w:rsidRPr="00B55E3E">
        <w:t xml:space="preserve"> {min5, min10, min15, min30}</w:t>
      </w:r>
    </w:p>
    <w:p w14:paraId="262CA29D"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196722E6"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4B29E6F" w14:textId="77777777" w:rsidR="00A8221D" w:rsidRPr="00B55E3E" w:rsidRDefault="00A8221D" w:rsidP="00A8221D">
      <w:pPr>
        <w:pStyle w:val="PL"/>
      </w:pPr>
      <w:r w:rsidRPr="00B55E3E">
        <w:t xml:space="preserve">    nonCriticalExtension                    RRCRelease-v1540-IEs                                                </w:t>
      </w:r>
      <w:r w:rsidRPr="00B55E3E">
        <w:rPr>
          <w:color w:val="993366"/>
        </w:rPr>
        <w:t>OPTIONAL</w:t>
      </w:r>
    </w:p>
    <w:p w14:paraId="7374C9BC" w14:textId="77777777" w:rsidR="00A8221D" w:rsidRPr="00B55E3E" w:rsidRDefault="00A8221D" w:rsidP="00A8221D">
      <w:pPr>
        <w:pStyle w:val="PL"/>
      </w:pPr>
      <w:r w:rsidRPr="00B55E3E">
        <w:t>}</w:t>
      </w:r>
    </w:p>
    <w:p w14:paraId="626C2117" w14:textId="77777777" w:rsidR="00A8221D" w:rsidRPr="00B55E3E" w:rsidRDefault="00A8221D" w:rsidP="00A8221D">
      <w:pPr>
        <w:pStyle w:val="PL"/>
      </w:pPr>
    </w:p>
    <w:p w14:paraId="693E497E" w14:textId="77777777" w:rsidR="00A8221D" w:rsidRPr="00B55E3E" w:rsidRDefault="00A8221D" w:rsidP="00A8221D">
      <w:pPr>
        <w:pStyle w:val="PL"/>
      </w:pPr>
      <w:r w:rsidRPr="00B55E3E">
        <w:t xml:space="preserve">RRCRelease-v1540-IEs ::=            </w:t>
      </w:r>
      <w:r w:rsidRPr="00B55E3E">
        <w:rPr>
          <w:color w:val="993366"/>
        </w:rPr>
        <w:t>SEQUENCE</w:t>
      </w:r>
      <w:r w:rsidRPr="00B55E3E">
        <w:t xml:space="preserve"> {</w:t>
      </w:r>
    </w:p>
    <w:p w14:paraId="15965452" w14:textId="77777777" w:rsidR="00A8221D" w:rsidRPr="00B55E3E" w:rsidRDefault="00A8221D" w:rsidP="00A8221D">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432D96B2" w14:textId="77777777" w:rsidR="00A8221D" w:rsidRPr="00B55E3E" w:rsidRDefault="00A8221D" w:rsidP="00A8221D">
      <w:pPr>
        <w:pStyle w:val="PL"/>
      </w:pPr>
      <w:r w:rsidRPr="00B55E3E">
        <w:t xml:space="preserve">    nonCriticalExtension               RRCRelease-v1610-IEs          </w:t>
      </w:r>
      <w:r w:rsidRPr="00B55E3E">
        <w:rPr>
          <w:color w:val="993366"/>
        </w:rPr>
        <w:t>OPTIONAL</w:t>
      </w:r>
    </w:p>
    <w:p w14:paraId="46FAFA63" w14:textId="77777777" w:rsidR="00A8221D" w:rsidRPr="00B55E3E" w:rsidRDefault="00A8221D" w:rsidP="00A8221D">
      <w:pPr>
        <w:pStyle w:val="PL"/>
      </w:pPr>
      <w:r w:rsidRPr="00B55E3E">
        <w:t>}</w:t>
      </w:r>
    </w:p>
    <w:p w14:paraId="25648BFF" w14:textId="77777777" w:rsidR="00A8221D" w:rsidRPr="00B55E3E" w:rsidRDefault="00A8221D" w:rsidP="00A8221D">
      <w:pPr>
        <w:pStyle w:val="PL"/>
      </w:pPr>
    </w:p>
    <w:p w14:paraId="1D5B7BEC" w14:textId="77777777" w:rsidR="00A8221D" w:rsidRPr="00B55E3E" w:rsidRDefault="00A8221D" w:rsidP="00A8221D">
      <w:pPr>
        <w:pStyle w:val="PL"/>
      </w:pPr>
      <w:r w:rsidRPr="00B55E3E">
        <w:t xml:space="preserve">RRCRelease-v1610-IEs ::=            </w:t>
      </w:r>
      <w:r w:rsidRPr="00B55E3E">
        <w:rPr>
          <w:color w:val="993366"/>
        </w:rPr>
        <w:t>SEQUENCE</w:t>
      </w:r>
      <w:r w:rsidRPr="00B55E3E">
        <w:t xml:space="preserve"> {</w:t>
      </w:r>
    </w:p>
    <w:p w14:paraId="59ADCEBF" w14:textId="77777777" w:rsidR="00A8221D" w:rsidRPr="00B55E3E" w:rsidRDefault="00A8221D" w:rsidP="00A8221D">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BE15032" w14:textId="77777777" w:rsidR="00A8221D" w:rsidRPr="00B55E3E" w:rsidRDefault="00A8221D" w:rsidP="00A8221D">
      <w:pPr>
        <w:pStyle w:val="PL"/>
        <w:rPr>
          <w:color w:val="808080"/>
        </w:rPr>
      </w:pPr>
      <w:r w:rsidRPr="00B55E3E">
        <w:t xml:space="preserve">    measIdleConfig-r16                 SetupRelease {MeasIdleConfigDedicated-r16}    </w:t>
      </w:r>
      <w:r w:rsidRPr="00B55E3E">
        <w:rPr>
          <w:color w:val="993366"/>
        </w:rPr>
        <w:t>OPTIONAL</w:t>
      </w:r>
      <w:r w:rsidRPr="00B55E3E">
        <w:t xml:space="preserve">, </w:t>
      </w:r>
      <w:r w:rsidRPr="00B55E3E">
        <w:rPr>
          <w:color w:val="808080"/>
        </w:rPr>
        <w:t>-- Need M</w:t>
      </w:r>
    </w:p>
    <w:p w14:paraId="0DCE9410" w14:textId="77777777" w:rsidR="00A8221D" w:rsidRPr="00B55E3E" w:rsidRDefault="00A8221D" w:rsidP="00A8221D">
      <w:pPr>
        <w:pStyle w:val="PL"/>
      </w:pPr>
      <w:r w:rsidRPr="00B55E3E">
        <w:t xml:space="preserve">    nonCriticalExtension               RRCRelease-v1650-IEs                          </w:t>
      </w:r>
      <w:r w:rsidRPr="00B55E3E">
        <w:rPr>
          <w:color w:val="993366"/>
        </w:rPr>
        <w:t>OPTIONAL</w:t>
      </w:r>
    </w:p>
    <w:p w14:paraId="4912F411" w14:textId="77777777" w:rsidR="00A8221D" w:rsidRPr="00B55E3E" w:rsidRDefault="00A8221D" w:rsidP="00A8221D">
      <w:pPr>
        <w:pStyle w:val="PL"/>
      </w:pPr>
      <w:r w:rsidRPr="00B55E3E">
        <w:t>}</w:t>
      </w:r>
    </w:p>
    <w:p w14:paraId="772A0A3D" w14:textId="77777777" w:rsidR="00A8221D" w:rsidRPr="00B55E3E" w:rsidRDefault="00A8221D" w:rsidP="00A8221D">
      <w:pPr>
        <w:pStyle w:val="PL"/>
      </w:pPr>
    </w:p>
    <w:p w14:paraId="22D7ACBD" w14:textId="77777777" w:rsidR="00A8221D" w:rsidRPr="00B55E3E" w:rsidRDefault="00A8221D" w:rsidP="00A8221D">
      <w:pPr>
        <w:pStyle w:val="PL"/>
      </w:pPr>
      <w:r w:rsidRPr="00B55E3E">
        <w:t xml:space="preserve">RRCRelease-v1650-IEs ::=            </w:t>
      </w:r>
      <w:r w:rsidRPr="00B55E3E">
        <w:rPr>
          <w:color w:val="993366"/>
        </w:rPr>
        <w:t>SEQUENCE</w:t>
      </w:r>
      <w:r w:rsidRPr="00B55E3E">
        <w:t xml:space="preserve"> {</w:t>
      </w:r>
    </w:p>
    <w:p w14:paraId="470A9BC3" w14:textId="77777777" w:rsidR="00A8221D" w:rsidRPr="00B55E3E" w:rsidRDefault="00A8221D" w:rsidP="00A8221D">
      <w:pPr>
        <w:pStyle w:val="PL"/>
        <w:rPr>
          <w:color w:val="808080"/>
        </w:rPr>
      </w:pPr>
      <w:r w:rsidRPr="00B55E3E">
        <w:t xml:space="preserve">    mpsPriority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Redirection2</w:t>
      </w:r>
    </w:p>
    <w:p w14:paraId="7D065E27" w14:textId="77777777" w:rsidR="00A8221D" w:rsidRPr="00B55E3E" w:rsidRDefault="00A8221D" w:rsidP="00A8221D">
      <w:pPr>
        <w:pStyle w:val="PL"/>
      </w:pPr>
      <w:r w:rsidRPr="00B55E3E">
        <w:t xml:space="preserve">    nonCriticalExtension               RRCRelease-v1710-IEs                          </w:t>
      </w:r>
      <w:r w:rsidRPr="00B55E3E">
        <w:rPr>
          <w:color w:val="993366"/>
        </w:rPr>
        <w:t>OPTIONAL</w:t>
      </w:r>
    </w:p>
    <w:p w14:paraId="785707F5" w14:textId="77777777" w:rsidR="00A8221D" w:rsidRPr="00B55E3E" w:rsidRDefault="00A8221D" w:rsidP="00A8221D">
      <w:pPr>
        <w:pStyle w:val="PL"/>
      </w:pPr>
      <w:r w:rsidRPr="00B55E3E">
        <w:t>}</w:t>
      </w:r>
    </w:p>
    <w:p w14:paraId="3DD943B5" w14:textId="77777777" w:rsidR="00A8221D" w:rsidRPr="00B55E3E" w:rsidRDefault="00A8221D" w:rsidP="00A8221D">
      <w:pPr>
        <w:pStyle w:val="PL"/>
      </w:pPr>
    </w:p>
    <w:p w14:paraId="53073A6A" w14:textId="77777777" w:rsidR="00A8221D" w:rsidRPr="00B55E3E" w:rsidRDefault="00A8221D" w:rsidP="00A8221D">
      <w:pPr>
        <w:pStyle w:val="PL"/>
      </w:pPr>
      <w:r w:rsidRPr="00B55E3E">
        <w:t xml:space="preserve">RRCRelease-v1710-IEs ::=            </w:t>
      </w:r>
      <w:r w:rsidRPr="00B55E3E">
        <w:rPr>
          <w:color w:val="993366"/>
        </w:rPr>
        <w:t>SEQUENCE</w:t>
      </w:r>
      <w:r w:rsidRPr="00B55E3E">
        <w:t xml:space="preserve"> {</w:t>
      </w:r>
    </w:p>
    <w:p w14:paraId="5758CF2C" w14:textId="77777777" w:rsidR="00A8221D" w:rsidRPr="00B55E3E" w:rsidRDefault="00A8221D" w:rsidP="00A8221D">
      <w:pPr>
        <w:pStyle w:val="PL"/>
        <w:rPr>
          <w:color w:val="808080"/>
        </w:rPr>
      </w:pPr>
      <w:r w:rsidRPr="00B55E3E">
        <w:t xml:space="preserve">    noLastCellUpdat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5109C96"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953D28C" w14:textId="77777777" w:rsidR="00A8221D" w:rsidRPr="00B55E3E" w:rsidRDefault="00A8221D" w:rsidP="00A8221D">
      <w:pPr>
        <w:pStyle w:val="PL"/>
      </w:pPr>
      <w:r w:rsidRPr="00B55E3E">
        <w:t>}</w:t>
      </w:r>
    </w:p>
    <w:p w14:paraId="4FC13D91" w14:textId="77777777" w:rsidR="00A8221D" w:rsidRPr="00B55E3E" w:rsidRDefault="00A8221D" w:rsidP="00A8221D">
      <w:pPr>
        <w:pStyle w:val="PL"/>
      </w:pPr>
    </w:p>
    <w:p w14:paraId="4363D56B" w14:textId="77777777" w:rsidR="00A8221D" w:rsidRPr="00B55E3E" w:rsidRDefault="00A8221D" w:rsidP="00A8221D">
      <w:pPr>
        <w:pStyle w:val="PL"/>
      </w:pPr>
      <w:r w:rsidRPr="00B55E3E">
        <w:t xml:space="preserve">RedirectedCarrierInfo ::=           </w:t>
      </w:r>
      <w:r w:rsidRPr="00B55E3E">
        <w:rPr>
          <w:color w:val="993366"/>
        </w:rPr>
        <w:t>CHOICE</w:t>
      </w:r>
      <w:r w:rsidRPr="00B55E3E">
        <w:t xml:space="preserve"> {</w:t>
      </w:r>
    </w:p>
    <w:p w14:paraId="67FF395E" w14:textId="77777777" w:rsidR="00A8221D" w:rsidRPr="00B55E3E" w:rsidRDefault="00A8221D" w:rsidP="00A8221D">
      <w:pPr>
        <w:pStyle w:val="PL"/>
      </w:pPr>
      <w:r w:rsidRPr="00B55E3E">
        <w:t xml:space="preserve">    nr                                  CarrierInfoNR,</w:t>
      </w:r>
    </w:p>
    <w:p w14:paraId="4548C0A3" w14:textId="77777777" w:rsidR="00A8221D" w:rsidRPr="00B55E3E" w:rsidRDefault="00A8221D" w:rsidP="00A8221D">
      <w:pPr>
        <w:pStyle w:val="PL"/>
      </w:pPr>
      <w:r w:rsidRPr="00B55E3E">
        <w:t xml:space="preserve">    eutra                               RedirectedCarrierInfo-EUTRA,</w:t>
      </w:r>
    </w:p>
    <w:p w14:paraId="1312FFDD" w14:textId="77777777" w:rsidR="00A8221D" w:rsidRPr="00B55E3E" w:rsidRDefault="00A8221D" w:rsidP="00A8221D">
      <w:pPr>
        <w:pStyle w:val="PL"/>
      </w:pPr>
      <w:r w:rsidRPr="00B55E3E">
        <w:t xml:space="preserve">    ...</w:t>
      </w:r>
    </w:p>
    <w:p w14:paraId="5AEE822C" w14:textId="77777777" w:rsidR="00A8221D" w:rsidRPr="00B55E3E" w:rsidRDefault="00A8221D" w:rsidP="00A8221D">
      <w:pPr>
        <w:pStyle w:val="PL"/>
      </w:pPr>
      <w:r w:rsidRPr="00B55E3E">
        <w:t>}</w:t>
      </w:r>
    </w:p>
    <w:p w14:paraId="0B04B75E" w14:textId="77777777" w:rsidR="00A8221D" w:rsidRPr="00B55E3E" w:rsidRDefault="00A8221D" w:rsidP="00A8221D">
      <w:pPr>
        <w:pStyle w:val="PL"/>
      </w:pPr>
    </w:p>
    <w:p w14:paraId="4EFB3B68" w14:textId="77777777" w:rsidR="00A8221D" w:rsidRPr="00B55E3E" w:rsidRDefault="00A8221D" w:rsidP="00A8221D">
      <w:pPr>
        <w:pStyle w:val="PL"/>
      </w:pPr>
      <w:r w:rsidRPr="00B55E3E">
        <w:t xml:space="preserve">RedirectedCarrierInfo-EUTRA ::=     </w:t>
      </w:r>
      <w:r w:rsidRPr="00B55E3E">
        <w:rPr>
          <w:color w:val="993366"/>
        </w:rPr>
        <w:t>SEQUENCE</w:t>
      </w:r>
      <w:r w:rsidRPr="00B55E3E">
        <w:t xml:space="preserve"> {</w:t>
      </w:r>
    </w:p>
    <w:p w14:paraId="1722EFB5" w14:textId="77777777" w:rsidR="00A8221D" w:rsidRPr="00B55E3E" w:rsidRDefault="00A8221D" w:rsidP="00A8221D">
      <w:pPr>
        <w:pStyle w:val="PL"/>
      </w:pPr>
      <w:r w:rsidRPr="00B55E3E">
        <w:t xml:space="preserve">    eutraFrequency                      ARFCN-ValueEUTRA,</w:t>
      </w:r>
    </w:p>
    <w:p w14:paraId="3252ADF3" w14:textId="77777777" w:rsidR="00A8221D" w:rsidRPr="00B55E3E" w:rsidRDefault="00A8221D" w:rsidP="00A8221D">
      <w:pPr>
        <w:pStyle w:val="PL"/>
        <w:rPr>
          <w:color w:val="808080"/>
        </w:rPr>
      </w:pPr>
      <w:r w:rsidRPr="00B55E3E">
        <w:t xml:space="preserve">    cnType                              </w:t>
      </w:r>
      <w:r w:rsidRPr="00B55E3E">
        <w:rPr>
          <w:color w:val="993366"/>
        </w:rPr>
        <w:t>ENUMERATED</w:t>
      </w:r>
      <w:r w:rsidRPr="00B55E3E">
        <w:t xml:space="preserve"> {epc,fiveGC}                                             </w:t>
      </w:r>
      <w:r w:rsidRPr="00B55E3E">
        <w:rPr>
          <w:color w:val="993366"/>
        </w:rPr>
        <w:t>OPTIONAL</w:t>
      </w:r>
      <w:r w:rsidRPr="00B55E3E">
        <w:t xml:space="preserve">    </w:t>
      </w:r>
      <w:r w:rsidRPr="00B55E3E">
        <w:rPr>
          <w:color w:val="808080"/>
        </w:rPr>
        <w:t>-- Need N</w:t>
      </w:r>
    </w:p>
    <w:p w14:paraId="28E809C9" w14:textId="77777777" w:rsidR="00A8221D" w:rsidRPr="00B55E3E" w:rsidRDefault="00A8221D" w:rsidP="00A8221D">
      <w:pPr>
        <w:pStyle w:val="PL"/>
      </w:pPr>
      <w:r w:rsidRPr="00B55E3E">
        <w:t>}</w:t>
      </w:r>
    </w:p>
    <w:p w14:paraId="68CC3AEF" w14:textId="77777777" w:rsidR="00A8221D" w:rsidRPr="00B55E3E" w:rsidRDefault="00A8221D" w:rsidP="00A8221D">
      <w:pPr>
        <w:pStyle w:val="PL"/>
      </w:pPr>
    </w:p>
    <w:p w14:paraId="7DFDD7A2" w14:textId="77777777" w:rsidR="00A8221D" w:rsidRPr="00B55E3E" w:rsidRDefault="00A8221D" w:rsidP="00A8221D">
      <w:pPr>
        <w:pStyle w:val="PL"/>
      </w:pPr>
      <w:r w:rsidRPr="00B55E3E">
        <w:t xml:space="preserve">CarrierInfoNR ::=                   </w:t>
      </w:r>
      <w:r w:rsidRPr="00B55E3E">
        <w:rPr>
          <w:color w:val="993366"/>
        </w:rPr>
        <w:t>SEQUENCE</w:t>
      </w:r>
      <w:r w:rsidRPr="00B55E3E">
        <w:t xml:space="preserve"> {</w:t>
      </w:r>
    </w:p>
    <w:p w14:paraId="0E4668E0" w14:textId="77777777" w:rsidR="00A8221D" w:rsidRPr="00B55E3E" w:rsidRDefault="00A8221D" w:rsidP="00A8221D">
      <w:pPr>
        <w:pStyle w:val="PL"/>
      </w:pPr>
      <w:r w:rsidRPr="00B55E3E">
        <w:t xml:space="preserve">    carrierFreq                         ARFCN-ValueNR,</w:t>
      </w:r>
    </w:p>
    <w:p w14:paraId="3E321924" w14:textId="77777777" w:rsidR="00A8221D" w:rsidRPr="00B55E3E" w:rsidRDefault="00A8221D" w:rsidP="00A8221D">
      <w:pPr>
        <w:pStyle w:val="PL"/>
      </w:pPr>
      <w:r w:rsidRPr="00B55E3E">
        <w:t xml:space="preserve">    ssbSubcarrierSpacing                SubcarrierSpacing,</w:t>
      </w:r>
    </w:p>
    <w:p w14:paraId="22FB43A9" w14:textId="77777777" w:rsidR="00A8221D" w:rsidRPr="00B55E3E" w:rsidRDefault="00A8221D" w:rsidP="00A8221D">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C5F6C1C" w14:textId="77777777" w:rsidR="00A8221D" w:rsidRPr="00B55E3E" w:rsidRDefault="00A8221D" w:rsidP="00A8221D">
      <w:pPr>
        <w:pStyle w:val="PL"/>
      </w:pPr>
      <w:r w:rsidRPr="00B55E3E">
        <w:t xml:space="preserve">    ...</w:t>
      </w:r>
    </w:p>
    <w:p w14:paraId="13C32D1D" w14:textId="77777777" w:rsidR="00A8221D" w:rsidRPr="00B55E3E" w:rsidRDefault="00A8221D" w:rsidP="00A8221D">
      <w:pPr>
        <w:pStyle w:val="PL"/>
      </w:pPr>
      <w:r w:rsidRPr="00B55E3E">
        <w:lastRenderedPageBreak/>
        <w:t>}</w:t>
      </w:r>
    </w:p>
    <w:p w14:paraId="41A67B31" w14:textId="77777777" w:rsidR="00A8221D" w:rsidRPr="00B55E3E" w:rsidRDefault="00A8221D" w:rsidP="00A8221D">
      <w:pPr>
        <w:pStyle w:val="PL"/>
      </w:pPr>
    </w:p>
    <w:p w14:paraId="2AD0CF7C" w14:textId="77777777" w:rsidR="00A8221D" w:rsidRPr="00B55E3E" w:rsidRDefault="00A8221D" w:rsidP="00A8221D">
      <w:pPr>
        <w:pStyle w:val="PL"/>
      </w:pPr>
      <w:r w:rsidRPr="00B55E3E">
        <w:t xml:space="preserve">SuspendConfig ::=                   </w:t>
      </w:r>
      <w:r w:rsidRPr="00B55E3E">
        <w:rPr>
          <w:color w:val="993366"/>
        </w:rPr>
        <w:t>SEQUENCE</w:t>
      </w:r>
      <w:r w:rsidRPr="00B55E3E">
        <w:t xml:space="preserve"> {</w:t>
      </w:r>
    </w:p>
    <w:p w14:paraId="27B482DE" w14:textId="77777777" w:rsidR="00A8221D" w:rsidRPr="00B55E3E" w:rsidRDefault="00A8221D" w:rsidP="00A8221D">
      <w:pPr>
        <w:pStyle w:val="PL"/>
      </w:pPr>
      <w:r w:rsidRPr="00B55E3E">
        <w:t xml:space="preserve">    fullI-RNTI                          I-RNTI-Value,</w:t>
      </w:r>
    </w:p>
    <w:p w14:paraId="530D48AD" w14:textId="77777777" w:rsidR="00A8221D" w:rsidRPr="00B55E3E" w:rsidRDefault="00A8221D" w:rsidP="00A8221D">
      <w:pPr>
        <w:pStyle w:val="PL"/>
      </w:pPr>
      <w:r w:rsidRPr="00B55E3E">
        <w:t xml:space="preserve">    shortI-RNTI                         ShortI-RNTI-Value,</w:t>
      </w:r>
    </w:p>
    <w:p w14:paraId="3FAA005F" w14:textId="77777777" w:rsidR="00A8221D" w:rsidRPr="00B55E3E" w:rsidRDefault="00A8221D" w:rsidP="00A8221D">
      <w:pPr>
        <w:pStyle w:val="PL"/>
      </w:pPr>
      <w:r w:rsidRPr="00B55E3E">
        <w:t xml:space="preserve">    ran-PagingCycle                     PagingCycle,</w:t>
      </w:r>
    </w:p>
    <w:p w14:paraId="77DD0916" w14:textId="77777777" w:rsidR="00A8221D" w:rsidRPr="00B55E3E" w:rsidRDefault="00A8221D" w:rsidP="00A8221D">
      <w:pPr>
        <w:pStyle w:val="PL"/>
        <w:rPr>
          <w:color w:val="808080"/>
        </w:rPr>
      </w:pPr>
      <w:r w:rsidRPr="00B55E3E">
        <w:t xml:space="preserve">    ran-NotificationAreaInfo            RAN-NotificationAreaInfo                                            </w:t>
      </w:r>
      <w:r w:rsidRPr="00B55E3E">
        <w:rPr>
          <w:color w:val="993366"/>
        </w:rPr>
        <w:t>OPTIONAL</w:t>
      </w:r>
      <w:r w:rsidRPr="00B55E3E">
        <w:t xml:space="preserve">,   </w:t>
      </w:r>
      <w:r w:rsidRPr="00B55E3E">
        <w:rPr>
          <w:color w:val="808080"/>
        </w:rPr>
        <w:t>-- Need M</w:t>
      </w:r>
    </w:p>
    <w:p w14:paraId="75B28341" w14:textId="77777777" w:rsidR="00A8221D" w:rsidRPr="00B55E3E" w:rsidRDefault="00A8221D" w:rsidP="00A8221D">
      <w:pPr>
        <w:pStyle w:val="PL"/>
        <w:rPr>
          <w:color w:val="808080"/>
        </w:rPr>
      </w:pPr>
      <w:r w:rsidRPr="00B55E3E">
        <w:t xml:space="preserve">    t380                                PeriodicRNAU-TimerValue                                             </w:t>
      </w:r>
      <w:r w:rsidRPr="00B55E3E">
        <w:rPr>
          <w:color w:val="993366"/>
        </w:rPr>
        <w:t>OPTIONAL</w:t>
      </w:r>
      <w:r w:rsidRPr="00B55E3E">
        <w:t xml:space="preserve">,   </w:t>
      </w:r>
      <w:r w:rsidRPr="00B55E3E">
        <w:rPr>
          <w:color w:val="808080"/>
        </w:rPr>
        <w:t>-- Need R</w:t>
      </w:r>
    </w:p>
    <w:p w14:paraId="5C6254F7" w14:textId="77777777" w:rsidR="00A8221D" w:rsidRPr="00B55E3E" w:rsidRDefault="00A8221D" w:rsidP="00A8221D">
      <w:pPr>
        <w:pStyle w:val="PL"/>
      </w:pPr>
      <w:r w:rsidRPr="00B55E3E">
        <w:t xml:space="preserve">    nextHopChainingCount                NextHopChainingCount,</w:t>
      </w:r>
    </w:p>
    <w:p w14:paraId="4362676A" w14:textId="77777777" w:rsidR="00A8221D" w:rsidRPr="00B55E3E" w:rsidRDefault="00A8221D" w:rsidP="00A8221D">
      <w:pPr>
        <w:pStyle w:val="PL"/>
      </w:pPr>
      <w:r w:rsidRPr="00B55E3E">
        <w:t xml:space="preserve">    ...,</w:t>
      </w:r>
    </w:p>
    <w:p w14:paraId="312625A0" w14:textId="77777777" w:rsidR="00A8221D" w:rsidRPr="00B55E3E" w:rsidRDefault="00A8221D" w:rsidP="00A8221D">
      <w:pPr>
        <w:pStyle w:val="PL"/>
      </w:pPr>
      <w:r w:rsidRPr="00B55E3E">
        <w:t xml:space="preserve">    [[</w:t>
      </w:r>
    </w:p>
    <w:p w14:paraId="1F7E35FB" w14:textId="77777777" w:rsidR="00A8221D" w:rsidRPr="00B55E3E" w:rsidRDefault="00A8221D" w:rsidP="00A8221D">
      <w:pPr>
        <w:pStyle w:val="PL"/>
        <w:rPr>
          <w:color w:val="808080"/>
        </w:rPr>
      </w:pPr>
      <w:r w:rsidRPr="00B55E3E">
        <w:t xml:space="preserve">    </w:t>
      </w:r>
      <w:r w:rsidRPr="00B55E3E">
        <w:rPr>
          <w:rFonts w:eastAsia="DengXian"/>
        </w:rPr>
        <w:t>sl-UEIdentityRemote-r17</w:t>
      </w:r>
      <w:r w:rsidRPr="00B55E3E">
        <w:t xml:space="preserve">             </w:t>
      </w:r>
      <w:r w:rsidRPr="00B55E3E">
        <w:rPr>
          <w:rFonts w:eastAsia="DengXian"/>
        </w:rPr>
        <w:t>RNTI-Value</w:t>
      </w:r>
      <w:r w:rsidRPr="00B55E3E">
        <w:t xml:space="preserve">                                                          </w:t>
      </w:r>
      <w:r w:rsidRPr="00B55E3E">
        <w:rPr>
          <w:color w:val="993366"/>
        </w:rPr>
        <w:t>OPTIONAL</w:t>
      </w:r>
      <w:r w:rsidRPr="00B55E3E">
        <w:t xml:space="preserve">, </w:t>
      </w:r>
      <w:r w:rsidRPr="00B55E3E">
        <w:rPr>
          <w:color w:val="808080"/>
        </w:rPr>
        <w:t>-- Cond L2RemoteUE</w:t>
      </w:r>
    </w:p>
    <w:p w14:paraId="47E9A344" w14:textId="77777777" w:rsidR="00A8221D" w:rsidRPr="00B55E3E" w:rsidRDefault="00A8221D" w:rsidP="00A8221D">
      <w:pPr>
        <w:pStyle w:val="PL"/>
        <w:rPr>
          <w:color w:val="808080"/>
        </w:rPr>
      </w:pPr>
      <w:r w:rsidRPr="00B55E3E">
        <w:t xml:space="preserve">    sdt-Config-r17                      SetupRelease { SDT-Config-r17 }                                     </w:t>
      </w:r>
      <w:r w:rsidRPr="00B55E3E">
        <w:rPr>
          <w:color w:val="993366"/>
        </w:rPr>
        <w:t>OPTIONAL</w:t>
      </w:r>
      <w:r w:rsidRPr="00B55E3E">
        <w:t xml:space="preserve">,   </w:t>
      </w:r>
      <w:r w:rsidRPr="00B55E3E">
        <w:rPr>
          <w:color w:val="808080"/>
        </w:rPr>
        <w:t>-- Need M</w:t>
      </w:r>
    </w:p>
    <w:p w14:paraId="692953AC" w14:textId="77777777" w:rsidR="00A8221D" w:rsidRPr="00B55E3E" w:rsidRDefault="00A8221D" w:rsidP="00A8221D">
      <w:pPr>
        <w:pStyle w:val="PL"/>
        <w:rPr>
          <w:color w:val="808080"/>
        </w:rPr>
      </w:pPr>
      <w:r w:rsidRPr="00B55E3E">
        <w:t xml:space="preserve">    srs-PosRRC-Inactive-r17             SetupRelease { SRS-PosRRC-Inactive-r17 }                            </w:t>
      </w:r>
      <w:r w:rsidRPr="00B55E3E">
        <w:rPr>
          <w:color w:val="993366"/>
        </w:rPr>
        <w:t>OPTIONAL</w:t>
      </w:r>
      <w:r w:rsidRPr="00B55E3E">
        <w:t xml:space="preserve">,   </w:t>
      </w:r>
      <w:r w:rsidRPr="00B55E3E">
        <w:rPr>
          <w:color w:val="808080"/>
        </w:rPr>
        <w:t>-- Need M</w:t>
      </w:r>
    </w:p>
    <w:p w14:paraId="717BE3DE" w14:textId="77777777" w:rsidR="00A8221D" w:rsidRPr="00B55E3E" w:rsidRDefault="00A8221D" w:rsidP="00A8221D">
      <w:pPr>
        <w:pStyle w:val="PL"/>
        <w:rPr>
          <w:color w:val="808080"/>
        </w:rPr>
      </w:pPr>
      <w:r w:rsidRPr="00B55E3E">
        <w:t xml:space="preserve">    ran-ExtendedPagingCycle-r17         ExtendedPagingCycle-r17                                             </w:t>
      </w:r>
      <w:r w:rsidRPr="00B55E3E">
        <w:rPr>
          <w:color w:val="993366"/>
        </w:rPr>
        <w:t>OPTIONAL</w:t>
      </w:r>
      <w:r w:rsidRPr="00B55E3E">
        <w:t xml:space="preserve">    </w:t>
      </w:r>
      <w:r w:rsidRPr="00B55E3E">
        <w:rPr>
          <w:color w:val="808080"/>
        </w:rPr>
        <w:t xml:space="preserve">-- </w:t>
      </w:r>
      <w:r w:rsidRPr="00B55E3E">
        <w:rPr>
          <w:rFonts w:eastAsia="MS Mincho"/>
          <w:color w:val="808080"/>
        </w:rPr>
        <w:t>Cond RANPaging</w:t>
      </w:r>
    </w:p>
    <w:p w14:paraId="38E1BB8D" w14:textId="77777777" w:rsidR="00A8221D" w:rsidRPr="00B55E3E" w:rsidRDefault="00A8221D" w:rsidP="00A8221D">
      <w:pPr>
        <w:pStyle w:val="PL"/>
      </w:pPr>
      <w:r w:rsidRPr="00B55E3E">
        <w:t xml:space="preserve">    ]]</w:t>
      </w:r>
    </w:p>
    <w:p w14:paraId="46E4EC76" w14:textId="77777777" w:rsidR="00A8221D" w:rsidRPr="00B55E3E" w:rsidRDefault="00A8221D" w:rsidP="00A8221D">
      <w:pPr>
        <w:pStyle w:val="PL"/>
      </w:pPr>
      <w:r w:rsidRPr="00B55E3E">
        <w:t>}</w:t>
      </w:r>
    </w:p>
    <w:p w14:paraId="57503558" w14:textId="77777777" w:rsidR="00A8221D" w:rsidRPr="00B55E3E" w:rsidRDefault="00A8221D" w:rsidP="00A8221D">
      <w:pPr>
        <w:pStyle w:val="PL"/>
      </w:pPr>
    </w:p>
    <w:p w14:paraId="3B1B5FF0" w14:textId="77777777" w:rsidR="00A8221D" w:rsidRPr="00B55E3E" w:rsidRDefault="00A8221D" w:rsidP="00A8221D">
      <w:pPr>
        <w:pStyle w:val="PL"/>
      </w:pPr>
      <w:r w:rsidRPr="00B55E3E">
        <w:t xml:space="preserve">PeriodicRNAU-TimerValue ::=         </w:t>
      </w:r>
      <w:r w:rsidRPr="00B55E3E">
        <w:rPr>
          <w:color w:val="993366"/>
        </w:rPr>
        <w:t>ENUMERATED</w:t>
      </w:r>
      <w:r w:rsidRPr="00B55E3E">
        <w:t xml:space="preserve"> { min5, min10, min20, min30, min60, min120, min360, min720}</w:t>
      </w:r>
    </w:p>
    <w:p w14:paraId="243C5467" w14:textId="77777777" w:rsidR="00A8221D" w:rsidRPr="00B55E3E" w:rsidRDefault="00A8221D" w:rsidP="00A8221D">
      <w:pPr>
        <w:pStyle w:val="PL"/>
      </w:pPr>
    </w:p>
    <w:p w14:paraId="397EC192" w14:textId="77777777" w:rsidR="00A8221D" w:rsidRPr="00B55E3E" w:rsidRDefault="00A8221D" w:rsidP="00A8221D">
      <w:pPr>
        <w:pStyle w:val="PL"/>
      </w:pPr>
      <w:r w:rsidRPr="00B55E3E">
        <w:t xml:space="preserve">CellReselectionPriorities ::=       </w:t>
      </w:r>
      <w:r w:rsidRPr="00B55E3E">
        <w:rPr>
          <w:color w:val="993366"/>
        </w:rPr>
        <w:t>SEQUENCE</w:t>
      </w:r>
      <w:r w:rsidRPr="00B55E3E">
        <w:t xml:space="preserve"> {</w:t>
      </w:r>
    </w:p>
    <w:p w14:paraId="4ED4C2D3" w14:textId="77777777" w:rsidR="00A8221D" w:rsidRPr="00B55E3E" w:rsidRDefault="00A8221D" w:rsidP="00A8221D">
      <w:pPr>
        <w:pStyle w:val="PL"/>
        <w:rPr>
          <w:color w:val="808080"/>
        </w:rPr>
      </w:pPr>
      <w:r w:rsidRPr="00B55E3E">
        <w:t xml:space="preserve">    freqPriorityListEUTRA               FreqPriorityListEUTRA                                               </w:t>
      </w:r>
      <w:r w:rsidRPr="00B55E3E">
        <w:rPr>
          <w:color w:val="993366"/>
        </w:rPr>
        <w:t>OPTIONAL</w:t>
      </w:r>
      <w:r w:rsidRPr="00B55E3E">
        <w:t xml:space="preserve">,       </w:t>
      </w:r>
      <w:r w:rsidRPr="00B55E3E">
        <w:rPr>
          <w:color w:val="808080"/>
        </w:rPr>
        <w:t>-- Need M</w:t>
      </w:r>
    </w:p>
    <w:p w14:paraId="5342E8C0" w14:textId="77777777" w:rsidR="00A8221D" w:rsidRPr="00B55E3E" w:rsidRDefault="00A8221D" w:rsidP="00A8221D">
      <w:pPr>
        <w:pStyle w:val="PL"/>
        <w:rPr>
          <w:color w:val="808080"/>
        </w:rPr>
      </w:pPr>
      <w:r w:rsidRPr="00B55E3E">
        <w:t xml:space="preserve">    freqPriorityListNR                  FreqPriorityListNR                                                  </w:t>
      </w:r>
      <w:r w:rsidRPr="00B55E3E">
        <w:rPr>
          <w:color w:val="993366"/>
        </w:rPr>
        <w:t>OPTIONAL</w:t>
      </w:r>
      <w:r w:rsidRPr="00B55E3E">
        <w:t xml:space="preserve">,       </w:t>
      </w:r>
      <w:r w:rsidRPr="00B55E3E">
        <w:rPr>
          <w:color w:val="808080"/>
        </w:rPr>
        <w:t>-- Need M</w:t>
      </w:r>
    </w:p>
    <w:p w14:paraId="48E7EE42" w14:textId="77777777" w:rsidR="00A8221D" w:rsidRPr="00B55E3E" w:rsidRDefault="00A8221D" w:rsidP="00A8221D">
      <w:pPr>
        <w:pStyle w:val="PL"/>
        <w:rPr>
          <w:color w:val="808080"/>
        </w:rPr>
      </w:pPr>
      <w:r w:rsidRPr="00B55E3E">
        <w:t xml:space="preserve">    t320                                </w:t>
      </w:r>
      <w:r w:rsidRPr="00B55E3E">
        <w:rPr>
          <w:color w:val="993366"/>
        </w:rPr>
        <w:t>ENUMERATED</w:t>
      </w:r>
      <w:r w:rsidRPr="00B55E3E">
        <w:t xml:space="preserve"> {min5, min10, min20, min30, min60, min120, min180, spare1} </w:t>
      </w:r>
      <w:r w:rsidRPr="00B55E3E">
        <w:rPr>
          <w:color w:val="993366"/>
        </w:rPr>
        <w:t>OPTIONAL</w:t>
      </w:r>
      <w:r w:rsidRPr="00B55E3E">
        <w:t xml:space="preserve">,     </w:t>
      </w:r>
      <w:r w:rsidRPr="00B55E3E">
        <w:rPr>
          <w:color w:val="808080"/>
        </w:rPr>
        <w:t>-- Need R</w:t>
      </w:r>
    </w:p>
    <w:p w14:paraId="04AC3205" w14:textId="77777777" w:rsidR="00A8221D" w:rsidRPr="00B55E3E" w:rsidRDefault="00A8221D" w:rsidP="00A8221D">
      <w:pPr>
        <w:pStyle w:val="PL"/>
      </w:pPr>
      <w:r w:rsidRPr="00B55E3E">
        <w:t xml:space="preserve">    ...,</w:t>
      </w:r>
    </w:p>
    <w:p w14:paraId="5D07ADB3" w14:textId="77777777" w:rsidR="00A8221D" w:rsidRPr="00B55E3E" w:rsidRDefault="00A8221D" w:rsidP="00A8221D">
      <w:pPr>
        <w:pStyle w:val="PL"/>
      </w:pPr>
      <w:r w:rsidRPr="00B55E3E">
        <w:t xml:space="preserve">    [[</w:t>
      </w:r>
    </w:p>
    <w:p w14:paraId="0A9F9B99" w14:textId="77777777" w:rsidR="00A8221D" w:rsidRPr="00B55E3E" w:rsidRDefault="00A8221D" w:rsidP="00A8221D">
      <w:pPr>
        <w:pStyle w:val="PL"/>
        <w:rPr>
          <w:color w:val="808080"/>
        </w:rPr>
      </w:pPr>
      <w:r w:rsidRPr="00B55E3E">
        <w:t xml:space="preserve">    freqPriorityListDedicatedSlicing-r17 FreqPriorityListDedicatedSlicing-r17                               </w:t>
      </w:r>
      <w:r w:rsidRPr="00B55E3E">
        <w:rPr>
          <w:color w:val="993366"/>
        </w:rPr>
        <w:t>OPTIONAL</w:t>
      </w:r>
      <w:r w:rsidRPr="00B55E3E">
        <w:t xml:space="preserve">        </w:t>
      </w:r>
      <w:r w:rsidRPr="00B55E3E">
        <w:rPr>
          <w:color w:val="808080"/>
        </w:rPr>
        <w:t>-- Need M</w:t>
      </w:r>
    </w:p>
    <w:p w14:paraId="282101D1" w14:textId="77777777" w:rsidR="00A8221D" w:rsidRPr="00B55E3E" w:rsidRDefault="00A8221D" w:rsidP="00A8221D">
      <w:pPr>
        <w:pStyle w:val="PL"/>
      </w:pPr>
      <w:r w:rsidRPr="00B55E3E">
        <w:t xml:space="preserve">    ]]</w:t>
      </w:r>
    </w:p>
    <w:p w14:paraId="154F8279" w14:textId="77777777" w:rsidR="00A8221D" w:rsidRPr="00B55E3E" w:rsidRDefault="00A8221D" w:rsidP="00A8221D">
      <w:pPr>
        <w:pStyle w:val="PL"/>
      </w:pPr>
      <w:r w:rsidRPr="00B55E3E">
        <w:t>}</w:t>
      </w:r>
    </w:p>
    <w:p w14:paraId="264D23BD" w14:textId="77777777" w:rsidR="00A8221D" w:rsidRPr="00B55E3E" w:rsidRDefault="00A8221D" w:rsidP="00A8221D">
      <w:pPr>
        <w:pStyle w:val="PL"/>
      </w:pPr>
    </w:p>
    <w:p w14:paraId="7860E3F2" w14:textId="77777777" w:rsidR="00A8221D" w:rsidRPr="00B55E3E" w:rsidRDefault="00A8221D" w:rsidP="00A8221D">
      <w:pPr>
        <w:pStyle w:val="PL"/>
      </w:pPr>
      <w:r w:rsidRPr="00B55E3E">
        <w:t xml:space="preserve">PagingCycle ::=                     </w:t>
      </w:r>
      <w:r w:rsidRPr="00B55E3E">
        <w:rPr>
          <w:color w:val="993366"/>
        </w:rPr>
        <w:t>ENUMERATED</w:t>
      </w:r>
      <w:r w:rsidRPr="00B55E3E">
        <w:t xml:space="preserve"> {rf32, rf64, rf128, rf256}</w:t>
      </w:r>
    </w:p>
    <w:p w14:paraId="3815B666" w14:textId="77777777" w:rsidR="00A8221D" w:rsidRPr="00B55E3E" w:rsidRDefault="00A8221D" w:rsidP="00A8221D">
      <w:pPr>
        <w:pStyle w:val="PL"/>
      </w:pPr>
    </w:p>
    <w:p w14:paraId="340327B8" w14:textId="77777777" w:rsidR="00A8221D" w:rsidRPr="00B55E3E" w:rsidRDefault="00A8221D" w:rsidP="00A8221D">
      <w:pPr>
        <w:pStyle w:val="PL"/>
      </w:pPr>
      <w:r w:rsidRPr="00B55E3E">
        <w:t xml:space="preserve">ExtendedPagingCycle-r17 ::=         </w:t>
      </w:r>
      <w:r w:rsidRPr="00B55E3E">
        <w:rPr>
          <w:color w:val="993366"/>
        </w:rPr>
        <w:t>ENUMERATED</w:t>
      </w:r>
      <w:r w:rsidRPr="00B55E3E">
        <w:t xml:space="preserve"> {rf256, rf512, rf1024, spare1}</w:t>
      </w:r>
    </w:p>
    <w:p w14:paraId="78178E50" w14:textId="77777777" w:rsidR="00A8221D" w:rsidRPr="00B55E3E" w:rsidRDefault="00A8221D" w:rsidP="00A8221D">
      <w:pPr>
        <w:pStyle w:val="PL"/>
      </w:pPr>
    </w:p>
    <w:p w14:paraId="3ABB966A" w14:textId="77777777" w:rsidR="00A8221D" w:rsidRPr="00B55E3E" w:rsidRDefault="00A8221D" w:rsidP="00A8221D">
      <w:pPr>
        <w:pStyle w:val="PL"/>
      </w:pPr>
      <w:r w:rsidRPr="00B55E3E">
        <w:t xml:space="preserve">FreqPriorityListE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EUTRA</w:t>
      </w:r>
    </w:p>
    <w:p w14:paraId="49862405" w14:textId="77777777" w:rsidR="00A8221D" w:rsidRPr="00B55E3E" w:rsidRDefault="00A8221D" w:rsidP="00A8221D">
      <w:pPr>
        <w:pStyle w:val="PL"/>
      </w:pPr>
    </w:p>
    <w:p w14:paraId="3A20A08B" w14:textId="77777777" w:rsidR="00A8221D" w:rsidRPr="00B55E3E" w:rsidRDefault="00A8221D" w:rsidP="00A8221D">
      <w:pPr>
        <w:pStyle w:val="PL"/>
      </w:pPr>
      <w:r w:rsidRPr="00B55E3E">
        <w:t xml:space="preserve">FreqPriorityList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NR</w:t>
      </w:r>
    </w:p>
    <w:p w14:paraId="10BBCE57" w14:textId="77777777" w:rsidR="00A8221D" w:rsidRPr="00B55E3E" w:rsidRDefault="00A8221D" w:rsidP="00A8221D">
      <w:pPr>
        <w:pStyle w:val="PL"/>
      </w:pPr>
    </w:p>
    <w:p w14:paraId="0FE78AEB" w14:textId="77777777" w:rsidR="00A8221D" w:rsidRPr="00B55E3E" w:rsidRDefault="00A8221D" w:rsidP="00A8221D">
      <w:pPr>
        <w:pStyle w:val="PL"/>
      </w:pPr>
      <w:r w:rsidRPr="00B55E3E">
        <w:t xml:space="preserve">FreqPriorityEUTRA ::=               </w:t>
      </w:r>
      <w:r w:rsidRPr="00B55E3E">
        <w:rPr>
          <w:color w:val="993366"/>
        </w:rPr>
        <w:t>SEQUENCE</w:t>
      </w:r>
      <w:r w:rsidRPr="00B55E3E">
        <w:t xml:space="preserve"> {</w:t>
      </w:r>
    </w:p>
    <w:p w14:paraId="40C90C66" w14:textId="77777777" w:rsidR="00A8221D" w:rsidRPr="00B55E3E" w:rsidRDefault="00A8221D" w:rsidP="00A8221D">
      <w:pPr>
        <w:pStyle w:val="PL"/>
      </w:pPr>
      <w:r w:rsidRPr="00B55E3E">
        <w:t xml:space="preserve">    carrierFreq                         ARFCN-ValueEUTRA,</w:t>
      </w:r>
    </w:p>
    <w:p w14:paraId="7BED7347" w14:textId="77777777" w:rsidR="00A8221D" w:rsidRPr="00B55E3E" w:rsidRDefault="00A8221D" w:rsidP="00A8221D">
      <w:pPr>
        <w:pStyle w:val="PL"/>
      </w:pPr>
      <w:r w:rsidRPr="00B55E3E">
        <w:t xml:space="preserve">    cellReselectionPriority             CellReselectionPriority,</w:t>
      </w:r>
    </w:p>
    <w:p w14:paraId="5F6C5CE8" w14:textId="77777777" w:rsidR="00A8221D" w:rsidRPr="00B55E3E" w:rsidRDefault="00A8221D" w:rsidP="00A8221D">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B3522B2" w14:textId="77777777" w:rsidR="00A8221D" w:rsidRPr="00B55E3E" w:rsidRDefault="00A8221D" w:rsidP="00A8221D">
      <w:pPr>
        <w:pStyle w:val="PL"/>
      </w:pPr>
      <w:r w:rsidRPr="00B55E3E">
        <w:t>}</w:t>
      </w:r>
    </w:p>
    <w:p w14:paraId="2080EE84" w14:textId="77777777" w:rsidR="00A8221D" w:rsidRPr="00B55E3E" w:rsidRDefault="00A8221D" w:rsidP="00A8221D">
      <w:pPr>
        <w:pStyle w:val="PL"/>
      </w:pPr>
    </w:p>
    <w:p w14:paraId="0D4B0E5B" w14:textId="77777777" w:rsidR="00A8221D" w:rsidRPr="00B55E3E" w:rsidRDefault="00A8221D" w:rsidP="00A8221D">
      <w:pPr>
        <w:pStyle w:val="PL"/>
      </w:pPr>
      <w:r w:rsidRPr="00B55E3E">
        <w:t xml:space="preserve">FreqPriorityNR ::=                  </w:t>
      </w:r>
      <w:r w:rsidRPr="00B55E3E">
        <w:rPr>
          <w:color w:val="993366"/>
        </w:rPr>
        <w:t>SEQUENCE</w:t>
      </w:r>
      <w:r w:rsidRPr="00B55E3E">
        <w:t xml:space="preserve"> {</w:t>
      </w:r>
    </w:p>
    <w:p w14:paraId="137268B7" w14:textId="77777777" w:rsidR="00A8221D" w:rsidRPr="00B55E3E" w:rsidRDefault="00A8221D" w:rsidP="00A8221D">
      <w:pPr>
        <w:pStyle w:val="PL"/>
      </w:pPr>
      <w:r w:rsidRPr="00B55E3E">
        <w:t xml:space="preserve">    carrierFreq                         ARFCN-ValueNR,</w:t>
      </w:r>
    </w:p>
    <w:p w14:paraId="2727FC0A" w14:textId="77777777" w:rsidR="00A8221D" w:rsidRPr="00B55E3E" w:rsidRDefault="00A8221D" w:rsidP="00A8221D">
      <w:pPr>
        <w:pStyle w:val="PL"/>
      </w:pPr>
      <w:r w:rsidRPr="00B55E3E">
        <w:t xml:space="preserve">    cellReselectionPriority             CellReselectionPriority,</w:t>
      </w:r>
    </w:p>
    <w:p w14:paraId="43FCD104" w14:textId="77777777" w:rsidR="00A8221D" w:rsidRPr="00B55E3E" w:rsidRDefault="00A8221D" w:rsidP="00A8221D">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4EB67EF" w14:textId="77777777" w:rsidR="00A8221D" w:rsidRPr="00B55E3E" w:rsidRDefault="00A8221D" w:rsidP="00A8221D">
      <w:pPr>
        <w:pStyle w:val="PL"/>
      </w:pPr>
      <w:r w:rsidRPr="00B55E3E">
        <w:t>}</w:t>
      </w:r>
    </w:p>
    <w:p w14:paraId="65FF21BA" w14:textId="77777777" w:rsidR="00A8221D" w:rsidRPr="00B55E3E" w:rsidRDefault="00A8221D" w:rsidP="00A8221D">
      <w:pPr>
        <w:pStyle w:val="PL"/>
      </w:pPr>
    </w:p>
    <w:p w14:paraId="07BDB79D" w14:textId="77777777" w:rsidR="00A8221D" w:rsidRPr="00B55E3E" w:rsidRDefault="00A8221D" w:rsidP="00A8221D">
      <w:pPr>
        <w:pStyle w:val="PL"/>
      </w:pPr>
      <w:r w:rsidRPr="00B55E3E">
        <w:t xml:space="preserve">RAN-NotificationAreaInfo ::=        </w:t>
      </w:r>
      <w:r w:rsidRPr="00B55E3E">
        <w:rPr>
          <w:color w:val="993366"/>
        </w:rPr>
        <w:t>CHOICE</w:t>
      </w:r>
      <w:r w:rsidRPr="00B55E3E">
        <w:t xml:space="preserve"> {</w:t>
      </w:r>
    </w:p>
    <w:p w14:paraId="1439A9C0" w14:textId="77777777" w:rsidR="00A8221D" w:rsidRPr="00B55E3E" w:rsidRDefault="00A8221D" w:rsidP="00A8221D">
      <w:pPr>
        <w:pStyle w:val="PL"/>
      </w:pPr>
      <w:r w:rsidRPr="00B55E3E">
        <w:t xml:space="preserve">    cellList                            PLMN-RAN-AreaCellList,</w:t>
      </w:r>
    </w:p>
    <w:p w14:paraId="0331E892" w14:textId="77777777" w:rsidR="00A8221D" w:rsidRPr="00B55E3E" w:rsidRDefault="00A8221D" w:rsidP="00A8221D">
      <w:pPr>
        <w:pStyle w:val="PL"/>
      </w:pPr>
      <w:r w:rsidRPr="00B55E3E">
        <w:lastRenderedPageBreak/>
        <w:t xml:space="preserve">    ran-AreaConfigList                  PLMN-RAN-AreaConfigList,</w:t>
      </w:r>
    </w:p>
    <w:p w14:paraId="2CB3D6E6" w14:textId="77777777" w:rsidR="00A8221D" w:rsidRPr="00B55E3E" w:rsidRDefault="00A8221D" w:rsidP="00A8221D">
      <w:pPr>
        <w:pStyle w:val="PL"/>
      </w:pPr>
      <w:r w:rsidRPr="00B55E3E">
        <w:t xml:space="preserve">    ...</w:t>
      </w:r>
    </w:p>
    <w:p w14:paraId="0A47EF55" w14:textId="77777777" w:rsidR="00A8221D" w:rsidRPr="00B55E3E" w:rsidRDefault="00A8221D" w:rsidP="00A8221D">
      <w:pPr>
        <w:pStyle w:val="PL"/>
      </w:pPr>
      <w:r w:rsidRPr="00B55E3E">
        <w:t>}</w:t>
      </w:r>
    </w:p>
    <w:p w14:paraId="04B535B9" w14:textId="77777777" w:rsidR="00A8221D" w:rsidRPr="00B55E3E" w:rsidRDefault="00A8221D" w:rsidP="00A8221D">
      <w:pPr>
        <w:pStyle w:val="PL"/>
      </w:pPr>
    </w:p>
    <w:p w14:paraId="36DAA345" w14:textId="77777777" w:rsidR="00A8221D" w:rsidRPr="00B55E3E" w:rsidRDefault="00A8221D" w:rsidP="00A8221D">
      <w:pPr>
        <w:pStyle w:val="PL"/>
      </w:pPr>
      <w:r w:rsidRPr="00B55E3E">
        <w:t xml:space="preserve">PLMN-RAN-AreaCellList ::=           </w:t>
      </w:r>
      <w:r w:rsidRPr="00B55E3E">
        <w:rPr>
          <w:color w:val="993366"/>
        </w:rPr>
        <w:t>SEQUENCE</w:t>
      </w:r>
      <w:r w:rsidRPr="00B55E3E">
        <w:t xml:space="preserve"> (</w:t>
      </w:r>
      <w:r w:rsidRPr="00B55E3E">
        <w:rPr>
          <w:color w:val="993366"/>
        </w:rPr>
        <w:t>SIZE</w:t>
      </w:r>
      <w:r w:rsidRPr="00B55E3E">
        <w:t xml:space="preserve"> (1.. maxPLMNIdentities))</w:t>
      </w:r>
      <w:r w:rsidRPr="00B55E3E">
        <w:rPr>
          <w:color w:val="993366"/>
        </w:rPr>
        <w:t xml:space="preserve"> OF</w:t>
      </w:r>
      <w:r w:rsidRPr="00B55E3E">
        <w:t xml:space="preserve"> PLMN-RAN-AreaCell</w:t>
      </w:r>
    </w:p>
    <w:p w14:paraId="7CB65638" w14:textId="77777777" w:rsidR="00A8221D" w:rsidRPr="00B55E3E" w:rsidRDefault="00A8221D" w:rsidP="00A8221D">
      <w:pPr>
        <w:pStyle w:val="PL"/>
      </w:pPr>
    </w:p>
    <w:p w14:paraId="7A169F79" w14:textId="77777777" w:rsidR="00A8221D" w:rsidRPr="00B55E3E" w:rsidRDefault="00A8221D" w:rsidP="00A8221D">
      <w:pPr>
        <w:pStyle w:val="PL"/>
      </w:pPr>
      <w:r w:rsidRPr="00B55E3E">
        <w:t xml:space="preserve">PLMN-RAN-AreaCell ::=               </w:t>
      </w:r>
      <w:r w:rsidRPr="00B55E3E">
        <w:rPr>
          <w:color w:val="993366"/>
        </w:rPr>
        <w:t>SEQUENCE</w:t>
      </w:r>
      <w:r w:rsidRPr="00B55E3E">
        <w:t xml:space="preserve"> {</w:t>
      </w:r>
    </w:p>
    <w:p w14:paraId="50F0CBFC" w14:textId="77777777" w:rsidR="00A8221D" w:rsidRPr="00B55E3E" w:rsidRDefault="00A8221D" w:rsidP="00A8221D">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40CE5318" w14:textId="77777777" w:rsidR="00A8221D" w:rsidRPr="00B55E3E" w:rsidRDefault="00A8221D" w:rsidP="00A8221D">
      <w:pPr>
        <w:pStyle w:val="PL"/>
      </w:pPr>
      <w:r w:rsidRPr="00B55E3E">
        <w:t xml:space="preserve">    ran-AreaCells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ellIdentity</w:t>
      </w:r>
    </w:p>
    <w:p w14:paraId="4656A3AC" w14:textId="77777777" w:rsidR="00A8221D" w:rsidRPr="00B55E3E" w:rsidRDefault="00A8221D" w:rsidP="00A8221D">
      <w:pPr>
        <w:pStyle w:val="PL"/>
      </w:pPr>
      <w:r w:rsidRPr="00B55E3E">
        <w:t>}</w:t>
      </w:r>
    </w:p>
    <w:p w14:paraId="04D1E32A" w14:textId="77777777" w:rsidR="00A8221D" w:rsidRPr="00B55E3E" w:rsidRDefault="00A8221D" w:rsidP="00A8221D">
      <w:pPr>
        <w:pStyle w:val="PL"/>
      </w:pPr>
    </w:p>
    <w:p w14:paraId="03048865" w14:textId="77777777" w:rsidR="00A8221D" w:rsidRPr="00B55E3E" w:rsidRDefault="00A8221D" w:rsidP="00A8221D">
      <w:pPr>
        <w:pStyle w:val="PL"/>
      </w:pPr>
      <w:r w:rsidRPr="00B55E3E">
        <w:t xml:space="preserve">PLMN-RAN-AreaConfigList ::=         </w:t>
      </w:r>
      <w:r w:rsidRPr="00B55E3E">
        <w:rPr>
          <w:color w:val="993366"/>
        </w:rPr>
        <w:t>SEQUENCE</w:t>
      </w:r>
      <w:r w:rsidRPr="00B55E3E">
        <w:t xml:space="preserve"> (</w:t>
      </w:r>
      <w:r w:rsidRPr="00B55E3E">
        <w:rPr>
          <w:color w:val="993366"/>
        </w:rPr>
        <w:t>SIZE</w:t>
      </w:r>
      <w:r w:rsidRPr="00B55E3E">
        <w:t xml:space="preserve"> (1..maxPLMNIdentities))</w:t>
      </w:r>
      <w:r w:rsidRPr="00B55E3E">
        <w:rPr>
          <w:color w:val="993366"/>
        </w:rPr>
        <w:t xml:space="preserve"> OF</w:t>
      </w:r>
      <w:r w:rsidRPr="00B55E3E">
        <w:t xml:space="preserve"> PLMN-RAN-AreaConfig</w:t>
      </w:r>
    </w:p>
    <w:p w14:paraId="5FF13EC4" w14:textId="77777777" w:rsidR="00A8221D" w:rsidRPr="00B55E3E" w:rsidRDefault="00A8221D" w:rsidP="00A8221D">
      <w:pPr>
        <w:pStyle w:val="PL"/>
      </w:pPr>
    </w:p>
    <w:p w14:paraId="4501C843" w14:textId="77777777" w:rsidR="00A8221D" w:rsidRPr="00B55E3E" w:rsidRDefault="00A8221D" w:rsidP="00A8221D">
      <w:pPr>
        <w:pStyle w:val="PL"/>
      </w:pPr>
      <w:r w:rsidRPr="00B55E3E">
        <w:t xml:space="preserve">PLMN-RAN-AreaConfig ::=             </w:t>
      </w:r>
      <w:r w:rsidRPr="00B55E3E">
        <w:rPr>
          <w:color w:val="993366"/>
        </w:rPr>
        <w:t>SEQUENCE</w:t>
      </w:r>
      <w:r w:rsidRPr="00B55E3E">
        <w:t xml:space="preserve"> {</w:t>
      </w:r>
    </w:p>
    <w:p w14:paraId="706C81C3" w14:textId="77777777" w:rsidR="00A8221D" w:rsidRPr="00B55E3E" w:rsidRDefault="00A8221D" w:rsidP="00A8221D">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0DBB045D" w14:textId="77777777" w:rsidR="00A8221D" w:rsidRPr="00B55E3E" w:rsidRDefault="00A8221D" w:rsidP="00A8221D">
      <w:pPr>
        <w:pStyle w:val="PL"/>
      </w:pPr>
      <w:r w:rsidRPr="00B55E3E">
        <w:t xml:space="preserve">    ran-Area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RAN-AreaConfig</w:t>
      </w:r>
    </w:p>
    <w:p w14:paraId="5AA31443" w14:textId="77777777" w:rsidR="00A8221D" w:rsidRPr="00B55E3E" w:rsidRDefault="00A8221D" w:rsidP="00A8221D">
      <w:pPr>
        <w:pStyle w:val="PL"/>
      </w:pPr>
      <w:r w:rsidRPr="00B55E3E">
        <w:t>}</w:t>
      </w:r>
    </w:p>
    <w:p w14:paraId="3D4D3C2F" w14:textId="77777777" w:rsidR="00A8221D" w:rsidRPr="00B55E3E" w:rsidRDefault="00A8221D" w:rsidP="00A8221D">
      <w:pPr>
        <w:pStyle w:val="PL"/>
      </w:pPr>
    </w:p>
    <w:p w14:paraId="570ABBDA" w14:textId="77777777" w:rsidR="00A8221D" w:rsidRPr="00B55E3E" w:rsidRDefault="00A8221D" w:rsidP="00A8221D">
      <w:pPr>
        <w:pStyle w:val="PL"/>
      </w:pPr>
      <w:r w:rsidRPr="00B55E3E">
        <w:t xml:space="preserve">RAN-AreaConfig ::=                  </w:t>
      </w:r>
      <w:r w:rsidRPr="00B55E3E">
        <w:rPr>
          <w:color w:val="993366"/>
        </w:rPr>
        <w:t>SEQUENCE</w:t>
      </w:r>
      <w:r w:rsidRPr="00B55E3E">
        <w:t xml:space="preserve"> {</w:t>
      </w:r>
    </w:p>
    <w:p w14:paraId="51D57FCC" w14:textId="77777777" w:rsidR="00A8221D" w:rsidRPr="00B55E3E" w:rsidRDefault="00A8221D" w:rsidP="00A8221D">
      <w:pPr>
        <w:pStyle w:val="PL"/>
      </w:pPr>
      <w:r w:rsidRPr="00B55E3E">
        <w:t xml:space="preserve">    trackingAreaCode                    TrackingAreaCode,</w:t>
      </w:r>
    </w:p>
    <w:p w14:paraId="06949AA4" w14:textId="77777777" w:rsidR="00A8221D" w:rsidRPr="00B55E3E" w:rsidRDefault="00A8221D" w:rsidP="00A8221D">
      <w:pPr>
        <w:pStyle w:val="PL"/>
        <w:rPr>
          <w:color w:val="808080"/>
        </w:rPr>
      </w:pPr>
      <w:r w:rsidRPr="00B55E3E">
        <w:t xml:space="preserve">    ran-AreaCodeList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RAN-AreaCode                            </w:t>
      </w:r>
      <w:r w:rsidRPr="00B55E3E">
        <w:rPr>
          <w:color w:val="993366"/>
        </w:rPr>
        <w:t>OPTIONAL</w:t>
      </w:r>
      <w:r w:rsidRPr="00B55E3E">
        <w:t xml:space="preserve">    </w:t>
      </w:r>
      <w:r w:rsidRPr="00B55E3E">
        <w:rPr>
          <w:color w:val="808080"/>
        </w:rPr>
        <w:t>-- Need R</w:t>
      </w:r>
    </w:p>
    <w:p w14:paraId="0DFD3DC7" w14:textId="77777777" w:rsidR="00A8221D" w:rsidRPr="00B55E3E" w:rsidRDefault="00A8221D" w:rsidP="00A8221D">
      <w:pPr>
        <w:pStyle w:val="PL"/>
      </w:pPr>
      <w:r w:rsidRPr="00B55E3E">
        <w:t>}</w:t>
      </w:r>
    </w:p>
    <w:p w14:paraId="4737B79C" w14:textId="77777777" w:rsidR="00A8221D" w:rsidRPr="00B55E3E" w:rsidRDefault="00A8221D" w:rsidP="00A8221D">
      <w:pPr>
        <w:pStyle w:val="PL"/>
      </w:pPr>
    </w:p>
    <w:p w14:paraId="3F8BBDFA" w14:textId="77777777" w:rsidR="00A8221D" w:rsidRPr="00B55E3E" w:rsidRDefault="00A8221D" w:rsidP="00A8221D">
      <w:pPr>
        <w:pStyle w:val="PL"/>
      </w:pPr>
      <w:r w:rsidRPr="00B55E3E">
        <w:t xml:space="preserve">SDT-Config-r17 ::=                  </w:t>
      </w:r>
      <w:r w:rsidRPr="00B55E3E">
        <w:rPr>
          <w:color w:val="993366"/>
        </w:rPr>
        <w:t>SEQUENCE</w:t>
      </w:r>
      <w:r w:rsidRPr="00B55E3E">
        <w:t xml:space="preserve"> {</w:t>
      </w:r>
    </w:p>
    <w:p w14:paraId="6F0405A5" w14:textId="77777777" w:rsidR="00A8221D" w:rsidRPr="00B55E3E" w:rsidRDefault="00A8221D" w:rsidP="00A8221D">
      <w:pPr>
        <w:pStyle w:val="PL"/>
        <w:rPr>
          <w:color w:val="808080"/>
        </w:rPr>
      </w:pPr>
      <w:r w:rsidRPr="00B55E3E">
        <w:t xml:space="preserve">    sdt-DRB-List-r17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Identity                         </w:t>
      </w:r>
      <w:r w:rsidRPr="00B55E3E">
        <w:rPr>
          <w:color w:val="993366"/>
        </w:rPr>
        <w:t>OPTIONAL</w:t>
      </w:r>
      <w:r w:rsidRPr="00B55E3E">
        <w:t xml:space="preserve">,   </w:t>
      </w:r>
      <w:r w:rsidRPr="00B55E3E">
        <w:rPr>
          <w:color w:val="808080"/>
        </w:rPr>
        <w:t>-- Need M</w:t>
      </w:r>
    </w:p>
    <w:p w14:paraId="08598561" w14:textId="77777777" w:rsidR="00A8221D" w:rsidRPr="00B55E3E" w:rsidRDefault="00A8221D" w:rsidP="00A8221D">
      <w:pPr>
        <w:pStyle w:val="PL"/>
        <w:rPr>
          <w:color w:val="808080"/>
        </w:rPr>
      </w:pPr>
      <w:r w:rsidRPr="00B55E3E">
        <w:t xml:space="preserve">    sdt-SRB2-Indication-r17             </w:t>
      </w:r>
      <w:r w:rsidRPr="00B55E3E">
        <w:rPr>
          <w:color w:val="993366"/>
        </w:rPr>
        <w:t>ENUMERATED</w:t>
      </w:r>
      <w:r w:rsidRPr="00B55E3E">
        <w:t xml:space="preserve"> {allowed}                                                </w:t>
      </w:r>
      <w:r w:rsidRPr="00B55E3E">
        <w:rPr>
          <w:color w:val="993366"/>
        </w:rPr>
        <w:t>OPTIONAL</w:t>
      </w:r>
      <w:r w:rsidRPr="00B55E3E">
        <w:t xml:space="preserve">,   </w:t>
      </w:r>
      <w:r w:rsidRPr="00B55E3E">
        <w:rPr>
          <w:color w:val="808080"/>
        </w:rPr>
        <w:t>-- Need R</w:t>
      </w:r>
    </w:p>
    <w:p w14:paraId="6D5E8638" w14:textId="77777777" w:rsidR="00A8221D" w:rsidRPr="00B55E3E" w:rsidRDefault="00A8221D" w:rsidP="00A8221D">
      <w:pPr>
        <w:pStyle w:val="PL"/>
        <w:rPr>
          <w:color w:val="808080"/>
        </w:rPr>
      </w:pPr>
      <w:r w:rsidRPr="00B55E3E">
        <w:t xml:space="preserve">    sdt-MAC-PHY-CG-Config-r17           SetupRelease {SDT-CG-Config-r17}                                    </w:t>
      </w:r>
      <w:r w:rsidRPr="00B55E3E">
        <w:rPr>
          <w:color w:val="993366"/>
        </w:rPr>
        <w:t>OPTIONAL</w:t>
      </w:r>
      <w:r w:rsidRPr="00B55E3E">
        <w:t xml:space="preserve">,   </w:t>
      </w:r>
      <w:r w:rsidRPr="00B55E3E">
        <w:rPr>
          <w:color w:val="808080"/>
        </w:rPr>
        <w:t>-- Need M</w:t>
      </w:r>
    </w:p>
    <w:p w14:paraId="5E500415" w14:textId="77777777" w:rsidR="00A8221D" w:rsidRPr="00B55E3E" w:rsidRDefault="00A8221D" w:rsidP="00A8221D">
      <w:pPr>
        <w:pStyle w:val="PL"/>
        <w:rPr>
          <w:color w:val="808080"/>
        </w:rPr>
      </w:pPr>
      <w:r w:rsidRPr="00B55E3E">
        <w:t xml:space="preserve">    sdt-DRB-ContinueROHC-r17            </w:t>
      </w:r>
      <w:r w:rsidRPr="00B55E3E">
        <w:rPr>
          <w:color w:val="993366"/>
        </w:rPr>
        <w:t>ENUMERATED</w:t>
      </w:r>
      <w:r w:rsidRPr="00B55E3E">
        <w:t xml:space="preserve"> { cell, rna }                                            </w:t>
      </w:r>
      <w:r w:rsidRPr="00B55E3E">
        <w:rPr>
          <w:color w:val="993366"/>
        </w:rPr>
        <w:t>OPTIONAL</w:t>
      </w:r>
      <w:r w:rsidRPr="00B55E3E">
        <w:t xml:space="preserve">    </w:t>
      </w:r>
      <w:r w:rsidRPr="00B55E3E">
        <w:rPr>
          <w:color w:val="808080"/>
        </w:rPr>
        <w:t>-- Need S</w:t>
      </w:r>
    </w:p>
    <w:p w14:paraId="3EB98FA4" w14:textId="77777777" w:rsidR="00A8221D" w:rsidRPr="00B55E3E" w:rsidRDefault="00A8221D" w:rsidP="00A8221D">
      <w:pPr>
        <w:pStyle w:val="PL"/>
      </w:pPr>
      <w:r w:rsidRPr="00B55E3E">
        <w:t>}</w:t>
      </w:r>
    </w:p>
    <w:p w14:paraId="6FC863A3" w14:textId="77777777" w:rsidR="00A8221D" w:rsidRPr="00B55E3E" w:rsidRDefault="00A8221D" w:rsidP="00A8221D">
      <w:pPr>
        <w:pStyle w:val="PL"/>
      </w:pPr>
    </w:p>
    <w:p w14:paraId="75A354FB" w14:textId="77777777" w:rsidR="00A8221D" w:rsidRPr="00B55E3E" w:rsidRDefault="00A8221D" w:rsidP="00A8221D">
      <w:pPr>
        <w:pStyle w:val="PL"/>
      </w:pPr>
      <w:r w:rsidRPr="00B55E3E">
        <w:t xml:space="preserve">SDT-CG-Config-r17 ::= </w:t>
      </w:r>
      <w:r w:rsidRPr="00B55E3E">
        <w:rPr>
          <w:color w:val="993366"/>
        </w:rPr>
        <w:t>OCTET</w:t>
      </w:r>
      <w:r w:rsidRPr="00B55E3E">
        <w:t xml:space="preserve"> </w:t>
      </w:r>
      <w:r w:rsidRPr="00B55E3E">
        <w:rPr>
          <w:color w:val="993366"/>
        </w:rPr>
        <w:t>STRING</w:t>
      </w:r>
      <w:r w:rsidRPr="00B55E3E">
        <w:t xml:space="preserve"> (CONTAINING SDT-MAC-PHY-CG-Config-r17)</w:t>
      </w:r>
    </w:p>
    <w:p w14:paraId="16000943" w14:textId="77777777" w:rsidR="00A8221D" w:rsidRPr="00B55E3E" w:rsidRDefault="00A8221D" w:rsidP="00A8221D">
      <w:pPr>
        <w:pStyle w:val="PL"/>
      </w:pPr>
    </w:p>
    <w:p w14:paraId="1A700E5B" w14:textId="77777777" w:rsidR="00A8221D" w:rsidRPr="00B55E3E" w:rsidRDefault="00A8221D" w:rsidP="00A8221D">
      <w:pPr>
        <w:pStyle w:val="PL"/>
      </w:pPr>
      <w:r w:rsidRPr="00B55E3E">
        <w:t xml:space="preserve">SDT-MAC-PHY-CG-Config-r17 ::=       </w:t>
      </w:r>
      <w:r w:rsidRPr="00B55E3E">
        <w:rPr>
          <w:color w:val="993366"/>
        </w:rPr>
        <w:t>SEQUENCE</w:t>
      </w:r>
      <w:r w:rsidRPr="00B55E3E">
        <w:t xml:space="preserve"> {</w:t>
      </w:r>
    </w:p>
    <w:p w14:paraId="57E389AE" w14:textId="77777777" w:rsidR="00A8221D" w:rsidRPr="00B55E3E" w:rsidRDefault="00A8221D" w:rsidP="00A8221D">
      <w:pPr>
        <w:pStyle w:val="PL"/>
        <w:rPr>
          <w:color w:val="808080"/>
        </w:rPr>
      </w:pPr>
      <w:r w:rsidRPr="00B55E3E">
        <w:t xml:space="preserve">    </w:t>
      </w:r>
      <w:r w:rsidRPr="00B55E3E">
        <w:rPr>
          <w:color w:val="808080"/>
        </w:rPr>
        <w:t>-- CG-SDT specific configuration</w:t>
      </w:r>
    </w:p>
    <w:p w14:paraId="4F25C322" w14:textId="77777777" w:rsidR="00A8221D" w:rsidRPr="00B55E3E" w:rsidRDefault="00A8221D" w:rsidP="00A8221D">
      <w:pPr>
        <w:pStyle w:val="PL"/>
      </w:pPr>
      <w:r w:rsidRPr="00B55E3E">
        <w:t xml:space="preserve">   </w:t>
      </w:r>
    </w:p>
    <w:p w14:paraId="76BBD0E8" w14:textId="77777777" w:rsidR="00A8221D" w:rsidRPr="00B55E3E" w:rsidRDefault="00A8221D" w:rsidP="00A8221D">
      <w:pPr>
        <w:pStyle w:val="PL"/>
        <w:rPr>
          <w:rFonts w:eastAsia="SimSun"/>
          <w:color w:val="808080"/>
        </w:rPr>
      </w:pPr>
      <w:r w:rsidRPr="00B55E3E">
        <w:t xml:space="preserve">    cg-SDT-Config</w:t>
      </w:r>
      <w:r w:rsidRPr="00B55E3E">
        <w:rPr>
          <w:rFonts w:eastAsia="SimSun"/>
        </w:rPr>
        <w:t>LCH-</w:t>
      </w:r>
      <w:r w:rsidRPr="00B55E3E">
        <w:t>Restriction</w:t>
      </w:r>
      <w:r w:rsidRPr="00B55E3E">
        <w:rPr>
          <w:rFonts w:eastAsia="SimSun"/>
        </w:rPr>
        <w:t>ToAddModList</w:t>
      </w:r>
      <w:r w:rsidRPr="00B55E3E">
        <w:t>-r17</w:t>
      </w:r>
      <w:r w:rsidRPr="00B55E3E">
        <w:rPr>
          <w:rFonts w:eastAsia="SimSun"/>
        </w:rPr>
        <w:t xml:space="preserve">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w:t>
      </w:r>
      <w:r w:rsidRPr="00B55E3E">
        <w:rPr>
          <w:rFonts w:eastAsia="SimSun"/>
        </w:rPr>
        <w:t>CG</w:t>
      </w:r>
      <w:r w:rsidRPr="00B55E3E">
        <w:t>-SDT-Config</w:t>
      </w:r>
      <w:r w:rsidRPr="00B55E3E">
        <w:rPr>
          <w:rFonts w:eastAsia="SimSun"/>
        </w:rPr>
        <w:t>LCH-</w:t>
      </w:r>
      <w:r w:rsidRPr="00B55E3E">
        <w:t>Restriction-r17</w:t>
      </w:r>
      <w:r w:rsidRPr="00B55E3E">
        <w:rPr>
          <w:rFonts w:eastAsia="SimSun"/>
        </w:rPr>
        <w:t xml:space="preserve"> </w:t>
      </w:r>
      <w:r w:rsidRPr="00B55E3E">
        <w:rPr>
          <w:color w:val="993366"/>
        </w:rPr>
        <w:t>OPTIONAL</w:t>
      </w:r>
      <w:r w:rsidRPr="00B55E3E">
        <w:t xml:space="preserve">,   </w:t>
      </w:r>
      <w:r w:rsidRPr="00B55E3E">
        <w:rPr>
          <w:color w:val="808080"/>
        </w:rPr>
        <w:t xml:space="preserve">-- Need </w:t>
      </w:r>
      <w:r w:rsidRPr="00B55E3E">
        <w:rPr>
          <w:rFonts w:eastAsia="SimSun"/>
          <w:color w:val="808080"/>
        </w:rPr>
        <w:t>N</w:t>
      </w:r>
    </w:p>
    <w:p w14:paraId="1E4A4128" w14:textId="77777777" w:rsidR="00A8221D" w:rsidRPr="00B55E3E" w:rsidRDefault="00A8221D" w:rsidP="00A8221D">
      <w:pPr>
        <w:pStyle w:val="PL"/>
        <w:rPr>
          <w:color w:val="808080"/>
        </w:rPr>
      </w:pPr>
      <w:r w:rsidRPr="00B55E3E">
        <w:t xml:space="preserve">    cg-SDT-ConfigLCH-RestrictionToReleaseLis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21B24C29" w14:textId="77777777" w:rsidR="00A8221D" w:rsidRPr="00B55E3E" w:rsidRDefault="00A8221D" w:rsidP="00A8221D">
      <w:pPr>
        <w:pStyle w:val="PL"/>
        <w:rPr>
          <w:color w:val="808080"/>
        </w:rPr>
      </w:pPr>
      <w:r w:rsidRPr="00B55E3E">
        <w:t xml:space="preserve">    cg-SDT-ConfigInitialBWP-NUL-r17       SetupRelease {BWP-UplinkDedicatedSDT-r17}                     </w:t>
      </w:r>
      <w:r w:rsidRPr="00B55E3E">
        <w:rPr>
          <w:color w:val="993366"/>
        </w:rPr>
        <w:t>OPTIONAL</w:t>
      </w:r>
      <w:r w:rsidRPr="00B55E3E">
        <w:t xml:space="preserve">,   </w:t>
      </w:r>
      <w:r w:rsidRPr="00B55E3E">
        <w:rPr>
          <w:color w:val="808080"/>
        </w:rPr>
        <w:t>-- Need M</w:t>
      </w:r>
    </w:p>
    <w:p w14:paraId="50209650" w14:textId="77777777" w:rsidR="00A8221D" w:rsidRPr="00B55E3E" w:rsidRDefault="00A8221D" w:rsidP="00A8221D">
      <w:pPr>
        <w:pStyle w:val="PL"/>
        <w:rPr>
          <w:color w:val="808080"/>
        </w:rPr>
      </w:pPr>
      <w:r w:rsidRPr="00B55E3E">
        <w:t xml:space="preserve">    cg-SDT-ConfigInitialBWP-SUL-r17       SetupRelease {BWP-UplinkDedicatedSDT-r17}                     </w:t>
      </w:r>
      <w:r w:rsidRPr="00B55E3E">
        <w:rPr>
          <w:color w:val="993366"/>
        </w:rPr>
        <w:t>OPTIONAL</w:t>
      </w:r>
      <w:r w:rsidRPr="00B55E3E">
        <w:t xml:space="preserve">,   </w:t>
      </w:r>
      <w:r w:rsidRPr="00B55E3E">
        <w:rPr>
          <w:color w:val="808080"/>
        </w:rPr>
        <w:t>-- Need M</w:t>
      </w:r>
    </w:p>
    <w:p w14:paraId="0D33579A" w14:textId="77777777" w:rsidR="00A8221D" w:rsidRPr="00B55E3E" w:rsidRDefault="00A8221D" w:rsidP="00A8221D">
      <w:pPr>
        <w:pStyle w:val="PL"/>
        <w:rPr>
          <w:color w:val="808080"/>
        </w:rPr>
      </w:pPr>
      <w:r w:rsidRPr="00B55E3E">
        <w:t xml:space="preserve">    cg-SDT-ConfigInitialBWP-DL-r17        BWP-DownlinkDedicatedSDT-r17                                  </w:t>
      </w:r>
      <w:r w:rsidRPr="00B55E3E">
        <w:rPr>
          <w:color w:val="993366"/>
        </w:rPr>
        <w:t>OPTIONAL</w:t>
      </w:r>
      <w:r w:rsidRPr="00B55E3E">
        <w:t xml:space="preserve">,   </w:t>
      </w:r>
      <w:r w:rsidRPr="00B55E3E">
        <w:rPr>
          <w:color w:val="808080"/>
        </w:rPr>
        <w:t>-- Need M</w:t>
      </w:r>
    </w:p>
    <w:p w14:paraId="05B46EF0" w14:textId="77777777" w:rsidR="00A8221D" w:rsidRPr="00B55E3E" w:rsidRDefault="00A8221D" w:rsidP="00A8221D">
      <w:pPr>
        <w:pStyle w:val="PL"/>
        <w:rPr>
          <w:color w:val="808080"/>
        </w:rPr>
      </w:pPr>
      <w:r w:rsidRPr="00B55E3E">
        <w:t xml:space="preserve">    cg-SDT-TimeAlignmentTimer-r17           TimeAlignmentTimer                                              </w:t>
      </w:r>
      <w:r w:rsidRPr="00B55E3E">
        <w:rPr>
          <w:color w:val="993366"/>
        </w:rPr>
        <w:t>OPTIONAL</w:t>
      </w:r>
      <w:r w:rsidRPr="00B55E3E">
        <w:t xml:space="preserve">,   </w:t>
      </w:r>
      <w:r w:rsidRPr="00B55E3E">
        <w:rPr>
          <w:color w:val="808080"/>
        </w:rPr>
        <w:t>-- Need M</w:t>
      </w:r>
    </w:p>
    <w:p w14:paraId="7610A54E" w14:textId="77777777" w:rsidR="00A8221D" w:rsidRPr="00B55E3E" w:rsidRDefault="00A8221D" w:rsidP="00A8221D">
      <w:pPr>
        <w:pStyle w:val="PL"/>
        <w:rPr>
          <w:color w:val="808080"/>
        </w:rPr>
      </w:pPr>
      <w:r w:rsidRPr="00B55E3E">
        <w:t xml:space="preserve">    cg-SDT-RSRP-ThresholdSSB-r17            RSRP-Range                                                      </w:t>
      </w:r>
      <w:r w:rsidRPr="00B55E3E">
        <w:rPr>
          <w:color w:val="993366"/>
        </w:rPr>
        <w:t>OPTIONAL</w:t>
      </w:r>
      <w:r w:rsidRPr="00B55E3E">
        <w:t xml:space="preserve">,   </w:t>
      </w:r>
      <w:r w:rsidRPr="00B55E3E">
        <w:rPr>
          <w:color w:val="808080"/>
        </w:rPr>
        <w:t>-- Need M</w:t>
      </w:r>
    </w:p>
    <w:p w14:paraId="77A2A369" w14:textId="77777777" w:rsidR="00A8221D" w:rsidRPr="00B55E3E" w:rsidRDefault="00A8221D" w:rsidP="00A8221D">
      <w:pPr>
        <w:pStyle w:val="PL"/>
        <w:rPr>
          <w:color w:val="808080"/>
        </w:rPr>
      </w:pPr>
      <w:r w:rsidRPr="00B55E3E">
        <w:t xml:space="preserve">    </w:t>
      </w:r>
      <w:bookmarkStart w:id="1206" w:name="_Hlk95905177"/>
      <w:r w:rsidRPr="00B55E3E">
        <w:t>cg-SDT-TA-Valid</w:t>
      </w:r>
      <w:bookmarkEnd w:id="1206"/>
      <w:r w:rsidRPr="00B55E3E">
        <w:t xml:space="preserve">ationConfig-r17          SetupRelease { CG-SDT-TA-ValidationConfig-r17 }                 </w:t>
      </w:r>
      <w:r w:rsidRPr="00B55E3E">
        <w:rPr>
          <w:color w:val="993366"/>
        </w:rPr>
        <w:t>OPTIONAL</w:t>
      </w:r>
      <w:r w:rsidRPr="00B55E3E">
        <w:t xml:space="preserve">,   </w:t>
      </w:r>
      <w:r w:rsidRPr="00B55E3E">
        <w:rPr>
          <w:color w:val="808080"/>
        </w:rPr>
        <w:t>-- Need M</w:t>
      </w:r>
    </w:p>
    <w:p w14:paraId="3563D993" w14:textId="77777777" w:rsidR="00A8221D" w:rsidRPr="00B55E3E" w:rsidRDefault="00A8221D" w:rsidP="00A8221D">
      <w:pPr>
        <w:pStyle w:val="PL"/>
        <w:rPr>
          <w:color w:val="808080"/>
        </w:rPr>
      </w:pPr>
      <w:r w:rsidRPr="00B55E3E">
        <w:t xml:space="preserve">    cg-SDT-CS-RNTI-r17                      RNTI-Value                                                      </w:t>
      </w:r>
      <w:r w:rsidRPr="00B55E3E">
        <w:rPr>
          <w:color w:val="993366"/>
        </w:rPr>
        <w:t>OPTIONAL</w:t>
      </w:r>
      <w:r w:rsidRPr="00B55E3E">
        <w:t xml:space="preserve">,   </w:t>
      </w:r>
      <w:r w:rsidRPr="00B55E3E">
        <w:rPr>
          <w:color w:val="808080"/>
        </w:rPr>
        <w:t>-- Need M</w:t>
      </w:r>
    </w:p>
    <w:p w14:paraId="529E9B91" w14:textId="77777777" w:rsidR="00A8221D" w:rsidRPr="00B55E3E" w:rsidRDefault="00A8221D" w:rsidP="00A8221D">
      <w:pPr>
        <w:pStyle w:val="PL"/>
      </w:pPr>
      <w:r w:rsidRPr="00B55E3E">
        <w:t xml:space="preserve">    ...</w:t>
      </w:r>
    </w:p>
    <w:p w14:paraId="29C2E83D" w14:textId="77777777" w:rsidR="00A8221D" w:rsidRPr="00B55E3E" w:rsidRDefault="00A8221D" w:rsidP="00A8221D">
      <w:pPr>
        <w:pStyle w:val="PL"/>
      </w:pPr>
      <w:r w:rsidRPr="00B55E3E">
        <w:t>}</w:t>
      </w:r>
    </w:p>
    <w:p w14:paraId="3554287A" w14:textId="77777777" w:rsidR="00A8221D" w:rsidRPr="00B55E3E" w:rsidRDefault="00A8221D" w:rsidP="00A8221D">
      <w:pPr>
        <w:pStyle w:val="PL"/>
      </w:pPr>
    </w:p>
    <w:p w14:paraId="78A1B2A0" w14:textId="77777777" w:rsidR="00A8221D" w:rsidRPr="00B55E3E" w:rsidRDefault="00A8221D" w:rsidP="00A8221D">
      <w:pPr>
        <w:pStyle w:val="PL"/>
      </w:pPr>
      <w:r w:rsidRPr="00B55E3E">
        <w:t xml:space="preserve">CG-SDT-TA-ValidationConfig-r17 ::=  </w:t>
      </w:r>
      <w:r w:rsidRPr="00B55E3E">
        <w:rPr>
          <w:color w:val="993366"/>
        </w:rPr>
        <w:t>SEQUENCE</w:t>
      </w:r>
      <w:r w:rsidRPr="00B55E3E">
        <w:t xml:space="preserve"> {</w:t>
      </w:r>
    </w:p>
    <w:p w14:paraId="6E4E89F3" w14:textId="77777777" w:rsidR="00A8221D" w:rsidRPr="00B55E3E" w:rsidRDefault="00A8221D" w:rsidP="00A8221D">
      <w:pPr>
        <w:pStyle w:val="PL"/>
      </w:pPr>
      <w:r w:rsidRPr="00B55E3E">
        <w:t xml:space="preserve">    cg-SDT-RSRP-ChangeThreshold-r17     </w:t>
      </w:r>
      <w:r w:rsidRPr="00B55E3E">
        <w:rPr>
          <w:color w:val="993366"/>
        </w:rPr>
        <w:t>ENUMERATED</w:t>
      </w:r>
      <w:r w:rsidRPr="00B55E3E">
        <w:t xml:space="preserve"> { dB2, dB4, dB6, dB8, dB10, dB14, dB18, dB22,</w:t>
      </w:r>
    </w:p>
    <w:p w14:paraId="560F29C9" w14:textId="77777777" w:rsidR="00A8221D" w:rsidRPr="00B55E3E" w:rsidRDefault="00A8221D" w:rsidP="00A8221D">
      <w:pPr>
        <w:pStyle w:val="PL"/>
      </w:pPr>
      <w:r w:rsidRPr="00B55E3E">
        <w:t xml:space="preserve">                                            dB26, dB30, dB34, spare5, spare4, spare3, spare2, spare1}</w:t>
      </w:r>
    </w:p>
    <w:p w14:paraId="1EC2DD43" w14:textId="77777777" w:rsidR="00A8221D" w:rsidRPr="00B55E3E" w:rsidRDefault="00A8221D" w:rsidP="00A8221D">
      <w:pPr>
        <w:pStyle w:val="PL"/>
      </w:pPr>
      <w:r w:rsidRPr="00B55E3E">
        <w:t>}</w:t>
      </w:r>
    </w:p>
    <w:p w14:paraId="34AF13A1" w14:textId="77777777" w:rsidR="00A8221D" w:rsidRPr="00B55E3E" w:rsidRDefault="00A8221D" w:rsidP="00A8221D">
      <w:pPr>
        <w:pStyle w:val="PL"/>
      </w:pPr>
    </w:p>
    <w:p w14:paraId="3B90DB7C" w14:textId="77777777" w:rsidR="00A8221D" w:rsidRPr="00B55E3E" w:rsidRDefault="00A8221D" w:rsidP="00A8221D">
      <w:pPr>
        <w:pStyle w:val="PL"/>
      </w:pPr>
      <w:r w:rsidRPr="00B55E3E">
        <w:lastRenderedPageBreak/>
        <w:t xml:space="preserve">BWP-DownlinkDedicatedSDT-r17 ::=    </w:t>
      </w:r>
      <w:r w:rsidRPr="00B55E3E">
        <w:rPr>
          <w:color w:val="993366"/>
        </w:rPr>
        <w:t>SEQUENCE</w:t>
      </w:r>
      <w:r w:rsidRPr="00B55E3E">
        <w:t xml:space="preserve"> {</w:t>
      </w:r>
    </w:p>
    <w:p w14:paraId="3F40EF46" w14:textId="77777777" w:rsidR="00A8221D" w:rsidRPr="00B55E3E" w:rsidRDefault="00A8221D" w:rsidP="00A8221D">
      <w:pPr>
        <w:pStyle w:val="PL"/>
        <w:rPr>
          <w:color w:val="808080"/>
        </w:rPr>
      </w:pPr>
      <w:r w:rsidRPr="00B55E3E">
        <w:t xml:space="preserve">    pdcch-Config-r17                    SetupRelease { PDCCH-Config }                                       </w:t>
      </w:r>
      <w:r w:rsidRPr="00B55E3E">
        <w:rPr>
          <w:color w:val="993366"/>
        </w:rPr>
        <w:t>OPTIONAL</w:t>
      </w:r>
      <w:r w:rsidRPr="00B55E3E">
        <w:t xml:space="preserve">,   </w:t>
      </w:r>
      <w:r w:rsidRPr="00B55E3E">
        <w:rPr>
          <w:color w:val="808080"/>
        </w:rPr>
        <w:t>-- Need M</w:t>
      </w:r>
    </w:p>
    <w:p w14:paraId="3928385B" w14:textId="77777777" w:rsidR="00A8221D" w:rsidRPr="00B55E3E" w:rsidRDefault="00A8221D" w:rsidP="00A8221D">
      <w:pPr>
        <w:pStyle w:val="PL"/>
        <w:rPr>
          <w:color w:val="808080"/>
        </w:rPr>
      </w:pPr>
      <w:r w:rsidRPr="00B55E3E">
        <w:t xml:space="preserve">    pdsch-Config-r17                    SetupRelease { PDSCH-Config }                                       </w:t>
      </w:r>
      <w:r w:rsidRPr="00B55E3E">
        <w:rPr>
          <w:color w:val="993366"/>
        </w:rPr>
        <w:t>OPTIONAL</w:t>
      </w:r>
      <w:r w:rsidRPr="00B55E3E">
        <w:t xml:space="preserve">,   </w:t>
      </w:r>
      <w:r w:rsidRPr="00B55E3E">
        <w:rPr>
          <w:color w:val="808080"/>
        </w:rPr>
        <w:t>-- Need M</w:t>
      </w:r>
    </w:p>
    <w:p w14:paraId="5706D26D" w14:textId="77777777" w:rsidR="00A8221D" w:rsidRPr="00B55E3E" w:rsidRDefault="00A8221D" w:rsidP="00A8221D">
      <w:pPr>
        <w:pStyle w:val="PL"/>
      </w:pPr>
      <w:r w:rsidRPr="00B55E3E">
        <w:t xml:space="preserve">   ...</w:t>
      </w:r>
    </w:p>
    <w:p w14:paraId="3BC3717F" w14:textId="77777777" w:rsidR="00A8221D" w:rsidRPr="00B55E3E" w:rsidRDefault="00A8221D" w:rsidP="00A8221D">
      <w:pPr>
        <w:pStyle w:val="PL"/>
      </w:pPr>
      <w:r w:rsidRPr="00B55E3E">
        <w:t>}</w:t>
      </w:r>
    </w:p>
    <w:p w14:paraId="53E5DD11" w14:textId="77777777" w:rsidR="00A8221D" w:rsidRPr="00B55E3E" w:rsidRDefault="00A8221D" w:rsidP="00A8221D">
      <w:pPr>
        <w:pStyle w:val="PL"/>
      </w:pPr>
    </w:p>
    <w:p w14:paraId="345EBD67" w14:textId="77777777" w:rsidR="00A8221D" w:rsidRPr="00B55E3E" w:rsidRDefault="00A8221D" w:rsidP="00A8221D">
      <w:pPr>
        <w:pStyle w:val="PL"/>
      </w:pPr>
      <w:r w:rsidRPr="00B55E3E">
        <w:t xml:space="preserve">BWP-UplinkDedicatedSDT-r17 ::=      </w:t>
      </w:r>
      <w:r w:rsidRPr="00B55E3E">
        <w:rPr>
          <w:color w:val="993366"/>
        </w:rPr>
        <w:t>SEQUENCE</w:t>
      </w:r>
      <w:r w:rsidRPr="00B55E3E">
        <w:t xml:space="preserve"> {</w:t>
      </w:r>
    </w:p>
    <w:p w14:paraId="3194E54C" w14:textId="77777777" w:rsidR="00A8221D" w:rsidRPr="00B55E3E" w:rsidRDefault="00A8221D" w:rsidP="00A8221D">
      <w:pPr>
        <w:pStyle w:val="PL"/>
        <w:rPr>
          <w:color w:val="808080"/>
        </w:rPr>
      </w:pPr>
      <w:r w:rsidRPr="00B55E3E">
        <w:t xml:space="preserve">    pusch-Config-r17                    SetupRelease { PUSCH-Config }                                       </w:t>
      </w:r>
      <w:r w:rsidRPr="00B55E3E">
        <w:rPr>
          <w:color w:val="993366"/>
        </w:rPr>
        <w:t>OPTIONAL</w:t>
      </w:r>
      <w:r w:rsidRPr="00B55E3E">
        <w:t xml:space="preserve">,   </w:t>
      </w:r>
      <w:r w:rsidRPr="00B55E3E">
        <w:rPr>
          <w:color w:val="808080"/>
        </w:rPr>
        <w:t>-- Need M</w:t>
      </w:r>
    </w:p>
    <w:p w14:paraId="382D5606" w14:textId="77777777" w:rsidR="00A8221D" w:rsidRPr="00B55E3E" w:rsidRDefault="00A8221D" w:rsidP="00A8221D">
      <w:pPr>
        <w:pStyle w:val="PL"/>
        <w:rPr>
          <w:color w:val="808080"/>
        </w:rPr>
      </w:pPr>
      <w:r w:rsidRPr="00B55E3E">
        <w:t xml:space="preserve">    configuredGrantConfigToAddModList-r17                 ConfiguredGrantConfigToAddModList-r16             </w:t>
      </w:r>
      <w:r w:rsidRPr="00B55E3E">
        <w:rPr>
          <w:color w:val="993366"/>
        </w:rPr>
        <w:t>OPTIONAL</w:t>
      </w:r>
      <w:r w:rsidRPr="00B55E3E">
        <w:t xml:space="preserve">,   </w:t>
      </w:r>
      <w:r w:rsidRPr="00B55E3E">
        <w:rPr>
          <w:color w:val="808080"/>
        </w:rPr>
        <w:t>-- Need N</w:t>
      </w:r>
    </w:p>
    <w:p w14:paraId="3E49ED9C" w14:textId="77777777" w:rsidR="00A8221D" w:rsidRPr="00B55E3E" w:rsidRDefault="00A8221D" w:rsidP="00A8221D">
      <w:pPr>
        <w:pStyle w:val="PL"/>
        <w:rPr>
          <w:color w:val="808080"/>
        </w:rPr>
      </w:pPr>
      <w:r w:rsidRPr="00B55E3E">
        <w:t xml:space="preserve">    configuredGrantConfigToReleaseList-r17                ConfiguredGrantConfigToReleaseList-r16            </w:t>
      </w:r>
      <w:r w:rsidRPr="00B55E3E">
        <w:rPr>
          <w:color w:val="993366"/>
        </w:rPr>
        <w:t>OPTIONAL</w:t>
      </w:r>
      <w:r w:rsidRPr="00B55E3E">
        <w:t xml:space="preserve">,   </w:t>
      </w:r>
      <w:r w:rsidRPr="00B55E3E">
        <w:rPr>
          <w:color w:val="808080"/>
        </w:rPr>
        <w:t>-- Need N</w:t>
      </w:r>
    </w:p>
    <w:p w14:paraId="352D53D0" w14:textId="77777777" w:rsidR="00A8221D" w:rsidRPr="00B55E3E" w:rsidRDefault="00A8221D" w:rsidP="00A8221D">
      <w:pPr>
        <w:pStyle w:val="PL"/>
      </w:pPr>
      <w:r w:rsidRPr="00B55E3E">
        <w:t xml:space="preserve">   ...</w:t>
      </w:r>
    </w:p>
    <w:p w14:paraId="26F519BF" w14:textId="77777777" w:rsidR="00A8221D" w:rsidRPr="00B55E3E" w:rsidRDefault="00A8221D" w:rsidP="00A8221D">
      <w:pPr>
        <w:pStyle w:val="PL"/>
      </w:pPr>
      <w:r w:rsidRPr="00B55E3E">
        <w:t>}</w:t>
      </w:r>
    </w:p>
    <w:p w14:paraId="23E97D4B" w14:textId="77777777" w:rsidR="00A8221D" w:rsidRPr="00B55E3E" w:rsidRDefault="00A8221D" w:rsidP="00A8221D">
      <w:pPr>
        <w:pStyle w:val="PL"/>
      </w:pPr>
    </w:p>
    <w:p w14:paraId="4F7875F8" w14:textId="77777777" w:rsidR="00A8221D" w:rsidRPr="00B55E3E" w:rsidRDefault="00A8221D" w:rsidP="00A8221D">
      <w:pPr>
        <w:pStyle w:val="PL"/>
      </w:pPr>
      <w:r w:rsidRPr="00B55E3E">
        <w:t xml:space="preserve">CG-SDT-ConfigLCH-Restriction-r17 ::= </w:t>
      </w:r>
      <w:r w:rsidRPr="00B55E3E">
        <w:rPr>
          <w:color w:val="993366"/>
        </w:rPr>
        <w:t>SEQUENCE</w:t>
      </w:r>
      <w:r w:rsidRPr="00B55E3E">
        <w:t xml:space="preserve"> {</w:t>
      </w:r>
    </w:p>
    <w:p w14:paraId="5B528F1F" w14:textId="77777777" w:rsidR="00A8221D" w:rsidRPr="00B55E3E" w:rsidRDefault="00A8221D" w:rsidP="00A8221D">
      <w:pPr>
        <w:pStyle w:val="PL"/>
      </w:pPr>
      <w:r w:rsidRPr="00B55E3E">
        <w:t xml:space="preserve">    logicalChannelIdentity-r17          LogicalChannelIdentity,</w:t>
      </w:r>
    </w:p>
    <w:p w14:paraId="094984E9" w14:textId="77777777" w:rsidR="00A8221D" w:rsidRPr="00B55E3E" w:rsidRDefault="00A8221D" w:rsidP="00A8221D">
      <w:pPr>
        <w:pStyle w:val="PL"/>
        <w:rPr>
          <w:color w:val="808080"/>
        </w:rPr>
      </w:pPr>
      <w:r w:rsidRPr="00B55E3E">
        <w:t xml:space="preserve">    configuredGrantType1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7CA0A8" w14:textId="77777777" w:rsidR="00A8221D" w:rsidRPr="00B55E3E" w:rsidRDefault="00A8221D" w:rsidP="00A8221D">
      <w:pPr>
        <w:pStyle w:val="PL"/>
      </w:pPr>
      <w:r w:rsidRPr="00B55E3E">
        <w:t xml:space="preserve">    allowedCG-List-r17                  </w:t>
      </w:r>
      <w:r w:rsidRPr="00B55E3E">
        <w:rPr>
          <w:color w:val="993366"/>
        </w:rPr>
        <w:t>SEQUENCE</w:t>
      </w:r>
      <w:r w:rsidRPr="00B55E3E">
        <w:t xml:space="preserve"> (</w:t>
      </w:r>
      <w:r w:rsidRPr="00B55E3E">
        <w:rPr>
          <w:color w:val="993366"/>
        </w:rPr>
        <w:t>SIZE</w:t>
      </w:r>
      <w:r w:rsidRPr="00B55E3E">
        <w:t xml:space="preserve"> (0.. maxNrofConfiguredGrantConfigMAC-1-r16))</w:t>
      </w:r>
      <w:r w:rsidRPr="00B55E3E">
        <w:rPr>
          <w:color w:val="993366"/>
        </w:rPr>
        <w:t xml:space="preserve"> OF</w:t>
      </w:r>
      <w:r w:rsidRPr="00B55E3E">
        <w:t xml:space="preserve"> ConfiguredGrantConfigIndexMAC-r16</w:t>
      </w:r>
    </w:p>
    <w:p w14:paraId="1C2C27D9" w14:textId="77777777" w:rsidR="00A8221D" w:rsidRPr="00B55E3E" w:rsidRDefault="00A8221D" w:rsidP="00A8221D">
      <w:pPr>
        <w:pStyle w:val="PL"/>
        <w:rPr>
          <w:rFonts w:eastAsia="SimSun"/>
          <w:color w:val="808080"/>
        </w:rPr>
      </w:pPr>
      <w:r w:rsidRPr="00B55E3E">
        <w:t xml:space="preserve">                                                                                                            </w:t>
      </w:r>
      <w:r w:rsidRPr="00B55E3E">
        <w:rPr>
          <w:color w:val="993366"/>
        </w:rPr>
        <w:t>OPTIONAL</w:t>
      </w:r>
      <w:r w:rsidRPr="00B55E3E">
        <w:t xml:space="preserve">    </w:t>
      </w:r>
      <w:r w:rsidRPr="00B55E3E">
        <w:rPr>
          <w:color w:val="808080"/>
        </w:rPr>
        <w:t>-- Need R</w:t>
      </w:r>
    </w:p>
    <w:p w14:paraId="65016900" w14:textId="77777777" w:rsidR="00A8221D" w:rsidRPr="00B55E3E" w:rsidRDefault="00A8221D" w:rsidP="00A8221D">
      <w:pPr>
        <w:pStyle w:val="PL"/>
      </w:pPr>
      <w:r w:rsidRPr="00B55E3E">
        <w:t>}</w:t>
      </w:r>
    </w:p>
    <w:p w14:paraId="0226158C" w14:textId="77777777" w:rsidR="00A8221D" w:rsidRPr="00B55E3E" w:rsidRDefault="00A8221D" w:rsidP="00A8221D">
      <w:pPr>
        <w:pStyle w:val="PL"/>
      </w:pPr>
    </w:p>
    <w:p w14:paraId="0A154898" w14:textId="77777777" w:rsidR="00A8221D" w:rsidRPr="00B55E3E" w:rsidRDefault="00A8221D" w:rsidP="00A8221D">
      <w:pPr>
        <w:pStyle w:val="PL"/>
      </w:pPr>
      <w:r w:rsidRPr="00B55E3E">
        <w:t xml:space="preserve">SRS-PosRRC-Inactive-r17 ::= </w:t>
      </w:r>
      <w:r w:rsidRPr="00B55E3E">
        <w:rPr>
          <w:color w:val="993366"/>
        </w:rPr>
        <w:t>OCTET</w:t>
      </w:r>
      <w:r w:rsidRPr="00B55E3E">
        <w:t xml:space="preserve"> </w:t>
      </w:r>
      <w:r w:rsidRPr="00B55E3E">
        <w:rPr>
          <w:color w:val="993366"/>
        </w:rPr>
        <w:t>STRING</w:t>
      </w:r>
      <w:r w:rsidRPr="00B55E3E">
        <w:t xml:space="preserve"> (CONTAINING SRS-PosRRC-InactiveConfig-r17)</w:t>
      </w:r>
    </w:p>
    <w:p w14:paraId="6D8EB38E" w14:textId="77777777" w:rsidR="00A8221D" w:rsidRPr="00B55E3E" w:rsidRDefault="00A8221D" w:rsidP="00A8221D">
      <w:pPr>
        <w:pStyle w:val="PL"/>
      </w:pPr>
    </w:p>
    <w:p w14:paraId="168B323C" w14:textId="77777777" w:rsidR="00A8221D" w:rsidRPr="00B55E3E" w:rsidRDefault="00A8221D" w:rsidP="00A8221D">
      <w:pPr>
        <w:pStyle w:val="PL"/>
      </w:pPr>
      <w:r w:rsidRPr="00B55E3E">
        <w:t xml:space="preserve">SRS-PosRRC-InactiveConfig-r17 ::=       </w:t>
      </w:r>
      <w:r w:rsidRPr="00B55E3E">
        <w:rPr>
          <w:color w:val="993366"/>
        </w:rPr>
        <w:t>SEQUENCE</w:t>
      </w:r>
      <w:r w:rsidRPr="00B55E3E">
        <w:t xml:space="preserve"> {</w:t>
      </w:r>
    </w:p>
    <w:p w14:paraId="7512E276" w14:textId="77777777" w:rsidR="00A8221D" w:rsidRPr="00B55E3E" w:rsidRDefault="00A8221D" w:rsidP="00A8221D">
      <w:pPr>
        <w:pStyle w:val="PL"/>
        <w:rPr>
          <w:color w:val="808080"/>
        </w:rPr>
      </w:pPr>
      <w:r w:rsidRPr="00B55E3E">
        <w:t xml:space="preserve">    srs-PosConfigNUL-r17                    SRS-PosConfig-r17                                                   </w:t>
      </w:r>
      <w:r w:rsidRPr="00B55E3E">
        <w:rPr>
          <w:color w:val="993366"/>
        </w:rPr>
        <w:t>OPTIONAL</w:t>
      </w:r>
      <w:r w:rsidRPr="00B55E3E">
        <w:t xml:space="preserve">,    </w:t>
      </w:r>
      <w:r w:rsidRPr="00B55E3E">
        <w:rPr>
          <w:color w:val="808080"/>
        </w:rPr>
        <w:t>-- Need R</w:t>
      </w:r>
    </w:p>
    <w:p w14:paraId="7086D1AF" w14:textId="77777777" w:rsidR="00A8221D" w:rsidRPr="00B55E3E" w:rsidRDefault="00A8221D" w:rsidP="00A8221D">
      <w:pPr>
        <w:pStyle w:val="PL"/>
        <w:rPr>
          <w:color w:val="808080"/>
        </w:rPr>
      </w:pPr>
      <w:r w:rsidRPr="00B55E3E">
        <w:t xml:space="preserve">    srs-PosConfigSUL-r17                    SRS-PosConfig-r17                                                   </w:t>
      </w:r>
      <w:r w:rsidRPr="00B55E3E">
        <w:rPr>
          <w:color w:val="993366"/>
        </w:rPr>
        <w:t>OPTIONAL</w:t>
      </w:r>
      <w:r w:rsidRPr="00B55E3E">
        <w:t xml:space="preserve">,    </w:t>
      </w:r>
      <w:r w:rsidRPr="00B55E3E">
        <w:rPr>
          <w:color w:val="808080"/>
        </w:rPr>
        <w:t>-- Need R</w:t>
      </w:r>
    </w:p>
    <w:p w14:paraId="7F271A7C" w14:textId="77777777" w:rsidR="00A8221D" w:rsidRPr="00B55E3E" w:rsidRDefault="00A8221D" w:rsidP="00A8221D">
      <w:pPr>
        <w:pStyle w:val="PL"/>
        <w:rPr>
          <w:color w:val="808080"/>
        </w:rPr>
      </w:pPr>
      <w:r w:rsidRPr="00B55E3E">
        <w:t xml:space="preserve">    bwp-NUL-r17                             BWP                                                                 </w:t>
      </w:r>
      <w:r w:rsidRPr="00B55E3E">
        <w:rPr>
          <w:color w:val="993366"/>
        </w:rPr>
        <w:t>OPTIONAL</w:t>
      </w:r>
      <w:r w:rsidRPr="00B55E3E">
        <w:t xml:space="preserve">,    </w:t>
      </w:r>
      <w:r w:rsidRPr="00B55E3E">
        <w:rPr>
          <w:color w:val="808080"/>
        </w:rPr>
        <w:t>-- Need S</w:t>
      </w:r>
    </w:p>
    <w:p w14:paraId="1A300740" w14:textId="77777777" w:rsidR="00A8221D" w:rsidRPr="00B55E3E" w:rsidRDefault="00A8221D" w:rsidP="00A8221D">
      <w:pPr>
        <w:pStyle w:val="PL"/>
        <w:rPr>
          <w:color w:val="808080"/>
        </w:rPr>
      </w:pPr>
      <w:r w:rsidRPr="00B55E3E">
        <w:t xml:space="preserve">    bwp-SUL-r17                             BWP                                                                 </w:t>
      </w:r>
      <w:r w:rsidRPr="00B55E3E">
        <w:rPr>
          <w:color w:val="993366"/>
        </w:rPr>
        <w:t>OPTIONAL</w:t>
      </w:r>
      <w:r w:rsidRPr="00B55E3E">
        <w:t xml:space="preserve">,    </w:t>
      </w:r>
      <w:r w:rsidRPr="00B55E3E">
        <w:rPr>
          <w:color w:val="808080"/>
        </w:rPr>
        <w:t>-- Need S</w:t>
      </w:r>
    </w:p>
    <w:p w14:paraId="3F92F3FF" w14:textId="77777777" w:rsidR="00A8221D" w:rsidRPr="00B55E3E" w:rsidRDefault="00A8221D" w:rsidP="00A8221D">
      <w:pPr>
        <w:pStyle w:val="PL"/>
        <w:rPr>
          <w:color w:val="808080"/>
        </w:rPr>
      </w:pPr>
      <w:r w:rsidRPr="00B55E3E">
        <w:t xml:space="preserve">    inactivePosSRS-TimeAlignmentTimer-r17   TimeAlignmentTimer                                                  </w:t>
      </w:r>
      <w:r w:rsidRPr="00B55E3E">
        <w:rPr>
          <w:color w:val="993366"/>
        </w:rPr>
        <w:t>OPTIONAL</w:t>
      </w:r>
      <w:r w:rsidRPr="00B55E3E">
        <w:t xml:space="preserve">,    </w:t>
      </w:r>
      <w:r w:rsidRPr="00B55E3E">
        <w:rPr>
          <w:color w:val="808080"/>
        </w:rPr>
        <w:t>-- Need M</w:t>
      </w:r>
    </w:p>
    <w:p w14:paraId="03A75E00" w14:textId="77777777" w:rsidR="00A8221D" w:rsidRPr="00B55E3E" w:rsidRDefault="00A8221D" w:rsidP="00A8221D">
      <w:pPr>
        <w:pStyle w:val="PL"/>
        <w:rPr>
          <w:color w:val="808080"/>
        </w:rPr>
      </w:pPr>
      <w:r w:rsidRPr="00B55E3E">
        <w:t xml:space="preserve">    inactivePosSRS-RSRP-changeThreshold-r17 RSRP-ChangeThreshold-r17                                            </w:t>
      </w:r>
      <w:r w:rsidRPr="00B55E3E">
        <w:rPr>
          <w:color w:val="993366"/>
        </w:rPr>
        <w:t>OPTIONAL</w:t>
      </w:r>
      <w:r w:rsidRPr="00B55E3E">
        <w:t xml:space="preserve">     </w:t>
      </w:r>
      <w:r w:rsidRPr="00B55E3E">
        <w:rPr>
          <w:color w:val="808080"/>
        </w:rPr>
        <w:t>-- Need M</w:t>
      </w:r>
    </w:p>
    <w:p w14:paraId="46CDC9BE" w14:textId="77777777" w:rsidR="00A8221D" w:rsidRPr="00B55E3E" w:rsidRDefault="00A8221D" w:rsidP="00A8221D">
      <w:pPr>
        <w:pStyle w:val="PL"/>
      </w:pPr>
      <w:r w:rsidRPr="00B55E3E">
        <w:t>}</w:t>
      </w:r>
    </w:p>
    <w:p w14:paraId="5FC14A26" w14:textId="77777777" w:rsidR="00A8221D" w:rsidRPr="00B55E3E" w:rsidRDefault="00A8221D" w:rsidP="00A8221D">
      <w:pPr>
        <w:pStyle w:val="PL"/>
      </w:pPr>
    </w:p>
    <w:p w14:paraId="154682A0" w14:textId="77777777" w:rsidR="00A8221D" w:rsidRPr="00B55E3E" w:rsidRDefault="00A8221D" w:rsidP="00A8221D">
      <w:pPr>
        <w:pStyle w:val="PL"/>
      </w:pPr>
      <w:r w:rsidRPr="00B55E3E">
        <w:t xml:space="preserve">RSRP-ChangeThreshold-r17 ::= </w:t>
      </w:r>
      <w:r w:rsidRPr="00B55E3E">
        <w:rPr>
          <w:color w:val="993366"/>
        </w:rPr>
        <w:t>ENUMERATED</w:t>
      </w:r>
      <w:r w:rsidRPr="00B55E3E">
        <w:t xml:space="preserve"> {dB4, dB6, dB8, dB10, dB14, dB18, dB22, dB26, dB30, dB34, spare6, spare5, spare4, spare3, spare2, spare1}</w:t>
      </w:r>
    </w:p>
    <w:p w14:paraId="4D0E0067" w14:textId="77777777" w:rsidR="00A8221D" w:rsidRPr="00B55E3E" w:rsidRDefault="00A8221D" w:rsidP="00A8221D">
      <w:pPr>
        <w:pStyle w:val="PL"/>
      </w:pPr>
    </w:p>
    <w:p w14:paraId="2D3245D0" w14:textId="77777777" w:rsidR="00A8221D" w:rsidRPr="00B55E3E" w:rsidRDefault="00A8221D" w:rsidP="00A8221D">
      <w:pPr>
        <w:pStyle w:val="PL"/>
      </w:pPr>
      <w:r w:rsidRPr="00B55E3E">
        <w:t xml:space="preserve">SRS-PosConfig-r17 ::=               </w:t>
      </w:r>
      <w:r w:rsidRPr="00B55E3E">
        <w:rPr>
          <w:color w:val="993366"/>
        </w:rPr>
        <w:t>SEQUENCE</w:t>
      </w:r>
      <w:r w:rsidRPr="00B55E3E">
        <w:t xml:space="preserve"> {</w:t>
      </w:r>
    </w:p>
    <w:p w14:paraId="7CAD0098" w14:textId="77777777" w:rsidR="00A8221D" w:rsidRPr="00B55E3E" w:rsidRDefault="00A8221D" w:rsidP="00A8221D">
      <w:pPr>
        <w:pStyle w:val="PL"/>
        <w:rPr>
          <w:color w:val="808080"/>
        </w:rPr>
      </w:pPr>
      <w:r w:rsidRPr="00B55E3E">
        <w:t xml:space="preserve">    srs-PosResourceSetToRelease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 </w:t>
      </w:r>
      <w:r w:rsidRPr="00B55E3E">
        <w:rPr>
          <w:color w:val="993366"/>
        </w:rPr>
        <w:t>OPTIONAL</w:t>
      </w:r>
      <w:r w:rsidRPr="00B55E3E">
        <w:t>,</w:t>
      </w:r>
      <w:r w:rsidRPr="00B55E3E">
        <w:rPr>
          <w:color w:val="808080"/>
        </w:rPr>
        <w:t>-- Need N</w:t>
      </w:r>
    </w:p>
    <w:p w14:paraId="13FCC4BA" w14:textId="77777777" w:rsidR="00A8221D" w:rsidRPr="00B55E3E" w:rsidRDefault="00A8221D" w:rsidP="00A8221D">
      <w:pPr>
        <w:pStyle w:val="PL"/>
        <w:rPr>
          <w:color w:val="808080"/>
        </w:rPr>
      </w:pPr>
      <w:r w:rsidRPr="00B55E3E">
        <w:t xml:space="preserve">    srs-PosResourceSetToAddMod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6313D0A3" w14:textId="77777777" w:rsidR="00A8221D" w:rsidRPr="00B55E3E" w:rsidRDefault="00A8221D" w:rsidP="00A8221D">
      <w:pPr>
        <w:pStyle w:val="PL"/>
        <w:rPr>
          <w:color w:val="808080"/>
        </w:rPr>
      </w:pPr>
      <w:r w:rsidRPr="00B55E3E">
        <w:t xml:space="preserve">    srs-PosResourceToRelease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0A37D87B" w14:textId="77777777" w:rsidR="00A8221D" w:rsidRPr="00B55E3E" w:rsidRDefault="00A8221D" w:rsidP="00A8221D">
      <w:pPr>
        <w:pStyle w:val="PL"/>
        <w:rPr>
          <w:color w:val="808080"/>
        </w:rPr>
      </w:pPr>
      <w:r w:rsidRPr="00B55E3E">
        <w:t xml:space="preserve">    srs-PosResourceToAddMo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1B78A34E" w14:textId="77777777" w:rsidR="00A8221D" w:rsidRPr="00B55E3E" w:rsidRDefault="00A8221D" w:rsidP="00A8221D">
      <w:pPr>
        <w:pStyle w:val="PL"/>
      </w:pPr>
      <w:r w:rsidRPr="00B55E3E">
        <w:t>}</w:t>
      </w:r>
    </w:p>
    <w:p w14:paraId="7E1D98C9" w14:textId="77777777" w:rsidR="00A8221D" w:rsidRPr="00B55E3E" w:rsidRDefault="00A8221D" w:rsidP="00A8221D">
      <w:pPr>
        <w:pStyle w:val="PL"/>
      </w:pPr>
    </w:p>
    <w:p w14:paraId="507B52BA" w14:textId="77777777" w:rsidR="00A8221D" w:rsidRPr="00B55E3E" w:rsidRDefault="00A8221D" w:rsidP="00A8221D">
      <w:pPr>
        <w:pStyle w:val="PL"/>
        <w:rPr>
          <w:color w:val="808080"/>
        </w:rPr>
      </w:pPr>
      <w:r w:rsidRPr="00B55E3E">
        <w:rPr>
          <w:color w:val="808080"/>
        </w:rPr>
        <w:t>-- TAG-RRCRELEASE-STOP</w:t>
      </w:r>
    </w:p>
    <w:p w14:paraId="26217F37" w14:textId="77777777" w:rsidR="00A8221D" w:rsidRPr="00B55E3E" w:rsidRDefault="00A8221D" w:rsidP="00A8221D">
      <w:pPr>
        <w:pStyle w:val="PL"/>
        <w:rPr>
          <w:color w:val="808080"/>
        </w:rPr>
      </w:pPr>
      <w:r w:rsidRPr="00B55E3E">
        <w:rPr>
          <w:color w:val="808080"/>
        </w:rPr>
        <w:t>-- ASN1STOP</w:t>
      </w:r>
    </w:p>
    <w:p w14:paraId="6E1A2C0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658495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D19156F" w14:textId="77777777" w:rsidR="00A8221D" w:rsidRPr="00B55E3E" w:rsidRDefault="00A8221D" w:rsidP="00FB1467">
            <w:pPr>
              <w:pStyle w:val="TAH"/>
              <w:rPr>
                <w:szCs w:val="22"/>
                <w:lang w:eastAsia="sv-SE"/>
              </w:rPr>
            </w:pPr>
            <w:r w:rsidRPr="00B55E3E">
              <w:rPr>
                <w:i/>
                <w:lang w:eastAsia="sv-SE"/>
              </w:rPr>
              <w:lastRenderedPageBreak/>
              <w:t>RRCRelease</w:t>
            </w:r>
            <w:r w:rsidRPr="00B55E3E">
              <w:rPr>
                <w:i/>
                <w:szCs w:val="22"/>
                <w:lang w:eastAsia="sv-SE"/>
              </w:rPr>
              <w:t>-IEs</w:t>
            </w:r>
            <w:r w:rsidRPr="00B55E3E">
              <w:rPr>
                <w:noProof/>
                <w:lang w:eastAsia="en-GB"/>
              </w:rPr>
              <w:t xml:space="preserve"> field descriptions</w:t>
            </w:r>
          </w:p>
        </w:tc>
      </w:tr>
      <w:tr w:rsidR="00A8221D" w:rsidRPr="00B55E3E" w14:paraId="1673DEF2" w14:textId="77777777" w:rsidTr="00FB1467">
        <w:tc>
          <w:tcPr>
            <w:tcW w:w="14173" w:type="dxa"/>
            <w:tcBorders>
              <w:top w:val="single" w:sz="4" w:space="0" w:color="auto"/>
              <w:left w:val="single" w:sz="4" w:space="0" w:color="auto"/>
              <w:bottom w:val="single" w:sz="4" w:space="0" w:color="auto"/>
              <w:right w:val="single" w:sz="4" w:space="0" w:color="auto"/>
            </w:tcBorders>
          </w:tcPr>
          <w:p w14:paraId="440399B4" w14:textId="77777777" w:rsidR="00A8221D" w:rsidRPr="00B55E3E" w:rsidRDefault="00A8221D" w:rsidP="00FB1467">
            <w:pPr>
              <w:pStyle w:val="TAL"/>
              <w:rPr>
                <w:b/>
                <w:bCs/>
                <w:i/>
                <w:iCs/>
                <w:noProof/>
                <w:lang w:eastAsia="sv-SE"/>
              </w:rPr>
            </w:pPr>
            <w:r w:rsidRPr="00B55E3E">
              <w:rPr>
                <w:b/>
                <w:bCs/>
                <w:i/>
                <w:iCs/>
                <w:noProof/>
                <w:lang w:eastAsia="sv-SE"/>
              </w:rPr>
              <w:t>cellReselectionPriorities</w:t>
            </w:r>
          </w:p>
          <w:p w14:paraId="592C6036" w14:textId="77777777" w:rsidR="00A8221D" w:rsidRPr="00B55E3E" w:rsidRDefault="00A8221D" w:rsidP="00FB1467">
            <w:pPr>
              <w:pStyle w:val="TAL"/>
              <w:rPr>
                <w:b/>
                <w:bCs/>
                <w:i/>
                <w:iCs/>
                <w:noProof/>
                <w:lang w:eastAsia="sv-SE"/>
              </w:rPr>
            </w:pPr>
            <w:r w:rsidRPr="00B55E3E">
              <w:rPr>
                <w:bCs/>
                <w:iCs/>
                <w:noProof/>
                <w:lang w:eastAsia="sv-SE"/>
              </w:rPr>
              <w:t>Dedicated priorities to be used for cell reselection as specified in TS 38.304 [20]</w:t>
            </w:r>
            <w:r w:rsidRPr="00B55E3E">
              <w:rPr>
                <w:bCs/>
                <w:i/>
                <w:iCs/>
                <w:noProof/>
                <w:lang w:eastAsia="sv-SE"/>
              </w:rPr>
              <w:t>.</w:t>
            </w:r>
            <w:r w:rsidRPr="00B55E3E">
              <w:t xml:space="preserve"> The maximum number of NR carrier frequencies that the network can configure through </w:t>
            </w:r>
            <w:r w:rsidRPr="00B55E3E">
              <w:rPr>
                <w:i/>
              </w:rPr>
              <w:t>FreqPriorityListNR</w:t>
            </w:r>
            <w:r w:rsidRPr="00B55E3E">
              <w:t xml:space="preserve"> and </w:t>
            </w:r>
            <w:r w:rsidRPr="00B55E3E">
              <w:rPr>
                <w:i/>
              </w:rPr>
              <w:t>FreqPriorityListDedicatedSlicing</w:t>
            </w:r>
            <w:r w:rsidRPr="00B55E3E">
              <w:t xml:space="preserve"> together is eight. If the same frequency is configured in both </w:t>
            </w:r>
            <w:r w:rsidRPr="00B55E3E">
              <w:rPr>
                <w:i/>
              </w:rPr>
              <w:t>FreqPriorityListNR</w:t>
            </w:r>
            <w:r w:rsidRPr="00B55E3E">
              <w:t xml:space="preserve"> and </w:t>
            </w:r>
            <w:r w:rsidRPr="00B55E3E">
              <w:rPr>
                <w:i/>
              </w:rPr>
              <w:t>FreqPriorityListDedicatedSlicing</w:t>
            </w:r>
            <w:r w:rsidRPr="00B55E3E">
              <w:t>, the frequency is only counted once.</w:t>
            </w:r>
          </w:p>
        </w:tc>
      </w:tr>
      <w:tr w:rsidR="00A8221D" w:rsidRPr="00B55E3E" w14:paraId="332B1F7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63CAFE5" w14:textId="77777777" w:rsidR="00A8221D" w:rsidRPr="00B55E3E" w:rsidRDefault="00A8221D" w:rsidP="00FB1467">
            <w:pPr>
              <w:pStyle w:val="TAL"/>
              <w:rPr>
                <w:b/>
                <w:bCs/>
                <w:i/>
                <w:noProof/>
                <w:lang w:eastAsia="en-GB"/>
              </w:rPr>
            </w:pPr>
            <w:r w:rsidRPr="00B55E3E">
              <w:rPr>
                <w:b/>
                <w:bCs/>
                <w:i/>
                <w:noProof/>
                <w:lang w:eastAsia="en-GB"/>
              </w:rPr>
              <w:t>cnType</w:t>
            </w:r>
          </w:p>
          <w:p w14:paraId="1134D70F" w14:textId="77777777" w:rsidR="00A8221D" w:rsidRPr="00B55E3E" w:rsidRDefault="00A8221D" w:rsidP="00FB1467">
            <w:pPr>
              <w:pStyle w:val="TAL"/>
              <w:rPr>
                <w:i/>
                <w:lang w:eastAsia="sv-SE"/>
              </w:rPr>
            </w:pPr>
            <w:r w:rsidRPr="00B55E3E">
              <w:rPr>
                <w:lang w:eastAsia="en-GB"/>
              </w:rPr>
              <w:t>Indicate that the UE is redirected to EPC or 5GC.</w:t>
            </w:r>
          </w:p>
        </w:tc>
      </w:tr>
      <w:tr w:rsidR="00A8221D" w:rsidRPr="00B55E3E" w14:paraId="12FDF8A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862B083" w14:textId="77777777" w:rsidR="00A8221D" w:rsidRPr="00B55E3E" w:rsidRDefault="00A8221D" w:rsidP="00FB1467">
            <w:pPr>
              <w:pStyle w:val="TAL"/>
              <w:rPr>
                <w:b/>
                <w:i/>
                <w:noProof/>
                <w:lang w:eastAsia="sv-SE"/>
              </w:rPr>
            </w:pPr>
            <w:r w:rsidRPr="00B55E3E">
              <w:rPr>
                <w:b/>
                <w:i/>
                <w:noProof/>
                <w:lang w:eastAsia="sv-SE"/>
              </w:rPr>
              <w:t>deprioritisationReq</w:t>
            </w:r>
          </w:p>
          <w:p w14:paraId="1D1A3F60" w14:textId="77777777" w:rsidR="00A8221D" w:rsidRPr="00B55E3E" w:rsidRDefault="00A8221D" w:rsidP="00FB1467">
            <w:pPr>
              <w:pStyle w:val="TAL"/>
              <w:rPr>
                <w:szCs w:val="22"/>
                <w:lang w:eastAsia="sv-SE"/>
              </w:rPr>
            </w:pPr>
            <w:r w:rsidRPr="00B55E3E">
              <w:rPr>
                <w:lang w:eastAsia="sv-SE"/>
              </w:rPr>
              <w:t>Indicates whether the current frequency or RAT is to be de-prioritised.</w:t>
            </w:r>
          </w:p>
        </w:tc>
      </w:tr>
      <w:tr w:rsidR="00A8221D" w:rsidRPr="00B55E3E" w14:paraId="3F70988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439E488" w14:textId="77777777" w:rsidR="00A8221D" w:rsidRPr="00B55E3E" w:rsidRDefault="00A8221D" w:rsidP="00FB1467">
            <w:pPr>
              <w:pStyle w:val="TAL"/>
              <w:rPr>
                <w:b/>
                <w:i/>
                <w:noProof/>
                <w:lang w:eastAsia="en-US"/>
              </w:rPr>
            </w:pPr>
            <w:r w:rsidRPr="00B55E3E">
              <w:rPr>
                <w:b/>
                <w:i/>
                <w:iCs/>
                <w:lang w:eastAsia="sv-SE"/>
              </w:rPr>
              <w:t>deprioritisationTimer</w:t>
            </w:r>
          </w:p>
          <w:p w14:paraId="2C010D86" w14:textId="77777777" w:rsidR="00A8221D" w:rsidRPr="00B55E3E" w:rsidRDefault="00A8221D" w:rsidP="00FB1467">
            <w:pPr>
              <w:pStyle w:val="TAL"/>
              <w:rPr>
                <w:noProof/>
                <w:lang w:eastAsia="sv-SE"/>
              </w:rPr>
            </w:pPr>
            <w:r w:rsidRPr="00B55E3E">
              <w:rPr>
                <w:rFonts w:cs="Arial"/>
                <w:iCs/>
                <w:noProof/>
                <w:lang w:eastAsia="en-US"/>
              </w:rPr>
              <w:t xml:space="preserve">Indicates the period for which either the current carrier frequency or NR is deprioritised. </w:t>
            </w:r>
            <w:r w:rsidRPr="00B55E3E">
              <w:rPr>
                <w:rFonts w:cs="Arial"/>
                <w:noProof/>
                <w:lang w:eastAsia="en-US"/>
              </w:rPr>
              <w:t xml:space="preserve">Value </w:t>
            </w:r>
            <w:r w:rsidRPr="00B55E3E">
              <w:rPr>
                <w:i/>
                <w:lang w:eastAsia="sv-SE"/>
              </w:rPr>
              <w:t>minN</w:t>
            </w:r>
            <w:r w:rsidRPr="00B55E3E">
              <w:rPr>
                <w:rFonts w:cs="Arial"/>
                <w:noProof/>
                <w:lang w:eastAsia="en-US"/>
              </w:rPr>
              <w:t xml:space="preserve"> corresponds to N minutes</w:t>
            </w:r>
            <w:r w:rsidRPr="00B55E3E">
              <w:rPr>
                <w:rFonts w:cs="Arial"/>
                <w:iCs/>
                <w:noProof/>
                <w:lang w:eastAsia="sv-SE"/>
              </w:rPr>
              <w:t>.</w:t>
            </w:r>
          </w:p>
        </w:tc>
      </w:tr>
      <w:tr w:rsidR="00A8221D" w:rsidRPr="00B55E3E" w14:paraId="5140C0A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D9884DA" w14:textId="77777777" w:rsidR="00A8221D" w:rsidRPr="00B55E3E" w:rsidRDefault="00A8221D" w:rsidP="00FB1467">
            <w:pPr>
              <w:pStyle w:val="TAL"/>
              <w:rPr>
                <w:b/>
                <w:i/>
                <w:iCs/>
                <w:lang w:eastAsia="ko-KR"/>
              </w:rPr>
            </w:pPr>
            <w:r w:rsidRPr="00B55E3E">
              <w:rPr>
                <w:b/>
                <w:i/>
                <w:iCs/>
                <w:lang w:eastAsia="ko-KR"/>
              </w:rPr>
              <w:t>measIdleConfig</w:t>
            </w:r>
          </w:p>
          <w:p w14:paraId="3F2D8B2B" w14:textId="77777777" w:rsidR="00A8221D" w:rsidRPr="00B55E3E" w:rsidRDefault="00A8221D" w:rsidP="00FB1467">
            <w:pPr>
              <w:pStyle w:val="TAL"/>
              <w:rPr>
                <w:b/>
                <w:i/>
                <w:iCs/>
                <w:lang w:eastAsia="sv-SE"/>
              </w:rPr>
            </w:pPr>
            <w:r w:rsidRPr="00B55E3E">
              <w:rPr>
                <w:bCs/>
                <w:noProof/>
                <w:lang w:eastAsia="en-GB"/>
              </w:rPr>
              <w:t>Indicates measurement configuration to be stored and used by the UE while in RRC_IDLE or RRC_INACTIVE.</w:t>
            </w:r>
          </w:p>
        </w:tc>
      </w:tr>
      <w:tr w:rsidR="00A8221D" w:rsidRPr="00B55E3E" w14:paraId="41D25558" w14:textId="77777777" w:rsidTr="00FB1467">
        <w:tc>
          <w:tcPr>
            <w:tcW w:w="14173" w:type="dxa"/>
            <w:tcBorders>
              <w:top w:val="single" w:sz="4" w:space="0" w:color="auto"/>
              <w:left w:val="single" w:sz="4" w:space="0" w:color="auto"/>
              <w:bottom w:val="single" w:sz="4" w:space="0" w:color="auto"/>
              <w:right w:val="single" w:sz="4" w:space="0" w:color="auto"/>
            </w:tcBorders>
          </w:tcPr>
          <w:p w14:paraId="3C2B537B" w14:textId="77777777" w:rsidR="00A8221D" w:rsidRPr="00B55E3E" w:rsidRDefault="00A8221D" w:rsidP="00FB1467">
            <w:pPr>
              <w:pStyle w:val="TAL"/>
              <w:rPr>
                <w:b/>
                <w:bCs/>
                <w:i/>
                <w:iCs/>
                <w:lang w:eastAsia="ko-KR"/>
              </w:rPr>
            </w:pPr>
            <w:r w:rsidRPr="00B55E3E">
              <w:rPr>
                <w:b/>
                <w:bCs/>
                <w:i/>
                <w:iCs/>
                <w:lang w:eastAsia="ko-KR"/>
              </w:rPr>
              <w:t>mpsPriorityIndication</w:t>
            </w:r>
          </w:p>
          <w:p w14:paraId="652E71D8" w14:textId="77777777" w:rsidR="00A8221D" w:rsidRPr="00B55E3E" w:rsidRDefault="00A8221D" w:rsidP="00FB1467">
            <w:pPr>
              <w:pStyle w:val="TAL"/>
              <w:rPr>
                <w:lang w:eastAsia="ko-KR"/>
              </w:rPr>
            </w:pPr>
            <w:r w:rsidRPr="00B55E3E">
              <w:rPr>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B55E3E">
              <w:rPr>
                <w:i/>
                <w:iCs/>
                <w:lang w:eastAsia="ko-KR"/>
              </w:rPr>
              <w:t>redirectedCarrierInfo</w:t>
            </w:r>
            <w:r w:rsidRPr="00B55E3E">
              <w:rPr>
                <w:lang w:eastAsia="ko-KR"/>
              </w:rPr>
              <w:t xml:space="preserve"> field in the </w:t>
            </w:r>
            <w:r w:rsidRPr="00B55E3E">
              <w:rPr>
                <w:i/>
                <w:iCs/>
                <w:lang w:eastAsia="ko-KR"/>
              </w:rPr>
              <w:t>RRCRelease</w:t>
            </w:r>
            <w:r w:rsidRPr="00B55E3E">
              <w:rPr>
                <w:lang w:eastAsia="ko-KR"/>
              </w:rPr>
              <w:t xml:space="preserve"> message.</w:t>
            </w:r>
          </w:p>
        </w:tc>
      </w:tr>
      <w:tr w:rsidR="00A8221D" w:rsidRPr="00B55E3E" w14:paraId="7B565988" w14:textId="77777777" w:rsidTr="00FB1467">
        <w:tc>
          <w:tcPr>
            <w:tcW w:w="14173" w:type="dxa"/>
            <w:tcBorders>
              <w:top w:val="single" w:sz="4" w:space="0" w:color="auto"/>
              <w:left w:val="single" w:sz="4" w:space="0" w:color="auto"/>
              <w:bottom w:val="single" w:sz="4" w:space="0" w:color="auto"/>
              <w:right w:val="single" w:sz="4" w:space="0" w:color="auto"/>
            </w:tcBorders>
          </w:tcPr>
          <w:p w14:paraId="3D20DDB2" w14:textId="77777777" w:rsidR="00A8221D" w:rsidRPr="00B55E3E" w:rsidRDefault="00A8221D" w:rsidP="00FB1467">
            <w:pPr>
              <w:keepNext/>
              <w:keepLines/>
              <w:spacing w:after="0"/>
              <w:rPr>
                <w:rFonts w:ascii="Arial" w:eastAsia="PMingLiU" w:hAnsi="Arial"/>
                <w:b/>
                <w:i/>
                <w:iCs/>
                <w:sz w:val="18"/>
                <w:lang w:eastAsia="ko-KR"/>
              </w:rPr>
            </w:pPr>
            <w:r w:rsidRPr="00B55E3E">
              <w:rPr>
                <w:rFonts w:ascii="Arial" w:eastAsia="PMingLiU" w:hAnsi="Arial"/>
                <w:b/>
                <w:i/>
                <w:iCs/>
                <w:sz w:val="18"/>
                <w:lang w:eastAsia="ko-KR"/>
              </w:rPr>
              <w:t>noLastCellUpdate</w:t>
            </w:r>
          </w:p>
          <w:p w14:paraId="30E5CF81" w14:textId="77777777" w:rsidR="00A8221D" w:rsidRPr="00B55E3E" w:rsidRDefault="00A8221D" w:rsidP="00FB1467">
            <w:pPr>
              <w:pStyle w:val="TAL"/>
              <w:rPr>
                <w:b/>
                <w:bCs/>
                <w:i/>
                <w:iCs/>
                <w:lang w:eastAsia="ko-KR"/>
              </w:rPr>
            </w:pPr>
            <w:r w:rsidRPr="00B55E3E">
              <w:rPr>
                <w:rFonts w:eastAsia="MS Mincho"/>
                <w:lang w:eastAsia="ko-KR"/>
              </w:rPr>
              <w:t>Presence of the field indicates that the last used cell for PEI shall not be updated. When the field is absent, the PEI-capable UE shall update its last used cell with the current cell.</w:t>
            </w:r>
          </w:p>
        </w:tc>
      </w:tr>
      <w:tr w:rsidR="00A8221D" w:rsidRPr="00B55E3E" w14:paraId="4B127DE2" w14:textId="77777777" w:rsidTr="00FB1467">
        <w:tc>
          <w:tcPr>
            <w:tcW w:w="14173" w:type="dxa"/>
            <w:tcBorders>
              <w:top w:val="single" w:sz="4" w:space="0" w:color="auto"/>
              <w:left w:val="single" w:sz="4" w:space="0" w:color="auto"/>
              <w:bottom w:val="single" w:sz="4" w:space="0" w:color="auto"/>
              <w:right w:val="single" w:sz="4" w:space="0" w:color="auto"/>
            </w:tcBorders>
          </w:tcPr>
          <w:p w14:paraId="3AB5B629" w14:textId="77777777" w:rsidR="00A8221D" w:rsidRPr="00B55E3E" w:rsidRDefault="00A8221D" w:rsidP="00FB1467">
            <w:pPr>
              <w:keepNext/>
              <w:keepLines/>
              <w:spacing w:after="0"/>
              <w:rPr>
                <w:rFonts w:ascii="Arial" w:hAnsi="Arial"/>
                <w:b/>
                <w:i/>
                <w:iCs/>
                <w:sz w:val="18"/>
                <w:lang w:eastAsia="ko-KR"/>
              </w:rPr>
            </w:pPr>
            <w:r w:rsidRPr="00B55E3E">
              <w:rPr>
                <w:rFonts w:ascii="Arial" w:hAnsi="Arial"/>
                <w:b/>
                <w:i/>
                <w:iCs/>
                <w:sz w:val="18"/>
                <w:lang w:eastAsia="ko-KR"/>
              </w:rPr>
              <w:t>srs-PosRRCInactiveConfig</w:t>
            </w:r>
          </w:p>
          <w:p w14:paraId="681A1131" w14:textId="77777777" w:rsidR="00A8221D" w:rsidRPr="00B55E3E" w:rsidRDefault="00A8221D" w:rsidP="00FB1467">
            <w:pPr>
              <w:pStyle w:val="TAL"/>
              <w:rPr>
                <w:b/>
                <w:bCs/>
                <w:i/>
                <w:iCs/>
                <w:lang w:eastAsia="ko-KR"/>
              </w:rPr>
            </w:pPr>
            <w:r w:rsidRPr="00B55E3E">
              <w:rPr>
                <w:iCs/>
                <w:lang w:eastAsia="ko-KR"/>
              </w:rPr>
              <w:t>SRS for positioning confifuration during RRC_INACTIVE State.</w:t>
            </w:r>
          </w:p>
        </w:tc>
      </w:tr>
      <w:tr w:rsidR="00A8221D" w:rsidRPr="00B55E3E" w14:paraId="37F3D95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F743553" w14:textId="77777777" w:rsidR="00A8221D" w:rsidRPr="00B55E3E" w:rsidRDefault="00A8221D" w:rsidP="00FB1467">
            <w:pPr>
              <w:pStyle w:val="TAL"/>
              <w:rPr>
                <w:b/>
                <w:i/>
                <w:noProof/>
                <w:lang w:eastAsia="ko-KR"/>
              </w:rPr>
            </w:pPr>
            <w:r w:rsidRPr="00B55E3E">
              <w:rPr>
                <w:b/>
                <w:i/>
                <w:iCs/>
                <w:lang w:eastAsia="ko-KR"/>
              </w:rPr>
              <w:t>suspendConfig</w:t>
            </w:r>
          </w:p>
          <w:p w14:paraId="482E6C0C" w14:textId="77777777" w:rsidR="00A8221D" w:rsidRPr="00B55E3E" w:rsidRDefault="00A8221D" w:rsidP="00FB1467">
            <w:pPr>
              <w:pStyle w:val="TAL"/>
              <w:rPr>
                <w:b/>
                <w:i/>
                <w:iCs/>
                <w:lang w:eastAsia="sv-SE"/>
              </w:rPr>
            </w:pPr>
            <w:r w:rsidRPr="00B55E3E">
              <w:rPr>
                <w:rFonts w:cs="Arial"/>
                <w:iCs/>
                <w:noProof/>
                <w:lang w:eastAsia="sv-SE"/>
              </w:rPr>
              <w:t xml:space="preserve">Indicates </w:t>
            </w:r>
            <w:r w:rsidRPr="00B55E3E">
              <w:rPr>
                <w:rFonts w:cs="Arial"/>
                <w:iCs/>
                <w:noProof/>
                <w:lang w:eastAsia="ko-KR"/>
              </w:rPr>
              <w:t>configuration for the RRC_INACTIVE state</w:t>
            </w:r>
            <w:r w:rsidRPr="00B55E3E">
              <w:rPr>
                <w:rFonts w:cs="Arial"/>
                <w:iCs/>
                <w:noProof/>
                <w:lang w:eastAsia="sv-SE"/>
              </w:rPr>
              <w:t xml:space="preserve">. The network does not configure </w:t>
            </w:r>
            <w:r w:rsidRPr="00B55E3E">
              <w:rPr>
                <w:rFonts w:cs="Arial"/>
                <w:i/>
                <w:iCs/>
                <w:noProof/>
                <w:lang w:eastAsia="sv-SE"/>
              </w:rPr>
              <w:t>suspendConfig</w:t>
            </w:r>
            <w:r w:rsidRPr="00B55E3E">
              <w:rPr>
                <w:rFonts w:cs="Arial"/>
                <w:iCs/>
                <w:noProof/>
                <w:lang w:eastAsia="sv-SE"/>
              </w:rPr>
              <w:t xml:space="preserve"> when the network redirect the UE to an inter-RAT carrier frequency</w:t>
            </w:r>
            <w:r w:rsidRPr="00B55E3E">
              <w:t xml:space="preserve"> </w:t>
            </w:r>
            <w:r w:rsidRPr="00B55E3E">
              <w:rPr>
                <w:rFonts w:cs="Arial"/>
                <w:iCs/>
                <w:noProof/>
              </w:rPr>
              <w:t>or if the UE is configured with a DAPS bearer</w:t>
            </w:r>
            <w:r w:rsidRPr="00B55E3E">
              <w:rPr>
                <w:rFonts w:cs="Arial"/>
                <w:iCs/>
                <w:noProof/>
                <w:lang w:eastAsia="sv-SE"/>
              </w:rPr>
              <w:t>.</w:t>
            </w:r>
          </w:p>
        </w:tc>
      </w:tr>
      <w:tr w:rsidR="00A8221D" w:rsidRPr="00B55E3E" w14:paraId="458486A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0E65F76" w14:textId="77777777" w:rsidR="00A8221D" w:rsidRPr="00B55E3E" w:rsidRDefault="00A8221D" w:rsidP="00FB1467">
            <w:pPr>
              <w:pStyle w:val="TAL"/>
              <w:rPr>
                <w:b/>
                <w:bCs/>
                <w:i/>
                <w:noProof/>
                <w:lang w:eastAsia="en-GB"/>
              </w:rPr>
            </w:pPr>
            <w:r w:rsidRPr="00B55E3E">
              <w:rPr>
                <w:b/>
                <w:bCs/>
                <w:i/>
                <w:noProof/>
                <w:lang w:eastAsia="en-GB"/>
              </w:rPr>
              <w:t>redirectedCarrierInfo</w:t>
            </w:r>
          </w:p>
          <w:p w14:paraId="40E8FED2" w14:textId="77777777" w:rsidR="00A8221D" w:rsidRPr="00B55E3E" w:rsidRDefault="00A8221D" w:rsidP="00FB1467">
            <w:pPr>
              <w:pStyle w:val="TAL"/>
              <w:rPr>
                <w:b/>
                <w:i/>
                <w:iCs/>
                <w:lang w:eastAsia="ko-KR"/>
              </w:rPr>
            </w:pPr>
            <w:r w:rsidRPr="00B55E3E">
              <w:rPr>
                <w:lang w:eastAsia="en-GB"/>
              </w:rPr>
              <w:t>Indicates a carrier frequency (downlink for FDD) and is used to redirect the UE to an NR or an inter-RAT carrier frequency, by means of cell selection at transition to RRC_IDLE or RRC_INACTIVE as specified in TS 38.304 [20]</w:t>
            </w:r>
            <w:r w:rsidRPr="00B55E3E">
              <w:rPr>
                <w:lang w:eastAsia="zh-CN"/>
              </w:rPr>
              <w:t>. Based on UE capability, the network may include</w:t>
            </w:r>
            <w:r w:rsidRPr="00B55E3E">
              <w:rPr>
                <w:lang w:eastAsia="sv-SE"/>
              </w:rPr>
              <w:t xml:space="preserve"> </w:t>
            </w:r>
            <w:r w:rsidRPr="00B55E3E">
              <w:rPr>
                <w:i/>
                <w:lang w:eastAsia="sv-SE"/>
              </w:rPr>
              <w:t>redirectedCarrierInfo</w:t>
            </w:r>
            <w:r w:rsidRPr="00B55E3E">
              <w:rPr>
                <w:lang w:eastAsia="sv-SE"/>
              </w:rPr>
              <w:t xml:space="preserve"> in </w:t>
            </w:r>
            <w:r w:rsidRPr="00B55E3E">
              <w:rPr>
                <w:i/>
                <w:lang w:eastAsia="sv-SE"/>
              </w:rPr>
              <w:t>RRCRelease</w:t>
            </w:r>
            <w:r w:rsidRPr="00B55E3E">
              <w:rPr>
                <w:lang w:eastAsia="sv-SE"/>
              </w:rPr>
              <w:t xml:space="preserve"> message with </w:t>
            </w:r>
            <w:r w:rsidRPr="00B55E3E">
              <w:rPr>
                <w:i/>
                <w:lang w:eastAsia="sv-SE"/>
              </w:rPr>
              <w:t>suspendConfig</w:t>
            </w:r>
            <w:r w:rsidRPr="00B55E3E">
              <w:rPr>
                <w:lang w:eastAsia="sv-SE"/>
              </w:rPr>
              <w:t xml:space="preserve"> if </w:t>
            </w:r>
            <w:r w:rsidRPr="00B55E3E">
              <w:rPr>
                <w:lang w:eastAsia="zh-CN"/>
              </w:rPr>
              <w:t>this message</w:t>
            </w:r>
            <w:r w:rsidRPr="00B55E3E">
              <w:rPr>
                <w:lang w:eastAsia="sv-SE"/>
              </w:rPr>
              <w:t xml:space="preserve"> is sent in response to an </w:t>
            </w:r>
            <w:r w:rsidRPr="00B55E3E">
              <w:rPr>
                <w:i/>
                <w:lang w:eastAsia="sv-SE"/>
              </w:rPr>
              <w:t>RRCResumeRequest</w:t>
            </w:r>
            <w:r w:rsidRPr="00B55E3E">
              <w:rPr>
                <w:lang w:eastAsia="sv-SE"/>
              </w:rPr>
              <w:t xml:space="preserve"> or an </w:t>
            </w:r>
            <w:r w:rsidRPr="00B55E3E">
              <w:rPr>
                <w:i/>
                <w:lang w:eastAsia="sv-SE"/>
              </w:rPr>
              <w:t>RRCResumeRequest1</w:t>
            </w:r>
            <w:r w:rsidRPr="00B55E3E">
              <w:rPr>
                <w:lang w:eastAsia="sv-SE"/>
              </w:rPr>
              <w:t xml:space="preserve"> which is triggered by the NAS layer (see </w:t>
            </w:r>
            <w:r w:rsidRPr="00B55E3E">
              <w:t xml:space="preserve">5.3.1.4 in TS </w:t>
            </w:r>
            <w:r w:rsidRPr="00B55E3E">
              <w:rPr>
                <w:lang w:eastAsia="sv-SE"/>
              </w:rPr>
              <w:t>24.501 [23])</w:t>
            </w:r>
            <w:r w:rsidRPr="00B55E3E">
              <w:rPr>
                <w:lang w:eastAsia="zh-CN"/>
              </w:rPr>
              <w:t>.</w:t>
            </w:r>
          </w:p>
        </w:tc>
      </w:tr>
      <w:tr w:rsidR="00A8221D" w:rsidRPr="00B55E3E" w14:paraId="375BFD0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82F39CC" w14:textId="77777777" w:rsidR="00A8221D" w:rsidRPr="00B55E3E" w:rsidRDefault="00A8221D" w:rsidP="00FB1467">
            <w:pPr>
              <w:pStyle w:val="TAL"/>
              <w:rPr>
                <w:b/>
                <w:bCs/>
                <w:i/>
                <w:iCs/>
                <w:noProof/>
                <w:lang w:eastAsia="sv-SE"/>
              </w:rPr>
            </w:pPr>
            <w:r w:rsidRPr="00B55E3E">
              <w:rPr>
                <w:b/>
                <w:bCs/>
                <w:i/>
                <w:iCs/>
                <w:noProof/>
                <w:lang w:eastAsia="sv-SE"/>
              </w:rPr>
              <w:t>voiceFallbackIndication</w:t>
            </w:r>
          </w:p>
          <w:p w14:paraId="16C8FB43" w14:textId="77777777" w:rsidR="00A8221D" w:rsidRPr="00B55E3E" w:rsidRDefault="00A8221D" w:rsidP="00FB1467">
            <w:pPr>
              <w:pStyle w:val="TAL"/>
              <w:rPr>
                <w:rFonts w:cs="Arial"/>
                <w:noProof/>
                <w:szCs w:val="18"/>
                <w:lang w:eastAsia="en-GB"/>
              </w:rPr>
            </w:pPr>
            <w:r w:rsidRPr="00B55E3E">
              <w:rPr>
                <w:rFonts w:cs="Arial"/>
                <w:szCs w:val="18"/>
                <w:lang w:eastAsia="sv-SE"/>
              </w:rPr>
              <w:t>Indicates the RRC release is triggered by EPS fallback for IMS voice as specified in TS 23.502 [43].</w:t>
            </w:r>
          </w:p>
        </w:tc>
      </w:tr>
    </w:tbl>
    <w:p w14:paraId="5F05C3A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0A2CF7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B30225A" w14:textId="77777777" w:rsidR="00A8221D" w:rsidRPr="00B55E3E" w:rsidRDefault="00A8221D" w:rsidP="00FB1467">
            <w:pPr>
              <w:pStyle w:val="TAH"/>
              <w:rPr>
                <w:lang w:eastAsia="sv-SE"/>
              </w:rPr>
            </w:pPr>
            <w:r w:rsidRPr="00B55E3E">
              <w:rPr>
                <w:bCs/>
                <w:i/>
                <w:iCs/>
                <w:lang w:eastAsia="sv-SE"/>
              </w:rPr>
              <w:lastRenderedPageBreak/>
              <w:t>CarrierInfoNR</w:t>
            </w:r>
            <w:r w:rsidRPr="00B55E3E">
              <w:rPr>
                <w:lang w:eastAsia="sv-SE"/>
              </w:rPr>
              <w:t xml:space="preserve"> field descriptions</w:t>
            </w:r>
          </w:p>
        </w:tc>
      </w:tr>
      <w:tr w:rsidR="00A8221D" w:rsidRPr="00B55E3E" w14:paraId="324E258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0FE7409" w14:textId="77777777" w:rsidR="00A8221D" w:rsidRPr="00B55E3E" w:rsidRDefault="00A8221D" w:rsidP="00FB1467">
            <w:pPr>
              <w:pStyle w:val="TAL"/>
              <w:rPr>
                <w:b/>
                <w:bCs/>
                <w:i/>
                <w:iCs/>
                <w:noProof/>
                <w:lang w:eastAsia="sv-SE"/>
              </w:rPr>
            </w:pPr>
            <w:r w:rsidRPr="00B55E3E">
              <w:rPr>
                <w:b/>
                <w:bCs/>
                <w:i/>
                <w:iCs/>
                <w:noProof/>
                <w:lang w:eastAsia="sv-SE"/>
              </w:rPr>
              <w:t>carrierFreq</w:t>
            </w:r>
          </w:p>
          <w:p w14:paraId="3CB62249" w14:textId="77777777" w:rsidR="00A8221D" w:rsidRPr="00B55E3E" w:rsidRDefault="00A8221D" w:rsidP="00FB1467">
            <w:pPr>
              <w:pStyle w:val="TAL"/>
              <w:rPr>
                <w:i/>
                <w:lang w:eastAsia="sv-SE"/>
              </w:rPr>
            </w:pPr>
            <w:r w:rsidRPr="00B55E3E">
              <w:rPr>
                <w:lang w:eastAsia="sv-SE"/>
              </w:rPr>
              <w:t>Indicates the redirected NR frequency.</w:t>
            </w:r>
          </w:p>
        </w:tc>
      </w:tr>
      <w:tr w:rsidR="00A8221D" w:rsidRPr="00B55E3E" w14:paraId="70AC75E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B02261F" w14:textId="77777777" w:rsidR="00A8221D" w:rsidRPr="00B55E3E" w:rsidRDefault="00A8221D" w:rsidP="00FB1467">
            <w:pPr>
              <w:pStyle w:val="TAL"/>
              <w:rPr>
                <w:b/>
                <w:bCs/>
                <w:i/>
                <w:iCs/>
                <w:noProof/>
                <w:lang w:eastAsia="sv-SE"/>
              </w:rPr>
            </w:pPr>
            <w:r w:rsidRPr="00B55E3E">
              <w:rPr>
                <w:b/>
                <w:bCs/>
                <w:i/>
                <w:iCs/>
                <w:noProof/>
                <w:lang w:eastAsia="sv-SE"/>
              </w:rPr>
              <w:t>ssbSubcarrierSpacing</w:t>
            </w:r>
          </w:p>
          <w:p w14:paraId="1C7D660E" w14:textId="77777777" w:rsidR="00A8221D" w:rsidRPr="00B55E3E" w:rsidRDefault="00A8221D" w:rsidP="00FB1467">
            <w:pPr>
              <w:pStyle w:val="TAL"/>
              <w:rPr>
                <w:lang w:eastAsia="ko-KR"/>
              </w:rPr>
            </w:pPr>
            <w:r w:rsidRPr="00B55E3E">
              <w:rPr>
                <w:lang w:eastAsia="sv-SE"/>
              </w:rPr>
              <w:t>Subcarrier spacing of SSB in the redirected SSB frequency.</w:t>
            </w:r>
          </w:p>
          <w:p w14:paraId="11C0E50E" w14:textId="77777777" w:rsidR="00A8221D" w:rsidRPr="00B55E3E" w:rsidRDefault="00A8221D" w:rsidP="00FB1467">
            <w:pPr>
              <w:pStyle w:val="TAL"/>
              <w:rPr>
                <w:szCs w:val="22"/>
                <w:lang w:eastAsia="sv-SE"/>
              </w:rPr>
            </w:pPr>
            <w:r w:rsidRPr="00B55E3E">
              <w:rPr>
                <w:szCs w:val="22"/>
                <w:lang w:eastAsia="sv-SE"/>
              </w:rPr>
              <w:t>Only the following values are applicable depending on the used frequency:</w:t>
            </w:r>
          </w:p>
          <w:p w14:paraId="302005E1" w14:textId="77777777" w:rsidR="00A8221D" w:rsidRPr="00B55E3E" w:rsidRDefault="00A8221D" w:rsidP="00FB1467">
            <w:pPr>
              <w:pStyle w:val="TAL"/>
              <w:rPr>
                <w:szCs w:val="22"/>
                <w:lang w:eastAsia="sv-SE"/>
              </w:rPr>
            </w:pPr>
            <w:r w:rsidRPr="00B55E3E">
              <w:rPr>
                <w:szCs w:val="22"/>
                <w:lang w:eastAsia="sv-SE"/>
              </w:rPr>
              <w:t>FR1:    15 or 30 kHz</w:t>
            </w:r>
          </w:p>
          <w:p w14:paraId="578E60A1" w14:textId="77777777" w:rsidR="00A8221D" w:rsidRPr="00B55E3E" w:rsidRDefault="00A8221D" w:rsidP="00FB1467">
            <w:pPr>
              <w:pStyle w:val="TAL"/>
              <w:rPr>
                <w:szCs w:val="22"/>
                <w:lang w:eastAsia="sv-SE"/>
              </w:rPr>
            </w:pPr>
            <w:r w:rsidRPr="00B55E3E">
              <w:rPr>
                <w:szCs w:val="22"/>
                <w:lang w:eastAsia="sv-SE"/>
              </w:rPr>
              <w:t>FR2-1:  120 or 240 kHz</w:t>
            </w:r>
          </w:p>
          <w:p w14:paraId="0C1DDCCE" w14:textId="77777777" w:rsidR="00A8221D" w:rsidRPr="00B55E3E" w:rsidRDefault="00A8221D" w:rsidP="00FB1467">
            <w:pPr>
              <w:pStyle w:val="TAL"/>
              <w:rPr>
                <w:szCs w:val="22"/>
                <w:lang w:eastAsia="sv-SE"/>
              </w:rPr>
            </w:pPr>
            <w:r w:rsidRPr="00B55E3E">
              <w:rPr>
                <w:szCs w:val="22"/>
                <w:lang w:eastAsia="sv-SE"/>
              </w:rPr>
              <w:t>FR2-2:  120, 480, or 960 kHz</w:t>
            </w:r>
          </w:p>
        </w:tc>
      </w:tr>
      <w:tr w:rsidR="00A8221D" w:rsidRPr="00B55E3E" w14:paraId="36CCDC3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334A339" w14:textId="77777777" w:rsidR="00A8221D" w:rsidRPr="00B55E3E" w:rsidRDefault="00A8221D" w:rsidP="00FB1467">
            <w:pPr>
              <w:pStyle w:val="TAL"/>
              <w:rPr>
                <w:b/>
                <w:bCs/>
                <w:i/>
                <w:iCs/>
                <w:noProof/>
                <w:lang w:eastAsia="sv-SE"/>
              </w:rPr>
            </w:pPr>
            <w:r w:rsidRPr="00B55E3E">
              <w:rPr>
                <w:b/>
                <w:bCs/>
                <w:i/>
                <w:iCs/>
                <w:noProof/>
                <w:lang w:eastAsia="sv-SE"/>
              </w:rPr>
              <w:t>smtc</w:t>
            </w:r>
          </w:p>
          <w:p w14:paraId="35667615" w14:textId="77777777" w:rsidR="00A8221D" w:rsidRPr="00B55E3E" w:rsidRDefault="00A8221D" w:rsidP="00FB1467">
            <w:pPr>
              <w:pStyle w:val="TAL"/>
              <w:rPr>
                <w:b/>
                <w:i/>
                <w:noProof/>
                <w:lang w:eastAsia="ko-KR"/>
              </w:rPr>
            </w:pPr>
            <w:r w:rsidRPr="00B55E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C28387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709FB7F"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5E0AFFF3" w14:textId="77777777" w:rsidR="00A8221D" w:rsidRPr="00B55E3E" w:rsidRDefault="00A8221D" w:rsidP="00FB1467">
            <w:pPr>
              <w:pStyle w:val="TAH"/>
              <w:rPr>
                <w:szCs w:val="22"/>
                <w:lang w:eastAsia="sv-SE"/>
              </w:rPr>
            </w:pPr>
            <w:r w:rsidRPr="00B55E3E">
              <w:rPr>
                <w:i/>
                <w:szCs w:val="22"/>
                <w:lang w:eastAsia="sv-SE"/>
              </w:rPr>
              <w:t xml:space="preserve">RAN-NotificationAreaInfo </w:t>
            </w:r>
            <w:r w:rsidRPr="00B55E3E">
              <w:rPr>
                <w:szCs w:val="22"/>
                <w:lang w:eastAsia="sv-SE"/>
              </w:rPr>
              <w:t>field descriptions</w:t>
            </w:r>
          </w:p>
        </w:tc>
      </w:tr>
      <w:tr w:rsidR="00A8221D" w:rsidRPr="00B55E3E" w14:paraId="7CBD6656"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05021866" w14:textId="77777777" w:rsidR="00A8221D" w:rsidRPr="00B55E3E" w:rsidRDefault="00A8221D" w:rsidP="00FB1467">
            <w:pPr>
              <w:pStyle w:val="TAL"/>
              <w:rPr>
                <w:szCs w:val="22"/>
                <w:lang w:eastAsia="sv-SE"/>
              </w:rPr>
            </w:pPr>
            <w:r w:rsidRPr="00B55E3E">
              <w:rPr>
                <w:b/>
                <w:i/>
                <w:szCs w:val="22"/>
                <w:lang w:eastAsia="sv-SE"/>
              </w:rPr>
              <w:t>cellList</w:t>
            </w:r>
          </w:p>
          <w:p w14:paraId="3C6EABB0" w14:textId="77777777" w:rsidR="00A8221D" w:rsidRPr="00B55E3E" w:rsidRDefault="00A8221D" w:rsidP="00FB1467">
            <w:pPr>
              <w:pStyle w:val="TAL"/>
              <w:rPr>
                <w:szCs w:val="22"/>
                <w:lang w:eastAsia="sv-SE"/>
              </w:rPr>
            </w:pPr>
            <w:r w:rsidRPr="00B55E3E">
              <w:rPr>
                <w:szCs w:val="22"/>
                <w:lang w:eastAsia="sv-SE"/>
              </w:rPr>
              <w:t>A list of cells configured as RAN area.</w:t>
            </w:r>
          </w:p>
        </w:tc>
      </w:tr>
      <w:tr w:rsidR="00A8221D" w:rsidRPr="00B55E3E" w14:paraId="08380410"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090BE48F" w14:textId="77777777" w:rsidR="00A8221D" w:rsidRPr="00B55E3E" w:rsidRDefault="00A8221D" w:rsidP="00FB1467">
            <w:pPr>
              <w:pStyle w:val="TAL"/>
              <w:rPr>
                <w:szCs w:val="22"/>
                <w:lang w:eastAsia="sv-SE"/>
              </w:rPr>
            </w:pPr>
            <w:r w:rsidRPr="00B55E3E">
              <w:rPr>
                <w:b/>
                <w:i/>
                <w:szCs w:val="22"/>
                <w:lang w:eastAsia="sv-SE"/>
              </w:rPr>
              <w:t>ran-AreaConfigList</w:t>
            </w:r>
          </w:p>
          <w:p w14:paraId="284C0A68" w14:textId="77777777" w:rsidR="00A8221D" w:rsidRPr="00B55E3E" w:rsidRDefault="00A8221D" w:rsidP="00FB1467">
            <w:pPr>
              <w:pStyle w:val="TAL"/>
              <w:rPr>
                <w:szCs w:val="22"/>
                <w:lang w:eastAsia="sv-SE"/>
              </w:rPr>
            </w:pPr>
            <w:r w:rsidRPr="00B55E3E">
              <w:rPr>
                <w:szCs w:val="22"/>
                <w:lang w:eastAsia="sv-SE"/>
              </w:rPr>
              <w:t>A list of RAN area codes or RA code(s) as RAN area.</w:t>
            </w:r>
          </w:p>
        </w:tc>
      </w:tr>
    </w:tbl>
    <w:p w14:paraId="680089D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222170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7B4E780" w14:textId="77777777" w:rsidR="00A8221D" w:rsidRPr="00B55E3E" w:rsidRDefault="00A8221D" w:rsidP="00FB1467">
            <w:pPr>
              <w:pStyle w:val="TAH"/>
              <w:rPr>
                <w:szCs w:val="22"/>
                <w:lang w:eastAsia="sv-SE"/>
              </w:rPr>
            </w:pPr>
            <w:r w:rsidRPr="00B55E3E">
              <w:rPr>
                <w:i/>
                <w:lang w:eastAsia="sv-SE"/>
              </w:rPr>
              <w:t>PLMN-RAN-AreaConfig</w:t>
            </w:r>
            <w:r w:rsidRPr="00B55E3E">
              <w:rPr>
                <w:noProof/>
                <w:lang w:eastAsia="en-GB"/>
              </w:rPr>
              <w:t xml:space="preserve"> field descriptions</w:t>
            </w:r>
          </w:p>
        </w:tc>
      </w:tr>
      <w:tr w:rsidR="00A8221D" w:rsidRPr="00B55E3E" w14:paraId="4BD65E9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0D964CC" w14:textId="77777777" w:rsidR="00A8221D" w:rsidRPr="00B55E3E" w:rsidRDefault="00A8221D" w:rsidP="00FB1467">
            <w:pPr>
              <w:pStyle w:val="TAL"/>
              <w:rPr>
                <w:b/>
                <w:i/>
                <w:lang w:eastAsia="sv-SE"/>
              </w:rPr>
            </w:pPr>
            <w:r w:rsidRPr="00B55E3E">
              <w:rPr>
                <w:b/>
                <w:i/>
                <w:lang w:eastAsia="sv-SE"/>
              </w:rPr>
              <w:t>plmn-Identity</w:t>
            </w:r>
          </w:p>
          <w:p w14:paraId="4EFC9B15" w14:textId="77777777" w:rsidR="00A8221D" w:rsidRPr="00B55E3E" w:rsidRDefault="00A8221D" w:rsidP="00FB1467">
            <w:pPr>
              <w:pStyle w:val="TAL"/>
              <w:rPr>
                <w:noProof/>
                <w:lang w:eastAsia="ko-KR"/>
              </w:rPr>
            </w:pPr>
            <w:r w:rsidRPr="00B55E3E">
              <w:rPr>
                <w:lang w:eastAsia="sv-SE"/>
              </w:rPr>
              <w:t xml:space="preserve">PLMN Identity to which the cells in </w:t>
            </w:r>
            <w:r w:rsidRPr="00B55E3E">
              <w:rPr>
                <w:i/>
                <w:lang w:eastAsia="sv-SE"/>
              </w:rPr>
              <w:t>ran-Area</w:t>
            </w:r>
            <w:r w:rsidRPr="00B55E3E">
              <w:rPr>
                <w:lang w:eastAsia="sv-SE"/>
              </w:rPr>
              <w:t xml:space="preserve"> belong. If the field is absent the UE not in SNPN access mode uses the ID of the registered PLMN. This field is not included for UE in SNPN access mode (for UE in SNPN access mode the </w:t>
            </w:r>
            <w:r w:rsidRPr="00B55E3E">
              <w:rPr>
                <w:i/>
                <w:lang w:eastAsia="sv-SE"/>
              </w:rPr>
              <w:t>ran-Area</w:t>
            </w:r>
            <w:r w:rsidRPr="00B55E3E">
              <w:rPr>
                <w:lang w:eastAsia="sv-SE"/>
              </w:rPr>
              <w:t xml:space="preserve"> always belongs to the registered SNPN).</w:t>
            </w:r>
          </w:p>
        </w:tc>
      </w:tr>
      <w:tr w:rsidR="00A8221D" w:rsidRPr="00B55E3E" w14:paraId="50A9DF8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9F72775" w14:textId="77777777" w:rsidR="00A8221D" w:rsidRPr="00B55E3E" w:rsidRDefault="00A8221D" w:rsidP="00FB1467">
            <w:pPr>
              <w:pStyle w:val="TAL"/>
              <w:rPr>
                <w:noProof/>
                <w:lang w:eastAsia="ko-KR"/>
              </w:rPr>
            </w:pPr>
            <w:r w:rsidRPr="00B55E3E">
              <w:rPr>
                <w:b/>
                <w:i/>
                <w:noProof/>
                <w:lang w:eastAsia="ko-KR"/>
              </w:rPr>
              <w:t>ran-AreaCodeList</w:t>
            </w:r>
          </w:p>
          <w:p w14:paraId="19B1AF96" w14:textId="77777777" w:rsidR="00A8221D" w:rsidRPr="00B55E3E" w:rsidRDefault="00A8221D" w:rsidP="00FB1467">
            <w:pPr>
              <w:pStyle w:val="TAL"/>
              <w:rPr>
                <w:noProof/>
                <w:lang w:eastAsia="ko-KR"/>
              </w:rPr>
            </w:pPr>
            <w:r w:rsidRPr="00B55E3E">
              <w:rPr>
                <w:noProof/>
                <w:lang w:eastAsia="ko-KR"/>
              </w:rPr>
              <w:t>The total number of RAN-AreaCodes of all PLMNs does not exceed 32.</w:t>
            </w:r>
          </w:p>
        </w:tc>
      </w:tr>
      <w:tr w:rsidR="00A8221D" w:rsidRPr="00B55E3E" w14:paraId="7647932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FF18701" w14:textId="77777777" w:rsidR="00A8221D" w:rsidRPr="00B55E3E" w:rsidRDefault="00A8221D" w:rsidP="00FB1467">
            <w:pPr>
              <w:pStyle w:val="TAL"/>
              <w:rPr>
                <w:b/>
                <w:i/>
                <w:noProof/>
                <w:lang w:eastAsia="ko-KR"/>
              </w:rPr>
            </w:pPr>
            <w:r w:rsidRPr="00B55E3E">
              <w:rPr>
                <w:b/>
                <w:i/>
                <w:noProof/>
                <w:lang w:eastAsia="ko-KR"/>
              </w:rPr>
              <w:t>ran-Area</w:t>
            </w:r>
          </w:p>
          <w:p w14:paraId="0FD4EAFD" w14:textId="77777777" w:rsidR="00A8221D" w:rsidRPr="00B55E3E" w:rsidRDefault="00A8221D" w:rsidP="00FB1467">
            <w:pPr>
              <w:pStyle w:val="TAL"/>
              <w:rPr>
                <w:szCs w:val="22"/>
                <w:lang w:eastAsia="sv-SE"/>
              </w:rPr>
            </w:pPr>
            <w:r w:rsidRPr="00B55E3E">
              <w:rPr>
                <w:lang w:eastAsia="sv-SE"/>
              </w:rPr>
              <w:t xml:space="preserve">Indicates </w:t>
            </w:r>
            <w:r w:rsidRPr="00B55E3E">
              <w:rPr>
                <w:lang w:eastAsia="ko-KR"/>
              </w:rPr>
              <w:t>whether TA code(s) or RAN area code(s) are used for the RAN notification area</w:t>
            </w:r>
            <w:r w:rsidRPr="00B55E3E">
              <w:rPr>
                <w:lang w:eastAsia="sv-SE"/>
              </w:rPr>
              <w:t>.</w:t>
            </w:r>
            <w:r w:rsidRPr="00B55E3E">
              <w:rPr>
                <w:lang w:eastAsia="ko-KR"/>
              </w:rPr>
              <w:t xml:space="preserve"> The network uses only TA code(s) or both TA code(s) and RAN area code(s) to configure a UE.</w:t>
            </w:r>
            <w:r w:rsidRPr="00B55E3E">
              <w:rPr>
                <w:lang w:eastAsia="sv-SE"/>
              </w:rPr>
              <w:t xml:space="preserve"> The t</w:t>
            </w:r>
            <w:r w:rsidRPr="00B55E3E">
              <w:rPr>
                <w:lang w:eastAsia="ko-KR"/>
              </w:rPr>
              <w:t>otal number of TACs across all PLMNs does not exceed 16.</w:t>
            </w:r>
          </w:p>
        </w:tc>
      </w:tr>
    </w:tbl>
    <w:p w14:paraId="32E5DFB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31D7F5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7C45C81" w14:textId="77777777" w:rsidR="00A8221D" w:rsidRPr="00B55E3E" w:rsidRDefault="00A8221D" w:rsidP="00FB1467">
            <w:pPr>
              <w:pStyle w:val="TAH"/>
              <w:rPr>
                <w:szCs w:val="22"/>
                <w:lang w:eastAsia="sv-SE"/>
              </w:rPr>
            </w:pPr>
            <w:r w:rsidRPr="00B55E3E">
              <w:rPr>
                <w:i/>
                <w:szCs w:val="22"/>
                <w:lang w:eastAsia="sv-SE"/>
              </w:rPr>
              <w:t xml:space="preserve">PLMN-RAN-AreaCell </w:t>
            </w:r>
            <w:r w:rsidRPr="00B55E3E">
              <w:rPr>
                <w:szCs w:val="22"/>
                <w:lang w:eastAsia="sv-SE"/>
              </w:rPr>
              <w:t>field descriptions</w:t>
            </w:r>
          </w:p>
        </w:tc>
      </w:tr>
      <w:tr w:rsidR="00A8221D" w:rsidRPr="00B55E3E" w14:paraId="452B9E1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DAB8C45" w14:textId="77777777" w:rsidR="00A8221D" w:rsidRPr="00B55E3E" w:rsidRDefault="00A8221D" w:rsidP="00FB1467">
            <w:pPr>
              <w:pStyle w:val="TAL"/>
              <w:rPr>
                <w:szCs w:val="22"/>
                <w:lang w:eastAsia="sv-SE"/>
              </w:rPr>
            </w:pPr>
            <w:r w:rsidRPr="00B55E3E">
              <w:rPr>
                <w:b/>
                <w:i/>
                <w:szCs w:val="22"/>
                <w:lang w:eastAsia="sv-SE"/>
              </w:rPr>
              <w:t>plmn-Identity</w:t>
            </w:r>
          </w:p>
          <w:p w14:paraId="5930EE1C" w14:textId="77777777" w:rsidR="00A8221D" w:rsidRPr="00B55E3E" w:rsidRDefault="00A8221D" w:rsidP="00FB1467">
            <w:pPr>
              <w:pStyle w:val="TAL"/>
              <w:rPr>
                <w:szCs w:val="22"/>
                <w:lang w:eastAsia="sv-SE"/>
              </w:rPr>
            </w:pPr>
            <w:r w:rsidRPr="00B55E3E">
              <w:rPr>
                <w:szCs w:val="22"/>
                <w:lang w:eastAsia="sv-SE"/>
              </w:rPr>
              <w:t xml:space="preserve">PLMN Identity to which the cells in </w:t>
            </w:r>
            <w:r w:rsidRPr="00B55E3E">
              <w:rPr>
                <w:i/>
                <w:lang w:eastAsia="sv-SE"/>
              </w:rPr>
              <w:t>ran-AreaCells</w:t>
            </w:r>
            <w:r w:rsidRPr="00B55E3E">
              <w:rPr>
                <w:szCs w:val="22"/>
                <w:lang w:eastAsia="sv-SE"/>
              </w:rPr>
              <w:t xml:space="preserve"> belong. If the field is absent the UE not in SNPN access mode uses the ID of the registered PLMN. This field is not included for UE in SNPN access mode (for UE in SNPN access mode the </w:t>
            </w:r>
            <w:r w:rsidRPr="00B55E3E">
              <w:rPr>
                <w:i/>
                <w:szCs w:val="22"/>
                <w:lang w:eastAsia="sv-SE"/>
              </w:rPr>
              <w:t>ran-AreaCells</w:t>
            </w:r>
            <w:r w:rsidRPr="00B55E3E">
              <w:rPr>
                <w:szCs w:val="22"/>
                <w:lang w:eastAsia="sv-SE"/>
              </w:rPr>
              <w:t xml:space="preserve"> always belongs to the registered SNPN).</w:t>
            </w:r>
          </w:p>
        </w:tc>
      </w:tr>
      <w:tr w:rsidR="00A8221D" w:rsidRPr="00B55E3E" w14:paraId="4EDB99B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55D6E44" w14:textId="77777777" w:rsidR="00A8221D" w:rsidRPr="00B55E3E" w:rsidRDefault="00A8221D" w:rsidP="00FB1467">
            <w:pPr>
              <w:pStyle w:val="TAL"/>
              <w:rPr>
                <w:szCs w:val="22"/>
                <w:lang w:eastAsia="sv-SE"/>
              </w:rPr>
            </w:pPr>
            <w:r w:rsidRPr="00B55E3E">
              <w:rPr>
                <w:b/>
                <w:i/>
                <w:szCs w:val="22"/>
                <w:lang w:eastAsia="sv-SE"/>
              </w:rPr>
              <w:t>ran-AreaCells</w:t>
            </w:r>
          </w:p>
          <w:p w14:paraId="5C5BF53A" w14:textId="77777777" w:rsidR="00A8221D" w:rsidRPr="00B55E3E" w:rsidRDefault="00A8221D" w:rsidP="00FB1467">
            <w:pPr>
              <w:pStyle w:val="TAL"/>
              <w:rPr>
                <w:szCs w:val="22"/>
                <w:lang w:eastAsia="sv-SE"/>
              </w:rPr>
            </w:pPr>
            <w:r w:rsidRPr="00B55E3E">
              <w:rPr>
                <w:szCs w:val="22"/>
                <w:lang w:eastAsia="sv-SE"/>
              </w:rPr>
              <w:t>The total number of cells of all PLMNs does not exceed 32.</w:t>
            </w:r>
          </w:p>
        </w:tc>
      </w:tr>
    </w:tbl>
    <w:p w14:paraId="59A4238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1A9A47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8F387B3" w14:textId="77777777" w:rsidR="00A8221D" w:rsidRPr="00B55E3E" w:rsidRDefault="00A8221D" w:rsidP="00FB1467">
            <w:pPr>
              <w:pStyle w:val="TAH"/>
              <w:rPr>
                <w:lang w:eastAsia="sv-SE"/>
              </w:rPr>
            </w:pPr>
            <w:r w:rsidRPr="00B55E3E">
              <w:rPr>
                <w:bCs/>
                <w:i/>
                <w:iCs/>
                <w:lang w:eastAsia="sv-SE"/>
              </w:rPr>
              <w:lastRenderedPageBreak/>
              <w:t>SDT-Config</w:t>
            </w:r>
            <w:r w:rsidRPr="00B55E3E">
              <w:rPr>
                <w:lang w:eastAsia="sv-SE"/>
              </w:rPr>
              <w:t xml:space="preserve"> field descriptions</w:t>
            </w:r>
          </w:p>
        </w:tc>
      </w:tr>
      <w:tr w:rsidR="00A8221D" w:rsidRPr="00B55E3E" w14:paraId="13E829E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41712D0" w14:textId="77777777" w:rsidR="00A8221D" w:rsidRPr="00B55E3E" w:rsidRDefault="00A8221D" w:rsidP="00FB1467">
            <w:pPr>
              <w:pStyle w:val="TAL"/>
              <w:rPr>
                <w:b/>
                <w:i/>
                <w:iCs/>
                <w:lang w:eastAsia="ko-KR"/>
              </w:rPr>
            </w:pPr>
            <w:r w:rsidRPr="00B55E3E">
              <w:rPr>
                <w:b/>
                <w:i/>
                <w:iCs/>
                <w:lang w:eastAsia="ko-KR"/>
              </w:rPr>
              <w:t>sdt-DRB-ContinueROHC</w:t>
            </w:r>
          </w:p>
          <w:p w14:paraId="6439AE7F" w14:textId="77777777" w:rsidR="00A8221D" w:rsidRPr="00B55E3E" w:rsidRDefault="00A8221D" w:rsidP="00FB1467">
            <w:pPr>
              <w:pStyle w:val="TAL"/>
              <w:rPr>
                <w:b/>
                <w:i/>
                <w:noProof/>
                <w:lang w:eastAsia="ko-KR"/>
              </w:rPr>
            </w:pPr>
            <w:r w:rsidRPr="00B55E3E">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sidRPr="00B55E3E">
              <w:rPr>
                <w:rFonts w:cs="Arial"/>
                <w:i/>
                <w:iCs/>
                <w:lang w:eastAsia="sv-SE"/>
              </w:rPr>
              <w:t>cell</w:t>
            </w:r>
            <w:r w:rsidRPr="00B55E3E">
              <w:rPr>
                <w:rFonts w:cs="Arial"/>
                <w:lang w:eastAsia="sv-SE"/>
              </w:rPr>
              <w:t xml:space="preserve"> indicates that ROHC header compression continues when the UE resumes for SDT in the same cell as the PCell when the RRCRelease message was received. Value </w:t>
            </w:r>
            <w:r w:rsidRPr="00B55E3E">
              <w:rPr>
                <w:rFonts w:cs="Arial"/>
                <w:i/>
                <w:iCs/>
                <w:lang w:eastAsia="sv-SE"/>
              </w:rPr>
              <w:t>rna</w:t>
            </w:r>
            <w:r w:rsidRPr="00B55E3E">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A8221D" w:rsidRPr="00B55E3E" w14:paraId="1BBDE3F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C9BA495" w14:textId="77777777" w:rsidR="00A8221D" w:rsidRPr="00B55E3E" w:rsidRDefault="00A8221D" w:rsidP="00FB1467">
            <w:pPr>
              <w:pStyle w:val="TAL"/>
              <w:rPr>
                <w:b/>
                <w:i/>
                <w:szCs w:val="22"/>
                <w:lang w:eastAsia="sv-SE"/>
              </w:rPr>
            </w:pPr>
            <w:r w:rsidRPr="00B55E3E">
              <w:rPr>
                <w:b/>
                <w:i/>
                <w:szCs w:val="22"/>
                <w:lang w:eastAsia="sv-SE"/>
              </w:rPr>
              <w:t>sdt-DRB-List</w:t>
            </w:r>
          </w:p>
          <w:p w14:paraId="0A05CE09" w14:textId="77777777" w:rsidR="00A8221D" w:rsidRPr="00B55E3E" w:rsidRDefault="00A8221D" w:rsidP="00FB1467">
            <w:pPr>
              <w:pStyle w:val="TAL"/>
              <w:rPr>
                <w:i/>
                <w:lang w:eastAsia="sv-SE"/>
              </w:rPr>
            </w:pPr>
            <w:r w:rsidRPr="00B55E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A8221D" w:rsidRPr="00B55E3E" w14:paraId="4639E49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EDE88FD" w14:textId="77777777" w:rsidR="00A8221D" w:rsidRPr="00B55E3E" w:rsidRDefault="00A8221D" w:rsidP="00FB1467">
            <w:pPr>
              <w:pStyle w:val="TAL"/>
              <w:rPr>
                <w:b/>
                <w:i/>
                <w:iCs/>
                <w:lang w:eastAsia="ko-KR"/>
              </w:rPr>
            </w:pPr>
            <w:r w:rsidRPr="00B55E3E">
              <w:rPr>
                <w:b/>
                <w:i/>
                <w:iCs/>
                <w:lang w:eastAsia="ko-KR"/>
              </w:rPr>
              <w:t>sdt-SRB2-Indication</w:t>
            </w:r>
          </w:p>
          <w:p w14:paraId="1A3A3618" w14:textId="77777777" w:rsidR="00A8221D" w:rsidRPr="00B55E3E" w:rsidRDefault="00A8221D" w:rsidP="00FB1467">
            <w:pPr>
              <w:pStyle w:val="TAL"/>
              <w:rPr>
                <w:szCs w:val="22"/>
                <w:lang w:eastAsia="sv-SE"/>
              </w:rPr>
            </w:pPr>
            <w:r w:rsidRPr="00B55E3E">
              <w:rPr>
                <w:iCs/>
                <w:lang w:eastAsia="ko-KR"/>
              </w:rPr>
              <w:t>Indiates whether SRB2 is configured for SDT or not.</w:t>
            </w:r>
          </w:p>
        </w:tc>
      </w:tr>
    </w:tbl>
    <w:p w14:paraId="3602BB8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C205F5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1E15256" w14:textId="77777777" w:rsidR="00A8221D" w:rsidRPr="00B55E3E" w:rsidRDefault="00A8221D" w:rsidP="00FB1467">
            <w:pPr>
              <w:pStyle w:val="TAH"/>
              <w:rPr>
                <w:lang w:eastAsia="sv-SE"/>
              </w:rPr>
            </w:pPr>
            <w:r w:rsidRPr="00B55E3E">
              <w:rPr>
                <w:bCs/>
                <w:i/>
                <w:iCs/>
                <w:lang w:eastAsia="sv-SE"/>
              </w:rPr>
              <w:t>SDT-MAC-PHY-CG-Config</w:t>
            </w:r>
            <w:r w:rsidRPr="00B55E3E">
              <w:rPr>
                <w:lang w:eastAsia="sv-SE"/>
              </w:rPr>
              <w:t xml:space="preserve"> field descriptions</w:t>
            </w:r>
          </w:p>
        </w:tc>
      </w:tr>
      <w:tr w:rsidR="00A8221D" w:rsidRPr="00B55E3E" w14:paraId="0AA93B8C" w14:textId="77777777" w:rsidTr="00FB1467">
        <w:tc>
          <w:tcPr>
            <w:tcW w:w="14173" w:type="dxa"/>
            <w:tcBorders>
              <w:top w:val="single" w:sz="4" w:space="0" w:color="auto"/>
              <w:left w:val="single" w:sz="4" w:space="0" w:color="auto"/>
              <w:bottom w:val="single" w:sz="4" w:space="0" w:color="auto"/>
              <w:right w:val="single" w:sz="4" w:space="0" w:color="auto"/>
            </w:tcBorders>
          </w:tcPr>
          <w:p w14:paraId="60F786D7" w14:textId="77777777" w:rsidR="00A8221D" w:rsidRPr="00B55E3E" w:rsidRDefault="00A8221D" w:rsidP="00FB1467">
            <w:pPr>
              <w:pStyle w:val="TAL"/>
              <w:rPr>
                <w:b/>
                <w:bCs/>
                <w:i/>
                <w:iCs/>
                <w:lang w:eastAsia="ko-KR"/>
              </w:rPr>
            </w:pPr>
            <w:r w:rsidRPr="00B55E3E">
              <w:rPr>
                <w:b/>
                <w:bCs/>
                <w:i/>
                <w:iCs/>
                <w:lang w:eastAsia="ko-KR"/>
              </w:rPr>
              <w:t>cg-SDT-ConfigInitialBWP-DL</w:t>
            </w:r>
          </w:p>
          <w:p w14:paraId="12FCE350" w14:textId="77777777" w:rsidR="00A8221D" w:rsidRPr="00B55E3E" w:rsidRDefault="00A8221D" w:rsidP="00FB1467">
            <w:pPr>
              <w:pStyle w:val="TAL"/>
              <w:rPr>
                <w:b/>
                <w:i/>
                <w:iCs/>
                <w:lang w:eastAsia="ko-KR"/>
              </w:rPr>
            </w:pPr>
            <w:r w:rsidRPr="00B55E3E">
              <w:rPr>
                <w:rFonts w:cs="Arial"/>
                <w:lang w:eastAsia="sv-SE"/>
              </w:rPr>
              <w:t xml:space="preserve">Downlink BWP configuration for CG-SDT. If a UE is a RedCap UE and if the </w:t>
            </w:r>
            <w:r w:rsidRPr="00B55E3E">
              <w:rPr>
                <w:rFonts w:cs="Arial"/>
                <w:i/>
                <w:lang w:eastAsia="sv-SE"/>
              </w:rPr>
              <w:t>initialDownlinkBWP-RedCap</w:t>
            </w:r>
            <w:r w:rsidRPr="00B55E3E">
              <w:rPr>
                <w:rFonts w:cs="Arial"/>
                <w:lang w:eastAsia="sv-SE"/>
              </w:rPr>
              <w:t xml:space="preserve"> is configured in </w:t>
            </w:r>
            <w:r w:rsidRPr="00B55E3E">
              <w:rPr>
                <w:rFonts w:cs="Arial"/>
                <w:i/>
                <w:lang w:eastAsia="sv-SE"/>
              </w:rPr>
              <w:t>down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DownlinkBWP-RedCap</w:t>
            </w:r>
            <w:r w:rsidRPr="00B55E3E">
              <w:rPr>
                <w:rFonts w:cs="Arial"/>
                <w:lang w:eastAsia="sv-SE"/>
              </w:rPr>
              <w:t xml:space="preserve">, otherwise it is configured for </w:t>
            </w:r>
            <w:r w:rsidRPr="00B55E3E">
              <w:rPr>
                <w:rFonts w:cs="Arial"/>
                <w:i/>
                <w:lang w:eastAsia="sv-SE"/>
              </w:rPr>
              <w:t>initialDownlinkBWP</w:t>
            </w:r>
            <w:r w:rsidRPr="00B55E3E">
              <w:rPr>
                <w:rFonts w:cs="Arial"/>
                <w:lang w:eastAsia="sv-SE"/>
              </w:rPr>
              <w:t>.</w:t>
            </w:r>
          </w:p>
        </w:tc>
      </w:tr>
      <w:tr w:rsidR="00A8221D" w:rsidRPr="00B55E3E" w14:paraId="31B4776F" w14:textId="77777777" w:rsidTr="00FB1467">
        <w:tc>
          <w:tcPr>
            <w:tcW w:w="14173" w:type="dxa"/>
            <w:tcBorders>
              <w:top w:val="single" w:sz="4" w:space="0" w:color="auto"/>
              <w:left w:val="single" w:sz="4" w:space="0" w:color="auto"/>
              <w:bottom w:val="single" w:sz="4" w:space="0" w:color="auto"/>
              <w:right w:val="single" w:sz="4" w:space="0" w:color="auto"/>
            </w:tcBorders>
          </w:tcPr>
          <w:p w14:paraId="195E2847" w14:textId="77777777" w:rsidR="00A8221D" w:rsidRPr="00B55E3E" w:rsidRDefault="00A8221D" w:rsidP="00FB1467">
            <w:pPr>
              <w:pStyle w:val="TAL"/>
              <w:rPr>
                <w:b/>
                <w:bCs/>
                <w:i/>
                <w:iCs/>
                <w:lang w:eastAsia="ko-KR"/>
              </w:rPr>
            </w:pPr>
            <w:r w:rsidRPr="00B55E3E">
              <w:rPr>
                <w:b/>
                <w:bCs/>
                <w:i/>
                <w:iCs/>
                <w:lang w:eastAsia="ko-KR"/>
              </w:rPr>
              <w:t>cg-SDT-ConfigInitialBWP-NUL</w:t>
            </w:r>
          </w:p>
          <w:p w14:paraId="4C3BEB08" w14:textId="77777777" w:rsidR="00A8221D" w:rsidRPr="00B55E3E" w:rsidRDefault="00A8221D" w:rsidP="00FB1467">
            <w:pPr>
              <w:pStyle w:val="TAL"/>
              <w:rPr>
                <w:b/>
                <w:i/>
                <w:iCs/>
                <w:lang w:eastAsia="ko-KR"/>
              </w:rPr>
            </w:pPr>
            <w:r w:rsidRPr="00B55E3E">
              <w:rPr>
                <w:rFonts w:cs="Arial"/>
                <w:lang w:eastAsia="sv-SE"/>
              </w:rPr>
              <w:t xml:space="preserve">UL BWP configuration for CG-SDT on NUL carrier. If a UE is a RedCap UE and if the </w:t>
            </w:r>
            <w:r w:rsidRPr="00B55E3E">
              <w:rPr>
                <w:rFonts w:cs="Arial"/>
                <w:i/>
                <w:lang w:eastAsia="sv-SE"/>
              </w:rPr>
              <w:t>initialUplinkBWP-RedCap</w:t>
            </w:r>
            <w:r w:rsidRPr="00B55E3E">
              <w:rPr>
                <w:rFonts w:cs="Arial"/>
                <w:lang w:eastAsia="sv-SE"/>
              </w:rPr>
              <w:t xml:space="preserve"> is configured in </w:t>
            </w:r>
            <w:r w:rsidRPr="00B55E3E">
              <w:rPr>
                <w:rFonts w:cs="Arial"/>
                <w:i/>
                <w:lang w:eastAsia="sv-SE"/>
              </w:rPr>
              <w:t>up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UplinkBWP-RedCap</w:t>
            </w:r>
            <w:r w:rsidRPr="00B55E3E">
              <w:rPr>
                <w:rFonts w:cs="Arial"/>
                <w:lang w:eastAsia="sv-SE"/>
              </w:rPr>
              <w:t xml:space="preserve">, otherwise it is configured for </w:t>
            </w:r>
            <w:r w:rsidRPr="00B55E3E">
              <w:rPr>
                <w:rFonts w:cs="Arial"/>
                <w:i/>
                <w:lang w:eastAsia="sv-SE"/>
              </w:rPr>
              <w:t xml:space="preserve">initialUplinkBWP </w:t>
            </w:r>
            <w:r w:rsidRPr="00B55E3E">
              <w:rPr>
                <w:rFonts w:cs="Arial"/>
                <w:iCs/>
                <w:lang w:eastAsia="sv-SE"/>
              </w:rPr>
              <w:t>for NUL</w:t>
            </w:r>
            <w:r w:rsidRPr="00B55E3E">
              <w:rPr>
                <w:rFonts w:cs="Arial"/>
                <w:lang w:eastAsia="sv-SE"/>
              </w:rPr>
              <w:t>.</w:t>
            </w:r>
          </w:p>
        </w:tc>
      </w:tr>
      <w:tr w:rsidR="00A8221D" w:rsidRPr="00B55E3E" w14:paraId="07CE6E0A" w14:textId="77777777" w:rsidTr="00FB1467">
        <w:tc>
          <w:tcPr>
            <w:tcW w:w="14173" w:type="dxa"/>
            <w:tcBorders>
              <w:top w:val="single" w:sz="4" w:space="0" w:color="auto"/>
              <w:left w:val="single" w:sz="4" w:space="0" w:color="auto"/>
              <w:bottom w:val="single" w:sz="4" w:space="0" w:color="auto"/>
              <w:right w:val="single" w:sz="4" w:space="0" w:color="auto"/>
            </w:tcBorders>
          </w:tcPr>
          <w:p w14:paraId="7356BBE2" w14:textId="77777777" w:rsidR="00A8221D" w:rsidRPr="00B55E3E" w:rsidRDefault="00A8221D" w:rsidP="00FB1467">
            <w:pPr>
              <w:pStyle w:val="TAL"/>
              <w:rPr>
                <w:b/>
                <w:bCs/>
                <w:i/>
                <w:iCs/>
                <w:lang w:eastAsia="ko-KR"/>
              </w:rPr>
            </w:pPr>
            <w:r w:rsidRPr="00B55E3E">
              <w:rPr>
                <w:b/>
                <w:bCs/>
                <w:i/>
                <w:iCs/>
                <w:lang w:eastAsia="ko-KR"/>
              </w:rPr>
              <w:t>cg-SDT-ConfigInitialBWP-SUL</w:t>
            </w:r>
          </w:p>
          <w:p w14:paraId="6172AFC8" w14:textId="77777777" w:rsidR="00A8221D" w:rsidRPr="00B55E3E" w:rsidRDefault="00A8221D" w:rsidP="00FB1467">
            <w:pPr>
              <w:pStyle w:val="TAL"/>
              <w:rPr>
                <w:b/>
                <w:i/>
                <w:iCs/>
                <w:lang w:eastAsia="ko-KR"/>
              </w:rPr>
            </w:pPr>
            <w:r w:rsidRPr="00B55E3E">
              <w:rPr>
                <w:rFonts w:cs="Arial"/>
                <w:lang w:eastAsia="sv-SE"/>
              </w:rPr>
              <w:t xml:space="preserve">UL BWP configuration for CG-SDT on SUL carrier configured for the </w:t>
            </w:r>
            <w:r w:rsidRPr="00B55E3E">
              <w:rPr>
                <w:rFonts w:cs="Arial"/>
                <w:i/>
                <w:iCs/>
                <w:lang w:eastAsia="sv-SE"/>
              </w:rPr>
              <w:t>initialUplinkBWP</w:t>
            </w:r>
            <w:r w:rsidRPr="00B55E3E">
              <w:rPr>
                <w:rFonts w:cs="Arial"/>
                <w:lang w:eastAsia="sv-SE"/>
              </w:rPr>
              <w:t xml:space="preserve"> for SUL.</w:t>
            </w:r>
          </w:p>
        </w:tc>
      </w:tr>
      <w:tr w:rsidR="00A8221D" w:rsidRPr="00B55E3E" w14:paraId="50292632" w14:textId="77777777" w:rsidTr="00FB1467">
        <w:tc>
          <w:tcPr>
            <w:tcW w:w="14173" w:type="dxa"/>
            <w:tcBorders>
              <w:top w:val="single" w:sz="4" w:space="0" w:color="auto"/>
              <w:left w:val="single" w:sz="4" w:space="0" w:color="auto"/>
              <w:bottom w:val="single" w:sz="4" w:space="0" w:color="auto"/>
              <w:right w:val="single" w:sz="4" w:space="0" w:color="auto"/>
            </w:tcBorders>
          </w:tcPr>
          <w:p w14:paraId="15603C11" w14:textId="77777777" w:rsidR="00A8221D" w:rsidRPr="00B55E3E" w:rsidRDefault="00A8221D" w:rsidP="00FB1467">
            <w:pPr>
              <w:pStyle w:val="TAL"/>
              <w:rPr>
                <w:b/>
                <w:i/>
                <w:iCs/>
                <w:lang w:eastAsia="ko-KR"/>
              </w:rPr>
            </w:pPr>
            <w:r w:rsidRPr="00B55E3E">
              <w:rPr>
                <w:b/>
                <w:i/>
                <w:iCs/>
                <w:lang w:eastAsia="ko-KR"/>
              </w:rPr>
              <w:t>cg-SDT-CS-RNTI</w:t>
            </w:r>
          </w:p>
          <w:p w14:paraId="27ED2820" w14:textId="77777777" w:rsidR="00A8221D" w:rsidRPr="00B55E3E" w:rsidRDefault="00A8221D" w:rsidP="00FB1467">
            <w:pPr>
              <w:pStyle w:val="TAL"/>
              <w:rPr>
                <w:lang w:eastAsia="sv-SE"/>
              </w:rPr>
            </w:pPr>
            <w:r w:rsidRPr="00B55E3E">
              <w:rPr>
                <w:rFonts w:cs="Arial"/>
                <w:lang w:eastAsia="sv-SE"/>
              </w:rPr>
              <w:t>The CS-RNTI value for CG-SDT as specified in TS 38.321 [3].</w:t>
            </w:r>
          </w:p>
        </w:tc>
      </w:tr>
      <w:tr w:rsidR="00A8221D" w:rsidRPr="00B55E3E" w14:paraId="5FAAB341" w14:textId="77777777" w:rsidTr="00FB1467">
        <w:tc>
          <w:tcPr>
            <w:tcW w:w="14173" w:type="dxa"/>
            <w:tcBorders>
              <w:top w:val="single" w:sz="4" w:space="0" w:color="auto"/>
              <w:left w:val="single" w:sz="4" w:space="0" w:color="auto"/>
              <w:bottom w:val="single" w:sz="4" w:space="0" w:color="auto"/>
              <w:right w:val="single" w:sz="4" w:space="0" w:color="auto"/>
            </w:tcBorders>
          </w:tcPr>
          <w:p w14:paraId="55AB2C72" w14:textId="77777777" w:rsidR="00A8221D" w:rsidRPr="00B55E3E" w:rsidRDefault="00A8221D" w:rsidP="00FB1467">
            <w:pPr>
              <w:pStyle w:val="TAL"/>
              <w:rPr>
                <w:b/>
                <w:i/>
                <w:iCs/>
                <w:lang w:eastAsia="ko-KR"/>
              </w:rPr>
            </w:pPr>
            <w:r w:rsidRPr="00B55E3E">
              <w:rPr>
                <w:b/>
                <w:i/>
                <w:iCs/>
                <w:lang w:eastAsia="ko-KR"/>
              </w:rPr>
              <w:t>cg-SDT-RSRP-ThresholdSSB</w:t>
            </w:r>
          </w:p>
          <w:p w14:paraId="22D4FAEA" w14:textId="77777777" w:rsidR="00A8221D" w:rsidRPr="00B55E3E" w:rsidRDefault="00A8221D" w:rsidP="00FB1467">
            <w:pPr>
              <w:pStyle w:val="TAL"/>
              <w:rPr>
                <w:b/>
                <w:i/>
                <w:iCs/>
                <w:lang w:eastAsia="ko-KR"/>
              </w:rPr>
            </w:pPr>
            <w:r w:rsidRPr="00B55E3E">
              <w:rPr>
                <w:rFonts w:cs="Arial"/>
                <w:lang w:eastAsia="sv-SE"/>
              </w:rPr>
              <w:t>An RSRP threshold configured for SSB selection for CG-SDT as specified in TS 38.321 [3].</w:t>
            </w:r>
          </w:p>
        </w:tc>
      </w:tr>
      <w:tr w:rsidR="00A8221D" w:rsidRPr="00B55E3E" w14:paraId="44BF59E2" w14:textId="77777777" w:rsidTr="00FB1467">
        <w:tc>
          <w:tcPr>
            <w:tcW w:w="14173" w:type="dxa"/>
            <w:tcBorders>
              <w:top w:val="single" w:sz="4" w:space="0" w:color="auto"/>
              <w:left w:val="single" w:sz="4" w:space="0" w:color="auto"/>
              <w:bottom w:val="single" w:sz="4" w:space="0" w:color="auto"/>
              <w:right w:val="single" w:sz="4" w:space="0" w:color="auto"/>
            </w:tcBorders>
          </w:tcPr>
          <w:p w14:paraId="32ABB30F" w14:textId="77777777" w:rsidR="00A8221D" w:rsidRPr="00B55E3E" w:rsidRDefault="00A8221D" w:rsidP="00FB1467">
            <w:pPr>
              <w:pStyle w:val="TAL"/>
              <w:rPr>
                <w:b/>
                <w:i/>
                <w:iCs/>
                <w:lang w:eastAsia="ko-KR"/>
              </w:rPr>
            </w:pPr>
            <w:r w:rsidRPr="00B55E3E">
              <w:rPr>
                <w:b/>
                <w:i/>
                <w:iCs/>
                <w:lang w:eastAsia="ko-KR"/>
              </w:rPr>
              <w:t>cg-SDT-TA-ValidationConfig</w:t>
            </w:r>
          </w:p>
          <w:p w14:paraId="00011641" w14:textId="77777777" w:rsidR="00A8221D" w:rsidRPr="00B55E3E" w:rsidRDefault="00A8221D" w:rsidP="00FB1467">
            <w:pPr>
              <w:pStyle w:val="TAL"/>
              <w:rPr>
                <w:b/>
                <w:i/>
                <w:iCs/>
                <w:lang w:eastAsia="ko-KR"/>
              </w:rPr>
            </w:pPr>
            <w:r w:rsidRPr="00B55E3E">
              <w:rPr>
                <w:rFonts w:cs="Arial"/>
                <w:lang w:eastAsia="sv-SE"/>
              </w:rPr>
              <w:t>Configuration for the RSRP based TA validation. If this field is not configured, then the UE does not perform RSRP based TA validation.</w:t>
            </w:r>
          </w:p>
        </w:tc>
      </w:tr>
      <w:tr w:rsidR="00A8221D" w:rsidRPr="00B55E3E" w14:paraId="3D607DD1" w14:textId="77777777" w:rsidTr="00FB1467">
        <w:tc>
          <w:tcPr>
            <w:tcW w:w="14173" w:type="dxa"/>
            <w:tcBorders>
              <w:top w:val="single" w:sz="4" w:space="0" w:color="auto"/>
              <w:left w:val="single" w:sz="4" w:space="0" w:color="auto"/>
              <w:bottom w:val="single" w:sz="4" w:space="0" w:color="auto"/>
              <w:right w:val="single" w:sz="4" w:space="0" w:color="auto"/>
            </w:tcBorders>
          </w:tcPr>
          <w:p w14:paraId="7BE81BA0" w14:textId="77777777" w:rsidR="00A8221D" w:rsidRPr="00B55E3E" w:rsidRDefault="00A8221D" w:rsidP="00FB1467">
            <w:pPr>
              <w:pStyle w:val="TAL"/>
              <w:rPr>
                <w:b/>
                <w:i/>
                <w:iCs/>
                <w:lang w:eastAsia="ko-KR"/>
              </w:rPr>
            </w:pPr>
            <w:r w:rsidRPr="00B55E3E">
              <w:rPr>
                <w:b/>
                <w:i/>
                <w:iCs/>
                <w:lang w:eastAsia="ko-KR"/>
              </w:rPr>
              <w:t>cg-SDT-timeAlignmentTimer</w:t>
            </w:r>
          </w:p>
          <w:p w14:paraId="1278BFBD" w14:textId="77777777" w:rsidR="00A8221D" w:rsidRPr="00B55E3E" w:rsidRDefault="00A8221D" w:rsidP="00FB1467">
            <w:pPr>
              <w:pStyle w:val="TAL"/>
              <w:rPr>
                <w:b/>
                <w:i/>
                <w:iCs/>
                <w:lang w:eastAsia="ko-KR"/>
              </w:rPr>
            </w:pPr>
            <w:r w:rsidRPr="00B55E3E">
              <w:rPr>
                <w:rFonts w:cs="Arial"/>
                <w:lang w:eastAsia="sv-SE"/>
              </w:rPr>
              <w:t xml:space="preserve">TAT value for CG-SDT as specified in TS 38.321 [3]. The network always configures this when </w:t>
            </w:r>
            <w:r w:rsidRPr="00B55E3E">
              <w:rPr>
                <w:i/>
                <w:iCs/>
              </w:rPr>
              <w:t>sdt-MAC-PHY-CG-Config</w:t>
            </w:r>
            <w:r w:rsidRPr="00B55E3E">
              <w:rPr>
                <w:rFonts w:cs="Arial"/>
                <w:lang w:eastAsia="sv-SE"/>
              </w:rPr>
              <w:t xml:space="preserve"> is configured.</w:t>
            </w:r>
          </w:p>
        </w:tc>
      </w:tr>
    </w:tbl>
    <w:p w14:paraId="39C791B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552194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82D1A2E" w14:textId="77777777" w:rsidR="00A8221D" w:rsidRPr="00B55E3E" w:rsidRDefault="00A8221D" w:rsidP="00FB1467">
            <w:pPr>
              <w:pStyle w:val="TAH"/>
              <w:rPr>
                <w:lang w:eastAsia="sv-SE"/>
              </w:rPr>
            </w:pPr>
            <w:r w:rsidRPr="00B55E3E">
              <w:rPr>
                <w:bCs/>
                <w:i/>
                <w:iCs/>
                <w:lang w:eastAsia="sv-SE"/>
              </w:rPr>
              <w:t>CG-SDT-TA-ValidationConfig</w:t>
            </w:r>
            <w:r w:rsidRPr="00B55E3E">
              <w:rPr>
                <w:lang w:eastAsia="sv-SE"/>
              </w:rPr>
              <w:t xml:space="preserve"> field descriptions</w:t>
            </w:r>
          </w:p>
        </w:tc>
      </w:tr>
      <w:tr w:rsidR="00A8221D" w:rsidRPr="00B55E3E" w14:paraId="3537E74B" w14:textId="77777777" w:rsidTr="00FB1467">
        <w:tc>
          <w:tcPr>
            <w:tcW w:w="14173" w:type="dxa"/>
            <w:tcBorders>
              <w:top w:val="single" w:sz="4" w:space="0" w:color="auto"/>
              <w:left w:val="single" w:sz="4" w:space="0" w:color="auto"/>
              <w:bottom w:val="single" w:sz="4" w:space="0" w:color="auto"/>
              <w:right w:val="single" w:sz="4" w:space="0" w:color="auto"/>
            </w:tcBorders>
          </w:tcPr>
          <w:p w14:paraId="299F6B1E" w14:textId="77777777" w:rsidR="00A8221D" w:rsidRPr="00B55E3E" w:rsidRDefault="00A8221D" w:rsidP="00FB1467">
            <w:pPr>
              <w:pStyle w:val="TAL"/>
              <w:rPr>
                <w:b/>
                <w:i/>
                <w:iCs/>
                <w:lang w:eastAsia="ko-KR"/>
              </w:rPr>
            </w:pPr>
            <w:r w:rsidRPr="00B55E3E">
              <w:rPr>
                <w:b/>
                <w:i/>
                <w:iCs/>
                <w:lang w:eastAsia="ko-KR"/>
              </w:rPr>
              <w:t>cg-SDT-RSRP-ChangeThreshold</w:t>
            </w:r>
          </w:p>
          <w:p w14:paraId="63DD2095" w14:textId="77777777" w:rsidR="00A8221D" w:rsidRPr="00B55E3E" w:rsidRDefault="00A8221D" w:rsidP="00FB1467">
            <w:pPr>
              <w:pStyle w:val="TAL"/>
              <w:rPr>
                <w:b/>
                <w:i/>
                <w:iCs/>
                <w:lang w:eastAsia="ko-KR"/>
              </w:rPr>
            </w:pPr>
            <w:r w:rsidRPr="00B55E3E">
              <w:rPr>
                <w:rFonts w:cs="Arial"/>
                <w:lang w:eastAsia="sv-SE"/>
              </w:rPr>
              <w:t xml:space="preserve">The RSRP threshold for TA validation for CG-SDT as specified in TS 38.321 [3]. Value </w:t>
            </w:r>
            <w:r w:rsidRPr="00B55E3E">
              <w:rPr>
                <w:rFonts w:cs="Arial"/>
                <w:i/>
                <w:iCs/>
                <w:lang w:eastAsia="sv-SE"/>
              </w:rPr>
              <w:t>dB2</w:t>
            </w:r>
            <w:r w:rsidRPr="00B55E3E">
              <w:rPr>
                <w:rFonts w:cs="Arial"/>
                <w:lang w:eastAsia="sv-SE"/>
              </w:rPr>
              <w:t xml:space="preserve"> corresponds to 2 dB, value </w:t>
            </w:r>
            <w:r w:rsidRPr="00B55E3E">
              <w:rPr>
                <w:rFonts w:cs="Arial"/>
                <w:i/>
                <w:iCs/>
                <w:lang w:eastAsia="sv-SE"/>
              </w:rPr>
              <w:t>dB4</w:t>
            </w:r>
            <w:r w:rsidRPr="00B55E3E">
              <w:rPr>
                <w:rFonts w:cs="Arial"/>
                <w:lang w:eastAsia="sv-SE"/>
              </w:rPr>
              <w:t xml:space="preserve"> corresponds to 4 dB and so on.</w:t>
            </w:r>
          </w:p>
        </w:tc>
      </w:tr>
    </w:tbl>
    <w:p w14:paraId="3CB1090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757E5F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EB52BA2" w14:textId="77777777" w:rsidR="00A8221D" w:rsidRPr="00B55E3E" w:rsidRDefault="00A8221D" w:rsidP="00FB1467">
            <w:pPr>
              <w:pStyle w:val="TAH"/>
              <w:rPr>
                <w:lang w:eastAsia="sv-SE"/>
              </w:rPr>
            </w:pPr>
            <w:r w:rsidRPr="00B55E3E">
              <w:rPr>
                <w:i/>
                <w:iCs/>
                <w:lang w:eastAsia="sv-SE"/>
              </w:rPr>
              <w:lastRenderedPageBreak/>
              <w:t>SRS-PosRRC-InactiveConfig</w:t>
            </w:r>
            <w:r w:rsidRPr="00B55E3E">
              <w:rPr>
                <w:lang w:eastAsia="sv-SE"/>
              </w:rPr>
              <w:t xml:space="preserve"> field descriptions</w:t>
            </w:r>
          </w:p>
        </w:tc>
      </w:tr>
      <w:tr w:rsidR="00A8221D" w:rsidRPr="00B55E3E" w14:paraId="356A2D74" w14:textId="77777777" w:rsidTr="00FB1467">
        <w:tc>
          <w:tcPr>
            <w:tcW w:w="14173" w:type="dxa"/>
            <w:tcBorders>
              <w:top w:val="single" w:sz="4" w:space="0" w:color="auto"/>
              <w:left w:val="single" w:sz="4" w:space="0" w:color="auto"/>
              <w:bottom w:val="single" w:sz="4" w:space="0" w:color="auto"/>
              <w:right w:val="single" w:sz="4" w:space="0" w:color="auto"/>
            </w:tcBorders>
          </w:tcPr>
          <w:p w14:paraId="421E990A" w14:textId="77777777" w:rsidR="00A8221D" w:rsidRPr="00B55E3E" w:rsidRDefault="00A8221D" w:rsidP="00FB1467">
            <w:pPr>
              <w:pStyle w:val="TAL"/>
              <w:rPr>
                <w:b/>
                <w:i/>
                <w:lang w:eastAsia="sv-SE"/>
              </w:rPr>
            </w:pPr>
            <w:r w:rsidRPr="00B55E3E">
              <w:rPr>
                <w:b/>
                <w:i/>
                <w:lang w:eastAsia="sv-SE"/>
              </w:rPr>
              <w:t>bwp-NUL</w:t>
            </w:r>
          </w:p>
          <w:p w14:paraId="2AE1D9B8" w14:textId="77777777" w:rsidR="00A8221D" w:rsidRPr="00B55E3E" w:rsidRDefault="00A8221D" w:rsidP="00FB1467">
            <w:pPr>
              <w:pStyle w:val="TAL"/>
              <w:rPr>
                <w:b/>
                <w:i/>
                <w:lang w:eastAsia="sv-SE"/>
              </w:rPr>
            </w:pPr>
            <w:r w:rsidRPr="00B55E3E">
              <w:rPr>
                <w:lang w:eastAsia="sv-SE"/>
              </w:rPr>
              <w:t xml:space="preserve">BWP configuration for SRS for Positioning during the RRC_INACTIVE state in Normal Uplink Carrier.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A8221D" w:rsidRPr="00B55E3E" w14:paraId="4151A545" w14:textId="77777777" w:rsidTr="00FB1467">
        <w:tc>
          <w:tcPr>
            <w:tcW w:w="14173" w:type="dxa"/>
            <w:tcBorders>
              <w:top w:val="single" w:sz="4" w:space="0" w:color="auto"/>
              <w:left w:val="single" w:sz="4" w:space="0" w:color="auto"/>
              <w:bottom w:val="single" w:sz="4" w:space="0" w:color="auto"/>
              <w:right w:val="single" w:sz="4" w:space="0" w:color="auto"/>
            </w:tcBorders>
          </w:tcPr>
          <w:p w14:paraId="455E8B2A" w14:textId="77777777" w:rsidR="00A8221D" w:rsidRPr="00B55E3E" w:rsidRDefault="00A8221D" w:rsidP="00FB1467">
            <w:pPr>
              <w:pStyle w:val="TAL"/>
              <w:rPr>
                <w:b/>
                <w:i/>
                <w:lang w:eastAsia="sv-SE"/>
              </w:rPr>
            </w:pPr>
            <w:r w:rsidRPr="00B55E3E">
              <w:rPr>
                <w:b/>
                <w:i/>
                <w:lang w:eastAsia="sv-SE"/>
              </w:rPr>
              <w:t>bwp-SUL</w:t>
            </w:r>
          </w:p>
          <w:p w14:paraId="570DA3CC" w14:textId="77777777" w:rsidR="00A8221D" w:rsidRPr="00B55E3E" w:rsidRDefault="00A8221D" w:rsidP="00FB1467">
            <w:pPr>
              <w:pStyle w:val="TAL"/>
              <w:rPr>
                <w:lang w:eastAsia="sv-SE"/>
              </w:rPr>
            </w:pPr>
            <w:r w:rsidRPr="00B55E3E">
              <w:rPr>
                <w:lang w:eastAsia="sv-SE"/>
              </w:rPr>
              <w:t xml:space="preserve">BWP configuration for SRS for Positioning during the RRC_INACTIVE state in Supplementary Uplink Carrier.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A8221D" w:rsidRPr="00B55E3E" w14:paraId="7C99F8A1" w14:textId="77777777" w:rsidTr="00FB1467">
        <w:tc>
          <w:tcPr>
            <w:tcW w:w="14173" w:type="dxa"/>
            <w:tcBorders>
              <w:top w:val="single" w:sz="4" w:space="0" w:color="auto"/>
              <w:left w:val="single" w:sz="4" w:space="0" w:color="auto"/>
              <w:bottom w:val="single" w:sz="4" w:space="0" w:color="auto"/>
              <w:right w:val="single" w:sz="4" w:space="0" w:color="auto"/>
            </w:tcBorders>
          </w:tcPr>
          <w:p w14:paraId="743E31F0" w14:textId="77777777" w:rsidR="00A8221D" w:rsidRPr="00B55E3E" w:rsidRDefault="00A8221D" w:rsidP="00FB1467">
            <w:pPr>
              <w:pStyle w:val="TAL"/>
              <w:rPr>
                <w:rFonts w:cs="Arial"/>
                <w:b/>
                <w:i/>
                <w:szCs w:val="18"/>
              </w:rPr>
            </w:pPr>
            <w:r w:rsidRPr="00B55E3E">
              <w:rPr>
                <w:rFonts w:eastAsia="DengXian" w:cs="Arial"/>
                <w:b/>
                <w:i/>
                <w:szCs w:val="18"/>
              </w:rPr>
              <w:t>inactivePosSRS-RSRP-</w:t>
            </w:r>
            <w:r w:rsidRPr="00B55E3E">
              <w:rPr>
                <w:rFonts w:cs="Arial"/>
                <w:b/>
                <w:i/>
                <w:szCs w:val="18"/>
              </w:rPr>
              <w:t>changeThreshold</w:t>
            </w:r>
          </w:p>
          <w:p w14:paraId="110EB748" w14:textId="77777777" w:rsidR="00A8221D" w:rsidRPr="00B55E3E" w:rsidRDefault="00A8221D" w:rsidP="00FB1467">
            <w:pPr>
              <w:pStyle w:val="TAL"/>
              <w:rPr>
                <w:rFonts w:cs="Arial"/>
                <w:szCs w:val="18"/>
                <w:lang w:eastAsia="sv-SE"/>
              </w:rPr>
            </w:pPr>
            <w:r w:rsidRPr="00B55E3E">
              <w:rPr>
                <w:rFonts w:eastAsia="DengXian" w:cs="Arial"/>
                <w:szCs w:val="18"/>
              </w:rPr>
              <w:t xml:space="preserve">RSRP threshold for the increase/decrease of RSRP for time alignment validation </w:t>
            </w:r>
            <w:r w:rsidRPr="00B55E3E">
              <w:rPr>
                <w:iCs/>
                <w:lang w:eastAsia="ko-KR"/>
              </w:rPr>
              <w:t>as specified in TS 38.321 [3].</w:t>
            </w:r>
          </w:p>
        </w:tc>
      </w:tr>
      <w:tr w:rsidR="00A8221D" w:rsidRPr="00B55E3E" w14:paraId="14F96682" w14:textId="77777777" w:rsidTr="00FB1467">
        <w:tc>
          <w:tcPr>
            <w:tcW w:w="14173" w:type="dxa"/>
            <w:tcBorders>
              <w:top w:val="single" w:sz="4" w:space="0" w:color="auto"/>
              <w:left w:val="single" w:sz="4" w:space="0" w:color="auto"/>
              <w:bottom w:val="single" w:sz="4" w:space="0" w:color="auto"/>
              <w:right w:val="single" w:sz="4" w:space="0" w:color="auto"/>
            </w:tcBorders>
          </w:tcPr>
          <w:p w14:paraId="39E43086" w14:textId="77777777" w:rsidR="00A8221D" w:rsidRPr="00B55E3E" w:rsidRDefault="00A8221D" w:rsidP="00FB1467">
            <w:pPr>
              <w:pStyle w:val="TAL"/>
              <w:rPr>
                <w:b/>
                <w:i/>
                <w:iCs/>
                <w:lang w:eastAsia="ko-KR"/>
              </w:rPr>
            </w:pPr>
            <w:r w:rsidRPr="00B55E3E">
              <w:rPr>
                <w:b/>
                <w:bCs/>
                <w:i/>
              </w:rPr>
              <w:t>inactivePosSRS-TimeAlignmentTimer</w:t>
            </w:r>
          </w:p>
          <w:p w14:paraId="02265E39" w14:textId="77777777" w:rsidR="00A8221D" w:rsidRPr="00B55E3E" w:rsidRDefault="00A8221D" w:rsidP="00FB1467">
            <w:pPr>
              <w:pStyle w:val="TAL"/>
              <w:rPr>
                <w:lang w:eastAsia="ko-KR"/>
              </w:rPr>
            </w:pPr>
            <w:r w:rsidRPr="00B55E3E">
              <w:rPr>
                <w:iCs/>
                <w:lang w:eastAsia="ko-KR"/>
              </w:rPr>
              <w:t>TAT value for SRS for positioning transmission during RRC_INACTIVE State as specified in TS 38.321 [3].</w:t>
            </w:r>
          </w:p>
        </w:tc>
      </w:tr>
      <w:tr w:rsidR="00A8221D" w:rsidRPr="00B55E3E" w14:paraId="45BE171A" w14:textId="77777777" w:rsidTr="00FB1467">
        <w:tc>
          <w:tcPr>
            <w:tcW w:w="14173" w:type="dxa"/>
            <w:tcBorders>
              <w:top w:val="single" w:sz="4" w:space="0" w:color="auto"/>
              <w:left w:val="single" w:sz="4" w:space="0" w:color="auto"/>
              <w:bottom w:val="single" w:sz="4" w:space="0" w:color="auto"/>
              <w:right w:val="single" w:sz="4" w:space="0" w:color="auto"/>
            </w:tcBorders>
          </w:tcPr>
          <w:p w14:paraId="3EDE4CBD" w14:textId="77777777" w:rsidR="00A8221D" w:rsidRPr="00B55E3E" w:rsidRDefault="00A8221D" w:rsidP="00FB1467">
            <w:pPr>
              <w:pStyle w:val="TAL"/>
              <w:rPr>
                <w:b/>
                <w:bCs/>
                <w:i/>
              </w:rPr>
            </w:pPr>
            <w:r w:rsidRPr="00B55E3E">
              <w:rPr>
                <w:b/>
                <w:bCs/>
                <w:i/>
              </w:rPr>
              <w:t>srs-PosConfigNUL</w:t>
            </w:r>
          </w:p>
          <w:p w14:paraId="7132D263" w14:textId="77777777" w:rsidR="00A8221D" w:rsidRPr="00B55E3E" w:rsidRDefault="00A8221D" w:rsidP="00FB1467">
            <w:pPr>
              <w:pStyle w:val="TAL"/>
              <w:rPr>
                <w:iCs/>
              </w:rPr>
            </w:pPr>
            <w:r w:rsidRPr="00B55E3E">
              <w:rPr>
                <w:iCs/>
              </w:rPr>
              <w:t>SRS for Positioning configuration in RRC_INACTIVE state in Normal Uplink Carrier.</w:t>
            </w:r>
          </w:p>
        </w:tc>
      </w:tr>
      <w:tr w:rsidR="00A8221D" w:rsidRPr="00B55E3E" w14:paraId="10F15FB1" w14:textId="77777777" w:rsidTr="00FB1467">
        <w:tc>
          <w:tcPr>
            <w:tcW w:w="14173" w:type="dxa"/>
            <w:tcBorders>
              <w:top w:val="single" w:sz="4" w:space="0" w:color="auto"/>
              <w:left w:val="single" w:sz="4" w:space="0" w:color="auto"/>
              <w:bottom w:val="single" w:sz="4" w:space="0" w:color="auto"/>
              <w:right w:val="single" w:sz="4" w:space="0" w:color="auto"/>
            </w:tcBorders>
          </w:tcPr>
          <w:p w14:paraId="28891318" w14:textId="77777777" w:rsidR="00A8221D" w:rsidRPr="00B55E3E" w:rsidRDefault="00A8221D" w:rsidP="00FB1467">
            <w:pPr>
              <w:pStyle w:val="TAL"/>
              <w:rPr>
                <w:b/>
                <w:bCs/>
                <w:i/>
              </w:rPr>
            </w:pPr>
            <w:r w:rsidRPr="00B55E3E">
              <w:rPr>
                <w:b/>
                <w:bCs/>
                <w:i/>
              </w:rPr>
              <w:t>srs-PosConfigSUL</w:t>
            </w:r>
          </w:p>
          <w:p w14:paraId="2DAE409C" w14:textId="77777777" w:rsidR="00A8221D" w:rsidRPr="00B55E3E" w:rsidRDefault="00A8221D" w:rsidP="00FB1467">
            <w:pPr>
              <w:pStyle w:val="TAL"/>
              <w:rPr>
                <w:iCs/>
              </w:rPr>
            </w:pPr>
            <w:r w:rsidRPr="00B55E3E">
              <w:rPr>
                <w:iCs/>
              </w:rPr>
              <w:t>SRS for Positioning configuration in RRC_INACTIVE state in Supplementary Uplink Carrier.</w:t>
            </w:r>
          </w:p>
        </w:tc>
      </w:tr>
    </w:tbl>
    <w:p w14:paraId="16F0B39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A8221D" w:rsidRPr="00B55E3E" w14:paraId="53DBCF91" w14:textId="77777777" w:rsidTr="00FB1467">
        <w:tc>
          <w:tcPr>
            <w:tcW w:w="14173" w:type="dxa"/>
            <w:gridSpan w:val="2"/>
            <w:tcBorders>
              <w:top w:val="single" w:sz="4" w:space="0" w:color="auto"/>
              <w:left w:val="single" w:sz="4" w:space="0" w:color="auto"/>
              <w:bottom w:val="single" w:sz="4" w:space="0" w:color="auto"/>
              <w:right w:val="single" w:sz="4" w:space="0" w:color="auto"/>
            </w:tcBorders>
            <w:hideMark/>
          </w:tcPr>
          <w:p w14:paraId="2B255FE0" w14:textId="77777777" w:rsidR="00A8221D" w:rsidRPr="00B55E3E" w:rsidRDefault="00A8221D" w:rsidP="00FB1467">
            <w:pPr>
              <w:pStyle w:val="TAH"/>
              <w:rPr>
                <w:lang w:eastAsia="sv-SE"/>
              </w:rPr>
            </w:pPr>
            <w:r w:rsidRPr="00B55E3E">
              <w:rPr>
                <w:bCs/>
                <w:i/>
                <w:iCs/>
                <w:lang w:eastAsia="sv-SE"/>
              </w:rPr>
              <w:t>SuspendConfig</w:t>
            </w:r>
            <w:r w:rsidRPr="00B55E3E">
              <w:rPr>
                <w:lang w:eastAsia="sv-SE"/>
              </w:rPr>
              <w:t xml:space="preserve"> field descriptions</w:t>
            </w:r>
          </w:p>
        </w:tc>
      </w:tr>
      <w:tr w:rsidR="00A8221D" w:rsidRPr="00B55E3E" w14:paraId="71FCB7BD" w14:textId="77777777" w:rsidTr="00FB146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32B6DA8C" w14:textId="77777777" w:rsidR="00A8221D" w:rsidRPr="00B55E3E" w:rsidRDefault="00A8221D" w:rsidP="00FB1467">
            <w:pPr>
              <w:pStyle w:val="TAL"/>
              <w:rPr>
                <w:b/>
                <w:i/>
                <w:iCs/>
                <w:lang w:eastAsia="ko-KR"/>
              </w:rPr>
            </w:pPr>
            <w:r w:rsidRPr="00B55E3E">
              <w:rPr>
                <w:b/>
                <w:i/>
                <w:iCs/>
                <w:lang w:eastAsia="ko-KR"/>
              </w:rPr>
              <w:t>ran-ExtendedPagingCycle</w:t>
            </w:r>
          </w:p>
          <w:p w14:paraId="2BEB03C7" w14:textId="77777777" w:rsidR="00A8221D" w:rsidRPr="00B55E3E" w:rsidRDefault="00A8221D" w:rsidP="00FB1467">
            <w:pPr>
              <w:pStyle w:val="TAL"/>
              <w:rPr>
                <w:b/>
                <w:i/>
                <w:szCs w:val="22"/>
                <w:lang w:eastAsia="sv-SE"/>
              </w:rPr>
            </w:pPr>
            <w:r w:rsidRPr="00B55E3E">
              <w:t>The extended DRX (eDRX) cycle for RAN-initiated paging to be applied by the UE.</w:t>
            </w:r>
            <w:r w:rsidRPr="00B55E3E">
              <w:rPr>
                <w:iCs/>
                <w:lang w:eastAsia="ko-KR"/>
              </w:rPr>
              <w:t xml:space="preserve"> Value </w:t>
            </w:r>
            <w:r w:rsidRPr="00B55E3E">
              <w:rPr>
                <w:i/>
                <w:iCs/>
                <w:lang w:eastAsia="ko-KR"/>
              </w:rPr>
              <w:t>rf256</w:t>
            </w:r>
            <w:r w:rsidRPr="00B55E3E">
              <w:rPr>
                <w:iCs/>
                <w:lang w:eastAsia="ko-KR"/>
              </w:rPr>
              <w:t xml:space="preserve"> corresponds to 256 radio frames, value </w:t>
            </w:r>
            <w:r w:rsidRPr="00B55E3E">
              <w:rPr>
                <w:i/>
                <w:iCs/>
                <w:lang w:eastAsia="ko-KR"/>
              </w:rPr>
              <w:t>rf512</w:t>
            </w:r>
            <w:r w:rsidRPr="00B55E3E">
              <w:rPr>
                <w:iCs/>
                <w:lang w:eastAsia="ko-KR"/>
              </w:rPr>
              <w:t xml:space="preserve"> corresponds to 512 radio frames and so on. Value of the field indicates an eDRX cycle which is shorter or equal to the IDLE mode eDRX cycle configured for the UE.</w:t>
            </w:r>
          </w:p>
        </w:tc>
      </w:tr>
      <w:tr w:rsidR="00A8221D" w:rsidRPr="00B55E3E" w14:paraId="004BBC30" w14:textId="77777777" w:rsidTr="00FB1467">
        <w:tc>
          <w:tcPr>
            <w:tcW w:w="14173" w:type="dxa"/>
            <w:gridSpan w:val="2"/>
            <w:tcBorders>
              <w:top w:val="single" w:sz="4" w:space="0" w:color="auto"/>
              <w:left w:val="single" w:sz="4" w:space="0" w:color="auto"/>
              <w:bottom w:val="single" w:sz="4" w:space="0" w:color="auto"/>
              <w:right w:val="single" w:sz="4" w:space="0" w:color="auto"/>
            </w:tcBorders>
            <w:hideMark/>
          </w:tcPr>
          <w:p w14:paraId="0721D4AF" w14:textId="77777777" w:rsidR="00A8221D" w:rsidRPr="00B55E3E" w:rsidRDefault="00A8221D" w:rsidP="00FB1467">
            <w:pPr>
              <w:pStyle w:val="TAL"/>
              <w:rPr>
                <w:b/>
                <w:i/>
                <w:szCs w:val="22"/>
                <w:lang w:eastAsia="sv-SE"/>
              </w:rPr>
            </w:pPr>
            <w:r w:rsidRPr="00B55E3E">
              <w:rPr>
                <w:b/>
                <w:i/>
                <w:szCs w:val="22"/>
                <w:lang w:eastAsia="sv-SE"/>
              </w:rPr>
              <w:t>ran-NotificationAreaInfo</w:t>
            </w:r>
          </w:p>
          <w:p w14:paraId="37E8FD57" w14:textId="77777777" w:rsidR="00A8221D" w:rsidRPr="00B55E3E" w:rsidRDefault="00A8221D" w:rsidP="00FB1467">
            <w:pPr>
              <w:pStyle w:val="TAL"/>
              <w:rPr>
                <w:i/>
                <w:lang w:eastAsia="sv-SE"/>
              </w:rPr>
            </w:pPr>
            <w:r w:rsidRPr="00B55E3E">
              <w:rPr>
                <w:lang w:eastAsia="sv-SE"/>
              </w:rPr>
              <w:t xml:space="preserve">Network ensures that the UE in RRC_INACTIVE always has a valid </w:t>
            </w:r>
            <w:r w:rsidRPr="00B55E3E">
              <w:rPr>
                <w:i/>
                <w:lang w:eastAsia="sv-SE"/>
              </w:rPr>
              <w:t>ran-NotificationAreaInfo</w:t>
            </w:r>
            <w:r w:rsidRPr="00B55E3E">
              <w:rPr>
                <w:lang w:eastAsia="sv-SE"/>
              </w:rPr>
              <w:t>.</w:t>
            </w:r>
          </w:p>
        </w:tc>
      </w:tr>
      <w:tr w:rsidR="00A8221D" w:rsidRPr="00B55E3E" w14:paraId="1DA75C37" w14:textId="77777777" w:rsidTr="00FB1467">
        <w:tc>
          <w:tcPr>
            <w:tcW w:w="14173" w:type="dxa"/>
            <w:gridSpan w:val="2"/>
            <w:tcBorders>
              <w:top w:val="single" w:sz="4" w:space="0" w:color="auto"/>
              <w:left w:val="single" w:sz="4" w:space="0" w:color="auto"/>
              <w:bottom w:val="single" w:sz="4" w:space="0" w:color="auto"/>
              <w:right w:val="single" w:sz="4" w:space="0" w:color="auto"/>
            </w:tcBorders>
            <w:hideMark/>
          </w:tcPr>
          <w:p w14:paraId="747F3F26" w14:textId="77777777" w:rsidR="00A8221D" w:rsidRPr="00B55E3E" w:rsidRDefault="00A8221D" w:rsidP="00FB1467">
            <w:pPr>
              <w:pStyle w:val="TAL"/>
              <w:rPr>
                <w:b/>
                <w:i/>
                <w:iCs/>
                <w:lang w:eastAsia="ko-KR"/>
              </w:rPr>
            </w:pPr>
            <w:r w:rsidRPr="00B55E3E">
              <w:rPr>
                <w:b/>
                <w:i/>
                <w:iCs/>
                <w:lang w:eastAsia="ko-KR"/>
              </w:rPr>
              <w:t>ran-PagingCycle</w:t>
            </w:r>
          </w:p>
          <w:p w14:paraId="50A67A1C" w14:textId="77777777" w:rsidR="00A8221D" w:rsidRPr="00B55E3E" w:rsidRDefault="00A8221D" w:rsidP="00FB1467">
            <w:pPr>
              <w:pStyle w:val="TAL"/>
              <w:rPr>
                <w:szCs w:val="22"/>
                <w:lang w:eastAsia="sv-SE"/>
              </w:rPr>
            </w:pPr>
            <w:r w:rsidRPr="00B55E3E">
              <w:rPr>
                <w:iCs/>
                <w:lang w:eastAsia="ko-KR"/>
              </w:rPr>
              <w:t xml:space="preserve">Refers to the UE specific cycle for RAN-initiated paging. Value </w:t>
            </w:r>
            <w:r w:rsidRPr="00B55E3E">
              <w:rPr>
                <w:i/>
                <w:iCs/>
                <w:lang w:eastAsia="ko-KR"/>
              </w:rPr>
              <w:t>rf32</w:t>
            </w:r>
            <w:r w:rsidRPr="00B55E3E">
              <w:rPr>
                <w:iCs/>
                <w:lang w:eastAsia="ko-KR"/>
              </w:rPr>
              <w:t xml:space="preserve"> corresponds to 32 radio frames, value </w:t>
            </w:r>
            <w:r w:rsidRPr="00B55E3E">
              <w:rPr>
                <w:i/>
                <w:iCs/>
                <w:lang w:eastAsia="ko-KR"/>
              </w:rPr>
              <w:t>rf64</w:t>
            </w:r>
            <w:r w:rsidRPr="00B55E3E">
              <w:rPr>
                <w:iCs/>
                <w:lang w:eastAsia="ko-KR"/>
              </w:rPr>
              <w:t xml:space="preserve"> corresponds to 64 radio frames and so on.</w:t>
            </w:r>
          </w:p>
        </w:tc>
      </w:tr>
      <w:tr w:rsidR="00A8221D" w:rsidRPr="00B55E3E" w14:paraId="7D35E4CA" w14:textId="77777777" w:rsidTr="00FB1467">
        <w:tc>
          <w:tcPr>
            <w:tcW w:w="14173" w:type="dxa"/>
            <w:gridSpan w:val="2"/>
            <w:tcBorders>
              <w:top w:val="single" w:sz="4" w:space="0" w:color="auto"/>
              <w:left w:val="single" w:sz="4" w:space="0" w:color="auto"/>
              <w:bottom w:val="single" w:sz="4" w:space="0" w:color="auto"/>
              <w:right w:val="single" w:sz="4" w:space="0" w:color="auto"/>
            </w:tcBorders>
            <w:hideMark/>
          </w:tcPr>
          <w:p w14:paraId="38896DDE" w14:textId="77777777" w:rsidR="00A8221D" w:rsidRPr="00B55E3E" w:rsidRDefault="00A8221D" w:rsidP="00FB1467">
            <w:pPr>
              <w:pStyle w:val="TAL"/>
              <w:rPr>
                <w:b/>
                <w:i/>
                <w:iCs/>
                <w:lang w:eastAsia="ko-KR"/>
              </w:rPr>
            </w:pPr>
            <w:r w:rsidRPr="00B55E3E">
              <w:rPr>
                <w:b/>
                <w:i/>
                <w:iCs/>
                <w:lang w:eastAsia="ko-KR"/>
              </w:rPr>
              <w:t>sl-UEIdentityRemote</w:t>
            </w:r>
          </w:p>
          <w:p w14:paraId="0B48A6DB" w14:textId="77777777" w:rsidR="00A8221D" w:rsidRPr="00B55E3E" w:rsidRDefault="00A8221D" w:rsidP="00FB1467">
            <w:pPr>
              <w:pStyle w:val="TAL"/>
              <w:rPr>
                <w:bCs/>
                <w:lang w:eastAsia="ko-KR"/>
              </w:rPr>
            </w:pPr>
            <w:r w:rsidRPr="00B55E3E">
              <w:rPr>
                <w:bCs/>
                <w:lang w:eastAsia="ko-KR"/>
              </w:rPr>
              <w:t xml:space="preserve">Indicates the </w:t>
            </w:r>
            <w:r w:rsidRPr="00B55E3E">
              <w:rPr>
                <w:szCs w:val="22"/>
                <w:lang w:eastAsia="sv-SE"/>
              </w:rPr>
              <w:t>C-RNTI to the L2 U2N Remote UE</w:t>
            </w:r>
            <w:r w:rsidRPr="00B55E3E">
              <w:rPr>
                <w:bCs/>
                <w:lang w:eastAsia="ko-KR"/>
              </w:rPr>
              <w:t>.</w:t>
            </w:r>
          </w:p>
        </w:tc>
      </w:tr>
      <w:tr w:rsidR="00A8221D" w:rsidRPr="00B55E3E" w14:paraId="3F2D82B4" w14:textId="77777777" w:rsidTr="00FB1467">
        <w:tc>
          <w:tcPr>
            <w:tcW w:w="14173" w:type="dxa"/>
            <w:gridSpan w:val="2"/>
            <w:tcBorders>
              <w:top w:val="single" w:sz="4" w:space="0" w:color="auto"/>
              <w:left w:val="single" w:sz="4" w:space="0" w:color="auto"/>
              <w:bottom w:val="single" w:sz="4" w:space="0" w:color="auto"/>
              <w:right w:val="single" w:sz="4" w:space="0" w:color="auto"/>
            </w:tcBorders>
            <w:hideMark/>
          </w:tcPr>
          <w:p w14:paraId="1797134B" w14:textId="77777777" w:rsidR="00A8221D" w:rsidRPr="00B55E3E" w:rsidRDefault="00A8221D" w:rsidP="00FB1467">
            <w:pPr>
              <w:pStyle w:val="TAL"/>
              <w:rPr>
                <w:b/>
                <w:i/>
                <w:iCs/>
                <w:lang w:eastAsia="ko-KR"/>
              </w:rPr>
            </w:pPr>
            <w:r w:rsidRPr="00B55E3E">
              <w:rPr>
                <w:b/>
                <w:i/>
                <w:iCs/>
                <w:lang w:eastAsia="ko-KR"/>
              </w:rPr>
              <w:t>t380</w:t>
            </w:r>
          </w:p>
          <w:p w14:paraId="19CBEC1B" w14:textId="77777777" w:rsidR="00A8221D" w:rsidRPr="00B55E3E" w:rsidRDefault="00A8221D" w:rsidP="00FB1467">
            <w:pPr>
              <w:pStyle w:val="TAL"/>
              <w:rPr>
                <w:b/>
                <w:i/>
                <w:noProof/>
                <w:lang w:eastAsia="ko-KR"/>
              </w:rPr>
            </w:pPr>
            <w:r w:rsidRPr="00B55E3E">
              <w:rPr>
                <w:iCs/>
                <w:lang w:eastAsia="ko-KR"/>
              </w:rPr>
              <w:t xml:space="preserve">Refers to the timer that triggers the periodic RNAU procedure in UE. Value </w:t>
            </w:r>
            <w:r w:rsidRPr="00B55E3E">
              <w:rPr>
                <w:i/>
                <w:iCs/>
                <w:lang w:eastAsia="ko-KR"/>
              </w:rPr>
              <w:t>min5</w:t>
            </w:r>
            <w:r w:rsidRPr="00B55E3E">
              <w:rPr>
                <w:iCs/>
                <w:lang w:eastAsia="ko-KR"/>
              </w:rPr>
              <w:t xml:space="preserve"> corresponds to 5 minutes, value </w:t>
            </w:r>
            <w:r w:rsidRPr="00B55E3E">
              <w:rPr>
                <w:i/>
                <w:iCs/>
                <w:lang w:eastAsia="ko-KR"/>
              </w:rPr>
              <w:t>min10</w:t>
            </w:r>
            <w:r w:rsidRPr="00B55E3E">
              <w:rPr>
                <w:iCs/>
                <w:lang w:eastAsia="ko-KR"/>
              </w:rPr>
              <w:t xml:space="preserve"> corresponds to 10 minutes and so on.</w:t>
            </w:r>
          </w:p>
        </w:tc>
      </w:tr>
    </w:tbl>
    <w:p w14:paraId="4FFC046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76E39DD3"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241315E" w14:textId="77777777" w:rsidR="00A8221D" w:rsidRPr="00B55E3E" w:rsidRDefault="00A8221D" w:rsidP="00FB1467">
            <w:pPr>
              <w:pStyle w:val="TAH"/>
              <w:rPr>
                <w:szCs w:val="22"/>
              </w:rPr>
            </w:pPr>
            <w:r w:rsidRPr="00B55E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0FB019" w14:textId="77777777" w:rsidR="00A8221D" w:rsidRPr="00B55E3E" w:rsidRDefault="00A8221D" w:rsidP="00FB1467">
            <w:pPr>
              <w:pStyle w:val="TAH"/>
              <w:rPr>
                <w:szCs w:val="22"/>
              </w:rPr>
            </w:pPr>
            <w:r w:rsidRPr="00B55E3E">
              <w:rPr>
                <w:szCs w:val="22"/>
              </w:rPr>
              <w:t>Explanation</w:t>
            </w:r>
          </w:p>
        </w:tc>
      </w:tr>
      <w:tr w:rsidR="00A8221D" w:rsidRPr="00B55E3E" w14:paraId="6E4990A6"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52A9354" w14:textId="77777777" w:rsidR="00A8221D" w:rsidRPr="00B55E3E" w:rsidRDefault="00A8221D" w:rsidP="00FB1467">
            <w:pPr>
              <w:pStyle w:val="TAL"/>
              <w:rPr>
                <w:i/>
                <w:szCs w:val="22"/>
              </w:rPr>
            </w:pPr>
            <w:r w:rsidRPr="00B55E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D62B1BE" w14:textId="77777777" w:rsidR="00A8221D" w:rsidRPr="00B55E3E" w:rsidRDefault="00A8221D" w:rsidP="00FB1467">
            <w:pPr>
              <w:pStyle w:val="TAL"/>
              <w:rPr>
                <w:szCs w:val="22"/>
              </w:rPr>
            </w:pPr>
            <w:r w:rsidRPr="00B55E3E">
              <w:rPr>
                <w:szCs w:val="22"/>
              </w:rPr>
              <w:t>The field is mandatory present for L2 U2N Remote UE's RNAU; otherwise it is absent.</w:t>
            </w:r>
          </w:p>
        </w:tc>
      </w:tr>
      <w:tr w:rsidR="00A8221D" w:rsidRPr="00B55E3E" w14:paraId="042849A1" w14:textId="77777777" w:rsidTr="00FB1467">
        <w:tc>
          <w:tcPr>
            <w:tcW w:w="4027" w:type="dxa"/>
            <w:tcBorders>
              <w:top w:val="single" w:sz="4" w:space="0" w:color="auto"/>
              <w:left w:val="single" w:sz="4" w:space="0" w:color="auto"/>
              <w:bottom w:val="single" w:sz="4" w:space="0" w:color="auto"/>
              <w:right w:val="single" w:sz="4" w:space="0" w:color="auto"/>
            </w:tcBorders>
          </w:tcPr>
          <w:p w14:paraId="173F2D37" w14:textId="77777777" w:rsidR="00A8221D" w:rsidRPr="00B55E3E" w:rsidRDefault="00A8221D" w:rsidP="00FB1467">
            <w:pPr>
              <w:pStyle w:val="TAL"/>
              <w:rPr>
                <w:i/>
                <w:szCs w:val="22"/>
              </w:rPr>
            </w:pPr>
            <w:r w:rsidRPr="00B55E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6DB642A9" w14:textId="77777777" w:rsidR="00A8221D" w:rsidRPr="00B55E3E" w:rsidRDefault="00A8221D" w:rsidP="00FB1467">
            <w:pPr>
              <w:pStyle w:val="TAL"/>
              <w:rPr>
                <w:szCs w:val="22"/>
              </w:rPr>
            </w:pPr>
            <w:r w:rsidRPr="00B55E3E">
              <w:rPr>
                <w:szCs w:val="22"/>
              </w:rPr>
              <w:t xml:space="preserve">This field is optionally present, Need R, if </w:t>
            </w:r>
            <w:r w:rsidRPr="00B55E3E">
              <w:rPr>
                <w:iCs/>
                <w:lang w:eastAsia="ko-KR"/>
              </w:rPr>
              <w:t>the UE is configured with eDRX in IDLE mode, see TS 24.401 [23]</w:t>
            </w:r>
            <w:r w:rsidRPr="00B55E3E">
              <w:rPr>
                <w:szCs w:val="22"/>
              </w:rPr>
              <w:t>; otherwise the field is not present.</w:t>
            </w:r>
          </w:p>
        </w:tc>
      </w:tr>
      <w:tr w:rsidR="00A8221D" w:rsidRPr="00B55E3E" w14:paraId="367180A0"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89D5F43" w14:textId="77777777" w:rsidR="00A8221D" w:rsidRPr="00B55E3E" w:rsidRDefault="00A8221D" w:rsidP="00FB1467">
            <w:pPr>
              <w:pStyle w:val="TAL"/>
              <w:rPr>
                <w:i/>
                <w:szCs w:val="22"/>
              </w:rPr>
            </w:pPr>
            <w:r w:rsidRPr="00B55E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685C4289" w14:textId="77777777" w:rsidR="00A8221D" w:rsidRPr="00B55E3E" w:rsidRDefault="00A8221D" w:rsidP="00FB1467">
            <w:pPr>
              <w:pStyle w:val="TAL"/>
              <w:rPr>
                <w:szCs w:val="22"/>
              </w:rPr>
            </w:pPr>
            <w:r w:rsidRPr="00B55E3E">
              <w:rPr>
                <w:szCs w:val="22"/>
              </w:rPr>
              <w:t xml:space="preserve">The field is optionally present, Need R, if </w:t>
            </w:r>
            <w:r w:rsidRPr="00B55E3E">
              <w:rPr>
                <w:i/>
                <w:iCs/>
                <w:szCs w:val="22"/>
              </w:rPr>
              <w:t>redirectedCarrierInfo</w:t>
            </w:r>
            <w:r w:rsidRPr="00B55E3E">
              <w:rPr>
                <w:szCs w:val="22"/>
              </w:rPr>
              <w:t xml:space="preserve"> is included; otherwise the field is not present.</w:t>
            </w:r>
          </w:p>
        </w:tc>
      </w:tr>
    </w:tbl>
    <w:p w14:paraId="3B604175" w14:textId="77777777" w:rsidR="00A8221D" w:rsidRPr="00B55E3E" w:rsidRDefault="00A8221D" w:rsidP="00A8221D"/>
    <w:p w14:paraId="76BBFC58" w14:textId="77777777" w:rsidR="00A8221D" w:rsidRPr="00B55E3E" w:rsidRDefault="00A8221D" w:rsidP="00A8221D">
      <w:pPr>
        <w:pStyle w:val="Heading4"/>
      </w:pPr>
      <w:bookmarkStart w:id="1207" w:name="_Toc60777112"/>
      <w:bookmarkStart w:id="1208" w:name="_Toc115428896"/>
      <w:r w:rsidRPr="00B55E3E">
        <w:t>–</w:t>
      </w:r>
      <w:r w:rsidRPr="00B55E3E">
        <w:tab/>
      </w:r>
      <w:r w:rsidRPr="00B55E3E">
        <w:rPr>
          <w:i/>
          <w:noProof/>
        </w:rPr>
        <w:t>RRCResume</w:t>
      </w:r>
      <w:bookmarkEnd w:id="1207"/>
      <w:bookmarkEnd w:id="1208"/>
    </w:p>
    <w:p w14:paraId="24CCA9D1" w14:textId="77777777" w:rsidR="00A8221D" w:rsidRPr="00B55E3E" w:rsidRDefault="00A8221D" w:rsidP="00A8221D">
      <w:r w:rsidRPr="00B55E3E">
        <w:t xml:space="preserve">The </w:t>
      </w:r>
      <w:r w:rsidRPr="00B55E3E">
        <w:rPr>
          <w:i/>
          <w:noProof/>
        </w:rPr>
        <w:t xml:space="preserve">RRCResume </w:t>
      </w:r>
      <w:r w:rsidRPr="00B55E3E">
        <w:t>message is used to resume the suspended RRC connection.</w:t>
      </w:r>
    </w:p>
    <w:p w14:paraId="5A9B757D" w14:textId="77777777" w:rsidR="00A8221D" w:rsidRPr="00B55E3E" w:rsidRDefault="00A8221D" w:rsidP="00A8221D">
      <w:pPr>
        <w:pStyle w:val="B1"/>
      </w:pPr>
      <w:r w:rsidRPr="00B55E3E">
        <w:t>Signalling radio bearer: SRB1</w:t>
      </w:r>
    </w:p>
    <w:p w14:paraId="18F72FF4" w14:textId="77777777" w:rsidR="00A8221D" w:rsidRPr="00B55E3E" w:rsidRDefault="00A8221D" w:rsidP="00A8221D">
      <w:pPr>
        <w:pStyle w:val="B1"/>
      </w:pPr>
      <w:r w:rsidRPr="00B55E3E">
        <w:lastRenderedPageBreak/>
        <w:t>RLC-SAP: AM</w:t>
      </w:r>
    </w:p>
    <w:p w14:paraId="5DF75A90" w14:textId="77777777" w:rsidR="00A8221D" w:rsidRPr="00B55E3E" w:rsidRDefault="00A8221D" w:rsidP="00A8221D">
      <w:pPr>
        <w:pStyle w:val="B1"/>
      </w:pPr>
      <w:r w:rsidRPr="00B55E3E">
        <w:t>Logical channel: DCCH</w:t>
      </w:r>
    </w:p>
    <w:p w14:paraId="755A259E" w14:textId="77777777" w:rsidR="00A8221D" w:rsidRPr="00B55E3E" w:rsidRDefault="00A8221D" w:rsidP="00A8221D">
      <w:pPr>
        <w:pStyle w:val="B1"/>
      </w:pPr>
      <w:r w:rsidRPr="00B55E3E">
        <w:t>Direction: Network to UE</w:t>
      </w:r>
    </w:p>
    <w:p w14:paraId="1E622067" w14:textId="77777777" w:rsidR="00A8221D" w:rsidRPr="00B55E3E" w:rsidRDefault="00A8221D" w:rsidP="00A8221D">
      <w:pPr>
        <w:pStyle w:val="TH"/>
      </w:pPr>
      <w:r w:rsidRPr="00B55E3E">
        <w:rPr>
          <w:i/>
        </w:rPr>
        <w:t>RRCResume</w:t>
      </w:r>
      <w:r w:rsidRPr="00B55E3E">
        <w:t xml:space="preserve"> message</w:t>
      </w:r>
    </w:p>
    <w:p w14:paraId="3581C897" w14:textId="77777777" w:rsidR="00A8221D" w:rsidRPr="00B55E3E" w:rsidRDefault="00A8221D" w:rsidP="00A8221D">
      <w:pPr>
        <w:pStyle w:val="PL"/>
        <w:rPr>
          <w:color w:val="808080"/>
        </w:rPr>
      </w:pPr>
      <w:r w:rsidRPr="00B55E3E">
        <w:rPr>
          <w:color w:val="808080"/>
        </w:rPr>
        <w:t>-- ASN1START</w:t>
      </w:r>
    </w:p>
    <w:p w14:paraId="4EF91309" w14:textId="77777777" w:rsidR="00A8221D" w:rsidRPr="00B55E3E" w:rsidRDefault="00A8221D" w:rsidP="00A8221D">
      <w:pPr>
        <w:pStyle w:val="PL"/>
        <w:rPr>
          <w:color w:val="808080"/>
        </w:rPr>
      </w:pPr>
      <w:r w:rsidRPr="00B55E3E">
        <w:rPr>
          <w:color w:val="808080"/>
        </w:rPr>
        <w:t>-- TAG-RRCRESUME-START</w:t>
      </w:r>
    </w:p>
    <w:p w14:paraId="445C135D" w14:textId="77777777" w:rsidR="00A8221D" w:rsidRPr="00B55E3E" w:rsidRDefault="00A8221D" w:rsidP="00A8221D">
      <w:pPr>
        <w:pStyle w:val="PL"/>
      </w:pPr>
    </w:p>
    <w:p w14:paraId="1B5FC17C" w14:textId="77777777" w:rsidR="00A8221D" w:rsidRPr="00B55E3E" w:rsidRDefault="00A8221D" w:rsidP="00A8221D">
      <w:pPr>
        <w:pStyle w:val="PL"/>
      </w:pPr>
      <w:r w:rsidRPr="00B55E3E">
        <w:t xml:space="preserve">RRCResume ::=                       </w:t>
      </w:r>
      <w:r w:rsidRPr="00B55E3E">
        <w:rPr>
          <w:color w:val="993366"/>
        </w:rPr>
        <w:t>SEQUENCE</w:t>
      </w:r>
      <w:r w:rsidRPr="00B55E3E">
        <w:t xml:space="preserve"> {</w:t>
      </w:r>
    </w:p>
    <w:p w14:paraId="438E7EB3" w14:textId="77777777" w:rsidR="00A8221D" w:rsidRPr="00B55E3E" w:rsidRDefault="00A8221D" w:rsidP="00A8221D">
      <w:pPr>
        <w:pStyle w:val="PL"/>
      </w:pPr>
      <w:r w:rsidRPr="00B55E3E">
        <w:t xml:space="preserve">    rrc-TransactionIdentifier           RRC-TransactionIdentifier,</w:t>
      </w:r>
    </w:p>
    <w:p w14:paraId="4C9F6BE6"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1AFB2C5A" w14:textId="77777777" w:rsidR="00A8221D" w:rsidRPr="00B55E3E" w:rsidRDefault="00A8221D" w:rsidP="00A8221D">
      <w:pPr>
        <w:pStyle w:val="PL"/>
      </w:pPr>
      <w:r w:rsidRPr="00B55E3E">
        <w:t xml:space="preserve">        rrcResume                           RRCResume-IEs,</w:t>
      </w:r>
    </w:p>
    <w:p w14:paraId="30E12B59"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4948C714" w14:textId="77777777" w:rsidR="00A8221D" w:rsidRPr="00B55E3E" w:rsidRDefault="00A8221D" w:rsidP="00A8221D">
      <w:pPr>
        <w:pStyle w:val="PL"/>
      </w:pPr>
      <w:r w:rsidRPr="00B55E3E">
        <w:t xml:space="preserve">    }</w:t>
      </w:r>
    </w:p>
    <w:p w14:paraId="080A2AA1" w14:textId="77777777" w:rsidR="00A8221D" w:rsidRPr="00B55E3E" w:rsidRDefault="00A8221D" w:rsidP="00A8221D">
      <w:pPr>
        <w:pStyle w:val="PL"/>
      </w:pPr>
      <w:r w:rsidRPr="00B55E3E">
        <w:t>}</w:t>
      </w:r>
    </w:p>
    <w:p w14:paraId="0912063C" w14:textId="77777777" w:rsidR="00A8221D" w:rsidRPr="00B55E3E" w:rsidRDefault="00A8221D" w:rsidP="00A8221D">
      <w:pPr>
        <w:pStyle w:val="PL"/>
      </w:pPr>
    </w:p>
    <w:p w14:paraId="1385D190" w14:textId="77777777" w:rsidR="00A8221D" w:rsidRPr="00B55E3E" w:rsidRDefault="00A8221D" w:rsidP="00A8221D">
      <w:pPr>
        <w:pStyle w:val="PL"/>
      </w:pPr>
      <w:r w:rsidRPr="00B55E3E">
        <w:t xml:space="preserve">RRCResume-IEs ::=                   </w:t>
      </w:r>
      <w:r w:rsidRPr="00B55E3E">
        <w:rPr>
          <w:color w:val="993366"/>
        </w:rPr>
        <w:t>SEQUENCE</w:t>
      </w:r>
      <w:r w:rsidRPr="00B55E3E">
        <w:t xml:space="preserve"> {</w:t>
      </w:r>
    </w:p>
    <w:p w14:paraId="0FC549C5" w14:textId="77777777" w:rsidR="00A8221D" w:rsidRPr="00B55E3E" w:rsidRDefault="00A8221D" w:rsidP="00A8221D">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1EABD6D9" w14:textId="77777777" w:rsidR="00A8221D" w:rsidRPr="00B55E3E" w:rsidRDefault="00A8221D" w:rsidP="00A8221D">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415DF2DC" w14:textId="77777777" w:rsidR="00A8221D" w:rsidRPr="00B55E3E" w:rsidRDefault="00A8221D" w:rsidP="00A8221D">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4C3ACC52" w14:textId="77777777" w:rsidR="00A8221D" w:rsidRPr="00B55E3E" w:rsidRDefault="00A8221D" w:rsidP="00A8221D">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06BD3CEF"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4D759D1" w14:textId="77777777" w:rsidR="00A8221D" w:rsidRPr="00B55E3E" w:rsidRDefault="00A8221D" w:rsidP="00A8221D">
      <w:pPr>
        <w:pStyle w:val="PL"/>
      </w:pPr>
      <w:r w:rsidRPr="00B55E3E">
        <w:t xml:space="preserve">    nonCriticalExtension                RRCResume-v1560-IEs                                             </w:t>
      </w:r>
      <w:r w:rsidRPr="00B55E3E">
        <w:rPr>
          <w:color w:val="993366"/>
        </w:rPr>
        <w:t>OPTIONAL</w:t>
      </w:r>
    </w:p>
    <w:p w14:paraId="749D7B38" w14:textId="77777777" w:rsidR="00A8221D" w:rsidRPr="00B55E3E" w:rsidRDefault="00A8221D" w:rsidP="00A8221D">
      <w:pPr>
        <w:pStyle w:val="PL"/>
      </w:pPr>
      <w:r w:rsidRPr="00B55E3E">
        <w:t>}</w:t>
      </w:r>
    </w:p>
    <w:p w14:paraId="588CFA72" w14:textId="77777777" w:rsidR="00A8221D" w:rsidRPr="00B55E3E" w:rsidRDefault="00A8221D" w:rsidP="00A8221D">
      <w:pPr>
        <w:pStyle w:val="PL"/>
      </w:pPr>
    </w:p>
    <w:p w14:paraId="3370BEDB" w14:textId="77777777" w:rsidR="00A8221D" w:rsidRPr="00B55E3E" w:rsidRDefault="00A8221D" w:rsidP="00A8221D">
      <w:pPr>
        <w:pStyle w:val="PL"/>
      </w:pPr>
      <w:r w:rsidRPr="00B55E3E">
        <w:t xml:space="preserve">RRCResume-v1560-IEs ::=             </w:t>
      </w:r>
      <w:r w:rsidRPr="00B55E3E">
        <w:rPr>
          <w:color w:val="993366"/>
        </w:rPr>
        <w:t>SEQUENCE</w:t>
      </w:r>
      <w:r w:rsidRPr="00B55E3E">
        <w:t xml:space="preserve"> {</w:t>
      </w:r>
    </w:p>
    <w:p w14:paraId="0756B06D" w14:textId="77777777" w:rsidR="00A8221D" w:rsidRPr="00B55E3E" w:rsidRDefault="00A8221D" w:rsidP="00A8221D">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23BB0969" w14:textId="77777777" w:rsidR="00A8221D" w:rsidRPr="00B55E3E" w:rsidRDefault="00A8221D" w:rsidP="00A8221D">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5964C361" w14:textId="77777777" w:rsidR="00A8221D" w:rsidRPr="00B55E3E" w:rsidRDefault="00A8221D" w:rsidP="00A8221D">
      <w:pPr>
        <w:pStyle w:val="PL"/>
      </w:pPr>
      <w:r w:rsidRPr="00B55E3E">
        <w:t xml:space="preserve">    nonCriticalExtension                RRCResume-v1610-IEs                                             </w:t>
      </w:r>
      <w:r w:rsidRPr="00B55E3E">
        <w:rPr>
          <w:color w:val="993366"/>
        </w:rPr>
        <w:t>OPTIONAL</w:t>
      </w:r>
    </w:p>
    <w:p w14:paraId="09A84FF6" w14:textId="77777777" w:rsidR="00A8221D" w:rsidRPr="00B55E3E" w:rsidRDefault="00A8221D" w:rsidP="00A8221D">
      <w:pPr>
        <w:pStyle w:val="PL"/>
      </w:pPr>
      <w:r w:rsidRPr="00B55E3E">
        <w:t>}</w:t>
      </w:r>
    </w:p>
    <w:p w14:paraId="19103D2D" w14:textId="77777777" w:rsidR="00A8221D" w:rsidRPr="00B55E3E" w:rsidRDefault="00A8221D" w:rsidP="00A8221D">
      <w:pPr>
        <w:pStyle w:val="PL"/>
      </w:pPr>
    </w:p>
    <w:p w14:paraId="1F07B2A7" w14:textId="77777777" w:rsidR="00A8221D" w:rsidRPr="00B55E3E" w:rsidRDefault="00A8221D" w:rsidP="00A8221D">
      <w:pPr>
        <w:pStyle w:val="PL"/>
      </w:pPr>
      <w:r w:rsidRPr="00B55E3E">
        <w:t xml:space="preserve">RRCResume-v1610-IEs ::=             </w:t>
      </w:r>
      <w:r w:rsidRPr="00B55E3E">
        <w:rPr>
          <w:color w:val="993366"/>
        </w:rPr>
        <w:t>SEQUENCE</w:t>
      </w:r>
      <w:r w:rsidRPr="00B55E3E">
        <w:t xml:space="preserve"> {</w:t>
      </w:r>
    </w:p>
    <w:p w14:paraId="055D7934" w14:textId="77777777" w:rsidR="00A8221D" w:rsidRPr="00B55E3E" w:rsidRDefault="00A8221D" w:rsidP="00A8221D">
      <w:pPr>
        <w:pStyle w:val="PL"/>
        <w:rPr>
          <w:color w:val="808080"/>
        </w:rPr>
      </w:pPr>
      <w:r w:rsidRPr="00B55E3E">
        <w:t xml:space="preserve">    idleModeMeasuremen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DFF6CC5" w14:textId="77777777" w:rsidR="00A8221D" w:rsidRPr="00B55E3E" w:rsidRDefault="00A8221D" w:rsidP="00A8221D">
      <w:pPr>
        <w:pStyle w:val="PL"/>
        <w:rPr>
          <w:color w:val="808080"/>
        </w:rPr>
      </w:pPr>
      <w:r w:rsidRPr="00B55E3E">
        <w:t xml:space="preserve">    restoreMCG-SCells-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AFCBA33" w14:textId="77777777" w:rsidR="00A8221D" w:rsidRPr="00B55E3E" w:rsidRDefault="00A8221D" w:rsidP="00A8221D">
      <w:pPr>
        <w:pStyle w:val="PL"/>
        <w:rPr>
          <w:color w:val="808080"/>
        </w:rPr>
      </w:pPr>
      <w:r w:rsidRPr="00B55E3E">
        <w:t xml:space="preserve">    restoreSC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C802173" w14:textId="77777777" w:rsidR="00A8221D" w:rsidRPr="00B55E3E" w:rsidRDefault="00A8221D" w:rsidP="00A8221D">
      <w:pPr>
        <w:pStyle w:val="PL"/>
      </w:pPr>
      <w:r w:rsidRPr="00B55E3E">
        <w:t xml:space="preserve">    mrdc-SecondaryCellGroup-r16         </w:t>
      </w:r>
      <w:r w:rsidRPr="00B55E3E">
        <w:rPr>
          <w:color w:val="993366"/>
        </w:rPr>
        <w:t>CHOICE</w:t>
      </w:r>
      <w:r w:rsidRPr="00B55E3E">
        <w:t xml:space="preserve"> {</w:t>
      </w:r>
    </w:p>
    <w:p w14:paraId="6A901A68" w14:textId="77777777" w:rsidR="00A8221D" w:rsidRPr="00B55E3E" w:rsidRDefault="00A8221D" w:rsidP="00A8221D">
      <w:pPr>
        <w:pStyle w:val="PL"/>
      </w:pPr>
      <w:r w:rsidRPr="00B55E3E">
        <w:t xml:space="preserve">        nr-SCG-r16                          </w:t>
      </w:r>
      <w:r w:rsidRPr="00B55E3E">
        <w:rPr>
          <w:color w:val="993366"/>
        </w:rPr>
        <w:t>OCTET</w:t>
      </w:r>
      <w:r w:rsidRPr="00B55E3E">
        <w:t xml:space="preserve"> </w:t>
      </w:r>
      <w:r w:rsidRPr="00B55E3E">
        <w:rPr>
          <w:color w:val="993366"/>
        </w:rPr>
        <w:t>STRING</w:t>
      </w:r>
      <w:r w:rsidRPr="00B55E3E">
        <w:t xml:space="preserve"> (CONTAINING RRCReconfiguration),</w:t>
      </w:r>
    </w:p>
    <w:p w14:paraId="3551FB9F" w14:textId="77777777" w:rsidR="00A8221D" w:rsidRPr="00B55E3E" w:rsidRDefault="00A8221D" w:rsidP="00A8221D">
      <w:pPr>
        <w:pStyle w:val="PL"/>
      </w:pPr>
      <w:r w:rsidRPr="00B55E3E">
        <w:t xml:space="preserve">        eutra-SCG-r16                       </w:t>
      </w:r>
      <w:r w:rsidRPr="00B55E3E">
        <w:rPr>
          <w:color w:val="993366"/>
        </w:rPr>
        <w:t>OCTET</w:t>
      </w:r>
      <w:r w:rsidRPr="00B55E3E">
        <w:t xml:space="preserve"> </w:t>
      </w:r>
      <w:r w:rsidRPr="00B55E3E">
        <w:rPr>
          <w:color w:val="993366"/>
        </w:rPr>
        <w:t>STRING</w:t>
      </w:r>
    </w:p>
    <w:p w14:paraId="252ED58F"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RestoreSCG</w:t>
      </w:r>
    </w:p>
    <w:p w14:paraId="10C39DC7" w14:textId="77777777" w:rsidR="00A8221D" w:rsidRPr="00B55E3E" w:rsidRDefault="00A8221D" w:rsidP="00A8221D">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3B889211" w14:textId="77777777" w:rsidR="00A8221D" w:rsidRPr="00B55E3E" w:rsidRDefault="00A8221D" w:rsidP="00A8221D">
      <w:pPr>
        <w:pStyle w:val="PL"/>
      </w:pPr>
      <w:r w:rsidRPr="00B55E3E">
        <w:t xml:space="preserve">    nonCriticalExtension                RRCResume-v1700-IEs                                             </w:t>
      </w:r>
      <w:r w:rsidRPr="00B55E3E">
        <w:rPr>
          <w:color w:val="993366"/>
        </w:rPr>
        <w:t>OPTIONAL</w:t>
      </w:r>
    </w:p>
    <w:p w14:paraId="0158678D" w14:textId="77777777" w:rsidR="00A8221D" w:rsidRPr="00B55E3E" w:rsidRDefault="00A8221D" w:rsidP="00A8221D">
      <w:pPr>
        <w:pStyle w:val="PL"/>
      </w:pPr>
      <w:r w:rsidRPr="00B55E3E">
        <w:t>}</w:t>
      </w:r>
    </w:p>
    <w:p w14:paraId="378949BD" w14:textId="77777777" w:rsidR="00A8221D" w:rsidRPr="00B55E3E" w:rsidRDefault="00A8221D" w:rsidP="00A8221D">
      <w:pPr>
        <w:pStyle w:val="PL"/>
      </w:pPr>
    </w:p>
    <w:p w14:paraId="28DEB65F" w14:textId="77777777" w:rsidR="00A8221D" w:rsidRPr="00B55E3E" w:rsidRDefault="00A8221D" w:rsidP="00A8221D">
      <w:pPr>
        <w:pStyle w:val="PL"/>
      </w:pPr>
      <w:r w:rsidRPr="00B55E3E">
        <w:t xml:space="preserve">RRCResume-v1700-IEs ::=             </w:t>
      </w:r>
      <w:r w:rsidRPr="00B55E3E">
        <w:rPr>
          <w:color w:val="993366"/>
        </w:rPr>
        <w:t>SEQUENCE</w:t>
      </w:r>
      <w:r w:rsidRPr="00B55E3E">
        <w:t xml:space="preserve"> {</w:t>
      </w:r>
    </w:p>
    <w:p w14:paraId="0307303C" w14:textId="77777777" w:rsidR="00A8221D" w:rsidRPr="00B55E3E" w:rsidRDefault="00A8221D" w:rsidP="00A8221D">
      <w:pPr>
        <w:pStyle w:val="PL"/>
        <w:rPr>
          <w:color w:val="808080"/>
        </w:rPr>
      </w:pPr>
      <w:r w:rsidRPr="00B55E3E">
        <w:t xml:space="preserve">    sl-ConfigDedicatedNR-r17            SetupRelease {SL-ConfigDedicatedNR-r16}                         </w:t>
      </w:r>
      <w:r w:rsidRPr="00B55E3E">
        <w:rPr>
          <w:color w:val="993366"/>
        </w:rPr>
        <w:t>OPTIONAL</w:t>
      </w:r>
      <w:r w:rsidRPr="00B55E3E">
        <w:t xml:space="preserve">, </w:t>
      </w:r>
      <w:r w:rsidRPr="00B55E3E">
        <w:rPr>
          <w:color w:val="808080"/>
        </w:rPr>
        <w:t>-- Cond L2RemoteUE</w:t>
      </w:r>
    </w:p>
    <w:p w14:paraId="45D2197B" w14:textId="77777777" w:rsidR="00A8221D" w:rsidRPr="00B55E3E" w:rsidRDefault="00A8221D" w:rsidP="00A8221D">
      <w:pPr>
        <w:pStyle w:val="PL"/>
        <w:rPr>
          <w:color w:val="808080"/>
        </w:rPr>
      </w:pPr>
      <w:r w:rsidRPr="00B55E3E">
        <w:t xml:space="preserve">    sl-L2RemoteUE-Config-r17            SetupRelease {SL-L2RemoteUE-Config-r17}                         </w:t>
      </w:r>
      <w:r w:rsidRPr="00B55E3E">
        <w:rPr>
          <w:color w:val="993366"/>
        </w:rPr>
        <w:t>OPTIONAL</w:t>
      </w:r>
      <w:r w:rsidRPr="00B55E3E">
        <w:t xml:space="preserve">, </w:t>
      </w:r>
      <w:r w:rsidRPr="00B55E3E">
        <w:rPr>
          <w:color w:val="808080"/>
        </w:rPr>
        <w:t>-- Cond L2RemoteUE</w:t>
      </w:r>
    </w:p>
    <w:p w14:paraId="2828598E" w14:textId="77777777" w:rsidR="00A8221D" w:rsidRPr="00B55E3E" w:rsidRDefault="00A8221D" w:rsidP="00A8221D">
      <w:pPr>
        <w:pStyle w:val="PL"/>
        <w:rPr>
          <w:color w:val="808080"/>
        </w:rPr>
      </w:pPr>
      <w:r w:rsidRPr="00B55E3E">
        <w:t xml:space="preserve">    needForGapNCSG-ConfigNR-r17         SetupRelease {NeedForGapNCSG-ConfigNR-r17}                      </w:t>
      </w:r>
      <w:r w:rsidRPr="00B55E3E">
        <w:rPr>
          <w:color w:val="993366"/>
        </w:rPr>
        <w:t>OPTIONAL</w:t>
      </w:r>
      <w:r w:rsidRPr="00B55E3E">
        <w:t xml:space="preserve">, </w:t>
      </w:r>
      <w:r w:rsidRPr="00B55E3E">
        <w:rPr>
          <w:color w:val="808080"/>
        </w:rPr>
        <w:t>-- Need M</w:t>
      </w:r>
    </w:p>
    <w:p w14:paraId="2F006D36" w14:textId="77777777" w:rsidR="00A8221D" w:rsidRPr="00B55E3E" w:rsidRDefault="00A8221D" w:rsidP="00A8221D">
      <w:pPr>
        <w:pStyle w:val="PL"/>
        <w:rPr>
          <w:color w:val="808080"/>
        </w:rPr>
      </w:pPr>
      <w:r w:rsidRPr="00B55E3E">
        <w:t xml:space="preserve">    needForGapNCSG-ConfigEUTRA-r17      SetupRelease {NeedForGapNCSG-ConfigEUTRA-r17}                   </w:t>
      </w:r>
      <w:r w:rsidRPr="00B55E3E">
        <w:rPr>
          <w:color w:val="993366"/>
        </w:rPr>
        <w:t>OPTIONAL</w:t>
      </w:r>
      <w:r w:rsidRPr="00B55E3E">
        <w:t xml:space="preserve">, </w:t>
      </w:r>
      <w:r w:rsidRPr="00B55E3E">
        <w:rPr>
          <w:color w:val="808080"/>
        </w:rPr>
        <w:t>-- Need M</w:t>
      </w:r>
    </w:p>
    <w:p w14:paraId="3E6A752D" w14:textId="77777777" w:rsidR="00A8221D" w:rsidRPr="00B55E3E" w:rsidRDefault="00A8221D" w:rsidP="00A8221D">
      <w:pPr>
        <w:pStyle w:val="PL"/>
        <w:rPr>
          <w:color w:val="808080"/>
        </w:rPr>
      </w:pPr>
      <w:r w:rsidRPr="00B55E3E">
        <w:t xml:space="preserve">    scg-State-r17                       </w:t>
      </w:r>
      <w:r w:rsidRPr="00B55E3E">
        <w:rPr>
          <w:color w:val="993366"/>
        </w:rPr>
        <w:t>ENUMERATED</w:t>
      </w:r>
      <w:r w:rsidRPr="00B55E3E">
        <w:t xml:space="preserve"> {deactivated}                                        </w:t>
      </w:r>
      <w:r w:rsidRPr="00B55E3E">
        <w:rPr>
          <w:color w:val="993366"/>
        </w:rPr>
        <w:t>OPTIONAL</w:t>
      </w:r>
      <w:r w:rsidRPr="00B55E3E">
        <w:t xml:space="preserve">, </w:t>
      </w:r>
      <w:r w:rsidRPr="00B55E3E">
        <w:rPr>
          <w:color w:val="808080"/>
        </w:rPr>
        <w:t>-- Need N</w:t>
      </w:r>
    </w:p>
    <w:p w14:paraId="151E20E8" w14:textId="77777777" w:rsidR="00A8221D" w:rsidRPr="00B55E3E" w:rsidRDefault="00A8221D" w:rsidP="00A8221D">
      <w:pPr>
        <w:pStyle w:val="PL"/>
        <w:rPr>
          <w:color w:val="808080"/>
        </w:rPr>
      </w:pPr>
      <w:r w:rsidRPr="00B55E3E">
        <w:lastRenderedPageBreak/>
        <w:t xml:space="preserve">    appLayerMeasConfig-r17              AppLayerMeasConfig-r17                                          </w:t>
      </w:r>
      <w:r w:rsidRPr="00B55E3E">
        <w:rPr>
          <w:color w:val="993366"/>
        </w:rPr>
        <w:t>OPTIONAL</w:t>
      </w:r>
      <w:r w:rsidRPr="00B55E3E">
        <w:t xml:space="preserve">, </w:t>
      </w:r>
      <w:r w:rsidRPr="00B55E3E">
        <w:rPr>
          <w:color w:val="808080"/>
        </w:rPr>
        <w:t>-- Need M</w:t>
      </w:r>
    </w:p>
    <w:p w14:paraId="3FE12ACA"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C335E4D" w14:textId="77777777" w:rsidR="00A8221D" w:rsidRPr="00B55E3E" w:rsidRDefault="00A8221D" w:rsidP="00A8221D">
      <w:pPr>
        <w:pStyle w:val="PL"/>
      </w:pPr>
      <w:r w:rsidRPr="00B55E3E">
        <w:t>}</w:t>
      </w:r>
    </w:p>
    <w:p w14:paraId="19B57E6D" w14:textId="77777777" w:rsidR="00A8221D" w:rsidRPr="00B55E3E" w:rsidRDefault="00A8221D" w:rsidP="00A8221D">
      <w:pPr>
        <w:pStyle w:val="PL"/>
      </w:pPr>
    </w:p>
    <w:p w14:paraId="62BFD5E4" w14:textId="77777777" w:rsidR="00A8221D" w:rsidRPr="00B55E3E" w:rsidRDefault="00A8221D" w:rsidP="00A8221D">
      <w:pPr>
        <w:pStyle w:val="PL"/>
        <w:rPr>
          <w:color w:val="808080"/>
        </w:rPr>
      </w:pPr>
      <w:r w:rsidRPr="00B55E3E">
        <w:rPr>
          <w:color w:val="808080"/>
        </w:rPr>
        <w:t>-- TAG-RRCRESUME-STOP</w:t>
      </w:r>
    </w:p>
    <w:p w14:paraId="747D71CD" w14:textId="77777777" w:rsidR="00A8221D" w:rsidRPr="00B55E3E" w:rsidRDefault="00A8221D" w:rsidP="00A8221D">
      <w:pPr>
        <w:pStyle w:val="PL"/>
        <w:rPr>
          <w:color w:val="808080"/>
        </w:rPr>
      </w:pPr>
      <w:r w:rsidRPr="00B55E3E">
        <w:rPr>
          <w:color w:val="808080"/>
        </w:rPr>
        <w:t>-- ASN1STOP</w:t>
      </w:r>
    </w:p>
    <w:p w14:paraId="0B83CDD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A4990C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A7CA16C" w14:textId="77777777" w:rsidR="00A8221D" w:rsidRPr="00B55E3E" w:rsidRDefault="00A8221D" w:rsidP="00FB1467">
            <w:pPr>
              <w:pStyle w:val="TAH"/>
              <w:rPr>
                <w:szCs w:val="22"/>
                <w:lang w:eastAsia="sv-SE"/>
              </w:rPr>
            </w:pPr>
            <w:r w:rsidRPr="00B55E3E">
              <w:rPr>
                <w:i/>
                <w:szCs w:val="22"/>
                <w:lang w:eastAsia="sv-SE"/>
              </w:rPr>
              <w:t xml:space="preserve">RRCResume-IEs </w:t>
            </w:r>
            <w:r w:rsidRPr="00B55E3E">
              <w:rPr>
                <w:szCs w:val="22"/>
                <w:lang w:eastAsia="sv-SE"/>
              </w:rPr>
              <w:t>field descriptions</w:t>
            </w:r>
          </w:p>
        </w:tc>
      </w:tr>
      <w:tr w:rsidR="00A8221D" w:rsidRPr="00B55E3E" w14:paraId="67A85EE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3446614" w14:textId="77777777" w:rsidR="00A8221D" w:rsidRPr="00B55E3E" w:rsidRDefault="00A8221D" w:rsidP="00FB1467">
            <w:pPr>
              <w:pStyle w:val="TAL"/>
              <w:rPr>
                <w:b/>
                <w:bCs/>
                <w:i/>
                <w:iCs/>
                <w:noProof/>
                <w:lang w:eastAsia="ko-KR"/>
              </w:rPr>
            </w:pPr>
            <w:r w:rsidRPr="00B55E3E">
              <w:rPr>
                <w:b/>
                <w:i/>
                <w:lang w:eastAsia="sv-SE"/>
              </w:rPr>
              <w:t>idleModeMeasurementReq</w:t>
            </w:r>
          </w:p>
          <w:p w14:paraId="220CFF3C" w14:textId="77777777" w:rsidR="00A8221D" w:rsidRPr="00B55E3E" w:rsidRDefault="00A8221D" w:rsidP="00FB1467">
            <w:pPr>
              <w:pStyle w:val="TAL"/>
              <w:rPr>
                <w:b/>
                <w:i/>
                <w:szCs w:val="22"/>
                <w:lang w:eastAsia="sv-SE"/>
              </w:rPr>
            </w:pPr>
            <w:r w:rsidRPr="00B55E3E">
              <w:rPr>
                <w:bCs/>
                <w:iCs/>
                <w:noProof/>
                <w:lang w:eastAsia="ko-KR"/>
              </w:rPr>
              <w:t xml:space="preserve">This field indicates that the UE shall report the idle/inactive measurements, if available, to the network in the </w:t>
            </w:r>
            <w:r w:rsidRPr="00B55E3E">
              <w:rPr>
                <w:bCs/>
                <w:i/>
                <w:iCs/>
                <w:noProof/>
                <w:lang w:eastAsia="ko-KR"/>
              </w:rPr>
              <w:t xml:space="preserve">RRCResumeComplete </w:t>
            </w:r>
            <w:r w:rsidRPr="00B55E3E">
              <w:rPr>
                <w:bCs/>
                <w:iCs/>
                <w:noProof/>
                <w:lang w:eastAsia="ko-KR"/>
              </w:rPr>
              <w:t>message</w:t>
            </w:r>
          </w:p>
        </w:tc>
      </w:tr>
      <w:tr w:rsidR="00A8221D" w:rsidRPr="00B55E3E" w14:paraId="70540DC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14E00BD" w14:textId="77777777" w:rsidR="00A8221D" w:rsidRPr="00B55E3E" w:rsidRDefault="00A8221D" w:rsidP="00FB1467">
            <w:pPr>
              <w:pStyle w:val="TAL"/>
              <w:rPr>
                <w:szCs w:val="22"/>
                <w:lang w:eastAsia="sv-SE"/>
              </w:rPr>
            </w:pPr>
            <w:r w:rsidRPr="00B55E3E">
              <w:rPr>
                <w:b/>
                <w:i/>
                <w:szCs w:val="22"/>
                <w:lang w:eastAsia="sv-SE"/>
              </w:rPr>
              <w:t>masterCellGroup</w:t>
            </w:r>
          </w:p>
          <w:p w14:paraId="687F224F" w14:textId="77777777" w:rsidR="00A8221D" w:rsidRPr="00B55E3E" w:rsidRDefault="00A8221D" w:rsidP="00FB1467">
            <w:pPr>
              <w:pStyle w:val="TAL"/>
              <w:rPr>
                <w:szCs w:val="22"/>
                <w:lang w:eastAsia="sv-SE"/>
              </w:rPr>
            </w:pPr>
            <w:r w:rsidRPr="00B55E3E">
              <w:rPr>
                <w:szCs w:val="22"/>
                <w:lang w:eastAsia="sv-SE"/>
              </w:rPr>
              <w:t>Configuration of the master cell group.</w:t>
            </w:r>
          </w:p>
        </w:tc>
      </w:tr>
      <w:tr w:rsidR="00A8221D" w:rsidRPr="00B55E3E" w14:paraId="732C9BF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3A0BC3E" w14:textId="77777777" w:rsidR="00A8221D" w:rsidRPr="00B55E3E" w:rsidRDefault="00A8221D" w:rsidP="00FB1467">
            <w:pPr>
              <w:pStyle w:val="TAL"/>
              <w:rPr>
                <w:b/>
                <w:bCs/>
                <w:i/>
                <w:noProof/>
                <w:lang w:eastAsia="en-GB"/>
              </w:rPr>
            </w:pPr>
            <w:r w:rsidRPr="00B55E3E">
              <w:rPr>
                <w:b/>
                <w:bCs/>
                <w:i/>
                <w:noProof/>
                <w:lang w:eastAsia="en-GB"/>
              </w:rPr>
              <w:t>mrdc-SecondaryCellGroup</w:t>
            </w:r>
          </w:p>
          <w:p w14:paraId="28627E9A" w14:textId="77777777" w:rsidR="00A8221D" w:rsidRPr="00B55E3E" w:rsidRDefault="00A8221D" w:rsidP="00FB1467">
            <w:pPr>
              <w:pStyle w:val="TAL"/>
              <w:rPr>
                <w:bCs/>
                <w:noProof/>
                <w:lang w:eastAsia="en-GB"/>
              </w:rPr>
            </w:pPr>
            <w:r w:rsidRPr="00B55E3E">
              <w:rPr>
                <w:bCs/>
                <w:noProof/>
                <w:lang w:eastAsia="en-GB"/>
              </w:rPr>
              <w:t>Includes an RRC message for SCG configuration in NR-DC or NE-DC.</w:t>
            </w:r>
          </w:p>
          <w:p w14:paraId="659F98E2" w14:textId="77777777" w:rsidR="00A8221D" w:rsidRPr="00B55E3E" w:rsidRDefault="00A8221D" w:rsidP="00FB1467">
            <w:pPr>
              <w:pStyle w:val="TAL"/>
              <w:rPr>
                <w:lang w:eastAsia="sv-SE"/>
              </w:rPr>
            </w:pPr>
            <w:r w:rsidRPr="00B55E3E">
              <w:rPr>
                <w:lang w:eastAsia="sv-SE"/>
              </w:rPr>
              <w:t>For NR-DC (</w:t>
            </w:r>
            <w:r w:rsidRPr="00B55E3E">
              <w:rPr>
                <w:i/>
                <w:lang w:eastAsia="sv-SE"/>
              </w:rPr>
              <w:t>nr-SCG</w:t>
            </w:r>
            <w:r w:rsidRPr="00B55E3E">
              <w:rPr>
                <w:lang w:eastAsia="sv-SE"/>
              </w:rPr>
              <w:t xml:space="preserve">), </w:t>
            </w:r>
            <w:r w:rsidRPr="00B55E3E">
              <w:rPr>
                <w:i/>
                <w:lang w:eastAsia="sv-SE"/>
              </w:rPr>
              <w:t>mrdc-SecondaryCellGroup</w:t>
            </w:r>
            <w:r w:rsidRPr="00B55E3E">
              <w:rPr>
                <w:lang w:eastAsia="sv-SE"/>
              </w:rPr>
              <w:t xml:space="preserve"> contains </w:t>
            </w:r>
            <w:r w:rsidRPr="00B55E3E">
              <w:rPr>
                <w:bCs/>
                <w:noProof/>
                <w:lang w:eastAsia="en-GB"/>
              </w:rPr>
              <w:t xml:space="preserve">the </w:t>
            </w:r>
            <w:r w:rsidRPr="00B55E3E">
              <w:rPr>
                <w:bCs/>
                <w:i/>
                <w:noProof/>
                <w:lang w:eastAsia="en-GB"/>
              </w:rPr>
              <w:t>RRCReconfiguration</w:t>
            </w:r>
            <w:r w:rsidRPr="00B55E3E">
              <w:rPr>
                <w:bCs/>
                <w:noProof/>
                <w:lang w:eastAsia="en-GB"/>
              </w:rPr>
              <w:t xml:space="preserve"> message as generated (entirely) by SN gNB.</w:t>
            </w:r>
            <w:r w:rsidRPr="00B55E3E">
              <w:rPr>
                <w:lang w:eastAsia="zh-CN"/>
              </w:rPr>
              <w:t xml:space="preserve"> In this version of the specification, the RRC message can only include fields </w:t>
            </w:r>
            <w:r w:rsidRPr="00B55E3E">
              <w:rPr>
                <w:i/>
                <w:lang w:eastAsia="sv-SE"/>
              </w:rPr>
              <w:t>secondaryCellGroup</w:t>
            </w:r>
            <w:r w:rsidRPr="00B55E3E">
              <w:t xml:space="preserve"> (with at least </w:t>
            </w:r>
            <w:r w:rsidRPr="00B55E3E">
              <w:rPr>
                <w:i/>
                <w:iCs/>
              </w:rPr>
              <w:t>reconfigurationWithSync</w:t>
            </w:r>
            <w:r w:rsidRPr="00B55E3E">
              <w:t>)</w:t>
            </w:r>
            <w:r w:rsidRPr="00B55E3E">
              <w:rPr>
                <w:i/>
                <w:iCs/>
              </w:rPr>
              <w:t>,</w:t>
            </w:r>
            <w:r w:rsidRPr="00B55E3E">
              <w:rPr>
                <w:lang w:eastAsia="sv-SE"/>
              </w:rPr>
              <w:t xml:space="preserve"> </w:t>
            </w:r>
            <w:r w:rsidRPr="00B55E3E">
              <w:rPr>
                <w:i/>
                <w:iCs/>
                <w:lang w:eastAsia="sv-SE"/>
              </w:rPr>
              <w:t>otherConfig</w:t>
            </w:r>
            <w:r w:rsidRPr="00B55E3E">
              <w:rPr>
                <w:lang w:eastAsia="sv-SE"/>
              </w:rPr>
              <w:t xml:space="preserve"> and</w:t>
            </w:r>
            <w:r w:rsidRPr="00B55E3E">
              <w:rPr>
                <w:i/>
                <w:lang w:eastAsia="sv-SE"/>
              </w:rPr>
              <w:t xml:space="preserve"> measConfig</w:t>
            </w:r>
            <w:r w:rsidRPr="00B55E3E">
              <w:rPr>
                <w:bCs/>
                <w:noProof/>
                <w:kern w:val="2"/>
                <w:lang w:eastAsia="zh-CN"/>
              </w:rPr>
              <w:t>.</w:t>
            </w:r>
          </w:p>
          <w:p w14:paraId="36B9061F" w14:textId="77777777" w:rsidR="00A8221D" w:rsidRPr="00B55E3E" w:rsidRDefault="00A8221D" w:rsidP="00FB1467">
            <w:pPr>
              <w:pStyle w:val="TAL"/>
              <w:rPr>
                <w:b/>
                <w:i/>
                <w:szCs w:val="22"/>
                <w:lang w:eastAsia="sv-SE"/>
              </w:rPr>
            </w:pPr>
            <w:r w:rsidRPr="00B55E3E">
              <w:rPr>
                <w:bCs/>
                <w:noProof/>
                <w:lang w:eastAsia="en-GB"/>
              </w:rPr>
              <w:t>For NE-DC (</w:t>
            </w:r>
            <w:r w:rsidRPr="00B55E3E">
              <w:rPr>
                <w:bCs/>
                <w:i/>
                <w:noProof/>
                <w:lang w:eastAsia="en-GB"/>
              </w:rPr>
              <w:t>eutra-SCG</w:t>
            </w:r>
            <w:r w:rsidRPr="00B55E3E">
              <w:rPr>
                <w:bCs/>
                <w:noProof/>
                <w:lang w:eastAsia="en-GB"/>
              </w:rPr>
              <w:t xml:space="preserve">),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only include the field </w:t>
            </w:r>
            <w:r w:rsidRPr="00B55E3E">
              <w:rPr>
                <w:i/>
                <w:lang w:eastAsia="zh-CN"/>
              </w:rPr>
              <w:t xml:space="preserve">scg-Configuration </w:t>
            </w:r>
            <w:r w:rsidRPr="00B55E3E">
              <w:rPr>
                <w:iCs/>
                <w:lang w:eastAsia="zh-CN"/>
              </w:rPr>
              <w:t xml:space="preserve">with at least </w:t>
            </w:r>
            <w:r w:rsidRPr="00B55E3E">
              <w:rPr>
                <w:i/>
                <w:lang w:eastAsia="zh-CN"/>
              </w:rPr>
              <w:t>mobilityControlInfoSCG</w:t>
            </w:r>
            <w:r w:rsidRPr="00B55E3E">
              <w:rPr>
                <w:lang w:eastAsia="zh-CN"/>
              </w:rPr>
              <w:t>.</w:t>
            </w:r>
          </w:p>
        </w:tc>
      </w:tr>
      <w:tr w:rsidR="00A8221D" w:rsidRPr="00B55E3E" w14:paraId="6E760E8B" w14:textId="77777777" w:rsidTr="00FB1467">
        <w:tc>
          <w:tcPr>
            <w:tcW w:w="14173" w:type="dxa"/>
            <w:tcBorders>
              <w:top w:val="single" w:sz="4" w:space="0" w:color="auto"/>
              <w:left w:val="single" w:sz="4" w:space="0" w:color="auto"/>
              <w:bottom w:val="single" w:sz="4" w:space="0" w:color="auto"/>
              <w:right w:val="single" w:sz="4" w:space="0" w:color="auto"/>
            </w:tcBorders>
          </w:tcPr>
          <w:p w14:paraId="11674DBC" w14:textId="77777777" w:rsidR="00A8221D" w:rsidRPr="00B55E3E" w:rsidRDefault="00A8221D" w:rsidP="00FB1467">
            <w:pPr>
              <w:pStyle w:val="TAL"/>
              <w:rPr>
                <w:b/>
                <w:bCs/>
                <w:i/>
                <w:noProof/>
                <w:lang w:eastAsia="en-GB"/>
              </w:rPr>
            </w:pPr>
            <w:r w:rsidRPr="00B55E3E">
              <w:rPr>
                <w:b/>
                <w:bCs/>
                <w:i/>
                <w:noProof/>
                <w:lang w:eastAsia="en-GB"/>
              </w:rPr>
              <w:t>needForGapsConfigNR</w:t>
            </w:r>
          </w:p>
          <w:p w14:paraId="431DEF67" w14:textId="77777777" w:rsidR="00A8221D" w:rsidRPr="00B55E3E" w:rsidRDefault="00A8221D" w:rsidP="00FB1467">
            <w:pPr>
              <w:pStyle w:val="TAL"/>
              <w:rPr>
                <w:iCs/>
                <w:noProof/>
                <w:lang w:eastAsia="en-GB"/>
              </w:rPr>
            </w:pPr>
            <w:r w:rsidRPr="00B55E3E">
              <w:rPr>
                <w:iCs/>
                <w:noProof/>
                <w:lang w:eastAsia="en-GB"/>
              </w:rPr>
              <w:t xml:space="preserve">Configuration for the UE to report measurement gap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A8221D" w:rsidRPr="00B55E3E" w14:paraId="4B6AE3A7" w14:textId="77777777" w:rsidTr="00FB1467">
        <w:tc>
          <w:tcPr>
            <w:tcW w:w="14173" w:type="dxa"/>
            <w:tcBorders>
              <w:top w:val="single" w:sz="4" w:space="0" w:color="auto"/>
              <w:left w:val="single" w:sz="4" w:space="0" w:color="auto"/>
              <w:bottom w:val="single" w:sz="4" w:space="0" w:color="auto"/>
              <w:right w:val="single" w:sz="4" w:space="0" w:color="auto"/>
            </w:tcBorders>
          </w:tcPr>
          <w:p w14:paraId="4218D951" w14:textId="77777777" w:rsidR="00A8221D" w:rsidRPr="00B55E3E" w:rsidRDefault="00A8221D" w:rsidP="00FB1467">
            <w:pPr>
              <w:pStyle w:val="TAL"/>
              <w:rPr>
                <w:b/>
                <w:bCs/>
                <w:i/>
                <w:noProof/>
                <w:lang w:eastAsia="en-GB"/>
              </w:rPr>
            </w:pPr>
            <w:r w:rsidRPr="00B55E3E">
              <w:rPr>
                <w:b/>
                <w:bCs/>
                <w:i/>
                <w:noProof/>
                <w:lang w:eastAsia="en-GB"/>
              </w:rPr>
              <w:t>needForGapNCSG-ConfigEUTRA</w:t>
            </w:r>
          </w:p>
          <w:p w14:paraId="4E55C4C7" w14:textId="77777777" w:rsidR="00A8221D" w:rsidRPr="00B55E3E" w:rsidRDefault="00A8221D" w:rsidP="00FB1467">
            <w:pPr>
              <w:pStyle w:val="TAL"/>
              <w:rPr>
                <w:b/>
                <w:bCs/>
                <w:i/>
                <w:noProof/>
                <w:lang w:eastAsia="en-GB"/>
              </w:rPr>
            </w:pPr>
            <w:r w:rsidRPr="00B55E3E">
              <w:rPr>
                <w:iCs/>
                <w:noProof/>
                <w:lang w:eastAsia="en-GB"/>
              </w:rPr>
              <w:t>Configuration for the UE to report measurement gap and NCSG requirement information of E</w:t>
            </w:r>
            <w:r w:rsidRPr="00B55E3E">
              <w:rPr>
                <w:iCs/>
                <w:noProof/>
                <w:lang w:eastAsia="en-GB"/>
              </w:rPr>
              <w:noBreakHyphen/>
              <w:t xml:space="preserve">UTRA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A8221D" w:rsidRPr="00B55E3E" w14:paraId="3D66E5CB" w14:textId="77777777" w:rsidTr="00FB1467">
        <w:tc>
          <w:tcPr>
            <w:tcW w:w="14173" w:type="dxa"/>
            <w:tcBorders>
              <w:top w:val="single" w:sz="4" w:space="0" w:color="auto"/>
              <w:left w:val="single" w:sz="4" w:space="0" w:color="auto"/>
              <w:bottom w:val="single" w:sz="4" w:space="0" w:color="auto"/>
              <w:right w:val="single" w:sz="4" w:space="0" w:color="auto"/>
            </w:tcBorders>
          </w:tcPr>
          <w:p w14:paraId="5EAC63F2" w14:textId="77777777" w:rsidR="00A8221D" w:rsidRPr="00B55E3E" w:rsidRDefault="00A8221D" w:rsidP="00FB1467">
            <w:pPr>
              <w:pStyle w:val="TAL"/>
              <w:rPr>
                <w:b/>
                <w:bCs/>
                <w:i/>
                <w:noProof/>
                <w:lang w:eastAsia="en-GB"/>
              </w:rPr>
            </w:pPr>
            <w:r w:rsidRPr="00B55E3E">
              <w:rPr>
                <w:b/>
                <w:bCs/>
                <w:i/>
                <w:noProof/>
                <w:lang w:eastAsia="en-GB"/>
              </w:rPr>
              <w:t>needForGapNCSG-ConfigNR</w:t>
            </w:r>
          </w:p>
          <w:p w14:paraId="1683126F" w14:textId="77777777" w:rsidR="00A8221D" w:rsidRPr="00B55E3E" w:rsidRDefault="00A8221D" w:rsidP="00FB1467">
            <w:pPr>
              <w:pStyle w:val="TAL"/>
              <w:rPr>
                <w:b/>
                <w:bCs/>
                <w:i/>
                <w:noProof/>
                <w:lang w:eastAsia="en-GB"/>
              </w:rPr>
            </w:pPr>
            <w:r w:rsidRPr="00B55E3E">
              <w:rPr>
                <w:iCs/>
                <w:noProof/>
                <w:lang w:eastAsia="en-GB"/>
              </w:rPr>
              <w:t xml:space="preserve">Configuration for the UE to report measurement gap and NCSG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A8221D" w:rsidRPr="00B55E3E" w14:paraId="01D7D2D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F8A82CD" w14:textId="77777777" w:rsidR="00A8221D" w:rsidRPr="00B55E3E" w:rsidRDefault="00A8221D" w:rsidP="00FB1467">
            <w:pPr>
              <w:pStyle w:val="TAL"/>
              <w:rPr>
                <w:szCs w:val="22"/>
                <w:lang w:eastAsia="sv-SE"/>
              </w:rPr>
            </w:pPr>
            <w:r w:rsidRPr="00B55E3E">
              <w:rPr>
                <w:b/>
                <w:i/>
                <w:szCs w:val="22"/>
                <w:lang w:eastAsia="sv-SE"/>
              </w:rPr>
              <w:t>radioBearerConfig</w:t>
            </w:r>
          </w:p>
          <w:p w14:paraId="6FC8B515" w14:textId="77777777" w:rsidR="00A8221D" w:rsidRPr="00B55E3E" w:rsidRDefault="00A8221D" w:rsidP="00FB1467">
            <w:pPr>
              <w:pStyle w:val="TAL"/>
              <w:rPr>
                <w:szCs w:val="22"/>
                <w:lang w:eastAsia="sv-SE"/>
              </w:rPr>
            </w:pPr>
            <w:r w:rsidRPr="00B55E3E">
              <w:rPr>
                <w:szCs w:val="22"/>
                <w:lang w:eastAsia="sv-SE"/>
              </w:rPr>
              <w:t>Configuration of Radio Bearers (DRBs, SRBs, multicast MRBs) including SDAP/PDCP.</w:t>
            </w:r>
          </w:p>
        </w:tc>
      </w:tr>
      <w:tr w:rsidR="00A8221D" w:rsidRPr="00B55E3E" w14:paraId="58B296A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FBFCD95" w14:textId="77777777" w:rsidR="00A8221D" w:rsidRPr="00B55E3E" w:rsidRDefault="00A8221D" w:rsidP="00FB1467">
            <w:pPr>
              <w:pStyle w:val="TAL"/>
              <w:rPr>
                <w:b/>
                <w:i/>
                <w:szCs w:val="22"/>
                <w:lang w:eastAsia="sv-SE"/>
              </w:rPr>
            </w:pPr>
            <w:r w:rsidRPr="00B55E3E">
              <w:rPr>
                <w:b/>
                <w:i/>
                <w:szCs w:val="22"/>
                <w:lang w:eastAsia="sv-SE"/>
              </w:rPr>
              <w:t>radioBearerConfig2</w:t>
            </w:r>
          </w:p>
          <w:p w14:paraId="0C3E9A50" w14:textId="77777777" w:rsidR="00A8221D" w:rsidRPr="00B55E3E" w:rsidRDefault="00A8221D" w:rsidP="00FB1467">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A8221D" w:rsidRPr="00B55E3E" w14:paraId="03FE680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494E5E" w14:textId="77777777" w:rsidR="00A8221D" w:rsidRPr="00B55E3E" w:rsidRDefault="00A8221D" w:rsidP="00FB1467">
            <w:pPr>
              <w:pStyle w:val="TAL"/>
              <w:rPr>
                <w:b/>
                <w:bCs/>
                <w:i/>
                <w:iCs/>
              </w:rPr>
            </w:pPr>
            <w:r w:rsidRPr="00B55E3E">
              <w:rPr>
                <w:b/>
                <w:bCs/>
                <w:i/>
                <w:iCs/>
              </w:rPr>
              <w:t>restoreMCG-SCells</w:t>
            </w:r>
          </w:p>
          <w:p w14:paraId="5550489C" w14:textId="77777777" w:rsidR="00A8221D" w:rsidRPr="00B55E3E" w:rsidRDefault="00A8221D" w:rsidP="00FB1467">
            <w:pPr>
              <w:pStyle w:val="TAL"/>
              <w:rPr>
                <w:lang w:eastAsia="sv-SE"/>
              </w:rPr>
            </w:pPr>
            <w:r w:rsidRPr="00B55E3E">
              <w:rPr>
                <w:lang w:eastAsia="sv-SE"/>
              </w:rPr>
              <w:t>Indicates that the UE shall restore the MCG SCells from the UE Inactive AS Context, if stored.</w:t>
            </w:r>
          </w:p>
        </w:tc>
      </w:tr>
      <w:tr w:rsidR="00A8221D" w:rsidRPr="00B55E3E" w14:paraId="7123AF2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1EAC3B1" w14:textId="77777777" w:rsidR="00A8221D" w:rsidRPr="00B55E3E" w:rsidRDefault="00A8221D" w:rsidP="00FB1467">
            <w:pPr>
              <w:pStyle w:val="TAL"/>
              <w:rPr>
                <w:b/>
                <w:bCs/>
                <w:i/>
                <w:noProof/>
                <w:lang w:eastAsia="en-GB"/>
              </w:rPr>
            </w:pPr>
            <w:r w:rsidRPr="00B55E3E">
              <w:rPr>
                <w:b/>
                <w:bCs/>
                <w:i/>
                <w:noProof/>
                <w:lang w:eastAsia="en-GB"/>
              </w:rPr>
              <w:t>restoreSCG</w:t>
            </w:r>
          </w:p>
          <w:p w14:paraId="366238A4" w14:textId="77777777" w:rsidR="00A8221D" w:rsidRPr="00B55E3E" w:rsidRDefault="00A8221D" w:rsidP="00FB1467">
            <w:pPr>
              <w:pStyle w:val="TAL"/>
              <w:rPr>
                <w:b/>
                <w:i/>
                <w:szCs w:val="22"/>
                <w:lang w:eastAsia="sv-SE"/>
              </w:rPr>
            </w:pPr>
            <w:r w:rsidRPr="00B55E3E">
              <w:rPr>
                <w:bCs/>
                <w:noProof/>
                <w:lang w:eastAsia="en-GB"/>
              </w:rPr>
              <w:t xml:space="preserve">Indicates that the UE shall </w:t>
            </w:r>
            <w:r w:rsidRPr="00B55E3E">
              <w:rPr>
                <w:bCs/>
                <w:noProof/>
              </w:rPr>
              <w:t xml:space="preserve">restore </w:t>
            </w:r>
            <w:r w:rsidRPr="00B55E3E">
              <w:rPr>
                <w:bCs/>
                <w:noProof/>
                <w:lang w:eastAsia="en-GB"/>
              </w:rPr>
              <w:t>the SCG configurations</w:t>
            </w:r>
            <w:r w:rsidRPr="00B55E3E">
              <w:rPr>
                <w:bCs/>
                <w:noProof/>
              </w:rPr>
              <w:t xml:space="preserve"> </w:t>
            </w:r>
            <w:r w:rsidRPr="00B55E3E">
              <w:t>from the UE Inactive AS Context</w:t>
            </w:r>
            <w:r w:rsidRPr="00B55E3E">
              <w:rPr>
                <w:bCs/>
                <w:noProof/>
                <w:lang w:eastAsia="en-GB"/>
              </w:rPr>
              <w:t xml:space="preserve">, if </w:t>
            </w:r>
            <w:r w:rsidRPr="00B55E3E">
              <w:rPr>
                <w:bCs/>
                <w:noProof/>
              </w:rPr>
              <w:t>stored</w:t>
            </w:r>
            <w:r w:rsidRPr="00B55E3E">
              <w:rPr>
                <w:bCs/>
                <w:noProof/>
                <w:lang w:eastAsia="en-GB"/>
              </w:rPr>
              <w:t>.</w:t>
            </w:r>
          </w:p>
        </w:tc>
      </w:tr>
      <w:tr w:rsidR="00A8221D" w:rsidRPr="00B55E3E" w14:paraId="65C68257" w14:textId="77777777" w:rsidTr="00FB1467">
        <w:tc>
          <w:tcPr>
            <w:tcW w:w="14173" w:type="dxa"/>
            <w:tcBorders>
              <w:top w:val="single" w:sz="4" w:space="0" w:color="auto"/>
              <w:left w:val="single" w:sz="4" w:space="0" w:color="auto"/>
              <w:bottom w:val="single" w:sz="4" w:space="0" w:color="auto"/>
              <w:right w:val="single" w:sz="4" w:space="0" w:color="auto"/>
            </w:tcBorders>
          </w:tcPr>
          <w:p w14:paraId="0103B1F5" w14:textId="77777777" w:rsidR="00A8221D" w:rsidRPr="00B55E3E" w:rsidRDefault="00A8221D" w:rsidP="00FB1467">
            <w:pPr>
              <w:pStyle w:val="TAL"/>
              <w:rPr>
                <w:b/>
                <w:bCs/>
                <w:i/>
                <w:lang w:eastAsia="en-GB"/>
              </w:rPr>
            </w:pPr>
            <w:r w:rsidRPr="00B55E3E">
              <w:rPr>
                <w:b/>
                <w:bCs/>
                <w:i/>
                <w:lang w:eastAsia="en-GB"/>
              </w:rPr>
              <w:t>scg-State</w:t>
            </w:r>
          </w:p>
          <w:p w14:paraId="05CEB370" w14:textId="77777777" w:rsidR="00A8221D" w:rsidRPr="00B55E3E" w:rsidRDefault="00A8221D" w:rsidP="00FB1467">
            <w:pPr>
              <w:pStyle w:val="TAL"/>
              <w:rPr>
                <w:bCs/>
                <w:lang w:eastAsia="en-GB"/>
              </w:rPr>
            </w:pPr>
            <w:r w:rsidRPr="00B55E3E">
              <w:rPr>
                <w:bCs/>
                <w:lang w:eastAsia="en-GB"/>
              </w:rPr>
              <w:t>Indicates that the SCG is in deactivated state.</w:t>
            </w:r>
          </w:p>
        </w:tc>
      </w:tr>
      <w:tr w:rsidR="00A8221D" w:rsidRPr="00B55E3E" w14:paraId="713226B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B8320DA" w14:textId="77777777" w:rsidR="00A8221D" w:rsidRPr="00B55E3E" w:rsidRDefault="00A8221D" w:rsidP="00FB1467">
            <w:pPr>
              <w:pStyle w:val="TAL"/>
              <w:rPr>
                <w:b/>
                <w:i/>
                <w:szCs w:val="22"/>
                <w:lang w:eastAsia="sv-SE"/>
              </w:rPr>
            </w:pPr>
            <w:r w:rsidRPr="00B55E3E">
              <w:rPr>
                <w:b/>
                <w:i/>
                <w:szCs w:val="22"/>
                <w:lang w:eastAsia="sv-SE"/>
              </w:rPr>
              <w:t>sk-Counter</w:t>
            </w:r>
          </w:p>
          <w:p w14:paraId="40900C3C" w14:textId="77777777" w:rsidR="00A8221D" w:rsidRPr="00B55E3E" w:rsidRDefault="00A8221D" w:rsidP="00FB1467">
            <w:pPr>
              <w:pStyle w:val="TAL"/>
              <w:rPr>
                <w:lang w:eastAsia="sv-SE"/>
              </w:rPr>
            </w:pPr>
            <w:r w:rsidRPr="00B55E3E">
              <w:rPr>
                <w:lang w:eastAsia="sv-SE"/>
              </w:rPr>
              <w:t>A counter used to derive S-K</w:t>
            </w:r>
            <w:r w:rsidRPr="00B55E3E">
              <w:rPr>
                <w:vertAlign w:val="subscript"/>
                <w:lang w:eastAsia="sv-SE"/>
              </w:rPr>
              <w:t>gNB</w:t>
            </w:r>
            <w:r w:rsidRPr="00B55E3E">
              <w:rPr>
                <w:lang w:eastAsia="sv-SE"/>
              </w:rPr>
              <w:t xml:space="preserve"> or S-K</w:t>
            </w:r>
            <w:r w:rsidRPr="00B55E3E">
              <w:rPr>
                <w:vertAlign w:val="subscript"/>
                <w:lang w:eastAsia="sv-SE"/>
              </w:rPr>
              <w:t>eNB</w:t>
            </w:r>
            <w:r w:rsidRPr="00B55E3E">
              <w:rPr>
                <w:lang w:eastAsia="sv-SE"/>
              </w:rPr>
              <w:t xml:space="preserve"> based on the newly derived K</w:t>
            </w:r>
            <w:r w:rsidRPr="00B55E3E">
              <w:rPr>
                <w:vertAlign w:val="subscript"/>
                <w:lang w:eastAsia="sv-SE"/>
              </w:rPr>
              <w:t>gNB</w:t>
            </w:r>
            <w:r w:rsidRPr="00B55E3E">
              <w:rPr>
                <w:lang w:eastAsia="sv-SE"/>
              </w:rPr>
              <w:t xml:space="preserve"> during RRC Resume. The field is only included when there is one or more RB with </w:t>
            </w:r>
            <w:r w:rsidRPr="00B55E3E">
              <w:rPr>
                <w:i/>
                <w:iCs/>
                <w:lang w:eastAsia="sv-SE"/>
              </w:rPr>
              <w:t>keyToUse</w:t>
            </w:r>
            <w:r w:rsidRPr="00B55E3E">
              <w:rPr>
                <w:lang w:eastAsia="sv-SE"/>
              </w:rPr>
              <w:t xml:space="preserve"> set to </w:t>
            </w:r>
            <w:r w:rsidRPr="00B55E3E">
              <w:rPr>
                <w:i/>
                <w:iCs/>
                <w:lang w:eastAsia="sv-SE"/>
              </w:rPr>
              <w:t>secondary</w:t>
            </w:r>
            <w:r w:rsidRPr="00B55E3E">
              <w:t xml:space="preserve"> </w:t>
            </w:r>
            <w:r w:rsidRPr="00B55E3E">
              <w:rPr>
                <w:i/>
                <w:iCs/>
                <w:lang w:eastAsia="sv-SE"/>
              </w:rPr>
              <w:t xml:space="preserve">or </w:t>
            </w:r>
            <w:r w:rsidRPr="00B55E3E">
              <w:rPr>
                <w:i/>
                <w:iCs/>
              </w:rPr>
              <w:t>mrdc-SecondaryCellGroup</w:t>
            </w:r>
            <w:r w:rsidRPr="00B55E3E">
              <w:t xml:space="preserve"> is included</w:t>
            </w:r>
            <w:r w:rsidRPr="00B55E3E">
              <w:rPr>
                <w:lang w:eastAsia="sv-SE"/>
              </w:rPr>
              <w:t>.</w:t>
            </w:r>
          </w:p>
        </w:tc>
      </w:tr>
      <w:tr w:rsidR="00A8221D" w:rsidRPr="00B55E3E" w14:paraId="409872A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C055C22" w14:textId="77777777" w:rsidR="00A8221D" w:rsidRPr="00B55E3E" w:rsidRDefault="00A8221D" w:rsidP="00FB1467">
            <w:pPr>
              <w:pStyle w:val="TAL"/>
              <w:rPr>
                <w:bCs/>
                <w:iCs/>
                <w:szCs w:val="22"/>
                <w:lang w:eastAsia="sv-SE"/>
              </w:rPr>
            </w:pPr>
            <w:r w:rsidRPr="00B55E3E">
              <w:rPr>
                <w:b/>
                <w:i/>
                <w:szCs w:val="22"/>
                <w:lang w:eastAsia="sv-SE"/>
              </w:rPr>
              <w:t>sl-ConfigDedicatedNR</w:t>
            </w:r>
          </w:p>
          <w:p w14:paraId="64AC49CF" w14:textId="77777777" w:rsidR="00A8221D" w:rsidRPr="00B55E3E" w:rsidRDefault="00A8221D" w:rsidP="00FB1467">
            <w:pPr>
              <w:pStyle w:val="TAL"/>
              <w:rPr>
                <w:b/>
                <w:i/>
                <w:szCs w:val="22"/>
                <w:lang w:eastAsia="sv-SE"/>
              </w:rPr>
            </w:pPr>
            <w:r w:rsidRPr="00B55E3E">
              <w:rPr>
                <w:bCs/>
                <w:iCs/>
                <w:szCs w:val="22"/>
                <w:lang w:eastAsia="sv-SE"/>
              </w:rPr>
              <w:t>This field is used to provide the dedicated configurations for NR sidelink communication/discovery used by L2 U2N Remote UE.</w:t>
            </w:r>
          </w:p>
        </w:tc>
      </w:tr>
      <w:tr w:rsidR="00A8221D" w:rsidRPr="00B55E3E" w14:paraId="16AE175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3732C16" w14:textId="77777777" w:rsidR="00A8221D" w:rsidRPr="00B55E3E" w:rsidRDefault="00A8221D" w:rsidP="00FB1467">
            <w:pPr>
              <w:pStyle w:val="TAL"/>
              <w:rPr>
                <w:b/>
                <w:i/>
                <w:szCs w:val="22"/>
                <w:lang w:eastAsia="sv-SE"/>
              </w:rPr>
            </w:pPr>
            <w:r w:rsidRPr="00B55E3E">
              <w:rPr>
                <w:b/>
                <w:i/>
                <w:szCs w:val="22"/>
                <w:lang w:eastAsia="sv-SE"/>
              </w:rPr>
              <w:t>sl-L2RemoteUE-Config</w:t>
            </w:r>
          </w:p>
          <w:p w14:paraId="646F2367" w14:textId="77777777" w:rsidR="00A8221D" w:rsidRPr="00B55E3E" w:rsidRDefault="00A8221D" w:rsidP="00FB1467">
            <w:pPr>
              <w:pStyle w:val="TAL"/>
              <w:rPr>
                <w:bCs/>
                <w:iCs/>
                <w:szCs w:val="22"/>
                <w:lang w:eastAsia="sv-SE"/>
              </w:rPr>
            </w:pPr>
            <w:r w:rsidRPr="00B55E3E">
              <w:rPr>
                <w:bCs/>
                <w:iCs/>
                <w:szCs w:val="22"/>
                <w:lang w:eastAsia="sv-SE"/>
              </w:rPr>
              <w:t>Contains L2 U2N relay operation related configurations used by L2 U2N Remote UE.</w:t>
            </w:r>
          </w:p>
        </w:tc>
      </w:tr>
    </w:tbl>
    <w:p w14:paraId="2FC20DD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7940303A"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298E105" w14:textId="77777777" w:rsidR="00A8221D" w:rsidRPr="00B55E3E" w:rsidRDefault="00A8221D" w:rsidP="00FB1467">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D4B56" w14:textId="77777777" w:rsidR="00A8221D" w:rsidRPr="00B55E3E" w:rsidRDefault="00A8221D" w:rsidP="00FB1467">
            <w:pPr>
              <w:pStyle w:val="TAH"/>
              <w:rPr>
                <w:szCs w:val="22"/>
                <w:lang w:eastAsia="en-US"/>
              </w:rPr>
            </w:pPr>
            <w:r w:rsidRPr="00B55E3E">
              <w:rPr>
                <w:szCs w:val="22"/>
                <w:lang w:eastAsia="en-US"/>
              </w:rPr>
              <w:t>Explanation</w:t>
            </w:r>
          </w:p>
        </w:tc>
      </w:tr>
      <w:tr w:rsidR="00A8221D" w:rsidRPr="00B55E3E" w14:paraId="586FE6E5" w14:textId="77777777" w:rsidTr="00FB1467">
        <w:trPr>
          <w:trHeight w:val="62"/>
        </w:trPr>
        <w:tc>
          <w:tcPr>
            <w:tcW w:w="4027" w:type="dxa"/>
            <w:tcBorders>
              <w:top w:val="single" w:sz="4" w:space="0" w:color="auto"/>
              <w:left w:val="single" w:sz="4" w:space="0" w:color="auto"/>
              <w:bottom w:val="single" w:sz="4" w:space="0" w:color="auto"/>
              <w:right w:val="single" w:sz="4" w:space="0" w:color="auto"/>
            </w:tcBorders>
            <w:hideMark/>
          </w:tcPr>
          <w:p w14:paraId="2E87295E" w14:textId="77777777" w:rsidR="00A8221D" w:rsidRPr="00B55E3E" w:rsidRDefault="00A8221D" w:rsidP="00FB1467">
            <w:pPr>
              <w:pStyle w:val="TAL"/>
              <w:rPr>
                <w:i/>
                <w:szCs w:val="22"/>
                <w:lang w:eastAsia="en-US"/>
              </w:rPr>
            </w:pPr>
            <w:r w:rsidRPr="00B55E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24ABE36" w14:textId="77777777" w:rsidR="00A8221D" w:rsidRPr="00B55E3E" w:rsidRDefault="00A8221D" w:rsidP="00FB1467">
            <w:pPr>
              <w:pStyle w:val="TAL"/>
              <w:rPr>
                <w:lang w:eastAsia="sv-SE"/>
              </w:rPr>
            </w:pPr>
            <w:r w:rsidRPr="00B55E3E">
              <w:rPr>
                <w:lang w:eastAsia="sv-SE"/>
              </w:rPr>
              <w:t>The field is mandatory present for L2 U2N Remote UE; otherwise it is absent.</w:t>
            </w:r>
          </w:p>
        </w:tc>
      </w:tr>
      <w:tr w:rsidR="00A8221D" w:rsidRPr="00B55E3E" w14:paraId="223E3C13" w14:textId="77777777" w:rsidTr="00FB1467">
        <w:trPr>
          <w:trHeight w:val="62"/>
        </w:trPr>
        <w:tc>
          <w:tcPr>
            <w:tcW w:w="4027" w:type="dxa"/>
            <w:tcBorders>
              <w:top w:val="single" w:sz="4" w:space="0" w:color="auto"/>
              <w:left w:val="single" w:sz="4" w:space="0" w:color="auto"/>
              <w:bottom w:val="single" w:sz="4" w:space="0" w:color="auto"/>
              <w:right w:val="single" w:sz="4" w:space="0" w:color="auto"/>
            </w:tcBorders>
            <w:hideMark/>
          </w:tcPr>
          <w:p w14:paraId="57F9D1C1" w14:textId="77777777" w:rsidR="00A8221D" w:rsidRPr="00B55E3E" w:rsidRDefault="00A8221D" w:rsidP="00FB1467">
            <w:pPr>
              <w:pStyle w:val="TAL"/>
              <w:rPr>
                <w:i/>
                <w:szCs w:val="22"/>
                <w:lang w:eastAsia="en-US"/>
              </w:rPr>
            </w:pPr>
            <w:r w:rsidRPr="00B55E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5F0CEE7" w14:textId="77777777" w:rsidR="00A8221D" w:rsidRPr="00B55E3E" w:rsidRDefault="00A8221D" w:rsidP="00FB1467">
            <w:pPr>
              <w:pStyle w:val="TAL"/>
              <w:rPr>
                <w:szCs w:val="22"/>
                <w:lang w:eastAsia="en-US"/>
              </w:rPr>
            </w:pPr>
            <w:r w:rsidRPr="00B55E3E">
              <w:rPr>
                <w:lang w:eastAsia="sv-SE"/>
              </w:rPr>
              <w:t xml:space="preserve">The field is mandatory present if </w:t>
            </w:r>
            <w:r w:rsidRPr="00B55E3E">
              <w:rPr>
                <w:i/>
                <w:iCs/>
                <w:lang w:eastAsia="sv-SE"/>
              </w:rPr>
              <w:t>restoreSCG</w:t>
            </w:r>
            <w:r w:rsidRPr="00B55E3E">
              <w:rPr>
                <w:lang w:eastAsia="sv-SE"/>
              </w:rPr>
              <w:t xml:space="preserve"> is included. It is optionally present, Need M, otherwise</w:t>
            </w:r>
            <w:r w:rsidRPr="00B55E3E">
              <w:rPr>
                <w:szCs w:val="22"/>
                <w:lang w:eastAsia="en-US"/>
              </w:rPr>
              <w:t>.</w:t>
            </w:r>
          </w:p>
        </w:tc>
      </w:tr>
    </w:tbl>
    <w:p w14:paraId="48937BAB" w14:textId="77777777" w:rsidR="00A8221D" w:rsidRPr="00B55E3E" w:rsidRDefault="00A8221D" w:rsidP="00A8221D"/>
    <w:p w14:paraId="5CFC35FF" w14:textId="77777777" w:rsidR="00A8221D" w:rsidRPr="00B55E3E" w:rsidRDefault="00A8221D" w:rsidP="00A8221D">
      <w:pPr>
        <w:pStyle w:val="Heading4"/>
      </w:pPr>
      <w:bookmarkStart w:id="1209" w:name="_Toc60777113"/>
      <w:bookmarkStart w:id="1210" w:name="_Toc115428897"/>
      <w:r w:rsidRPr="00B55E3E">
        <w:t>–</w:t>
      </w:r>
      <w:r w:rsidRPr="00B55E3E">
        <w:tab/>
      </w:r>
      <w:r w:rsidRPr="00B55E3E">
        <w:rPr>
          <w:i/>
          <w:noProof/>
        </w:rPr>
        <w:t>RRCResumeComplete</w:t>
      </w:r>
      <w:bookmarkEnd w:id="1209"/>
      <w:bookmarkEnd w:id="1210"/>
    </w:p>
    <w:p w14:paraId="52B06089" w14:textId="77777777" w:rsidR="00A8221D" w:rsidRPr="00B55E3E" w:rsidRDefault="00A8221D" w:rsidP="00A8221D">
      <w:r w:rsidRPr="00B55E3E">
        <w:t xml:space="preserve">The </w:t>
      </w:r>
      <w:r w:rsidRPr="00B55E3E">
        <w:rPr>
          <w:i/>
          <w:noProof/>
        </w:rPr>
        <w:t>RRCResumeComplete</w:t>
      </w:r>
      <w:r w:rsidRPr="00B55E3E">
        <w:t xml:space="preserve"> message is used to confirm the successful completion of an RRC connection resumption.</w:t>
      </w:r>
    </w:p>
    <w:p w14:paraId="53744CFF" w14:textId="77777777" w:rsidR="00A8221D" w:rsidRPr="00B55E3E" w:rsidRDefault="00A8221D" w:rsidP="00A8221D">
      <w:pPr>
        <w:pStyle w:val="B1"/>
      </w:pPr>
      <w:r w:rsidRPr="00B55E3E">
        <w:t>Signalling radio bearer: SRB1</w:t>
      </w:r>
    </w:p>
    <w:p w14:paraId="2FBABBB0" w14:textId="77777777" w:rsidR="00A8221D" w:rsidRPr="00B55E3E" w:rsidRDefault="00A8221D" w:rsidP="00A8221D">
      <w:pPr>
        <w:pStyle w:val="B1"/>
      </w:pPr>
      <w:r w:rsidRPr="00B55E3E">
        <w:t>RLC-SAP: AM</w:t>
      </w:r>
    </w:p>
    <w:p w14:paraId="29BF1BBE" w14:textId="77777777" w:rsidR="00A8221D" w:rsidRPr="00B55E3E" w:rsidRDefault="00A8221D" w:rsidP="00A8221D">
      <w:pPr>
        <w:pStyle w:val="B1"/>
      </w:pPr>
      <w:r w:rsidRPr="00B55E3E">
        <w:t>Logical channel: DCCH</w:t>
      </w:r>
    </w:p>
    <w:p w14:paraId="23980278" w14:textId="77777777" w:rsidR="00A8221D" w:rsidRPr="00B55E3E" w:rsidRDefault="00A8221D" w:rsidP="00A8221D">
      <w:pPr>
        <w:pStyle w:val="B1"/>
      </w:pPr>
      <w:r w:rsidRPr="00B55E3E">
        <w:t>Direction: UE to Network</w:t>
      </w:r>
    </w:p>
    <w:p w14:paraId="19A38326" w14:textId="77777777" w:rsidR="00A8221D" w:rsidRPr="00B55E3E" w:rsidRDefault="00A8221D" w:rsidP="00A8221D">
      <w:pPr>
        <w:pStyle w:val="TH"/>
        <w:rPr>
          <w:noProof/>
        </w:rPr>
      </w:pPr>
      <w:r w:rsidRPr="00B55E3E">
        <w:rPr>
          <w:i/>
          <w:noProof/>
        </w:rPr>
        <w:t>RRCResumeComplete</w:t>
      </w:r>
      <w:r w:rsidRPr="00B55E3E">
        <w:rPr>
          <w:noProof/>
        </w:rPr>
        <w:t xml:space="preserve"> message</w:t>
      </w:r>
    </w:p>
    <w:p w14:paraId="30EAFC35" w14:textId="77777777" w:rsidR="00A8221D" w:rsidRPr="00B55E3E" w:rsidRDefault="00A8221D" w:rsidP="00A8221D">
      <w:pPr>
        <w:pStyle w:val="PL"/>
        <w:rPr>
          <w:color w:val="808080"/>
        </w:rPr>
      </w:pPr>
      <w:r w:rsidRPr="00B55E3E">
        <w:rPr>
          <w:color w:val="808080"/>
        </w:rPr>
        <w:t>-- ASN1START</w:t>
      </w:r>
    </w:p>
    <w:p w14:paraId="41DA47F5" w14:textId="77777777" w:rsidR="00A8221D" w:rsidRPr="00B55E3E" w:rsidRDefault="00A8221D" w:rsidP="00A8221D">
      <w:pPr>
        <w:pStyle w:val="PL"/>
        <w:rPr>
          <w:color w:val="808080"/>
        </w:rPr>
      </w:pPr>
      <w:r w:rsidRPr="00B55E3E">
        <w:rPr>
          <w:color w:val="808080"/>
        </w:rPr>
        <w:t>-- TAG-RRCRESUMECOMPLETE-START</w:t>
      </w:r>
    </w:p>
    <w:p w14:paraId="6E075F83" w14:textId="77777777" w:rsidR="00A8221D" w:rsidRPr="00B55E3E" w:rsidRDefault="00A8221D" w:rsidP="00A8221D">
      <w:pPr>
        <w:pStyle w:val="PL"/>
      </w:pPr>
    </w:p>
    <w:p w14:paraId="2BE818CE" w14:textId="77777777" w:rsidR="00A8221D" w:rsidRPr="00B55E3E" w:rsidRDefault="00A8221D" w:rsidP="00A8221D">
      <w:pPr>
        <w:pStyle w:val="PL"/>
      </w:pPr>
      <w:r w:rsidRPr="00B55E3E">
        <w:t xml:space="preserve">RRCResumeComplete ::=                   </w:t>
      </w:r>
      <w:r w:rsidRPr="00B55E3E">
        <w:rPr>
          <w:color w:val="993366"/>
        </w:rPr>
        <w:t>SEQUENCE</w:t>
      </w:r>
      <w:r w:rsidRPr="00B55E3E">
        <w:t xml:space="preserve"> {</w:t>
      </w:r>
    </w:p>
    <w:p w14:paraId="020C6630" w14:textId="77777777" w:rsidR="00A8221D" w:rsidRPr="00B55E3E" w:rsidRDefault="00A8221D" w:rsidP="00A8221D">
      <w:pPr>
        <w:pStyle w:val="PL"/>
      </w:pPr>
      <w:r w:rsidRPr="00B55E3E">
        <w:t xml:space="preserve">    rrc-TransactionIdentifier               RRC-TransactionIdentifier,</w:t>
      </w:r>
    </w:p>
    <w:p w14:paraId="30B900A0"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4459D504" w14:textId="77777777" w:rsidR="00A8221D" w:rsidRPr="00B55E3E" w:rsidRDefault="00A8221D" w:rsidP="00A8221D">
      <w:pPr>
        <w:pStyle w:val="PL"/>
      </w:pPr>
      <w:r w:rsidRPr="00B55E3E">
        <w:t xml:space="preserve">        rrcResumeComplete                       RRCResumeComplete-IEs,</w:t>
      </w:r>
    </w:p>
    <w:p w14:paraId="454DD198"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556E9793" w14:textId="77777777" w:rsidR="00A8221D" w:rsidRPr="00B55E3E" w:rsidRDefault="00A8221D" w:rsidP="00A8221D">
      <w:pPr>
        <w:pStyle w:val="PL"/>
      </w:pPr>
      <w:r w:rsidRPr="00B55E3E">
        <w:t xml:space="preserve">    }</w:t>
      </w:r>
    </w:p>
    <w:p w14:paraId="0EB9B6B3" w14:textId="77777777" w:rsidR="00A8221D" w:rsidRPr="00B55E3E" w:rsidRDefault="00A8221D" w:rsidP="00A8221D">
      <w:pPr>
        <w:pStyle w:val="PL"/>
      </w:pPr>
      <w:r w:rsidRPr="00B55E3E">
        <w:t>}</w:t>
      </w:r>
    </w:p>
    <w:p w14:paraId="05A2B1C5" w14:textId="77777777" w:rsidR="00A8221D" w:rsidRPr="00B55E3E" w:rsidRDefault="00A8221D" w:rsidP="00A8221D">
      <w:pPr>
        <w:pStyle w:val="PL"/>
      </w:pPr>
    </w:p>
    <w:p w14:paraId="4D8A83A5" w14:textId="77777777" w:rsidR="00A8221D" w:rsidRPr="00B55E3E" w:rsidRDefault="00A8221D" w:rsidP="00A8221D">
      <w:pPr>
        <w:pStyle w:val="PL"/>
      </w:pPr>
      <w:r w:rsidRPr="00B55E3E">
        <w:t xml:space="preserve">RRCResumeComplete-IEs ::=               </w:t>
      </w:r>
      <w:r w:rsidRPr="00B55E3E">
        <w:rPr>
          <w:color w:val="993366"/>
        </w:rPr>
        <w:t>SEQUENCE</w:t>
      </w:r>
      <w:r w:rsidRPr="00B55E3E">
        <w:t xml:space="preserve"> {</w:t>
      </w:r>
    </w:p>
    <w:p w14:paraId="55E929CE" w14:textId="77777777" w:rsidR="00A8221D" w:rsidRPr="00B55E3E" w:rsidRDefault="00A8221D" w:rsidP="00A8221D">
      <w:pPr>
        <w:pStyle w:val="PL"/>
      </w:pPr>
      <w:r w:rsidRPr="00B55E3E">
        <w:t xml:space="preserve">    dedicatedNAS-Message                    DedicatedNAS-Message                                                    </w:t>
      </w:r>
      <w:r w:rsidRPr="00B55E3E">
        <w:rPr>
          <w:color w:val="993366"/>
        </w:rPr>
        <w:t>OPTIONAL</w:t>
      </w:r>
      <w:r w:rsidRPr="00B55E3E">
        <w:t>,</w:t>
      </w:r>
    </w:p>
    <w:p w14:paraId="6CF5AE02" w14:textId="77777777" w:rsidR="00A8221D" w:rsidRPr="00B55E3E" w:rsidRDefault="00A8221D" w:rsidP="00A8221D">
      <w:pPr>
        <w:pStyle w:val="PL"/>
      </w:pPr>
      <w:r w:rsidRPr="00B55E3E">
        <w:t xml:space="preserve">    selectedPLMN-Identity                   </w:t>
      </w:r>
      <w:r w:rsidRPr="00B55E3E">
        <w:rPr>
          <w:color w:val="993366"/>
        </w:rPr>
        <w:t>INTEGER</w:t>
      </w:r>
      <w:r w:rsidRPr="00B55E3E">
        <w:t xml:space="preserve"> (1..maxPLMN)                                                    </w:t>
      </w:r>
      <w:r w:rsidRPr="00B55E3E">
        <w:rPr>
          <w:color w:val="993366"/>
        </w:rPr>
        <w:t>OPTIONAL</w:t>
      </w:r>
      <w:r w:rsidRPr="00B55E3E">
        <w:t>,</w:t>
      </w:r>
    </w:p>
    <w:p w14:paraId="28216B54" w14:textId="77777777" w:rsidR="00A8221D" w:rsidRPr="00B55E3E" w:rsidRDefault="00A8221D" w:rsidP="00A8221D">
      <w:pPr>
        <w:pStyle w:val="PL"/>
      </w:pPr>
      <w:r w:rsidRPr="00B55E3E">
        <w:t xml:space="preserve">    uplinkTxDirectCurrentList               UplinkTxDirectCurrentList                                               </w:t>
      </w:r>
      <w:r w:rsidRPr="00B55E3E">
        <w:rPr>
          <w:color w:val="993366"/>
        </w:rPr>
        <w:t>OPTIONAL</w:t>
      </w:r>
      <w:r w:rsidRPr="00B55E3E">
        <w:t>,</w:t>
      </w:r>
    </w:p>
    <w:p w14:paraId="251F3EDF"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ABBC42F" w14:textId="77777777" w:rsidR="00A8221D" w:rsidRPr="00B55E3E" w:rsidRDefault="00A8221D" w:rsidP="00A8221D">
      <w:pPr>
        <w:pStyle w:val="PL"/>
      </w:pPr>
      <w:r w:rsidRPr="00B55E3E">
        <w:t xml:space="preserve">    nonCriticalExtension                    RRCResumeComplete-v1610-IEs                                             </w:t>
      </w:r>
      <w:r w:rsidRPr="00B55E3E">
        <w:rPr>
          <w:color w:val="993366"/>
        </w:rPr>
        <w:t>OPTIONAL</w:t>
      </w:r>
    </w:p>
    <w:p w14:paraId="50620A60" w14:textId="77777777" w:rsidR="00A8221D" w:rsidRPr="00B55E3E" w:rsidRDefault="00A8221D" w:rsidP="00A8221D">
      <w:pPr>
        <w:pStyle w:val="PL"/>
      </w:pPr>
      <w:r w:rsidRPr="00B55E3E">
        <w:t>}</w:t>
      </w:r>
    </w:p>
    <w:p w14:paraId="5C34F3C4" w14:textId="77777777" w:rsidR="00A8221D" w:rsidRPr="00B55E3E" w:rsidRDefault="00A8221D" w:rsidP="00A8221D">
      <w:pPr>
        <w:pStyle w:val="PL"/>
      </w:pPr>
    </w:p>
    <w:p w14:paraId="76789FCF" w14:textId="77777777" w:rsidR="00A8221D" w:rsidRPr="00B55E3E" w:rsidRDefault="00A8221D" w:rsidP="00A8221D">
      <w:pPr>
        <w:pStyle w:val="PL"/>
      </w:pPr>
      <w:r w:rsidRPr="00B55E3E">
        <w:t xml:space="preserve">RRCResumeComplete-v1610-IEs ::=         </w:t>
      </w:r>
      <w:r w:rsidRPr="00B55E3E">
        <w:rPr>
          <w:color w:val="993366"/>
        </w:rPr>
        <w:t>SEQUENCE</w:t>
      </w:r>
      <w:r w:rsidRPr="00B55E3E">
        <w:t xml:space="preserve"> {</w:t>
      </w:r>
    </w:p>
    <w:p w14:paraId="0C97C0D6" w14:textId="77777777" w:rsidR="00A8221D" w:rsidRPr="00B55E3E" w:rsidRDefault="00A8221D" w:rsidP="00A8221D">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34CD964D" w14:textId="77777777" w:rsidR="00A8221D" w:rsidRPr="00B55E3E" w:rsidRDefault="00A8221D" w:rsidP="00A8221D">
      <w:pPr>
        <w:pStyle w:val="PL"/>
      </w:pPr>
      <w:r w:rsidRPr="00B55E3E">
        <w:t xml:space="preserve">    measResultIdleEUTRA-r16                 MeasResultIdleEUTRA-r16                                                 </w:t>
      </w:r>
      <w:r w:rsidRPr="00B55E3E">
        <w:rPr>
          <w:color w:val="993366"/>
        </w:rPr>
        <w:t>OPTIONAL</w:t>
      </w:r>
      <w:r w:rsidRPr="00B55E3E">
        <w:t>,</w:t>
      </w:r>
    </w:p>
    <w:p w14:paraId="4E0BE987" w14:textId="77777777" w:rsidR="00A8221D" w:rsidRPr="00B55E3E" w:rsidRDefault="00A8221D" w:rsidP="00A8221D">
      <w:pPr>
        <w:pStyle w:val="PL"/>
      </w:pPr>
      <w:r w:rsidRPr="00B55E3E">
        <w:t xml:space="preserve">    measResultIdleNR-r16                    MeasResultIdleNR-r16                                                    </w:t>
      </w:r>
      <w:r w:rsidRPr="00B55E3E">
        <w:rPr>
          <w:color w:val="993366"/>
        </w:rPr>
        <w:t>OPTIONAL</w:t>
      </w:r>
      <w:r w:rsidRPr="00B55E3E">
        <w:t>,</w:t>
      </w:r>
    </w:p>
    <w:p w14:paraId="3A0ACCEA" w14:textId="77777777" w:rsidR="00A8221D" w:rsidRPr="00B55E3E" w:rsidRDefault="00A8221D" w:rsidP="00A8221D">
      <w:pPr>
        <w:pStyle w:val="PL"/>
      </w:pPr>
      <w:r w:rsidRPr="00B55E3E">
        <w:t xml:space="preserve">    scg-Response-r16                        </w:t>
      </w:r>
      <w:r w:rsidRPr="00B55E3E">
        <w:rPr>
          <w:color w:val="993366"/>
        </w:rPr>
        <w:t>CHOICE</w:t>
      </w:r>
      <w:r w:rsidRPr="00B55E3E">
        <w:t xml:space="preserve"> {</w:t>
      </w:r>
    </w:p>
    <w:p w14:paraId="4B6403ED" w14:textId="77777777" w:rsidR="00A8221D" w:rsidRPr="00B55E3E" w:rsidRDefault="00A8221D" w:rsidP="00A8221D">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56F7698C" w14:textId="77777777" w:rsidR="00A8221D" w:rsidRPr="00B55E3E" w:rsidRDefault="00A8221D" w:rsidP="00A8221D">
      <w:pPr>
        <w:pStyle w:val="PL"/>
      </w:pPr>
      <w:r w:rsidRPr="00B55E3E">
        <w:t xml:space="preserve">        eutra-SCG-Response                      </w:t>
      </w:r>
      <w:r w:rsidRPr="00B55E3E">
        <w:rPr>
          <w:color w:val="993366"/>
        </w:rPr>
        <w:t>OCTET</w:t>
      </w:r>
      <w:r w:rsidRPr="00B55E3E">
        <w:t xml:space="preserve"> </w:t>
      </w:r>
      <w:r w:rsidRPr="00B55E3E">
        <w:rPr>
          <w:color w:val="993366"/>
        </w:rPr>
        <w:t>STRING</w:t>
      </w:r>
    </w:p>
    <w:p w14:paraId="6C990084" w14:textId="77777777" w:rsidR="00A8221D" w:rsidRPr="00B55E3E" w:rsidRDefault="00A8221D" w:rsidP="00A8221D">
      <w:pPr>
        <w:pStyle w:val="PL"/>
      </w:pPr>
      <w:r w:rsidRPr="00B55E3E">
        <w:t xml:space="preserve">    }                                                                                                               </w:t>
      </w:r>
      <w:r w:rsidRPr="00B55E3E">
        <w:rPr>
          <w:color w:val="993366"/>
        </w:rPr>
        <w:t>OPTIONAL</w:t>
      </w:r>
      <w:r w:rsidRPr="00B55E3E">
        <w:t>,</w:t>
      </w:r>
    </w:p>
    <w:p w14:paraId="44B5ADEE" w14:textId="77777777" w:rsidR="00A8221D" w:rsidRPr="00B55E3E" w:rsidRDefault="00A8221D" w:rsidP="00A8221D">
      <w:pPr>
        <w:pStyle w:val="PL"/>
      </w:pPr>
      <w:r w:rsidRPr="00B55E3E">
        <w:t xml:space="preserve">    ue-MeasurementsAvailable-r16            UE-MeasurementsAvailable-r16                                            </w:t>
      </w:r>
      <w:r w:rsidRPr="00B55E3E">
        <w:rPr>
          <w:color w:val="993366"/>
        </w:rPr>
        <w:t>OPTIONAL</w:t>
      </w:r>
      <w:r w:rsidRPr="00B55E3E">
        <w:t>,</w:t>
      </w:r>
    </w:p>
    <w:p w14:paraId="08DE658C" w14:textId="77777777" w:rsidR="00A8221D" w:rsidRPr="00B55E3E" w:rsidRDefault="00A8221D" w:rsidP="00A8221D">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56EA566B" w14:textId="77777777" w:rsidR="00A8221D" w:rsidRPr="00B55E3E" w:rsidRDefault="00A8221D" w:rsidP="00A8221D">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7702274D" w14:textId="77777777" w:rsidR="00A8221D" w:rsidRPr="00B55E3E" w:rsidRDefault="00A8221D" w:rsidP="00A8221D">
      <w:pPr>
        <w:pStyle w:val="PL"/>
      </w:pPr>
      <w:r w:rsidRPr="00B55E3E">
        <w:lastRenderedPageBreak/>
        <w:t xml:space="preserve">    needForGapsInfoNR-r16                   NeedForGapsInfoNR-r16                                                   </w:t>
      </w:r>
      <w:r w:rsidRPr="00B55E3E">
        <w:rPr>
          <w:color w:val="993366"/>
        </w:rPr>
        <w:t>OPTIONAL</w:t>
      </w:r>
      <w:r w:rsidRPr="00B55E3E">
        <w:t>,</w:t>
      </w:r>
    </w:p>
    <w:p w14:paraId="28AAAC69" w14:textId="77777777" w:rsidR="00A8221D" w:rsidRPr="00B55E3E" w:rsidRDefault="00A8221D" w:rsidP="00A8221D">
      <w:pPr>
        <w:pStyle w:val="PL"/>
      </w:pPr>
      <w:r w:rsidRPr="00B55E3E">
        <w:t xml:space="preserve">    nonCriticalExtension                    RRCResumeComplete-v1640-IEs                                             </w:t>
      </w:r>
      <w:r w:rsidRPr="00B55E3E">
        <w:rPr>
          <w:color w:val="993366"/>
        </w:rPr>
        <w:t>OPTIONAL</w:t>
      </w:r>
    </w:p>
    <w:p w14:paraId="36A5004D" w14:textId="77777777" w:rsidR="00A8221D" w:rsidRPr="00B55E3E" w:rsidRDefault="00A8221D" w:rsidP="00A8221D">
      <w:pPr>
        <w:pStyle w:val="PL"/>
      </w:pPr>
      <w:r w:rsidRPr="00B55E3E">
        <w:t>}</w:t>
      </w:r>
    </w:p>
    <w:p w14:paraId="730960BD" w14:textId="77777777" w:rsidR="00A8221D" w:rsidRPr="00B55E3E" w:rsidRDefault="00A8221D" w:rsidP="00A8221D">
      <w:pPr>
        <w:pStyle w:val="PL"/>
      </w:pPr>
    </w:p>
    <w:p w14:paraId="49D11989" w14:textId="77777777" w:rsidR="00A8221D" w:rsidRPr="00B55E3E" w:rsidRDefault="00A8221D" w:rsidP="00A8221D">
      <w:pPr>
        <w:pStyle w:val="PL"/>
      </w:pPr>
      <w:r w:rsidRPr="00B55E3E">
        <w:t xml:space="preserve">RRCResumeComplete-v1640-IEs ::=         </w:t>
      </w:r>
      <w:r w:rsidRPr="00B55E3E">
        <w:rPr>
          <w:color w:val="993366"/>
        </w:rPr>
        <w:t>SEQUENCE</w:t>
      </w:r>
      <w:r w:rsidRPr="00B55E3E">
        <w:t xml:space="preserve"> {</w:t>
      </w:r>
    </w:p>
    <w:p w14:paraId="75CD85BE" w14:textId="77777777" w:rsidR="00A8221D" w:rsidRPr="00B55E3E" w:rsidRDefault="00A8221D" w:rsidP="00A8221D">
      <w:pPr>
        <w:pStyle w:val="PL"/>
      </w:pPr>
      <w:r w:rsidRPr="00B55E3E">
        <w:t xml:space="preserve">    uplinkTxDirectCurrentTwoCarrierList-r16 UplinkTxDirectCurrentTwoCarrierList-r16                                 </w:t>
      </w:r>
      <w:r w:rsidRPr="00B55E3E">
        <w:rPr>
          <w:color w:val="993366"/>
        </w:rPr>
        <w:t>OPTIONAL</w:t>
      </w:r>
      <w:r w:rsidRPr="00B55E3E">
        <w:t>,</w:t>
      </w:r>
    </w:p>
    <w:p w14:paraId="6890B638" w14:textId="77777777" w:rsidR="00A8221D" w:rsidRPr="00B55E3E" w:rsidRDefault="00A8221D" w:rsidP="00A8221D">
      <w:pPr>
        <w:pStyle w:val="PL"/>
      </w:pPr>
      <w:r w:rsidRPr="00B55E3E">
        <w:t xml:space="preserve">    nonCriticalExtension                    RRCResumeComplete-v1700-IEs                                             </w:t>
      </w:r>
      <w:r w:rsidRPr="00B55E3E">
        <w:rPr>
          <w:color w:val="993366"/>
        </w:rPr>
        <w:t>OPTIONAL</w:t>
      </w:r>
    </w:p>
    <w:p w14:paraId="12AB6746" w14:textId="77777777" w:rsidR="00A8221D" w:rsidRPr="00B55E3E" w:rsidRDefault="00A8221D" w:rsidP="00A8221D">
      <w:pPr>
        <w:pStyle w:val="PL"/>
      </w:pPr>
      <w:r w:rsidRPr="00B55E3E">
        <w:t>}</w:t>
      </w:r>
    </w:p>
    <w:p w14:paraId="54A5B59B" w14:textId="77777777" w:rsidR="00A8221D" w:rsidRPr="00B55E3E" w:rsidRDefault="00A8221D" w:rsidP="00A8221D">
      <w:pPr>
        <w:pStyle w:val="PL"/>
      </w:pPr>
    </w:p>
    <w:p w14:paraId="7434D897" w14:textId="77777777" w:rsidR="00A8221D" w:rsidRPr="00B55E3E" w:rsidRDefault="00A8221D" w:rsidP="00A8221D">
      <w:pPr>
        <w:pStyle w:val="PL"/>
      </w:pPr>
      <w:r w:rsidRPr="00B55E3E">
        <w:t xml:space="preserve">RRCResumeComplete-v1700-IEs ::=         </w:t>
      </w:r>
      <w:r w:rsidRPr="00B55E3E">
        <w:rPr>
          <w:color w:val="993366"/>
        </w:rPr>
        <w:t>SEQUENCE</w:t>
      </w:r>
      <w:r w:rsidRPr="00B55E3E">
        <w:t xml:space="preserve"> {</w:t>
      </w:r>
    </w:p>
    <w:p w14:paraId="2A661E87" w14:textId="77777777" w:rsidR="00A8221D" w:rsidRPr="00B55E3E" w:rsidRDefault="00A8221D" w:rsidP="00A8221D">
      <w:pPr>
        <w:pStyle w:val="PL"/>
      </w:pPr>
      <w:r w:rsidRPr="00B55E3E">
        <w:t xml:space="preserve">    needForGapNCSG-InfoNR-r17               NeedForGapNCSG-InfoNR-r17                                               </w:t>
      </w:r>
      <w:r w:rsidRPr="00B55E3E">
        <w:rPr>
          <w:color w:val="993366"/>
        </w:rPr>
        <w:t>OPTIONAL</w:t>
      </w:r>
      <w:r w:rsidRPr="00B55E3E">
        <w:t>,</w:t>
      </w:r>
    </w:p>
    <w:p w14:paraId="2AADFCAF" w14:textId="77777777" w:rsidR="00A8221D" w:rsidRPr="00B55E3E" w:rsidRDefault="00A8221D" w:rsidP="00A8221D">
      <w:pPr>
        <w:pStyle w:val="PL"/>
      </w:pPr>
      <w:r w:rsidRPr="00B55E3E">
        <w:t xml:space="preserve">    needForGapNCSG-InfoEUTRA-r17            NeedForGapNCSG-InfoEUTRA-r17                                            </w:t>
      </w:r>
      <w:r w:rsidRPr="00B55E3E">
        <w:rPr>
          <w:color w:val="993366"/>
        </w:rPr>
        <w:t>OPTIONAL</w:t>
      </w:r>
      <w:r w:rsidRPr="00B55E3E">
        <w:t>,</w:t>
      </w:r>
    </w:p>
    <w:p w14:paraId="6FC37EAB" w14:textId="77777777" w:rsidR="00A8221D" w:rsidRPr="00B55E3E" w:rsidRDefault="00A8221D" w:rsidP="00A8221D">
      <w:pPr>
        <w:pStyle w:val="PL"/>
      </w:pPr>
      <w:r w:rsidRPr="00B55E3E">
        <w:t xml:space="preserve">    nonCriticalExtension                    RRCResumeComplete-v1720-IEs                                             </w:t>
      </w:r>
      <w:r w:rsidRPr="00B55E3E">
        <w:rPr>
          <w:color w:val="993366"/>
        </w:rPr>
        <w:t>OPTIONAL</w:t>
      </w:r>
    </w:p>
    <w:p w14:paraId="39DF4FB2" w14:textId="77777777" w:rsidR="00A8221D" w:rsidRPr="00B55E3E" w:rsidRDefault="00A8221D" w:rsidP="00A8221D">
      <w:pPr>
        <w:pStyle w:val="PL"/>
      </w:pPr>
      <w:r w:rsidRPr="00B55E3E">
        <w:t>}</w:t>
      </w:r>
    </w:p>
    <w:p w14:paraId="470136F5" w14:textId="77777777" w:rsidR="00A8221D" w:rsidRPr="00B55E3E" w:rsidRDefault="00A8221D" w:rsidP="00A8221D">
      <w:pPr>
        <w:pStyle w:val="PL"/>
      </w:pPr>
    </w:p>
    <w:p w14:paraId="14A61FEF" w14:textId="77777777" w:rsidR="00A8221D" w:rsidRPr="00B55E3E" w:rsidRDefault="00A8221D" w:rsidP="00A8221D">
      <w:pPr>
        <w:pStyle w:val="PL"/>
      </w:pPr>
      <w:r w:rsidRPr="00B55E3E">
        <w:t xml:space="preserve">RRCResumeComplete-v1720-IEs ::=         </w:t>
      </w:r>
      <w:r w:rsidRPr="00B55E3E">
        <w:rPr>
          <w:color w:val="993366"/>
        </w:rPr>
        <w:t>SEQUENCE</w:t>
      </w:r>
      <w:r w:rsidRPr="00B55E3E">
        <w:t xml:space="preserve"> {</w:t>
      </w:r>
    </w:p>
    <w:p w14:paraId="4423DFE0" w14:textId="77777777" w:rsidR="00A8221D" w:rsidRPr="00B55E3E" w:rsidRDefault="00A8221D" w:rsidP="00A8221D">
      <w:pPr>
        <w:pStyle w:val="PL"/>
      </w:pPr>
      <w:r w:rsidRPr="00B55E3E">
        <w:t xml:space="preserve">    uplinkTxDirectCurrentMoreCarrierList-r17 UplinkTxDirectCurrentMoreCarrierList-r17                               </w:t>
      </w:r>
      <w:r w:rsidRPr="00B55E3E">
        <w:rPr>
          <w:color w:val="993366"/>
        </w:rPr>
        <w:t>OPTIONAL</w:t>
      </w:r>
      <w:r w:rsidRPr="00B55E3E">
        <w:t>,</w:t>
      </w:r>
    </w:p>
    <w:p w14:paraId="2F507C3A"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DBA8D78" w14:textId="77777777" w:rsidR="00A8221D" w:rsidRPr="00B55E3E" w:rsidRDefault="00A8221D" w:rsidP="00A8221D">
      <w:pPr>
        <w:pStyle w:val="PL"/>
      </w:pPr>
      <w:r w:rsidRPr="00B55E3E">
        <w:t>}</w:t>
      </w:r>
    </w:p>
    <w:p w14:paraId="38D20A9D" w14:textId="77777777" w:rsidR="00A8221D" w:rsidRPr="00B55E3E" w:rsidRDefault="00A8221D" w:rsidP="00A8221D">
      <w:pPr>
        <w:pStyle w:val="PL"/>
      </w:pPr>
    </w:p>
    <w:p w14:paraId="6CEDF097" w14:textId="77777777" w:rsidR="00A8221D" w:rsidRPr="00B55E3E" w:rsidRDefault="00A8221D" w:rsidP="00A8221D">
      <w:pPr>
        <w:pStyle w:val="PL"/>
        <w:rPr>
          <w:color w:val="808080"/>
        </w:rPr>
      </w:pPr>
      <w:r w:rsidRPr="00B55E3E">
        <w:rPr>
          <w:color w:val="808080"/>
        </w:rPr>
        <w:t>-- TAG-RRCRESUMECOMPLETE-STOP</w:t>
      </w:r>
    </w:p>
    <w:p w14:paraId="7F33BC99" w14:textId="77777777" w:rsidR="00A8221D" w:rsidRPr="00B55E3E" w:rsidRDefault="00A8221D" w:rsidP="00A8221D">
      <w:pPr>
        <w:pStyle w:val="PL"/>
        <w:rPr>
          <w:color w:val="808080"/>
        </w:rPr>
      </w:pPr>
      <w:r w:rsidRPr="00B55E3E">
        <w:rPr>
          <w:color w:val="808080"/>
        </w:rPr>
        <w:t>-- ASN1STOP</w:t>
      </w:r>
    </w:p>
    <w:p w14:paraId="7ED7419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90F354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2FB9852" w14:textId="77777777" w:rsidR="00A8221D" w:rsidRPr="00B55E3E" w:rsidRDefault="00A8221D" w:rsidP="00FB1467">
            <w:pPr>
              <w:pStyle w:val="TAH"/>
              <w:rPr>
                <w:szCs w:val="22"/>
                <w:lang w:eastAsia="sv-SE"/>
              </w:rPr>
            </w:pPr>
            <w:r w:rsidRPr="00B55E3E">
              <w:rPr>
                <w:i/>
                <w:szCs w:val="22"/>
                <w:lang w:eastAsia="sv-SE"/>
              </w:rPr>
              <w:t xml:space="preserve">RRCResumeComplete-IEs </w:t>
            </w:r>
            <w:r w:rsidRPr="00B55E3E">
              <w:rPr>
                <w:szCs w:val="22"/>
                <w:lang w:eastAsia="sv-SE"/>
              </w:rPr>
              <w:t>field descriptions</w:t>
            </w:r>
          </w:p>
        </w:tc>
      </w:tr>
      <w:tr w:rsidR="00A8221D" w:rsidRPr="00B55E3E" w14:paraId="1C2265E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77B4360" w14:textId="77777777" w:rsidR="00A8221D" w:rsidRPr="00B55E3E" w:rsidRDefault="00A8221D" w:rsidP="00FB1467">
            <w:pPr>
              <w:pStyle w:val="TAL"/>
              <w:rPr>
                <w:b/>
                <w:bCs/>
                <w:i/>
                <w:noProof/>
                <w:lang w:eastAsia="en-GB"/>
              </w:rPr>
            </w:pPr>
            <w:r w:rsidRPr="00B55E3E">
              <w:rPr>
                <w:b/>
                <w:bCs/>
                <w:i/>
                <w:noProof/>
                <w:lang w:eastAsia="en-GB"/>
              </w:rPr>
              <w:t>idleMeasAvailable</w:t>
            </w:r>
          </w:p>
          <w:p w14:paraId="5ED49343" w14:textId="77777777" w:rsidR="00A8221D" w:rsidRPr="00B55E3E" w:rsidRDefault="00A8221D" w:rsidP="00FB1467">
            <w:pPr>
              <w:pStyle w:val="TAL"/>
              <w:rPr>
                <w:b/>
                <w:i/>
                <w:szCs w:val="22"/>
                <w:lang w:eastAsia="sv-SE"/>
              </w:rPr>
            </w:pPr>
            <w:r w:rsidRPr="00B55E3E">
              <w:rPr>
                <w:lang w:eastAsia="en-GB"/>
              </w:rPr>
              <w:t>Indication that the UE has idle/inactive measurement report available.</w:t>
            </w:r>
          </w:p>
        </w:tc>
      </w:tr>
      <w:tr w:rsidR="00A8221D" w:rsidRPr="00B55E3E" w14:paraId="65EA7C0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EAD2736" w14:textId="77777777" w:rsidR="00A8221D" w:rsidRPr="00B55E3E" w:rsidRDefault="00A8221D" w:rsidP="00FB1467">
            <w:pPr>
              <w:pStyle w:val="TAL"/>
              <w:rPr>
                <w:szCs w:val="22"/>
                <w:lang w:eastAsia="sv-SE"/>
              </w:rPr>
            </w:pPr>
            <w:r w:rsidRPr="00B55E3E">
              <w:rPr>
                <w:b/>
                <w:i/>
                <w:szCs w:val="22"/>
                <w:lang w:eastAsia="sv-SE"/>
              </w:rPr>
              <w:t>measResultIdleEUTRA</w:t>
            </w:r>
          </w:p>
          <w:p w14:paraId="03C634F6" w14:textId="77777777" w:rsidR="00A8221D" w:rsidRPr="00B55E3E" w:rsidRDefault="00A8221D" w:rsidP="00FB1467">
            <w:pPr>
              <w:pStyle w:val="TAL"/>
              <w:rPr>
                <w:b/>
                <w:i/>
                <w:szCs w:val="22"/>
                <w:lang w:eastAsia="sv-SE"/>
              </w:rPr>
            </w:pPr>
            <w:r w:rsidRPr="00B55E3E">
              <w:rPr>
                <w:bCs/>
                <w:iCs/>
                <w:noProof/>
                <w:lang w:eastAsia="ko-KR"/>
              </w:rPr>
              <w:t>EUTRA measurement results performed during RRC_INACTIVE.</w:t>
            </w:r>
          </w:p>
        </w:tc>
      </w:tr>
      <w:tr w:rsidR="00A8221D" w:rsidRPr="00B55E3E" w14:paraId="29B0575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FA547B9" w14:textId="77777777" w:rsidR="00A8221D" w:rsidRPr="00B55E3E" w:rsidRDefault="00A8221D" w:rsidP="00FB1467">
            <w:pPr>
              <w:pStyle w:val="TAL"/>
              <w:rPr>
                <w:szCs w:val="22"/>
                <w:lang w:eastAsia="sv-SE"/>
              </w:rPr>
            </w:pPr>
            <w:r w:rsidRPr="00B55E3E">
              <w:rPr>
                <w:b/>
                <w:i/>
                <w:szCs w:val="22"/>
                <w:lang w:eastAsia="sv-SE"/>
              </w:rPr>
              <w:t>measResultIdleNR</w:t>
            </w:r>
          </w:p>
          <w:p w14:paraId="32BD77F9" w14:textId="77777777" w:rsidR="00A8221D" w:rsidRPr="00B55E3E" w:rsidRDefault="00A8221D" w:rsidP="00FB1467">
            <w:pPr>
              <w:pStyle w:val="TAL"/>
              <w:rPr>
                <w:b/>
                <w:i/>
                <w:szCs w:val="22"/>
                <w:lang w:eastAsia="sv-SE"/>
              </w:rPr>
            </w:pPr>
            <w:r w:rsidRPr="00B55E3E">
              <w:rPr>
                <w:bCs/>
                <w:iCs/>
                <w:noProof/>
                <w:lang w:eastAsia="ko-KR"/>
              </w:rPr>
              <w:t>NR measurement results performed during RRC_INACTIVE.</w:t>
            </w:r>
          </w:p>
        </w:tc>
      </w:tr>
      <w:tr w:rsidR="00A8221D" w:rsidRPr="00B55E3E" w14:paraId="1DF45073" w14:textId="77777777" w:rsidTr="00FB1467">
        <w:tc>
          <w:tcPr>
            <w:tcW w:w="14173" w:type="dxa"/>
            <w:tcBorders>
              <w:top w:val="single" w:sz="4" w:space="0" w:color="auto"/>
              <w:left w:val="single" w:sz="4" w:space="0" w:color="auto"/>
              <w:bottom w:val="single" w:sz="4" w:space="0" w:color="auto"/>
              <w:right w:val="single" w:sz="4" w:space="0" w:color="auto"/>
            </w:tcBorders>
          </w:tcPr>
          <w:p w14:paraId="6D143E55" w14:textId="77777777" w:rsidR="00A8221D" w:rsidRPr="00B55E3E" w:rsidRDefault="00A8221D" w:rsidP="00FB1467">
            <w:pPr>
              <w:pStyle w:val="TAL"/>
              <w:rPr>
                <w:b/>
                <w:bCs/>
                <w:i/>
                <w:iCs/>
              </w:rPr>
            </w:pPr>
            <w:r w:rsidRPr="00B55E3E">
              <w:rPr>
                <w:b/>
                <w:bCs/>
                <w:i/>
                <w:iCs/>
              </w:rPr>
              <w:t>needForGapsInfoNR</w:t>
            </w:r>
          </w:p>
          <w:p w14:paraId="3CA841E2" w14:textId="77777777" w:rsidR="00A8221D" w:rsidRPr="00B55E3E" w:rsidRDefault="00A8221D" w:rsidP="00FB1467">
            <w:pPr>
              <w:pStyle w:val="TAL"/>
              <w:rPr>
                <w:b/>
                <w:i/>
                <w:szCs w:val="22"/>
                <w:lang w:eastAsia="sv-SE"/>
              </w:rPr>
            </w:pPr>
            <w:r w:rsidRPr="00B55E3E">
              <w:rPr>
                <w:szCs w:val="22"/>
              </w:rPr>
              <w:t>This field is used to indicate the measurement gap requirement information of the UE for NR target bands.</w:t>
            </w:r>
          </w:p>
        </w:tc>
      </w:tr>
      <w:tr w:rsidR="00A8221D" w:rsidRPr="00B55E3E" w14:paraId="570F6024" w14:textId="77777777" w:rsidTr="00FB1467">
        <w:tc>
          <w:tcPr>
            <w:tcW w:w="14173" w:type="dxa"/>
            <w:tcBorders>
              <w:top w:val="single" w:sz="4" w:space="0" w:color="auto"/>
              <w:left w:val="single" w:sz="4" w:space="0" w:color="auto"/>
              <w:bottom w:val="single" w:sz="4" w:space="0" w:color="auto"/>
              <w:right w:val="single" w:sz="4" w:space="0" w:color="auto"/>
            </w:tcBorders>
          </w:tcPr>
          <w:p w14:paraId="40BEFAFC" w14:textId="77777777" w:rsidR="00A8221D" w:rsidRPr="00B55E3E" w:rsidRDefault="00A8221D" w:rsidP="00FB1467">
            <w:pPr>
              <w:pStyle w:val="TAL"/>
              <w:rPr>
                <w:b/>
                <w:bCs/>
                <w:i/>
                <w:iCs/>
              </w:rPr>
            </w:pPr>
            <w:r w:rsidRPr="00B55E3E">
              <w:rPr>
                <w:b/>
                <w:bCs/>
                <w:i/>
                <w:iCs/>
              </w:rPr>
              <w:t>needForGapNCSG-InfoEUTRA</w:t>
            </w:r>
          </w:p>
          <w:p w14:paraId="79AF59A7" w14:textId="77777777" w:rsidR="00A8221D" w:rsidRPr="00B55E3E" w:rsidRDefault="00A8221D" w:rsidP="00FB1467">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A8221D" w:rsidRPr="00B55E3E" w14:paraId="720B1A83" w14:textId="77777777" w:rsidTr="00FB1467">
        <w:tc>
          <w:tcPr>
            <w:tcW w:w="14173" w:type="dxa"/>
            <w:tcBorders>
              <w:top w:val="single" w:sz="4" w:space="0" w:color="auto"/>
              <w:left w:val="single" w:sz="4" w:space="0" w:color="auto"/>
              <w:bottom w:val="single" w:sz="4" w:space="0" w:color="auto"/>
              <w:right w:val="single" w:sz="4" w:space="0" w:color="auto"/>
            </w:tcBorders>
          </w:tcPr>
          <w:p w14:paraId="03E82451" w14:textId="77777777" w:rsidR="00A8221D" w:rsidRPr="00B55E3E" w:rsidRDefault="00A8221D" w:rsidP="00FB1467">
            <w:pPr>
              <w:pStyle w:val="TAL"/>
              <w:rPr>
                <w:b/>
                <w:bCs/>
                <w:i/>
                <w:iCs/>
              </w:rPr>
            </w:pPr>
            <w:r w:rsidRPr="00B55E3E">
              <w:rPr>
                <w:b/>
                <w:bCs/>
                <w:i/>
                <w:iCs/>
              </w:rPr>
              <w:t>needForGapNCSG-InfoNR</w:t>
            </w:r>
          </w:p>
          <w:p w14:paraId="7BC5E5BA" w14:textId="77777777" w:rsidR="00A8221D" w:rsidRPr="00B55E3E" w:rsidRDefault="00A8221D" w:rsidP="00FB1467">
            <w:pPr>
              <w:pStyle w:val="TAL"/>
              <w:rPr>
                <w:b/>
                <w:bCs/>
                <w:i/>
                <w:iCs/>
              </w:rPr>
            </w:pPr>
            <w:r w:rsidRPr="00B55E3E">
              <w:rPr>
                <w:szCs w:val="22"/>
              </w:rPr>
              <w:t>This field is used to indicate the measurement gap and NCSG requirement information of the UE for NR target bands</w:t>
            </w:r>
          </w:p>
        </w:tc>
      </w:tr>
      <w:tr w:rsidR="00A8221D" w:rsidRPr="00B55E3E" w14:paraId="6BBB439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F04FCDE" w14:textId="77777777" w:rsidR="00A8221D" w:rsidRPr="00B55E3E" w:rsidRDefault="00A8221D" w:rsidP="00FB1467">
            <w:pPr>
              <w:pStyle w:val="TAL"/>
              <w:rPr>
                <w:b/>
                <w:i/>
                <w:szCs w:val="22"/>
                <w:lang w:eastAsia="sv-SE"/>
              </w:rPr>
            </w:pPr>
            <w:r w:rsidRPr="00B55E3E">
              <w:rPr>
                <w:b/>
                <w:i/>
                <w:szCs w:val="22"/>
                <w:lang w:eastAsia="sv-SE"/>
              </w:rPr>
              <w:t>selectedPLMN-Identity</w:t>
            </w:r>
          </w:p>
          <w:p w14:paraId="6D658C10" w14:textId="77777777" w:rsidR="00A8221D" w:rsidRPr="00B55E3E" w:rsidRDefault="00A8221D" w:rsidP="00FB1467">
            <w:pPr>
              <w:pStyle w:val="TAL"/>
              <w:rPr>
                <w:szCs w:val="22"/>
                <w:lang w:eastAsia="sv-SE"/>
              </w:rPr>
            </w:pPr>
            <w:r w:rsidRPr="00B55E3E">
              <w:rPr>
                <w:szCs w:val="22"/>
                <w:lang w:eastAsia="sv-SE"/>
              </w:rPr>
              <w:t xml:space="preserve">Index of the PLMN selected by the UE from the </w:t>
            </w:r>
            <w:r w:rsidRPr="00B55E3E">
              <w:rPr>
                <w:i/>
                <w:szCs w:val="22"/>
                <w:lang w:eastAsia="sv-SE"/>
              </w:rPr>
              <w:t>plmn-IdentityInfoList</w:t>
            </w:r>
            <w:r w:rsidRPr="00B55E3E">
              <w:rPr>
                <w:szCs w:val="22"/>
                <w:lang w:eastAsia="sv-SE"/>
              </w:rPr>
              <w:t xml:space="preserve"> </w:t>
            </w:r>
            <w:r w:rsidRPr="00B55E3E">
              <w:rPr>
                <w:szCs w:val="22"/>
              </w:rPr>
              <w:t xml:space="preserve">or </w:t>
            </w:r>
            <w:r w:rsidRPr="00B55E3E">
              <w:rPr>
                <w:i/>
                <w:iCs/>
                <w:szCs w:val="22"/>
              </w:rPr>
              <w:t>npn-IdentityInfoList</w:t>
            </w:r>
            <w:r w:rsidRPr="00B55E3E">
              <w:rPr>
                <w:szCs w:val="22"/>
              </w:rPr>
              <w:t xml:space="preserve"> </w:t>
            </w:r>
            <w:r w:rsidRPr="00B55E3E">
              <w:rPr>
                <w:szCs w:val="22"/>
                <w:lang w:eastAsia="sv-SE"/>
              </w:rPr>
              <w:t xml:space="preserve">fields included in </w:t>
            </w:r>
            <w:r w:rsidRPr="00B55E3E">
              <w:rPr>
                <w:i/>
                <w:lang w:eastAsia="sv-SE"/>
              </w:rPr>
              <w:t>SIB1</w:t>
            </w:r>
            <w:r w:rsidRPr="00B55E3E">
              <w:rPr>
                <w:szCs w:val="22"/>
                <w:lang w:eastAsia="sv-SE"/>
              </w:rPr>
              <w:t>.</w:t>
            </w:r>
          </w:p>
        </w:tc>
      </w:tr>
      <w:tr w:rsidR="00A8221D" w:rsidRPr="00B55E3E" w14:paraId="1AFA19C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A1CC26A" w14:textId="77777777" w:rsidR="00A8221D" w:rsidRPr="00B55E3E" w:rsidRDefault="00A8221D" w:rsidP="00FB1467">
            <w:pPr>
              <w:pStyle w:val="TAL"/>
              <w:rPr>
                <w:szCs w:val="22"/>
                <w:lang w:eastAsia="sv-SE"/>
              </w:rPr>
            </w:pPr>
            <w:r w:rsidRPr="00B55E3E">
              <w:rPr>
                <w:b/>
                <w:i/>
                <w:szCs w:val="22"/>
                <w:lang w:eastAsia="sv-SE"/>
              </w:rPr>
              <w:t>uplinkTxDirectCurrentList</w:t>
            </w:r>
          </w:p>
          <w:p w14:paraId="0C5B05CC" w14:textId="77777777" w:rsidR="00A8221D" w:rsidRPr="00B55E3E" w:rsidRDefault="00A8221D" w:rsidP="00FB1467">
            <w:pPr>
              <w:pStyle w:val="TAL"/>
              <w:rPr>
                <w:lang w:eastAsia="sv-SE"/>
              </w:rPr>
            </w:pPr>
            <w:r w:rsidRPr="00B55E3E">
              <w:rPr>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lang w:eastAsia="sv-SE"/>
              </w:rPr>
              <w:t>).</w:t>
            </w:r>
          </w:p>
        </w:tc>
      </w:tr>
      <w:tr w:rsidR="00A8221D" w:rsidRPr="00B55E3E" w14:paraId="7228553F" w14:textId="77777777" w:rsidTr="00FB1467">
        <w:tc>
          <w:tcPr>
            <w:tcW w:w="14173" w:type="dxa"/>
            <w:tcBorders>
              <w:top w:val="single" w:sz="4" w:space="0" w:color="auto"/>
              <w:left w:val="single" w:sz="4" w:space="0" w:color="auto"/>
              <w:bottom w:val="single" w:sz="4" w:space="0" w:color="auto"/>
              <w:right w:val="single" w:sz="4" w:space="0" w:color="auto"/>
            </w:tcBorders>
          </w:tcPr>
          <w:p w14:paraId="07BCE49B" w14:textId="77777777" w:rsidR="00A8221D" w:rsidRPr="00B55E3E" w:rsidRDefault="00A8221D" w:rsidP="00FB1467">
            <w:pPr>
              <w:pStyle w:val="TAL"/>
              <w:rPr>
                <w:b/>
                <w:i/>
                <w:szCs w:val="22"/>
                <w:lang w:eastAsia="sv-SE"/>
              </w:rPr>
            </w:pPr>
            <w:r w:rsidRPr="00B55E3E">
              <w:rPr>
                <w:b/>
                <w:i/>
                <w:szCs w:val="22"/>
                <w:lang w:eastAsia="sv-SE"/>
              </w:rPr>
              <w:t>uplinkTxDirectCurrentMoreCarrierList</w:t>
            </w:r>
          </w:p>
          <w:p w14:paraId="749ACFF1" w14:textId="77777777" w:rsidR="00A8221D" w:rsidRPr="00B55E3E" w:rsidRDefault="00A8221D" w:rsidP="00FB1467">
            <w:pPr>
              <w:pStyle w:val="TAL"/>
              <w:rPr>
                <w:bCs/>
                <w:iCs/>
                <w:szCs w:val="22"/>
                <w:lang w:eastAsia="sv-SE"/>
              </w:rPr>
            </w:pPr>
            <w:r w:rsidRPr="00B55E3E">
              <w:rPr>
                <w:bCs/>
                <w:iCs/>
                <w:szCs w:val="22"/>
                <w:lang w:eastAsia="sv-SE"/>
              </w:rPr>
              <w:t>The Tx Direct Current locations for the configured intra-band CA requested by</w:t>
            </w:r>
            <w:r w:rsidRPr="00B55E3E">
              <w:rPr>
                <w:bCs/>
                <w:i/>
                <w:szCs w:val="22"/>
                <w:lang w:eastAsia="sv-SE"/>
              </w:rPr>
              <w:t xml:space="preserve"> reportUplinkTxDirectCurrentMoreCarrier-r17</w:t>
            </w:r>
            <w:r w:rsidRPr="00B55E3E">
              <w:rPr>
                <w:bCs/>
                <w:iCs/>
                <w:szCs w:val="22"/>
                <w:lang w:eastAsia="sv-SE"/>
              </w:rPr>
              <w:t>.</w:t>
            </w:r>
          </w:p>
        </w:tc>
      </w:tr>
      <w:tr w:rsidR="00A8221D" w:rsidRPr="00B55E3E" w14:paraId="5F4CAD4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05B461B" w14:textId="77777777" w:rsidR="00A8221D" w:rsidRPr="00B55E3E" w:rsidRDefault="00A8221D" w:rsidP="00FB1467">
            <w:pPr>
              <w:pStyle w:val="TAL"/>
              <w:rPr>
                <w:b/>
                <w:i/>
                <w:szCs w:val="22"/>
                <w:lang w:eastAsia="sv-SE"/>
              </w:rPr>
            </w:pPr>
            <w:r w:rsidRPr="00B55E3E">
              <w:rPr>
                <w:b/>
                <w:i/>
                <w:szCs w:val="22"/>
                <w:lang w:eastAsia="sv-SE"/>
              </w:rPr>
              <w:t>uplinkTxDirectCurrentTwoCarrierList</w:t>
            </w:r>
          </w:p>
          <w:p w14:paraId="189D22CC" w14:textId="77777777" w:rsidR="00A8221D" w:rsidRPr="00B55E3E" w:rsidRDefault="00A8221D" w:rsidP="00FB1467">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1BA11780" w14:textId="77777777" w:rsidR="00A8221D" w:rsidRPr="00B55E3E" w:rsidRDefault="00A8221D" w:rsidP="00A8221D"/>
    <w:p w14:paraId="0E0F49A4" w14:textId="77777777" w:rsidR="00A8221D" w:rsidRPr="00B55E3E" w:rsidRDefault="00A8221D" w:rsidP="00A8221D">
      <w:pPr>
        <w:pStyle w:val="Heading4"/>
      </w:pPr>
      <w:bookmarkStart w:id="1211" w:name="_Toc60777114"/>
      <w:bookmarkStart w:id="1212" w:name="_Toc115428898"/>
      <w:r w:rsidRPr="00B55E3E">
        <w:lastRenderedPageBreak/>
        <w:t>–</w:t>
      </w:r>
      <w:r w:rsidRPr="00B55E3E">
        <w:tab/>
      </w:r>
      <w:r w:rsidRPr="00B55E3E">
        <w:rPr>
          <w:i/>
          <w:noProof/>
        </w:rPr>
        <w:t>RRCResumeRequest</w:t>
      </w:r>
      <w:bookmarkEnd w:id="1211"/>
      <w:bookmarkEnd w:id="1212"/>
    </w:p>
    <w:p w14:paraId="7B88DEA2" w14:textId="77777777" w:rsidR="00A8221D" w:rsidRPr="00B55E3E" w:rsidRDefault="00A8221D" w:rsidP="00A8221D">
      <w:r w:rsidRPr="00B55E3E">
        <w:t xml:space="preserve">The </w:t>
      </w:r>
      <w:r w:rsidRPr="00B55E3E">
        <w:rPr>
          <w:i/>
          <w:noProof/>
        </w:rPr>
        <w:t>RRCResumeRequest</w:t>
      </w:r>
      <w:r w:rsidRPr="00B55E3E">
        <w:t xml:space="preserve"> message is used to request the resumption of a suspended RRC connection or perform an RNA update.</w:t>
      </w:r>
    </w:p>
    <w:p w14:paraId="4CD1E6AF" w14:textId="77777777" w:rsidR="00A8221D" w:rsidRPr="00B55E3E" w:rsidRDefault="00A8221D" w:rsidP="00A8221D">
      <w:pPr>
        <w:pStyle w:val="B1"/>
      </w:pPr>
      <w:r w:rsidRPr="00B55E3E">
        <w:t>Signalling radio bearer: SRB0</w:t>
      </w:r>
    </w:p>
    <w:p w14:paraId="2B8BAEE7" w14:textId="77777777" w:rsidR="00A8221D" w:rsidRPr="00B55E3E" w:rsidRDefault="00A8221D" w:rsidP="00A8221D">
      <w:pPr>
        <w:pStyle w:val="B1"/>
      </w:pPr>
      <w:r w:rsidRPr="00B55E3E">
        <w:t>RLC-SAP: TM</w:t>
      </w:r>
    </w:p>
    <w:p w14:paraId="28C199E7" w14:textId="77777777" w:rsidR="00A8221D" w:rsidRPr="00B55E3E" w:rsidRDefault="00A8221D" w:rsidP="00A8221D">
      <w:pPr>
        <w:pStyle w:val="B1"/>
      </w:pPr>
      <w:r w:rsidRPr="00B55E3E">
        <w:t>Logical channel: CCCH</w:t>
      </w:r>
    </w:p>
    <w:p w14:paraId="2639FF6C" w14:textId="77777777" w:rsidR="00A8221D" w:rsidRPr="00B55E3E" w:rsidRDefault="00A8221D" w:rsidP="00A8221D">
      <w:pPr>
        <w:pStyle w:val="B1"/>
      </w:pPr>
      <w:r w:rsidRPr="00B55E3E">
        <w:t>Direction: UE to Network</w:t>
      </w:r>
    </w:p>
    <w:p w14:paraId="1A08972C" w14:textId="77777777" w:rsidR="00A8221D" w:rsidRPr="00B55E3E" w:rsidRDefault="00A8221D" w:rsidP="00A8221D">
      <w:pPr>
        <w:pStyle w:val="TH"/>
        <w:rPr>
          <w:noProof/>
        </w:rPr>
      </w:pPr>
      <w:r w:rsidRPr="00B55E3E">
        <w:rPr>
          <w:i/>
          <w:noProof/>
        </w:rPr>
        <w:t>RRCResumeRequest</w:t>
      </w:r>
      <w:r w:rsidRPr="00B55E3E">
        <w:rPr>
          <w:noProof/>
        </w:rPr>
        <w:t xml:space="preserve"> message</w:t>
      </w:r>
    </w:p>
    <w:p w14:paraId="569C2AA8" w14:textId="77777777" w:rsidR="00A8221D" w:rsidRPr="00B55E3E" w:rsidRDefault="00A8221D" w:rsidP="00A8221D">
      <w:pPr>
        <w:pStyle w:val="PL"/>
        <w:rPr>
          <w:color w:val="808080"/>
        </w:rPr>
      </w:pPr>
      <w:r w:rsidRPr="00B55E3E">
        <w:rPr>
          <w:color w:val="808080"/>
        </w:rPr>
        <w:t>-- ASN1START</w:t>
      </w:r>
    </w:p>
    <w:p w14:paraId="401D474C" w14:textId="77777777" w:rsidR="00A8221D" w:rsidRPr="00B55E3E" w:rsidRDefault="00A8221D" w:rsidP="00A8221D">
      <w:pPr>
        <w:pStyle w:val="PL"/>
        <w:rPr>
          <w:color w:val="808080"/>
        </w:rPr>
      </w:pPr>
      <w:r w:rsidRPr="00B55E3E">
        <w:rPr>
          <w:color w:val="808080"/>
        </w:rPr>
        <w:t>-- TAG-RRCRESUMEREQUEST-START</w:t>
      </w:r>
    </w:p>
    <w:p w14:paraId="3E450766" w14:textId="77777777" w:rsidR="00A8221D" w:rsidRPr="00B55E3E" w:rsidRDefault="00A8221D" w:rsidP="00A8221D">
      <w:pPr>
        <w:pStyle w:val="PL"/>
      </w:pPr>
    </w:p>
    <w:p w14:paraId="7939B742" w14:textId="77777777" w:rsidR="00A8221D" w:rsidRPr="00B55E3E" w:rsidRDefault="00A8221D" w:rsidP="00A8221D">
      <w:pPr>
        <w:pStyle w:val="PL"/>
      </w:pPr>
      <w:r w:rsidRPr="00B55E3E">
        <w:t xml:space="preserve">RRCResumeRequest ::=            </w:t>
      </w:r>
      <w:r w:rsidRPr="00B55E3E">
        <w:rPr>
          <w:color w:val="993366"/>
        </w:rPr>
        <w:t>SEQUENCE</w:t>
      </w:r>
      <w:r w:rsidRPr="00B55E3E">
        <w:t xml:space="preserve"> {</w:t>
      </w:r>
    </w:p>
    <w:p w14:paraId="36384BB3" w14:textId="77777777" w:rsidR="00A8221D" w:rsidRPr="00B55E3E" w:rsidRDefault="00A8221D" w:rsidP="00A8221D">
      <w:pPr>
        <w:pStyle w:val="PL"/>
      </w:pPr>
      <w:r w:rsidRPr="00B55E3E">
        <w:t xml:space="preserve">        rrcResumeRequest            RRCResumeRequest-IEs</w:t>
      </w:r>
    </w:p>
    <w:p w14:paraId="28BCDB16" w14:textId="77777777" w:rsidR="00A8221D" w:rsidRPr="00B55E3E" w:rsidRDefault="00A8221D" w:rsidP="00A8221D">
      <w:pPr>
        <w:pStyle w:val="PL"/>
      </w:pPr>
      <w:r w:rsidRPr="00B55E3E">
        <w:t>}</w:t>
      </w:r>
    </w:p>
    <w:p w14:paraId="702D9249" w14:textId="77777777" w:rsidR="00A8221D" w:rsidRPr="00B55E3E" w:rsidRDefault="00A8221D" w:rsidP="00A8221D">
      <w:pPr>
        <w:pStyle w:val="PL"/>
      </w:pPr>
    </w:p>
    <w:p w14:paraId="1F51FCAC" w14:textId="77777777" w:rsidR="00A8221D" w:rsidRPr="00B55E3E" w:rsidRDefault="00A8221D" w:rsidP="00A8221D">
      <w:pPr>
        <w:pStyle w:val="PL"/>
      </w:pPr>
      <w:r w:rsidRPr="00B55E3E">
        <w:t xml:space="preserve">RRCResumeRequest-IEs ::=        </w:t>
      </w:r>
      <w:r w:rsidRPr="00B55E3E">
        <w:rPr>
          <w:color w:val="993366"/>
        </w:rPr>
        <w:t>SEQUENCE</w:t>
      </w:r>
      <w:r w:rsidRPr="00B55E3E">
        <w:t xml:space="preserve"> {</w:t>
      </w:r>
    </w:p>
    <w:p w14:paraId="27571998" w14:textId="77777777" w:rsidR="00A8221D" w:rsidRPr="00B55E3E" w:rsidRDefault="00A8221D" w:rsidP="00A8221D">
      <w:pPr>
        <w:pStyle w:val="PL"/>
      </w:pPr>
      <w:r w:rsidRPr="00B55E3E">
        <w:t xml:space="preserve">    resumeIdentity                  ShortI-RNTI-Value,</w:t>
      </w:r>
    </w:p>
    <w:p w14:paraId="537D9E28" w14:textId="77777777" w:rsidR="00A8221D" w:rsidRPr="00B55E3E" w:rsidRDefault="00A8221D" w:rsidP="00A8221D">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15293861" w14:textId="77777777" w:rsidR="00A8221D" w:rsidRPr="00B55E3E" w:rsidRDefault="00A8221D" w:rsidP="00A8221D">
      <w:pPr>
        <w:pStyle w:val="PL"/>
      </w:pPr>
      <w:r w:rsidRPr="00B55E3E">
        <w:t xml:space="preserve">    resumeCause                     ResumeCause,</w:t>
      </w:r>
    </w:p>
    <w:p w14:paraId="69649E87" w14:textId="77777777" w:rsidR="00A8221D" w:rsidRPr="00B55E3E" w:rsidRDefault="00A8221D" w:rsidP="00A8221D">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54229136" w14:textId="77777777" w:rsidR="00A8221D" w:rsidRPr="00B55E3E" w:rsidRDefault="00A8221D" w:rsidP="00A8221D">
      <w:pPr>
        <w:pStyle w:val="PL"/>
      </w:pPr>
      <w:r w:rsidRPr="00B55E3E">
        <w:t>}</w:t>
      </w:r>
    </w:p>
    <w:p w14:paraId="4D299B3C" w14:textId="77777777" w:rsidR="00A8221D" w:rsidRPr="00B55E3E" w:rsidRDefault="00A8221D" w:rsidP="00A8221D">
      <w:pPr>
        <w:pStyle w:val="PL"/>
      </w:pPr>
    </w:p>
    <w:p w14:paraId="503525BC" w14:textId="77777777" w:rsidR="00A8221D" w:rsidRPr="00B55E3E" w:rsidRDefault="00A8221D" w:rsidP="00A8221D">
      <w:pPr>
        <w:pStyle w:val="PL"/>
        <w:rPr>
          <w:color w:val="808080"/>
        </w:rPr>
      </w:pPr>
      <w:r w:rsidRPr="00B55E3E">
        <w:rPr>
          <w:color w:val="808080"/>
        </w:rPr>
        <w:t>-- TAG-RRCRESUMEREQUEST-STOP</w:t>
      </w:r>
    </w:p>
    <w:p w14:paraId="21F58E71" w14:textId="77777777" w:rsidR="00A8221D" w:rsidRPr="00B55E3E" w:rsidRDefault="00A8221D" w:rsidP="00A8221D">
      <w:pPr>
        <w:pStyle w:val="PL"/>
        <w:rPr>
          <w:color w:val="808080"/>
        </w:rPr>
      </w:pPr>
      <w:r w:rsidRPr="00B55E3E">
        <w:rPr>
          <w:color w:val="808080"/>
        </w:rPr>
        <w:t>-- ASN1STOP</w:t>
      </w:r>
    </w:p>
    <w:p w14:paraId="6466432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C9A565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22B925A" w14:textId="77777777" w:rsidR="00A8221D" w:rsidRPr="00B55E3E" w:rsidRDefault="00A8221D" w:rsidP="00FB1467">
            <w:pPr>
              <w:pStyle w:val="TAH"/>
              <w:rPr>
                <w:szCs w:val="22"/>
                <w:lang w:eastAsia="sv-SE"/>
              </w:rPr>
            </w:pPr>
            <w:r w:rsidRPr="00B55E3E">
              <w:rPr>
                <w:i/>
                <w:noProof/>
                <w:lang w:eastAsia="en-GB"/>
              </w:rPr>
              <w:t>RRCResumeRequest</w:t>
            </w:r>
            <w:r w:rsidRPr="00B55E3E">
              <w:rPr>
                <w:i/>
                <w:szCs w:val="22"/>
                <w:lang w:eastAsia="sv-SE"/>
              </w:rPr>
              <w:t>-IEs</w:t>
            </w:r>
            <w:r w:rsidRPr="00B55E3E">
              <w:rPr>
                <w:iCs/>
                <w:noProof/>
                <w:lang w:eastAsia="en-GB"/>
              </w:rPr>
              <w:t xml:space="preserve"> field descriptions</w:t>
            </w:r>
          </w:p>
        </w:tc>
      </w:tr>
      <w:tr w:rsidR="00A8221D" w:rsidRPr="00B55E3E" w14:paraId="3CFC8AB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7EF4B07" w14:textId="77777777" w:rsidR="00A8221D" w:rsidRPr="00B55E3E" w:rsidRDefault="00A8221D" w:rsidP="00FB1467">
            <w:pPr>
              <w:pStyle w:val="TAL"/>
              <w:rPr>
                <w:b/>
                <w:i/>
                <w:noProof/>
                <w:lang w:eastAsia="sv-SE"/>
              </w:rPr>
            </w:pPr>
            <w:r w:rsidRPr="00B55E3E">
              <w:rPr>
                <w:b/>
                <w:i/>
                <w:noProof/>
                <w:lang w:eastAsia="sv-SE"/>
              </w:rPr>
              <w:t>resumeCause</w:t>
            </w:r>
          </w:p>
          <w:p w14:paraId="621E3C4F" w14:textId="77777777" w:rsidR="00A8221D" w:rsidRPr="00B55E3E" w:rsidRDefault="00A8221D" w:rsidP="00FB1467">
            <w:pPr>
              <w:pStyle w:val="TAL"/>
              <w:rPr>
                <w:szCs w:val="22"/>
                <w:lang w:eastAsia="sv-SE"/>
              </w:rPr>
            </w:pPr>
            <w:r w:rsidRPr="00B55E3E">
              <w:rPr>
                <w:lang w:eastAsia="sv-SE"/>
              </w:rPr>
              <w:t>Provides the resume cause for the RRC connection resume request as provided by the upper layers or RRC.</w:t>
            </w:r>
            <w:r w:rsidRPr="00B55E3E">
              <w:rPr>
                <w:lang w:eastAsia="en-GB"/>
              </w:rPr>
              <w:t xml:space="preserve"> The network is not expected to reject an </w:t>
            </w:r>
            <w:r w:rsidRPr="00B55E3E">
              <w:rPr>
                <w:i/>
                <w:lang w:eastAsia="en-GB"/>
              </w:rPr>
              <w:t xml:space="preserve">RRCResumeRequest </w:t>
            </w:r>
            <w:r w:rsidRPr="00B55E3E">
              <w:rPr>
                <w:lang w:eastAsia="en-GB"/>
              </w:rPr>
              <w:t>due to unknown cause value being used by the UE.</w:t>
            </w:r>
          </w:p>
        </w:tc>
      </w:tr>
      <w:tr w:rsidR="00A8221D" w:rsidRPr="00B55E3E" w14:paraId="557CB09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F61D35D" w14:textId="77777777" w:rsidR="00A8221D" w:rsidRPr="00B55E3E" w:rsidRDefault="00A8221D" w:rsidP="00FB1467">
            <w:pPr>
              <w:pStyle w:val="TAL"/>
              <w:rPr>
                <w:b/>
                <w:i/>
                <w:noProof/>
                <w:lang w:eastAsia="sv-SE"/>
              </w:rPr>
            </w:pPr>
            <w:r w:rsidRPr="00B55E3E">
              <w:rPr>
                <w:b/>
                <w:i/>
                <w:noProof/>
                <w:lang w:eastAsia="sv-SE"/>
              </w:rPr>
              <w:t>resumeIdentity</w:t>
            </w:r>
          </w:p>
          <w:p w14:paraId="26F66490" w14:textId="77777777" w:rsidR="00A8221D" w:rsidRPr="00B55E3E" w:rsidRDefault="00A8221D" w:rsidP="00FB1467">
            <w:pPr>
              <w:pStyle w:val="TAL"/>
              <w:rPr>
                <w:noProof/>
                <w:lang w:eastAsia="sv-SE"/>
              </w:rPr>
            </w:pPr>
            <w:r w:rsidRPr="00B55E3E">
              <w:rPr>
                <w:lang w:eastAsia="sv-SE"/>
              </w:rPr>
              <w:t xml:space="preserve">UE identity to facilitate UE context retrieval </w:t>
            </w:r>
            <w:r w:rsidRPr="00B55E3E">
              <w:rPr>
                <w:noProof/>
                <w:lang w:eastAsia="sv-SE"/>
              </w:rPr>
              <w:t>at gNB.</w:t>
            </w:r>
          </w:p>
        </w:tc>
      </w:tr>
      <w:tr w:rsidR="00A8221D" w:rsidRPr="00B55E3E" w14:paraId="4FAF2EE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B90821B" w14:textId="77777777" w:rsidR="00A8221D" w:rsidRPr="00B55E3E" w:rsidRDefault="00A8221D" w:rsidP="00FB1467">
            <w:pPr>
              <w:pStyle w:val="TAL"/>
              <w:rPr>
                <w:b/>
                <w:i/>
                <w:noProof/>
                <w:lang w:eastAsia="sv-SE"/>
              </w:rPr>
            </w:pPr>
            <w:r w:rsidRPr="00B55E3E">
              <w:rPr>
                <w:b/>
                <w:i/>
                <w:noProof/>
                <w:lang w:eastAsia="sv-SE"/>
              </w:rPr>
              <w:t>resumeMAC-I</w:t>
            </w:r>
          </w:p>
          <w:p w14:paraId="61DBFE14" w14:textId="77777777" w:rsidR="00A8221D" w:rsidRPr="00B55E3E" w:rsidRDefault="00A8221D" w:rsidP="00FB1467">
            <w:pPr>
              <w:pStyle w:val="TAL"/>
              <w:rPr>
                <w:iCs/>
                <w:lang w:eastAsia="sv-SE"/>
              </w:rPr>
            </w:pPr>
            <w:r w:rsidRPr="00B55E3E">
              <w:rPr>
                <w:noProof/>
                <w:lang w:eastAsia="zh-TW"/>
              </w:rPr>
              <w:t xml:space="preserve">Authentication token </w:t>
            </w:r>
            <w:r w:rsidRPr="00B55E3E">
              <w:rPr>
                <w:lang w:eastAsia="sv-SE"/>
              </w:rPr>
              <w:t>to facilitate UE authentication at gNB. The 16 least significant bits of the MAC-I calculated using the AS security configuration as specified in 5.3.13.3.</w:t>
            </w:r>
          </w:p>
        </w:tc>
      </w:tr>
    </w:tbl>
    <w:p w14:paraId="0EA7A532" w14:textId="77777777" w:rsidR="00A8221D" w:rsidRPr="00B55E3E" w:rsidRDefault="00A8221D" w:rsidP="00A8221D"/>
    <w:p w14:paraId="50792F01" w14:textId="77777777" w:rsidR="00A8221D" w:rsidRPr="00B55E3E" w:rsidRDefault="00A8221D" w:rsidP="00A8221D">
      <w:pPr>
        <w:pStyle w:val="Heading4"/>
      </w:pPr>
      <w:bookmarkStart w:id="1213" w:name="_Toc60777115"/>
      <w:bookmarkStart w:id="1214" w:name="_Toc115428899"/>
      <w:r w:rsidRPr="00B55E3E">
        <w:t>–</w:t>
      </w:r>
      <w:r w:rsidRPr="00B55E3E">
        <w:tab/>
      </w:r>
      <w:r w:rsidRPr="00B55E3E">
        <w:rPr>
          <w:i/>
          <w:noProof/>
        </w:rPr>
        <w:t>RRCResumeRequest1</w:t>
      </w:r>
      <w:bookmarkEnd w:id="1213"/>
      <w:bookmarkEnd w:id="1214"/>
    </w:p>
    <w:p w14:paraId="540D09E9" w14:textId="77777777" w:rsidR="00A8221D" w:rsidRPr="00B55E3E" w:rsidRDefault="00A8221D" w:rsidP="00A8221D">
      <w:r w:rsidRPr="00B55E3E">
        <w:t xml:space="preserve">The </w:t>
      </w:r>
      <w:r w:rsidRPr="00B55E3E">
        <w:rPr>
          <w:i/>
          <w:noProof/>
        </w:rPr>
        <w:t>RRCResumeRequest1</w:t>
      </w:r>
      <w:r w:rsidRPr="00B55E3E">
        <w:rPr>
          <w:noProof/>
        </w:rPr>
        <w:t xml:space="preserve"> </w:t>
      </w:r>
      <w:r w:rsidRPr="00B55E3E">
        <w:t>message is used to request the resumption of a suspended RRC connection or perform an RNA update.</w:t>
      </w:r>
    </w:p>
    <w:p w14:paraId="1342139A" w14:textId="77777777" w:rsidR="00A8221D" w:rsidRPr="00B55E3E" w:rsidRDefault="00A8221D" w:rsidP="00A8221D">
      <w:pPr>
        <w:pStyle w:val="B1"/>
      </w:pPr>
      <w:r w:rsidRPr="00B55E3E">
        <w:t>Signalling radio bearer: SRB0</w:t>
      </w:r>
    </w:p>
    <w:p w14:paraId="68F6BA42" w14:textId="77777777" w:rsidR="00A8221D" w:rsidRPr="00B55E3E" w:rsidRDefault="00A8221D" w:rsidP="00A8221D">
      <w:pPr>
        <w:pStyle w:val="B1"/>
      </w:pPr>
      <w:r w:rsidRPr="00B55E3E">
        <w:lastRenderedPageBreak/>
        <w:t>RLC-SAP: TM</w:t>
      </w:r>
    </w:p>
    <w:p w14:paraId="5C546279" w14:textId="77777777" w:rsidR="00A8221D" w:rsidRPr="00B55E3E" w:rsidRDefault="00A8221D" w:rsidP="00A8221D">
      <w:pPr>
        <w:pStyle w:val="B1"/>
      </w:pPr>
      <w:r w:rsidRPr="00B55E3E">
        <w:t>Logical channel: CCCH1</w:t>
      </w:r>
    </w:p>
    <w:p w14:paraId="2C529666" w14:textId="77777777" w:rsidR="00A8221D" w:rsidRPr="00B55E3E" w:rsidRDefault="00A8221D" w:rsidP="00A8221D">
      <w:pPr>
        <w:pStyle w:val="B1"/>
      </w:pPr>
      <w:r w:rsidRPr="00B55E3E">
        <w:t>Direction: UE to Network</w:t>
      </w:r>
    </w:p>
    <w:p w14:paraId="776083BE" w14:textId="77777777" w:rsidR="00A8221D" w:rsidRPr="00B55E3E" w:rsidRDefault="00A8221D" w:rsidP="00A8221D">
      <w:pPr>
        <w:pStyle w:val="TH"/>
        <w:rPr>
          <w:noProof/>
        </w:rPr>
      </w:pPr>
      <w:r w:rsidRPr="00B55E3E">
        <w:rPr>
          <w:i/>
          <w:noProof/>
        </w:rPr>
        <w:t>RRCResumeRequest1</w:t>
      </w:r>
      <w:r w:rsidRPr="00B55E3E">
        <w:rPr>
          <w:noProof/>
        </w:rPr>
        <w:t xml:space="preserve"> message</w:t>
      </w:r>
    </w:p>
    <w:p w14:paraId="4CAB152C" w14:textId="77777777" w:rsidR="00A8221D" w:rsidRPr="00B55E3E" w:rsidRDefault="00A8221D" w:rsidP="00A8221D">
      <w:pPr>
        <w:pStyle w:val="PL"/>
        <w:rPr>
          <w:color w:val="808080"/>
        </w:rPr>
      </w:pPr>
      <w:r w:rsidRPr="00B55E3E">
        <w:rPr>
          <w:color w:val="808080"/>
        </w:rPr>
        <w:t>-- ASN1START</w:t>
      </w:r>
    </w:p>
    <w:p w14:paraId="5A580A48" w14:textId="77777777" w:rsidR="00A8221D" w:rsidRPr="00B55E3E" w:rsidRDefault="00A8221D" w:rsidP="00A8221D">
      <w:pPr>
        <w:pStyle w:val="PL"/>
        <w:rPr>
          <w:color w:val="808080"/>
        </w:rPr>
      </w:pPr>
      <w:r w:rsidRPr="00B55E3E">
        <w:rPr>
          <w:color w:val="808080"/>
        </w:rPr>
        <w:t>-- TAG-RRCRESUMEREQUEST1-START</w:t>
      </w:r>
    </w:p>
    <w:p w14:paraId="7E8F4910" w14:textId="77777777" w:rsidR="00A8221D" w:rsidRPr="00B55E3E" w:rsidRDefault="00A8221D" w:rsidP="00A8221D">
      <w:pPr>
        <w:pStyle w:val="PL"/>
      </w:pPr>
    </w:p>
    <w:p w14:paraId="59F2F401" w14:textId="77777777" w:rsidR="00A8221D" w:rsidRPr="00B55E3E" w:rsidRDefault="00A8221D" w:rsidP="00A8221D">
      <w:pPr>
        <w:pStyle w:val="PL"/>
      </w:pPr>
      <w:r w:rsidRPr="00B55E3E">
        <w:t xml:space="preserve">RRCResumeRequest1 ::=         </w:t>
      </w:r>
      <w:r w:rsidRPr="00B55E3E">
        <w:rPr>
          <w:color w:val="993366"/>
        </w:rPr>
        <w:t>SEQUENCE</w:t>
      </w:r>
      <w:r w:rsidRPr="00B55E3E">
        <w:t xml:space="preserve"> {</w:t>
      </w:r>
    </w:p>
    <w:p w14:paraId="5887BAAE" w14:textId="77777777" w:rsidR="00A8221D" w:rsidRPr="00B55E3E" w:rsidRDefault="00A8221D" w:rsidP="00A8221D">
      <w:pPr>
        <w:pStyle w:val="PL"/>
      </w:pPr>
      <w:r w:rsidRPr="00B55E3E">
        <w:t xml:space="preserve">       rrcResumeRequest1          RRCResumeRequest1-IEs</w:t>
      </w:r>
    </w:p>
    <w:p w14:paraId="6A1189C3" w14:textId="77777777" w:rsidR="00A8221D" w:rsidRPr="00B55E3E" w:rsidRDefault="00A8221D" w:rsidP="00A8221D">
      <w:pPr>
        <w:pStyle w:val="PL"/>
      </w:pPr>
      <w:r w:rsidRPr="00B55E3E">
        <w:t>}</w:t>
      </w:r>
    </w:p>
    <w:p w14:paraId="3DDEF4E7" w14:textId="77777777" w:rsidR="00A8221D" w:rsidRPr="00B55E3E" w:rsidRDefault="00A8221D" w:rsidP="00A8221D">
      <w:pPr>
        <w:pStyle w:val="PL"/>
      </w:pPr>
    </w:p>
    <w:p w14:paraId="2D660D72" w14:textId="77777777" w:rsidR="00A8221D" w:rsidRPr="00B55E3E" w:rsidRDefault="00A8221D" w:rsidP="00A8221D">
      <w:pPr>
        <w:pStyle w:val="PL"/>
      </w:pPr>
      <w:r w:rsidRPr="00B55E3E">
        <w:t xml:space="preserve">RRCResumeRequest1-IEs ::=    </w:t>
      </w:r>
      <w:r w:rsidRPr="00B55E3E">
        <w:rPr>
          <w:color w:val="993366"/>
        </w:rPr>
        <w:t>SEQUENCE</w:t>
      </w:r>
      <w:r w:rsidRPr="00B55E3E">
        <w:t xml:space="preserve"> {</w:t>
      </w:r>
    </w:p>
    <w:p w14:paraId="3F1EABDA" w14:textId="77777777" w:rsidR="00A8221D" w:rsidRPr="00B55E3E" w:rsidRDefault="00A8221D" w:rsidP="00A8221D">
      <w:pPr>
        <w:pStyle w:val="PL"/>
      </w:pPr>
      <w:r w:rsidRPr="00B55E3E">
        <w:t xml:space="preserve">    resumeIdentity               I-RNTI-Value,</w:t>
      </w:r>
    </w:p>
    <w:p w14:paraId="16B39115" w14:textId="77777777" w:rsidR="00A8221D" w:rsidRPr="00B55E3E" w:rsidRDefault="00A8221D" w:rsidP="00A8221D">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01D17FAA" w14:textId="77777777" w:rsidR="00A8221D" w:rsidRPr="00B55E3E" w:rsidRDefault="00A8221D" w:rsidP="00A8221D">
      <w:pPr>
        <w:pStyle w:val="PL"/>
      </w:pPr>
      <w:r w:rsidRPr="00B55E3E">
        <w:t xml:space="preserve">    resumeCause                  ResumeCause,</w:t>
      </w:r>
    </w:p>
    <w:p w14:paraId="5D1B569A" w14:textId="77777777" w:rsidR="00A8221D" w:rsidRPr="00B55E3E" w:rsidRDefault="00A8221D" w:rsidP="00A8221D">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CD6347A" w14:textId="77777777" w:rsidR="00A8221D" w:rsidRPr="00B55E3E" w:rsidRDefault="00A8221D" w:rsidP="00A8221D">
      <w:pPr>
        <w:pStyle w:val="PL"/>
      </w:pPr>
      <w:r w:rsidRPr="00B55E3E">
        <w:t>}</w:t>
      </w:r>
    </w:p>
    <w:p w14:paraId="40A817B1" w14:textId="77777777" w:rsidR="00A8221D" w:rsidRPr="00B55E3E" w:rsidRDefault="00A8221D" w:rsidP="00A8221D">
      <w:pPr>
        <w:pStyle w:val="PL"/>
      </w:pPr>
    </w:p>
    <w:p w14:paraId="0BA1C662" w14:textId="77777777" w:rsidR="00A8221D" w:rsidRPr="00B55E3E" w:rsidRDefault="00A8221D" w:rsidP="00A8221D">
      <w:pPr>
        <w:pStyle w:val="PL"/>
        <w:rPr>
          <w:color w:val="808080"/>
        </w:rPr>
      </w:pPr>
      <w:r w:rsidRPr="00B55E3E">
        <w:rPr>
          <w:color w:val="808080"/>
        </w:rPr>
        <w:t>-- TAG-RRCRESUMEREQUEST1-STOP</w:t>
      </w:r>
    </w:p>
    <w:p w14:paraId="5844525A" w14:textId="77777777" w:rsidR="00A8221D" w:rsidRPr="00B55E3E" w:rsidRDefault="00A8221D" w:rsidP="00A8221D">
      <w:pPr>
        <w:pStyle w:val="PL"/>
        <w:rPr>
          <w:color w:val="808080"/>
        </w:rPr>
      </w:pPr>
      <w:r w:rsidRPr="00B55E3E">
        <w:rPr>
          <w:color w:val="808080"/>
        </w:rPr>
        <w:t>-- ASN1STOP</w:t>
      </w:r>
    </w:p>
    <w:p w14:paraId="50181BB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A67C46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7ED01B8" w14:textId="77777777" w:rsidR="00A8221D" w:rsidRPr="00B55E3E" w:rsidRDefault="00A8221D" w:rsidP="00FB1467">
            <w:pPr>
              <w:pStyle w:val="TAH"/>
              <w:rPr>
                <w:szCs w:val="22"/>
                <w:lang w:eastAsia="sv-SE"/>
              </w:rPr>
            </w:pPr>
            <w:r w:rsidRPr="00B55E3E">
              <w:rPr>
                <w:i/>
                <w:szCs w:val="22"/>
                <w:lang w:eastAsia="sv-SE"/>
              </w:rPr>
              <w:t xml:space="preserve">RRCResumeRequest1-IEs </w:t>
            </w:r>
            <w:r w:rsidRPr="00B55E3E">
              <w:rPr>
                <w:szCs w:val="22"/>
                <w:lang w:eastAsia="sv-SE"/>
              </w:rPr>
              <w:t>field descriptions</w:t>
            </w:r>
          </w:p>
        </w:tc>
      </w:tr>
      <w:tr w:rsidR="00A8221D" w:rsidRPr="00B55E3E" w14:paraId="0823F5D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9E7D94D" w14:textId="77777777" w:rsidR="00A8221D" w:rsidRPr="00B55E3E" w:rsidRDefault="00A8221D" w:rsidP="00FB1467">
            <w:pPr>
              <w:pStyle w:val="TAL"/>
              <w:rPr>
                <w:szCs w:val="22"/>
                <w:lang w:eastAsia="sv-SE"/>
              </w:rPr>
            </w:pPr>
            <w:r w:rsidRPr="00B55E3E">
              <w:rPr>
                <w:b/>
                <w:i/>
                <w:szCs w:val="22"/>
                <w:lang w:eastAsia="sv-SE"/>
              </w:rPr>
              <w:t>resumeCause</w:t>
            </w:r>
          </w:p>
          <w:p w14:paraId="3E8825EE" w14:textId="77777777" w:rsidR="00A8221D" w:rsidRPr="00B55E3E" w:rsidRDefault="00A8221D" w:rsidP="00FB1467">
            <w:pPr>
              <w:pStyle w:val="TAL"/>
              <w:rPr>
                <w:szCs w:val="22"/>
                <w:lang w:eastAsia="sv-SE"/>
              </w:rPr>
            </w:pPr>
            <w:r w:rsidRPr="00B55E3E">
              <w:rPr>
                <w:szCs w:val="22"/>
                <w:lang w:eastAsia="sv-SE"/>
              </w:rPr>
              <w:t xml:space="preserve">Provides the resume cause for the </w:t>
            </w:r>
            <w:r w:rsidRPr="00B55E3E">
              <w:rPr>
                <w:i/>
                <w:szCs w:val="22"/>
                <w:lang w:eastAsia="sv-SE"/>
              </w:rPr>
              <w:t>RRCResumeRequest1</w:t>
            </w:r>
            <w:r w:rsidRPr="00B55E3E">
              <w:rPr>
                <w:szCs w:val="22"/>
                <w:lang w:eastAsia="sv-SE"/>
              </w:rPr>
              <w:t xml:space="preserve"> as provided by the upper layers or RRC. A gNB is not expected to reject an </w:t>
            </w:r>
            <w:r w:rsidRPr="00B55E3E">
              <w:rPr>
                <w:i/>
                <w:szCs w:val="22"/>
                <w:lang w:eastAsia="sv-SE"/>
              </w:rPr>
              <w:t>RRCResumeRequest1</w:t>
            </w:r>
            <w:r w:rsidRPr="00B55E3E">
              <w:rPr>
                <w:szCs w:val="22"/>
                <w:lang w:eastAsia="sv-SE"/>
              </w:rPr>
              <w:t xml:space="preserve"> due to unknown cause value being used by the UE.</w:t>
            </w:r>
          </w:p>
        </w:tc>
      </w:tr>
      <w:tr w:rsidR="00A8221D" w:rsidRPr="00B55E3E" w14:paraId="78125F8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69A7BBD" w14:textId="77777777" w:rsidR="00A8221D" w:rsidRPr="00B55E3E" w:rsidRDefault="00A8221D" w:rsidP="00FB1467">
            <w:pPr>
              <w:pStyle w:val="TAL"/>
              <w:rPr>
                <w:szCs w:val="22"/>
                <w:lang w:eastAsia="sv-SE"/>
              </w:rPr>
            </w:pPr>
            <w:r w:rsidRPr="00B55E3E">
              <w:rPr>
                <w:b/>
                <w:i/>
                <w:szCs w:val="22"/>
                <w:lang w:eastAsia="sv-SE"/>
              </w:rPr>
              <w:t>resumeIdentity</w:t>
            </w:r>
          </w:p>
          <w:p w14:paraId="4F89E491" w14:textId="77777777" w:rsidR="00A8221D" w:rsidRPr="00B55E3E" w:rsidRDefault="00A8221D" w:rsidP="00FB1467">
            <w:pPr>
              <w:pStyle w:val="TAL"/>
              <w:rPr>
                <w:szCs w:val="22"/>
                <w:lang w:eastAsia="sv-SE"/>
              </w:rPr>
            </w:pPr>
            <w:r w:rsidRPr="00B55E3E">
              <w:rPr>
                <w:szCs w:val="22"/>
                <w:lang w:eastAsia="sv-SE"/>
              </w:rPr>
              <w:t>UE identity to facilitate UE context retrieval at gNB.</w:t>
            </w:r>
          </w:p>
        </w:tc>
      </w:tr>
      <w:tr w:rsidR="00A8221D" w:rsidRPr="00B55E3E" w14:paraId="593C8DA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3E77124" w14:textId="77777777" w:rsidR="00A8221D" w:rsidRPr="00B55E3E" w:rsidRDefault="00A8221D" w:rsidP="00FB1467">
            <w:pPr>
              <w:pStyle w:val="TAL"/>
              <w:rPr>
                <w:szCs w:val="22"/>
                <w:lang w:eastAsia="sv-SE"/>
              </w:rPr>
            </w:pPr>
            <w:r w:rsidRPr="00B55E3E">
              <w:rPr>
                <w:b/>
                <w:i/>
                <w:szCs w:val="22"/>
                <w:lang w:eastAsia="sv-SE"/>
              </w:rPr>
              <w:t>resumeMAC-I</w:t>
            </w:r>
          </w:p>
          <w:p w14:paraId="10EC6DCA" w14:textId="77777777" w:rsidR="00A8221D" w:rsidRPr="00B55E3E" w:rsidRDefault="00A8221D" w:rsidP="00FB1467">
            <w:pPr>
              <w:pStyle w:val="TAL"/>
              <w:rPr>
                <w:szCs w:val="22"/>
                <w:lang w:eastAsia="sv-SE"/>
              </w:rPr>
            </w:pPr>
            <w:r w:rsidRPr="00B55E3E">
              <w:rPr>
                <w:szCs w:val="22"/>
                <w:lang w:eastAsia="sv-SE"/>
              </w:rPr>
              <w:t xml:space="preserve">Authentication token to facilitate UE authentication at gNB. The 16 least significant bits of the MAC-I calculated using the </w:t>
            </w:r>
            <w:r w:rsidRPr="00B55E3E">
              <w:rPr>
                <w:lang w:eastAsia="sv-SE"/>
              </w:rPr>
              <w:t xml:space="preserve">AS </w:t>
            </w:r>
            <w:r w:rsidRPr="00B55E3E">
              <w:rPr>
                <w:szCs w:val="22"/>
                <w:lang w:eastAsia="sv-SE"/>
              </w:rPr>
              <w:t>security configuration as specified in 5.3.13.3.</w:t>
            </w:r>
          </w:p>
        </w:tc>
      </w:tr>
    </w:tbl>
    <w:p w14:paraId="03137DD7" w14:textId="77777777" w:rsidR="00A8221D" w:rsidRPr="00B55E3E" w:rsidRDefault="00A8221D" w:rsidP="00A8221D"/>
    <w:p w14:paraId="1DCF54BC" w14:textId="77777777" w:rsidR="00A8221D" w:rsidRPr="00B55E3E" w:rsidRDefault="00A8221D" w:rsidP="00A8221D">
      <w:pPr>
        <w:pStyle w:val="Heading4"/>
      </w:pPr>
      <w:bookmarkStart w:id="1215" w:name="_Toc60777116"/>
      <w:bookmarkStart w:id="1216" w:name="_Toc115428900"/>
      <w:r w:rsidRPr="00B55E3E">
        <w:t>–</w:t>
      </w:r>
      <w:r w:rsidRPr="00B55E3E">
        <w:tab/>
      </w:r>
      <w:r w:rsidRPr="00B55E3E">
        <w:rPr>
          <w:i/>
          <w:noProof/>
        </w:rPr>
        <w:t>RRCSetup</w:t>
      </w:r>
      <w:bookmarkEnd w:id="1215"/>
      <w:bookmarkEnd w:id="1216"/>
    </w:p>
    <w:p w14:paraId="35F2698C" w14:textId="77777777" w:rsidR="00A8221D" w:rsidRPr="00B55E3E" w:rsidRDefault="00A8221D" w:rsidP="00A8221D">
      <w:r w:rsidRPr="00B55E3E">
        <w:t xml:space="preserve">The </w:t>
      </w:r>
      <w:r w:rsidRPr="00B55E3E">
        <w:rPr>
          <w:i/>
          <w:noProof/>
        </w:rPr>
        <w:t>RRCSetup</w:t>
      </w:r>
      <w:r w:rsidRPr="00B55E3E">
        <w:t xml:space="preserve"> message is used to establish SRB1.</w:t>
      </w:r>
    </w:p>
    <w:p w14:paraId="2FC7E1A6" w14:textId="77777777" w:rsidR="00A8221D" w:rsidRPr="00B55E3E" w:rsidRDefault="00A8221D" w:rsidP="00A8221D">
      <w:pPr>
        <w:pStyle w:val="B1"/>
      </w:pPr>
      <w:r w:rsidRPr="00B55E3E">
        <w:t>Signalling radio bearer: SRB0</w:t>
      </w:r>
    </w:p>
    <w:p w14:paraId="22286337" w14:textId="77777777" w:rsidR="00A8221D" w:rsidRPr="00B55E3E" w:rsidRDefault="00A8221D" w:rsidP="00A8221D">
      <w:pPr>
        <w:pStyle w:val="B1"/>
      </w:pPr>
      <w:r w:rsidRPr="00B55E3E">
        <w:t>RLC-SAP: TM</w:t>
      </w:r>
    </w:p>
    <w:p w14:paraId="0272FA85" w14:textId="77777777" w:rsidR="00A8221D" w:rsidRPr="00B55E3E" w:rsidRDefault="00A8221D" w:rsidP="00A8221D">
      <w:pPr>
        <w:pStyle w:val="B1"/>
      </w:pPr>
      <w:r w:rsidRPr="00B55E3E">
        <w:t>Logical channel: CCCH</w:t>
      </w:r>
    </w:p>
    <w:p w14:paraId="10016303" w14:textId="77777777" w:rsidR="00A8221D" w:rsidRPr="00B55E3E" w:rsidRDefault="00A8221D" w:rsidP="00A8221D">
      <w:pPr>
        <w:pStyle w:val="B1"/>
      </w:pPr>
      <w:r w:rsidRPr="00B55E3E">
        <w:t>Direction: Network to UE</w:t>
      </w:r>
    </w:p>
    <w:p w14:paraId="20402164" w14:textId="77777777" w:rsidR="00A8221D" w:rsidRPr="00B55E3E" w:rsidRDefault="00A8221D" w:rsidP="00A8221D">
      <w:pPr>
        <w:pStyle w:val="TH"/>
      </w:pPr>
      <w:r w:rsidRPr="00B55E3E">
        <w:rPr>
          <w:i/>
          <w:noProof/>
        </w:rPr>
        <w:lastRenderedPageBreak/>
        <w:t>RRCSetup</w:t>
      </w:r>
      <w:r w:rsidRPr="00B55E3E">
        <w:rPr>
          <w:noProof/>
        </w:rPr>
        <w:t xml:space="preserve"> message</w:t>
      </w:r>
    </w:p>
    <w:p w14:paraId="574DC5C1" w14:textId="77777777" w:rsidR="00A8221D" w:rsidRPr="00B55E3E" w:rsidRDefault="00A8221D" w:rsidP="00A8221D">
      <w:pPr>
        <w:pStyle w:val="PL"/>
        <w:rPr>
          <w:color w:val="808080"/>
        </w:rPr>
      </w:pPr>
      <w:r w:rsidRPr="00B55E3E">
        <w:rPr>
          <w:color w:val="808080"/>
        </w:rPr>
        <w:t>-- ASN1START</w:t>
      </w:r>
    </w:p>
    <w:p w14:paraId="5DA86171" w14:textId="77777777" w:rsidR="00A8221D" w:rsidRPr="00B55E3E" w:rsidRDefault="00A8221D" w:rsidP="00A8221D">
      <w:pPr>
        <w:pStyle w:val="PL"/>
        <w:rPr>
          <w:color w:val="808080"/>
        </w:rPr>
      </w:pPr>
      <w:r w:rsidRPr="00B55E3E">
        <w:rPr>
          <w:color w:val="808080"/>
        </w:rPr>
        <w:t>-- TAG-RRCSETUP-START</w:t>
      </w:r>
    </w:p>
    <w:p w14:paraId="1FAF0E36" w14:textId="77777777" w:rsidR="00A8221D" w:rsidRPr="00B55E3E" w:rsidRDefault="00A8221D" w:rsidP="00A8221D">
      <w:pPr>
        <w:pStyle w:val="PL"/>
      </w:pPr>
    </w:p>
    <w:p w14:paraId="19C0DF26" w14:textId="77777777" w:rsidR="00A8221D" w:rsidRPr="00B55E3E" w:rsidRDefault="00A8221D" w:rsidP="00A8221D">
      <w:pPr>
        <w:pStyle w:val="PL"/>
      </w:pPr>
      <w:r w:rsidRPr="00B55E3E">
        <w:t xml:space="preserve">RRCSetup ::=                        </w:t>
      </w:r>
      <w:r w:rsidRPr="00B55E3E">
        <w:rPr>
          <w:color w:val="993366"/>
        </w:rPr>
        <w:t>SEQUENCE</w:t>
      </w:r>
      <w:r w:rsidRPr="00B55E3E">
        <w:t xml:space="preserve"> {</w:t>
      </w:r>
    </w:p>
    <w:p w14:paraId="173D6AC2" w14:textId="77777777" w:rsidR="00A8221D" w:rsidRPr="00B55E3E" w:rsidRDefault="00A8221D" w:rsidP="00A8221D">
      <w:pPr>
        <w:pStyle w:val="PL"/>
      </w:pPr>
      <w:r w:rsidRPr="00B55E3E">
        <w:t xml:space="preserve">    rrc-TransactionIdentifier           RRC-TransactionIdentifier,</w:t>
      </w:r>
    </w:p>
    <w:p w14:paraId="2A353F90"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57D43BCC" w14:textId="77777777" w:rsidR="00A8221D" w:rsidRPr="00B55E3E" w:rsidRDefault="00A8221D" w:rsidP="00A8221D">
      <w:pPr>
        <w:pStyle w:val="PL"/>
      </w:pPr>
      <w:r w:rsidRPr="00B55E3E">
        <w:t xml:space="preserve">        rrcSetup                            RRCSetup-IEs,</w:t>
      </w:r>
    </w:p>
    <w:p w14:paraId="0406DBB4"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16272CA9" w14:textId="77777777" w:rsidR="00A8221D" w:rsidRPr="00B55E3E" w:rsidRDefault="00A8221D" w:rsidP="00A8221D">
      <w:pPr>
        <w:pStyle w:val="PL"/>
      </w:pPr>
      <w:r w:rsidRPr="00B55E3E">
        <w:t xml:space="preserve">    }</w:t>
      </w:r>
    </w:p>
    <w:p w14:paraId="77E8FF92" w14:textId="77777777" w:rsidR="00A8221D" w:rsidRPr="00B55E3E" w:rsidRDefault="00A8221D" w:rsidP="00A8221D">
      <w:pPr>
        <w:pStyle w:val="PL"/>
      </w:pPr>
      <w:r w:rsidRPr="00B55E3E">
        <w:t>}</w:t>
      </w:r>
    </w:p>
    <w:p w14:paraId="40A17C60" w14:textId="77777777" w:rsidR="00A8221D" w:rsidRPr="00B55E3E" w:rsidRDefault="00A8221D" w:rsidP="00A8221D">
      <w:pPr>
        <w:pStyle w:val="PL"/>
      </w:pPr>
    </w:p>
    <w:p w14:paraId="0E2D3DED" w14:textId="77777777" w:rsidR="00A8221D" w:rsidRPr="00B55E3E" w:rsidRDefault="00A8221D" w:rsidP="00A8221D">
      <w:pPr>
        <w:pStyle w:val="PL"/>
      </w:pPr>
      <w:r w:rsidRPr="00B55E3E">
        <w:t xml:space="preserve">RRCSetup-IEs ::=                    </w:t>
      </w:r>
      <w:r w:rsidRPr="00B55E3E">
        <w:rPr>
          <w:color w:val="993366"/>
        </w:rPr>
        <w:t>SEQUENCE</w:t>
      </w:r>
      <w:r w:rsidRPr="00B55E3E">
        <w:t xml:space="preserve"> {</w:t>
      </w:r>
    </w:p>
    <w:p w14:paraId="78AD78C6" w14:textId="77777777" w:rsidR="00A8221D" w:rsidRPr="00B55E3E" w:rsidRDefault="00A8221D" w:rsidP="00A8221D">
      <w:pPr>
        <w:pStyle w:val="PL"/>
      </w:pPr>
      <w:r w:rsidRPr="00B55E3E">
        <w:t xml:space="preserve">    radioBearerConfig                   RadioBearerConfig,</w:t>
      </w:r>
    </w:p>
    <w:p w14:paraId="31FF2F4E" w14:textId="77777777" w:rsidR="00A8221D" w:rsidRPr="00B55E3E" w:rsidRDefault="00A8221D" w:rsidP="00A8221D">
      <w:pPr>
        <w:pStyle w:val="PL"/>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w:t>
      </w:r>
    </w:p>
    <w:p w14:paraId="25C6820E"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B7807D6" w14:textId="77777777" w:rsidR="00A8221D" w:rsidRPr="00B55E3E" w:rsidRDefault="00A8221D" w:rsidP="00A8221D">
      <w:pPr>
        <w:pStyle w:val="PL"/>
      </w:pPr>
      <w:r w:rsidRPr="00B55E3E">
        <w:t xml:space="preserve">    nonCriticalExtension                RRCSetup-v1700-IEs                                                      </w:t>
      </w:r>
      <w:r w:rsidRPr="00B55E3E">
        <w:rPr>
          <w:color w:val="993366"/>
        </w:rPr>
        <w:t>OPTIONAL</w:t>
      </w:r>
    </w:p>
    <w:p w14:paraId="56D171C9" w14:textId="77777777" w:rsidR="00A8221D" w:rsidRPr="00B55E3E" w:rsidRDefault="00A8221D" w:rsidP="00A8221D">
      <w:pPr>
        <w:pStyle w:val="PL"/>
      </w:pPr>
      <w:r w:rsidRPr="00B55E3E">
        <w:t>}</w:t>
      </w:r>
    </w:p>
    <w:p w14:paraId="3C070C14" w14:textId="77777777" w:rsidR="00A8221D" w:rsidRPr="00B55E3E" w:rsidRDefault="00A8221D" w:rsidP="00A8221D">
      <w:pPr>
        <w:pStyle w:val="PL"/>
      </w:pPr>
    </w:p>
    <w:p w14:paraId="75672FDB" w14:textId="77777777" w:rsidR="00A8221D" w:rsidRPr="00B55E3E" w:rsidRDefault="00A8221D" w:rsidP="00A8221D">
      <w:pPr>
        <w:pStyle w:val="PL"/>
      </w:pPr>
      <w:r w:rsidRPr="00B55E3E">
        <w:t xml:space="preserve">RRCSetup-v1700-IEs ::=              </w:t>
      </w:r>
      <w:r w:rsidRPr="00B55E3E">
        <w:rPr>
          <w:color w:val="993366"/>
        </w:rPr>
        <w:t>SEQUENCE</w:t>
      </w:r>
      <w:r w:rsidRPr="00B55E3E">
        <w:t xml:space="preserve"> {</w:t>
      </w:r>
    </w:p>
    <w:p w14:paraId="12A3E789" w14:textId="77777777" w:rsidR="00A8221D" w:rsidRPr="00B55E3E" w:rsidRDefault="00A8221D" w:rsidP="00A8221D">
      <w:pPr>
        <w:pStyle w:val="PL"/>
        <w:rPr>
          <w:color w:val="808080"/>
        </w:rPr>
      </w:pPr>
      <w:r w:rsidRPr="00B55E3E">
        <w:t xml:space="preserve">    sl-ConfigDedicatedNR-r17            SL-ConfigDedicatedNR-r16                           </w:t>
      </w:r>
      <w:r w:rsidRPr="00B55E3E">
        <w:rPr>
          <w:color w:val="993366"/>
        </w:rPr>
        <w:t>OPTIONAL</w:t>
      </w:r>
      <w:r w:rsidRPr="00B55E3E">
        <w:t xml:space="preserve">, </w:t>
      </w:r>
      <w:r w:rsidRPr="00B55E3E">
        <w:rPr>
          <w:color w:val="808080"/>
        </w:rPr>
        <w:t>-- Cond L2RemoteUE</w:t>
      </w:r>
    </w:p>
    <w:p w14:paraId="34F639BA" w14:textId="77777777" w:rsidR="00A8221D" w:rsidRPr="00B55E3E" w:rsidRDefault="00A8221D" w:rsidP="00A8221D">
      <w:pPr>
        <w:pStyle w:val="PL"/>
        <w:rPr>
          <w:color w:val="808080"/>
        </w:rPr>
      </w:pPr>
      <w:r w:rsidRPr="00B55E3E">
        <w:t xml:space="preserve">    sl-L2RemoteUE-Config-r17            SL-L2RemoteUE-Config-r17                           </w:t>
      </w:r>
      <w:r w:rsidRPr="00B55E3E">
        <w:rPr>
          <w:color w:val="993366"/>
        </w:rPr>
        <w:t>OPTIONAL</w:t>
      </w:r>
      <w:r w:rsidRPr="00B55E3E">
        <w:t xml:space="preserve">, </w:t>
      </w:r>
      <w:r w:rsidRPr="00B55E3E">
        <w:rPr>
          <w:color w:val="808080"/>
        </w:rPr>
        <w:t>-- Cond L2RemoteUE</w:t>
      </w:r>
    </w:p>
    <w:p w14:paraId="65116EEF"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8D9A2E9" w14:textId="77777777" w:rsidR="00A8221D" w:rsidRPr="00B55E3E" w:rsidRDefault="00A8221D" w:rsidP="00A8221D">
      <w:pPr>
        <w:pStyle w:val="PL"/>
      </w:pPr>
      <w:r w:rsidRPr="00B55E3E">
        <w:t>}</w:t>
      </w:r>
    </w:p>
    <w:p w14:paraId="004BA78E" w14:textId="77777777" w:rsidR="00A8221D" w:rsidRPr="00B55E3E" w:rsidRDefault="00A8221D" w:rsidP="00A8221D">
      <w:pPr>
        <w:pStyle w:val="PL"/>
      </w:pPr>
    </w:p>
    <w:p w14:paraId="71679D11" w14:textId="77777777" w:rsidR="00A8221D" w:rsidRPr="00B55E3E" w:rsidRDefault="00A8221D" w:rsidP="00A8221D">
      <w:pPr>
        <w:pStyle w:val="PL"/>
        <w:rPr>
          <w:color w:val="808080"/>
        </w:rPr>
      </w:pPr>
      <w:r w:rsidRPr="00B55E3E">
        <w:rPr>
          <w:color w:val="808080"/>
        </w:rPr>
        <w:t>-- TAG-RRCSETUP-STOP</w:t>
      </w:r>
    </w:p>
    <w:p w14:paraId="2F019502" w14:textId="77777777" w:rsidR="00A8221D" w:rsidRPr="00B55E3E" w:rsidRDefault="00A8221D" w:rsidP="00A8221D">
      <w:pPr>
        <w:pStyle w:val="PL"/>
        <w:rPr>
          <w:color w:val="808080"/>
        </w:rPr>
      </w:pPr>
      <w:r w:rsidRPr="00B55E3E">
        <w:rPr>
          <w:color w:val="808080"/>
        </w:rPr>
        <w:t>-- ASN1STOP</w:t>
      </w:r>
    </w:p>
    <w:p w14:paraId="6ABE2AF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D2DC87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C8248C1" w14:textId="77777777" w:rsidR="00A8221D" w:rsidRPr="00B55E3E" w:rsidRDefault="00A8221D" w:rsidP="00FB1467">
            <w:pPr>
              <w:pStyle w:val="TAH"/>
              <w:rPr>
                <w:szCs w:val="22"/>
                <w:lang w:eastAsia="sv-SE"/>
              </w:rPr>
            </w:pPr>
            <w:r w:rsidRPr="00B55E3E">
              <w:rPr>
                <w:i/>
                <w:szCs w:val="22"/>
                <w:lang w:eastAsia="sv-SE"/>
              </w:rPr>
              <w:t xml:space="preserve">RRCSetup-IEs </w:t>
            </w:r>
            <w:r w:rsidRPr="00B55E3E">
              <w:rPr>
                <w:szCs w:val="22"/>
                <w:lang w:eastAsia="sv-SE"/>
              </w:rPr>
              <w:t>field descriptions</w:t>
            </w:r>
          </w:p>
        </w:tc>
      </w:tr>
      <w:tr w:rsidR="00A8221D" w:rsidRPr="00B55E3E" w14:paraId="5908DC0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0713BF9" w14:textId="77777777" w:rsidR="00A8221D" w:rsidRPr="00B55E3E" w:rsidRDefault="00A8221D" w:rsidP="00FB1467">
            <w:pPr>
              <w:pStyle w:val="TAL"/>
              <w:rPr>
                <w:szCs w:val="22"/>
                <w:lang w:eastAsia="sv-SE"/>
              </w:rPr>
            </w:pPr>
            <w:r w:rsidRPr="00B55E3E">
              <w:rPr>
                <w:b/>
                <w:i/>
                <w:szCs w:val="22"/>
                <w:lang w:eastAsia="sv-SE"/>
              </w:rPr>
              <w:t>masterCellGroup</w:t>
            </w:r>
          </w:p>
          <w:p w14:paraId="4316B41F" w14:textId="77777777" w:rsidR="00A8221D" w:rsidRPr="00B55E3E" w:rsidRDefault="00A8221D" w:rsidP="00FB1467">
            <w:pPr>
              <w:pStyle w:val="TAL"/>
              <w:rPr>
                <w:szCs w:val="22"/>
                <w:lang w:eastAsia="sv-SE"/>
              </w:rPr>
            </w:pPr>
            <w:r w:rsidRPr="00B55E3E">
              <w:rPr>
                <w:szCs w:val="22"/>
                <w:lang w:eastAsia="sv-SE"/>
              </w:rPr>
              <w:t xml:space="preserve">The network configures only the RLC bearer for the SRB1, </w:t>
            </w:r>
            <w:r w:rsidRPr="00B55E3E">
              <w:rPr>
                <w:i/>
                <w:lang w:eastAsia="sv-SE"/>
              </w:rPr>
              <w:t>mac-CellGroupConfig</w:t>
            </w:r>
            <w:r w:rsidRPr="00B55E3E">
              <w:rPr>
                <w:szCs w:val="22"/>
                <w:lang w:eastAsia="sv-SE"/>
              </w:rPr>
              <w:t xml:space="preserve">, </w:t>
            </w:r>
            <w:r w:rsidRPr="00B55E3E">
              <w:rPr>
                <w:i/>
                <w:lang w:eastAsia="sv-SE"/>
              </w:rPr>
              <w:t>physicalCellGroupConfig</w:t>
            </w:r>
            <w:r w:rsidRPr="00B55E3E">
              <w:rPr>
                <w:szCs w:val="22"/>
                <w:lang w:eastAsia="sv-SE"/>
              </w:rPr>
              <w:t xml:space="preserve"> and </w:t>
            </w:r>
            <w:r w:rsidRPr="00B55E3E">
              <w:rPr>
                <w:i/>
                <w:lang w:eastAsia="sv-SE"/>
              </w:rPr>
              <w:t>spCellConfig</w:t>
            </w:r>
            <w:r w:rsidRPr="00B55E3E">
              <w:rPr>
                <w:szCs w:val="22"/>
                <w:lang w:eastAsia="sv-SE"/>
              </w:rPr>
              <w:t>.</w:t>
            </w:r>
          </w:p>
        </w:tc>
      </w:tr>
      <w:tr w:rsidR="00A8221D" w:rsidRPr="00B55E3E" w14:paraId="352E880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3EEFA46" w14:textId="77777777" w:rsidR="00A8221D" w:rsidRPr="00B55E3E" w:rsidRDefault="00A8221D" w:rsidP="00FB1467">
            <w:pPr>
              <w:pStyle w:val="TAL"/>
              <w:rPr>
                <w:szCs w:val="22"/>
                <w:lang w:eastAsia="sv-SE"/>
              </w:rPr>
            </w:pPr>
            <w:r w:rsidRPr="00B55E3E">
              <w:rPr>
                <w:b/>
                <w:i/>
                <w:szCs w:val="22"/>
                <w:lang w:eastAsia="sv-SE"/>
              </w:rPr>
              <w:t>radioBearerConfig</w:t>
            </w:r>
          </w:p>
          <w:p w14:paraId="42042C91" w14:textId="77777777" w:rsidR="00A8221D" w:rsidRPr="00B55E3E" w:rsidRDefault="00A8221D" w:rsidP="00FB1467">
            <w:pPr>
              <w:pStyle w:val="TAL"/>
              <w:rPr>
                <w:szCs w:val="22"/>
                <w:lang w:eastAsia="sv-SE"/>
              </w:rPr>
            </w:pPr>
            <w:r w:rsidRPr="00B55E3E">
              <w:rPr>
                <w:szCs w:val="22"/>
                <w:lang w:eastAsia="sv-SE"/>
              </w:rPr>
              <w:t>Only SRB1 can be configured in RRC setup.</w:t>
            </w:r>
          </w:p>
        </w:tc>
      </w:tr>
      <w:tr w:rsidR="00A8221D" w:rsidRPr="00B55E3E" w14:paraId="1919C74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526183D" w14:textId="77777777" w:rsidR="00A8221D" w:rsidRPr="00B55E3E" w:rsidRDefault="00A8221D" w:rsidP="00FB1467">
            <w:pPr>
              <w:pStyle w:val="TAL"/>
              <w:rPr>
                <w:b/>
                <w:i/>
                <w:szCs w:val="22"/>
                <w:lang w:eastAsia="sv-SE"/>
              </w:rPr>
            </w:pPr>
            <w:r w:rsidRPr="00B55E3E">
              <w:rPr>
                <w:b/>
                <w:i/>
                <w:szCs w:val="22"/>
                <w:lang w:eastAsia="sv-SE"/>
              </w:rPr>
              <w:t>sl-ConfigDedicatedNR</w:t>
            </w:r>
          </w:p>
          <w:p w14:paraId="317CBADF" w14:textId="77777777" w:rsidR="00A8221D" w:rsidRPr="00B55E3E" w:rsidRDefault="00A8221D" w:rsidP="00FB1467">
            <w:pPr>
              <w:pStyle w:val="TAL"/>
              <w:rPr>
                <w:bCs/>
                <w:iCs/>
                <w:szCs w:val="22"/>
                <w:lang w:eastAsia="sv-SE"/>
              </w:rPr>
            </w:pPr>
            <w:r w:rsidRPr="00B55E3E">
              <w:rPr>
                <w:szCs w:val="22"/>
                <w:lang w:eastAsia="sv-SE"/>
              </w:rPr>
              <w:t xml:space="preserve">Contains </w:t>
            </w:r>
            <w:r w:rsidRPr="00B55E3E">
              <w:rPr>
                <w:bCs/>
                <w:lang w:eastAsia="en-GB"/>
              </w:rPr>
              <w:t>dedicated configurations for NR sidelink communication</w:t>
            </w:r>
            <w:r w:rsidRPr="00B55E3E">
              <w:rPr>
                <w:szCs w:val="22"/>
                <w:lang w:eastAsia="sv-SE"/>
              </w:rPr>
              <w:t>.</w:t>
            </w:r>
            <w:r w:rsidRPr="00B55E3E">
              <w:rPr>
                <w:bCs/>
                <w:iCs/>
                <w:szCs w:val="22"/>
                <w:lang w:eastAsia="sv-SE"/>
              </w:rPr>
              <w:t xml:space="preserve"> The network configures only the PC5 Relay RLC channel and </w:t>
            </w:r>
            <w:r w:rsidRPr="00B55E3E">
              <w:rPr>
                <w:bCs/>
                <w:i/>
                <w:szCs w:val="22"/>
                <w:lang w:eastAsia="sv-SE"/>
              </w:rPr>
              <w:t>sl-PHY-MAC-RLC-Config</w:t>
            </w:r>
            <w:r w:rsidRPr="00B55E3E">
              <w:rPr>
                <w:bCs/>
                <w:iCs/>
                <w:szCs w:val="22"/>
                <w:lang w:eastAsia="sv-SE"/>
              </w:rPr>
              <w:t xml:space="preserve"> used for the SRB1.</w:t>
            </w:r>
          </w:p>
        </w:tc>
      </w:tr>
      <w:tr w:rsidR="00A8221D" w:rsidRPr="00B55E3E" w14:paraId="233593A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CFE55C5" w14:textId="77777777" w:rsidR="00A8221D" w:rsidRPr="00B55E3E" w:rsidRDefault="00A8221D" w:rsidP="00FB1467">
            <w:pPr>
              <w:pStyle w:val="TAL"/>
              <w:rPr>
                <w:b/>
                <w:i/>
                <w:szCs w:val="22"/>
                <w:lang w:eastAsia="sv-SE"/>
              </w:rPr>
            </w:pPr>
            <w:r w:rsidRPr="00B55E3E">
              <w:rPr>
                <w:b/>
                <w:i/>
                <w:szCs w:val="22"/>
                <w:lang w:eastAsia="sv-SE"/>
              </w:rPr>
              <w:t>sl-L2RemoteUE-Config</w:t>
            </w:r>
          </w:p>
          <w:p w14:paraId="142D26C8" w14:textId="77777777" w:rsidR="00A8221D" w:rsidRPr="00B55E3E" w:rsidRDefault="00A8221D" w:rsidP="00FB1467">
            <w:pPr>
              <w:pStyle w:val="TAL"/>
              <w:rPr>
                <w:bCs/>
                <w:iCs/>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The network configures only the SRAP configuration used for the SRB1.</w:t>
            </w:r>
          </w:p>
        </w:tc>
      </w:tr>
    </w:tbl>
    <w:p w14:paraId="596F6FEC" w14:textId="77777777" w:rsidR="00A8221D" w:rsidRPr="00B55E3E" w:rsidRDefault="00A8221D" w:rsidP="00A8221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C9F9349" w14:textId="77777777" w:rsidTr="00FB1467">
        <w:tc>
          <w:tcPr>
            <w:tcW w:w="4027" w:type="dxa"/>
            <w:tcBorders>
              <w:top w:val="single" w:sz="4" w:space="0" w:color="auto"/>
              <w:left w:val="single" w:sz="4" w:space="0" w:color="auto"/>
              <w:bottom w:val="single" w:sz="4" w:space="0" w:color="auto"/>
              <w:right w:val="single" w:sz="4" w:space="0" w:color="auto"/>
            </w:tcBorders>
          </w:tcPr>
          <w:p w14:paraId="2325984A"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500368" w14:textId="77777777" w:rsidR="00A8221D" w:rsidRPr="00B55E3E" w:rsidRDefault="00A8221D" w:rsidP="00FB1467">
            <w:pPr>
              <w:pStyle w:val="TAH"/>
              <w:rPr>
                <w:lang w:eastAsia="sv-SE"/>
              </w:rPr>
            </w:pPr>
            <w:r w:rsidRPr="00B55E3E">
              <w:rPr>
                <w:lang w:eastAsia="sv-SE"/>
              </w:rPr>
              <w:t>Explanation</w:t>
            </w:r>
          </w:p>
        </w:tc>
      </w:tr>
      <w:tr w:rsidR="00A8221D" w:rsidRPr="00B55E3E" w14:paraId="3CE506F9" w14:textId="77777777" w:rsidTr="00FB1467">
        <w:tc>
          <w:tcPr>
            <w:tcW w:w="4027" w:type="dxa"/>
            <w:tcBorders>
              <w:top w:val="single" w:sz="4" w:space="0" w:color="auto"/>
              <w:left w:val="single" w:sz="4" w:space="0" w:color="auto"/>
              <w:bottom w:val="single" w:sz="4" w:space="0" w:color="auto"/>
              <w:right w:val="single" w:sz="4" w:space="0" w:color="auto"/>
            </w:tcBorders>
          </w:tcPr>
          <w:p w14:paraId="50E21D94" w14:textId="77777777" w:rsidR="00A8221D" w:rsidRPr="00B55E3E" w:rsidRDefault="00A8221D" w:rsidP="00FB1467">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D958A3D" w14:textId="77777777" w:rsidR="00A8221D" w:rsidRPr="00B55E3E" w:rsidRDefault="00A8221D" w:rsidP="00FB1467">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39495CDE" w14:textId="77777777" w:rsidR="00A8221D" w:rsidRPr="00B55E3E" w:rsidRDefault="00A8221D" w:rsidP="00A8221D"/>
    <w:p w14:paraId="4E7C8564" w14:textId="77777777" w:rsidR="00A8221D" w:rsidRPr="00B55E3E" w:rsidRDefault="00A8221D" w:rsidP="00A8221D">
      <w:pPr>
        <w:pStyle w:val="Heading4"/>
      </w:pPr>
      <w:bookmarkStart w:id="1217" w:name="_Toc60777117"/>
      <w:bookmarkStart w:id="1218" w:name="_Toc115428901"/>
      <w:r w:rsidRPr="00B55E3E">
        <w:t>–</w:t>
      </w:r>
      <w:r w:rsidRPr="00B55E3E">
        <w:tab/>
      </w:r>
      <w:r w:rsidRPr="00B55E3E">
        <w:rPr>
          <w:i/>
          <w:noProof/>
        </w:rPr>
        <w:t>RRCSetupComplete</w:t>
      </w:r>
      <w:bookmarkEnd w:id="1217"/>
      <w:bookmarkEnd w:id="1218"/>
    </w:p>
    <w:p w14:paraId="1A1637E1" w14:textId="77777777" w:rsidR="00A8221D" w:rsidRPr="00B55E3E" w:rsidRDefault="00A8221D" w:rsidP="00A8221D">
      <w:r w:rsidRPr="00B55E3E">
        <w:t xml:space="preserve">The </w:t>
      </w:r>
      <w:r w:rsidRPr="00B55E3E">
        <w:rPr>
          <w:i/>
          <w:noProof/>
        </w:rPr>
        <w:t>RRCSetupComplete</w:t>
      </w:r>
      <w:r w:rsidRPr="00B55E3E">
        <w:t xml:space="preserve"> message is used to confirm the successful completion of an RRC connection establishment.</w:t>
      </w:r>
    </w:p>
    <w:p w14:paraId="616A7174" w14:textId="77777777" w:rsidR="00A8221D" w:rsidRPr="00B55E3E" w:rsidRDefault="00A8221D" w:rsidP="00A8221D">
      <w:pPr>
        <w:pStyle w:val="B1"/>
      </w:pPr>
      <w:r w:rsidRPr="00B55E3E">
        <w:lastRenderedPageBreak/>
        <w:t>Signalling radio bearer: SRB1</w:t>
      </w:r>
    </w:p>
    <w:p w14:paraId="4B8F4A41" w14:textId="77777777" w:rsidR="00A8221D" w:rsidRPr="00B55E3E" w:rsidRDefault="00A8221D" w:rsidP="00A8221D">
      <w:pPr>
        <w:pStyle w:val="B1"/>
      </w:pPr>
      <w:r w:rsidRPr="00B55E3E">
        <w:t>RLC-SAP: AM</w:t>
      </w:r>
    </w:p>
    <w:p w14:paraId="532074A8" w14:textId="77777777" w:rsidR="00A8221D" w:rsidRPr="00B55E3E" w:rsidRDefault="00A8221D" w:rsidP="00A8221D">
      <w:pPr>
        <w:pStyle w:val="B1"/>
      </w:pPr>
      <w:r w:rsidRPr="00B55E3E">
        <w:t>Logical channel: DCCH</w:t>
      </w:r>
    </w:p>
    <w:p w14:paraId="1F283117" w14:textId="77777777" w:rsidR="00A8221D" w:rsidRPr="00B55E3E" w:rsidRDefault="00A8221D" w:rsidP="00A8221D">
      <w:pPr>
        <w:pStyle w:val="B1"/>
      </w:pPr>
      <w:r w:rsidRPr="00B55E3E">
        <w:t>Direction: UE to Network</w:t>
      </w:r>
    </w:p>
    <w:p w14:paraId="63F013F3" w14:textId="77777777" w:rsidR="00A8221D" w:rsidRPr="00B55E3E" w:rsidRDefault="00A8221D" w:rsidP="00A8221D">
      <w:pPr>
        <w:pStyle w:val="TH"/>
      </w:pPr>
      <w:r w:rsidRPr="00B55E3E">
        <w:rPr>
          <w:i/>
          <w:noProof/>
        </w:rPr>
        <w:t>RRCSetupComplete</w:t>
      </w:r>
      <w:r w:rsidRPr="00B55E3E">
        <w:rPr>
          <w:noProof/>
        </w:rPr>
        <w:t xml:space="preserve"> message</w:t>
      </w:r>
    </w:p>
    <w:p w14:paraId="0C3A2DE4" w14:textId="77777777" w:rsidR="00A8221D" w:rsidRPr="00B55E3E" w:rsidRDefault="00A8221D" w:rsidP="00A8221D">
      <w:pPr>
        <w:pStyle w:val="PL"/>
        <w:rPr>
          <w:color w:val="808080"/>
        </w:rPr>
      </w:pPr>
      <w:r w:rsidRPr="00B55E3E">
        <w:rPr>
          <w:color w:val="808080"/>
        </w:rPr>
        <w:t>-- ASN1START</w:t>
      </w:r>
    </w:p>
    <w:p w14:paraId="2EFF4AC9" w14:textId="77777777" w:rsidR="00A8221D" w:rsidRPr="00B55E3E" w:rsidRDefault="00A8221D" w:rsidP="00A8221D">
      <w:pPr>
        <w:pStyle w:val="PL"/>
        <w:rPr>
          <w:color w:val="808080"/>
        </w:rPr>
      </w:pPr>
      <w:r w:rsidRPr="00B55E3E">
        <w:rPr>
          <w:color w:val="808080"/>
        </w:rPr>
        <w:t>-- TAG-RRCSETUPCOMPLETE-START</w:t>
      </w:r>
    </w:p>
    <w:p w14:paraId="12E4DB63" w14:textId="77777777" w:rsidR="00A8221D" w:rsidRPr="00B55E3E" w:rsidRDefault="00A8221D" w:rsidP="00A8221D">
      <w:pPr>
        <w:pStyle w:val="PL"/>
      </w:pPr>
    </w:p>
    <w:p w14:paraId="70C11AB0" w14:textId="77777777" w:rsidR="00A8221D" w:rsidRPr="00B55E3E" w:rsidRDefault="00A8221D" w:rsidP="00A8221D">
      <w:pPr>
        <w:pStyle w:val="PL"/>
      </w:pPr>
      <w:r w:rsidRPr="00B55E3E">
        <w:t xml:space="preserve">RRCSetupComplete ::=                </w:t>
      </w:r>
      <w:r w:rsidRPr="00B55E3E">
        <w:rPr>
          <w:color w:val="993366"/>
        </w:rPr>
        <w:t>SEQUENCE</w:t>
      </w:r>
      <w:r w:rsidRPr="00B55E3E">
        <w:t xml:space="preserve"> {</w:t>
      </w:r>
    </w:p>
    <w:p w14:paraId="3B29B4D8" w14:textId="77777777" w:rsidR="00A8221D" w:rsidRPr="00B55E3E" w:rsidRDefault="00A8221D" w:rsidP="00A8221D">
      <w:pPr>
        <w:pStyle w:val="PL"/>
      </w:pPr>
      <w:r w:rsidRPr="00B55E3E">
        <w:t xml:space="preserve">    rrc-TransactionIdentifier           RRC-TransactionIdentifier,</w:t>
      </w:r>
    </w:p>
    <w:p w14:paraId="4A0B9351"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391F63E4" w14:textId="77777777" w:rsidR="00A8221D" w:rsidRPr="00B55E3E" w:rsidRDefault="00A8221D" w:rsidP="00A8221D">
      <w:pPr>
        <w:pStyle w:val="PL"/>
      </w:pPr>
      <w:r w:rsidRPr="00B55E3E">
        <w:t xml:space="preserve">        rrcSetupComplete                    RRCSetupComplete-IEs,</w:t>
      </w:r>
    </w:p>
    <w:p w14:paraId="0447F707"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57DC68CF" w14:textId="77777777" w:rsidR="00A8221D" w:rsidRPr="00B55E3E" w:rsidRDefault="00A8221D" w:rsidP="00A8221D">
      <w:pPr>
        <w:pStyle w:val="PL"/>
      </w:pPr>
      <w:r w:rsidRPr="00B55E3E">
        <w:t xml:space="preserve">    }</w:t>
      </w:r>
    </w:p>
    <w:p w14:paraId="3DADBFEA" w14:textId="77777777" w:rsidR="00A8221D" w:rsidRPr="00B55E3E" w:rsidRDefault="00A8221D" w:rsidP="00A8221D">
      <w:pPr>
        <w:pStyle w:val="PL"/>
      </w:pPr>
      <w:r w:rsidRPr="00B55E3E">
        <w:t>}</w:t>
      </w:r>
    </w:p>
    <w:p w14:paraId="4DA8515E" w14:textId="77777777" w:rsidR="00A8221D" w:rsidRPr="00B55E3E" w:rsidRDefault="00A8221D" w:rsidP="00A8221D">
      <w:pPr>
        <w:pStyle w:val="PL"/>
      </w:pPr>
    </w:p>
    <w:p w14:paraId="4D46696D" w14:textId="77777777" w:rsidR="00A8221D" w:rsidRPr="00B55E3E" w:rsidRDefault="00A8221D" w:rsidP="00A8221D">
      <w:pPr>
        <w:pStyle w:val="PL"/>
      </w:pPr>
      <w:r w:rsidRPr="00B55E3E">
        <w:t xml:space="preserve">RRCSetupComplete-IEs ::=            </w:t>
      </w:r>
      <w:r w:rsidRPr="00B55E3E">
        <w:rPr>
          <w:color w:val="993366"/>
        </w:rPr>
        <w:t>SEQUENCE</w:t>
      </w:r>
      <w:r w:rsidRPr="00B55E3E">
        <w:t xml:space="preserve"> {</w:t>
      </w:r>
    </w:p>
    <w:p w14:paraId="2147521E" w14:textId="77777777" w:rsidR="00A8221D" w:rsidRPr="00B55E3E" w:rsidRDefault="00A8221D" w:rsidP="00A8221D">
      <w:pPr>
        <w:pStyle w:val="PL"/>
      </w:pPr>
      <w:r w:rsidRPr="00B55E3E">
        <w:t xml:space="preserve">    selectedPLMN-Identity               </w:t>
      </w:r>
      <w:r w:rsidRPr="00B55E3E">
        <w:rPr>
          <w:color w:val="993366"/>
        </w:rPr>
        <w:t>INTEGER</w:t>
      </w:r>
      <w:r w:rsidRPr="00B55E3E">
        <w:t xml:space="preserve"> (1..maxPLMN),</w:t>
      </w:r>
    </w:p>
    <w:p w14:paraId="4826025E" w14:textId="77777777" w:rsidR="00A8221D" w:rsidRPr="00B55E3E" w:rsidRDefault="00A8221D" w:rsidP="00A8221D">
      <w:pPr>
        <w:pStyle w:val="PL"/>
      </w:pPr>
      <w:r w:rsidRPr="00B55E3E">
        <w:t xml:space="preserve">    registeredAMF                       RegisteredAMF                                   </w:t>
      </w:r>
      <w:r w:rsidRPr="00B55E3E">
        <w:rPr>
          <w:color w:val="993366"/>
        </w:rPr>
        <w:t>OPTIONAL</w:t>
      </w:r>
      <w:r w:rsidRPr="00B55E3E">
        <w:t>,</w:t>
      </w:r>
    </w:p>
    <w:p w14:paraId="7535B633" w14:textId="77777777" w:rsidR="00A8221D" w:rsidRPr="00B55E3E" w:rsidRDefault="00A8221D" w:rsidP="00A8221D">
      <w:pPr>
        <w:pStyle w:val="PL"/>
      </w:pPr>
      <w:r w:rsidRPr="00B55E3E">
        <w:t xml:space="preserve">    guami-Type                          </w:t>
      </w:r>
      <w:r w:rsidRPr="00B55E3E">
        <w:rPr>
          <w:color w:val="993366"/>
        </w:rPr>
        <w:t>ENUMERATED</w:t>
      </w:r>
      <w:r w:rsidRPr="00B55E3E">
        <w:t xml:space="preserve"> {native, mapped}                     </w:t>
      </w:r>
      <w:r w:rsidRPr="00B55E3E">
        <w:rPr>
          <w:color w:val="993366"/>
        </w:rPr>
        <w:t>OPTIONAL</w:t>
      </w:r>
      <w:r w:rsidRPr="00B55E3E">
        <w:t>,</w:t>
      </w:r>
    </w:p>
    <w:p w14:paraId="289BAB81" w14:textId="77777777" w:rsidR="00A8221D" w:rsidRPr="00B55E3E" w:rsidRDefault="00A8221D" w:rsidP="00A8221D">
      <w:pPr>
        <w:pStyle w:val="PL"/>
      </w:pPr>
      <w:r w:rsidRPr="00B55E3E">
        <w:t xml:space="preserve">    s-NSSAI-List                        </w:t>
      </w:r>
      <w:r w:rsidRPr="00B55E3E">
        <w:rPr>
          <w:color w:val="993366"/>
        </w:rPr>
        <w:t>SEQUENCE</w:t>
      </w:r>
      <w:r w:rsidRPr="00B55E3E">
        <w:t xml:space="preserve"> (</w:t>
      </w:r>
      <w:r w:rsidRPr="00B55E3E">
        <w:rPr>
          <w:color w:val="993366"/>
        </w:rPr>
        <w:t>SIZE</w:t>
      </w:r>
      <w:r w:rsidRPr="00B55E3E">
        <w:t xml:space="preserve"> (1..maxNrofS-NSSAI))</w:t>
      </w:r>
      <w:r w:rsidRPr="00B55E3E">
        <w:rPr>
          <w:color w:val="993366"/>
        </w:rPr>
        <w:t xml:space="preserve"> OF</w:t>
      </w:r>
      <w:r w:rsidRPr="00B55E3E">
        <w:t xml:space="preserve"> S-NSSAI  </w:t>
      </w:r>
      <w:r w:rsidRPr="00B55E3E">
        <w:rPr>
          <w:color w:val="993366"/>
        </w:rPr>
        <w:t>OPTIONAL</w:t>
      </w:r>
      <w:r w:rsidRPr="00B55E3E">
        <w:t>,</w:t>
      </w:r>
    </w:p>
    <w:p w14:paraId="770F39C5" w14:textId="77777777" w:rsidR="00A8221D" w:rsidRPr="00B55E3E" w:rsidRDefault="00A8221D" w:rsidP="00A8221D">
      <w:pPr>
        <w:pStyle w:val="PL"/>
      </w:pPr>
      <w:r w:rsidRPr="00B55E3E">
        <w:t xml:space="preserve">    dedicatedNAS-Message                DedicatedNAS-Message,</w:t>
      </w:r>
    </w:p>
    <w:p w14:paraId="1E282677" w14:textId="77777777" w:rsidR="00A8221D" w:rsidRPr="00B55E3E" w:rsidRDefault="00A8221D" w:rsidP="00A8221D">
      <w:pPr>
        <w:pStyle w:val="PL"/>
      </w:pPr>
      <w:r w:rsidRPr="00B55E3E">
        <w:t xml:space="preserve">    ng-5G-S-TMSI-Value                  </w:t>
      </w:r>
      <w:r w:rsidRPr="00B55E3E">
        <w:rPr>
          <w:color w:val="993366"/>
        </w:rPr>
        <w:t>CHOICE</w:t>
      </w:r>
      <w:r w:rsidRPr="00B55E3E">
        <w:t xml:space="preserve"> {</w:t>
      </w:r>
    </w:p>
    <w:p w14:paraId="05586C4A" w14:textId="77777777" w:rsidR="00A8221D" w:rsidRPr="00B55E3E" w:rsidRDefault="00A8221D" w:rsidP="00A8221D">
      <w:pPr>
        <w:pStyle w:val="PL"/>
      </w:pPr>
      <w:r w:rsidRPr="00B55E3E">
        <w:t xml:space="preserve">        ng-5G-S-TMSI                        NG-5G-S-TMSI,</w:t>
      </w:r>
    </w:p>
    <w:p w14:paraId="2C3F0A2E" w14:textId="77777777" w:rsidR="00A8221D" w:rsidRPr="00B55E3E" w:rsidRDefault="00A8221D" w:rsidP="00A8221D">
      <w:pPr>
        <w:pStyle w:val="PL"/>
      </w:pPr>
      <w:r w:rsidRPr="00B55E3E">
        <w:t xml:space="preserve">        ng-5G-S-TMSI-Part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w:t>
      </w:r>
    </w:p>
    <w:p w14:paraId="09766280" w14:textId="77777777" w:rsidR="00A8221D" w:rsidRPr="00B55E3E" w:rsidRDefault="00A8221D" w:rsidP="00A8221D">
      <w:pPr>
        <w:pStyle w:val="PL"/>
      </w:pPr>
      <w:r w:rsidRPr="00B55E3E">
        <w:t xml:space="preserve">    }                                                                                   </w:t>
      </w:r>
      <w:r w:rsidRPr="00B55E3E">
        <w:rPr>
          <w:color w:val="993366"/>
        </w:rPr>
        <w:t>OPTIONAL</w:t>
      </w:r>
      <w:r w:rsidRPr="00B55E3E">
        <w:t>,</w:t>
      </w:r>
    </w:p>
    <w:p w14:paraId="1DAD8F89"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66835BD" w14:textId="77777777" w:rsidR="00A8221D" w:rsidRPr="00B55E3E" w:rsidRDefault="00A8221D" w:rsidP="00A8221D">
      <w:pPr>
        <w:pStyle w:val="PL"/>
      </w:pPr>
      <w:r w:rsidRPr="00B55E3E">
        <w:t xml:space="preserve">    nonCriticalExtension                RRCSetupComplete-v1610-IEs                      </w:t>
      </w:r>
      <w:r w:rsidRPr="00B55E3E">
        <w:rPr>
          <w:color w:val="993366"/>
        </w:rPr>
        <w:t>OPTIONAL</w:t>
      </w:r>
    </w:p>
    <w:p w14:paraId="06E26BA1" w14:textId="77777777" w:rsidR="00A8221D" w:rsidRPr="00B55E3E" w:rsidRDefault="00A8221D" w:rsidP="00A8221D">
      <w:pPr>
        <w:pStyle w:val="PL"/>
      </w:pPr>
      <w:r w:rsidRPr="00B55E3E">
        <w:t>}</w:t>
      </w:r>
    </w:p>
    <w:p w14:paraId="3747BC68" w14:textId="77777777" w:rsidR="00A8221D" w:rsidRPr="00B55E3E" w:rsidRDefault="00A8221D" w:rsidP="00A8221D">
      <w:pPr>
        <w:pStyle w:val="PL"/>
      </w:pPr>
    </w:p>
    <w:p w14:paraId="5613AF1B" w14:textId="77777777" w:rsidR="00A8221D" w:rsidRPr="00B55E3E" w:rsidRDefault="00A8221D" w:rsidP="00A8221D">
      <w:pPr>
        <w:pStyle w:val="PL"/>
      </w:pPr>
      <w:r w:rsidRPr="00B55E3E">
        <w:t xml:space="preserve">RRCSetupComplete-v1610-IEs ::=      </w:t>
      </w:r>
      <w:r w:rsidRPr="00B55E3E">
        <w:rPr>
          <w:color w:val="993366"/>
        </w:rPr>
        <w:t>SEQUENCE</w:t>
      </w:r>
      <w:r w:rsidRPr="00B55E3E">
        <w:t xml:space="preserve"> {</w:t>
      </w:r>
    </w:p>
    <w:p w14:paraId="4C318A08" w14:textId="77777777" w:rsidR="00A8221D" w:rsidRPr="00B55E3E" w:rsidRDefault="00A8221D" w:rsidP="00A8221D">
      <w:pPr>
        <w:pStyle w:val="PL"/>
      </w:pPr>
      <w:r w:rsidRPr="00B55E3E">
        <w:t xml:space="preserve">    iab-NodeIndication-r16              </w:t>
      </w:r>
      <w:r w:rsidRPr="00B55E3E">
        <w:rPr>
          <w:color w:val="993366"/>
        </w:rPr>
        <w:t>ENUMERATED</w:t>
      </w:r>
      <w:r w:rsidRPr="00B55E3E">
        <w:t xml:space="preserve"> {true}                               </w:t>
      </w:r>
      <w:r w:rsidRPr="00B55E3E">
        <w:rPr>
          <w:color w:val="993366"/>
        </w:rPr>
        <w:t>OPTIONAL</w:t>
      </w:r>
      <w:r w:rsidRPr="00B55E3E">
        <w:t>,</w:t>
      </w:r>
    </w:p>
    <w:p w14:paraId="23892BFA" w14:textId="77777777" w:rsidR="00A8221D" w:rsidRPr="00B55E3E" w:rsidRDefault="00A8221D" w:rsidP="00A8221D">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6068CBD8" w14:textId="77777777" w:rsidR="00A8221D" w:rsidRPr="00B55E3E" w:rsidRDefault="00A8221D" w:rsidP="00A8221D">
      <w:pPr>
        <w:pStyle w:val="PL"/>
      </w:pPr>
      <w:r w:rsidRPr="00B55E3E">
        <w:t xml:space="preserve">    ue-MeasurementsAvailable-r16        UE-MeasurementsAvailable-r16                    </w:t>
      </w:r>
      <w:r w:rsidRPr="00B55E3E">
        <w:rPr>
          <w:color w:val="993366"/>
        </w:rPr>
        <w:t>OPTIONAL</w:t>
      </w:r>
      <w:r w:rsidRPr="00B55E3E">
        <w:t>,</w:t>
      </w:r>
    </w:p>
    <w:p w14:paraId="2F60F5E3" w14:textId="77777777" w:rsidR="00A8221D" w:rsidRPr="00B55E3E" w:rsidRDefault="00A8221D" w:rsidP="00A8221D">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35C5C5D4" w14:textId="77777777" w:rsidR="00A8221D" w:rsidRPr="00B55E3E" w:rsidRDefault="00A8221D" w:rsidP="00A8221D">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7F4330FA" w14:textId="77777777" w:rsidR="00A8221D" w:rsidRPr="00B55E3E" w:rsidRDefault="00A8221D" w:rsidP="00A8221D">
      <w:pPr>
        <w:pStyle w:val="PL"/>
      </w:pPr>
      <w:r w:rsidRPr="00B55E3E">
        <w:t xml:space="preserve">    nonCriticalExtension                RRCSetupComplete-v1690-IEs                      </w:t>
      </w:r>
      <w:r w:rsidRPr="00B55E3E">
        <w:rPr>
          <w:color w:val="993366"/>
        </w:rPr>
        <w:t>OPTIONAL</w:t>
      </w:r>
    </w:p>
    <w:p w14:paraId="4FBAD44A" w14:textId="77777777" w:rsidR="00A8221D" w:rsidRPr="00B55E3E" w:rsidRDefault="00A8221D" w:rsidP="00A8221D">
      <w:pPr>
        <w:pStyle w:val="PL"/>
      </w:pPr>
      <w:r w:rsidRPr="00B55E3E">
        <w:t>}</w:t>
      </w:r>
    </w:p>
    <w:p w14:paraId="4D6F0342" w14:textId="77777777" w:rsidR="00A8221D" w:rsidRPr="00B55E3E" w:rsidRDefault="00A8221D" w:rsidP="00A8221D">
      <w:pPr>
        <w:pStyle w:val="PL"/>
      </w:pPr>
    </w:p>
    <w:p w14:paraId="36DCD5CA" w14:textId="77777777" w:rsidR="00A8221D" w:rsidRPr="00B55E3E" w:rsidRDefault="00A8221D" w:rsidP="00A8221D">
      <w:pPr>
        <w:pStyle w:val="PL"/>
      </w:pPr>
      <w:r w:rsidRPr="00B55E3E">
        <w:t xml:space="preserve">RRCSetupComplete-v1690-IEs ::=      </w:t>
      </w:r>
      <w:r w:rsidRPr="00B55E3E">
        <w:rPr>
          <w:color w:val="993366"/>
        </w:rPr>
        <w:t>SEQUENCE</w:t>
      </w:r>
      <w:r w:rsidRPr="00B55E3E">
        <w:t xml:space="preserve"> {</w:t>
      </w:r>
    </w:p>
    <w:p w14:paraId="510285EA" w14:textId="77777777" w:rsidR="00A8221D" w:rsidRPr="00B55E3E" w:rsidRDefault="00A8221D" w:rsidP="00A8221D">
      <w:pPr>
        <w:pStyle w:val="PL"/>
      </w:pPr>
      <w:r w:rsidRPr="00B55E3E">
        <w:t xml:space="preserve">    ul-RRC-Segmentation-r16             </w:t>
      </w:r>
      <w:r w:rsidRPr="00B55E3E">
        <w:rPr>
          <w:color w:val="993366"/>
        </w:rPr>
        <w:t>ENUMERATED</w:t>
      </w:r>
      <w:r w:rsidRPr="00B55E3E">
        <w:t xml:space="preserve"> {true}                               </w:t>
      </w:r>
      <w:r w:rsidRPr="00B55E3E">
        <w:rPr>
          <w:color w:val="993366"/>
        </w:rPr>
        <w:t>OPTIONAL</w:t>
      </w:r>
      <w:r w:rsidRPr="00B55E3E">
        <w:t>,</w:t>
      </w:r>
    </w:p>
    <w:p w14:paraId="68D8528C" w14:textId="77777777" w:rsidR="00A8221D" w:rsidRPr="00B55E3E" w:rsidRDefault="00A8221D" w:rsidP="00A8221D">
      <w:pPr>
        <w:pStyle w:val="PL"/>
      </w:pPr>
      <w:r w:rsidRPr="00B55E3E">
        <w:t xml:space="preserve">    nonCriticalExtension                RRCSetupComplete-v1700-IEs                      </w:t>
      </w:r>
      <w:r w:rsidRPr="00B55E3E">
        <w:rPr>
          <w:color w:val="993366"/>
        </w:rPr>
        <w:t>OPTIONAL</w:t>
      </w:r>
    </w:p>
    <w:p w14:paraId="4DE3BE51" w14:textId="77777777" w:rsidR="00A8221D" w:rsidRPr="00B55E3E" w:rsidRDefault="00A8221D" w:rsidP="00A8221D">
      <w:pPr>
        <w:pStyle w:val="PL"/>
      </w:pPr>
      <w:r w:rsidRPr="00B55E3E">
        <w:t>}</w:t>
      </w:r>
    </w:p>
    <w:p w14:paraId="35091420" w14:textId="77777777" w:rsidR="00A8221D" w:rsidRPr="00B55E3E" w:rsidRDefault="00A8221D" w:rsidP="00A8221D">
      <w:pPr>
        <w:pStyle w:val="PL"/>
      </w:pPr>
    </w:p>
    <w:p w14:paraId="3855DC47" w14:textId="77777777" w:rsidR="00A8221D" w:rsidRPr="00B55E3E" w:rsidRDefault="00A8221D" w:rsidP="00A8221D">
      <w:pPr>
        <w:pStyle w:val="PL"/>
      </w:pPr>
      <w:r w:rsidRPr="00B55E3E">
        <w:t xml:space="preserve">RRCSetupComplete-v1700-IEs ::=      </w:t>
      </w:r>
      <w:r w:rsidRPr="00B55E3E">
        <w:rPr>
          <w:color w:val="993366"/>
        </w:rPr>
        <w:t>SEQUENCE</w:t>
      </w:r>
      <w:r w:rsidRPr="00B55E3E">
        <w:t xml:space="preserve"> {</w:t>
      </w:r>
    </w:p>
    <w:p w14:paraId="50F062AA" w14:textId="77777777" w:rsidR="00A8221D" w:rsidRPr="00B55E3E" w:rsidRDefault="00A8221D" w:rsidP="00A8221D">
      <w:pPr>
        <w:pStyle w:val="PL"/>
      </w:pPr>
      <w:r w:rsidRPr="00B55E3E">
        <w:t xml:space="preserve">    onboardingRequest-r17               </w:t>
      </w:r>
      <w:r w:rsidRPr="00B55E3E">
        <w:rPr>
          <w:color w:val="993366"/>
        </w:rPr>
        <w:t>ENUMERATED</w:t>
      </w:r>
      <w:r w:rsidRPr="00B55E3E">
        <w:t xml:space="preserve"> {true}                               </w:t>
      </w:r>
      <w:r w:rsidRPr="00B55E3E">
        <w:rPr>
          <w:color w:val="993366"/>
        </w:rPr>
        <w:t>OPTIONAL</w:t>
      </w:r>
      <w:r w:rsidRPr="00B55E3E">
        <w:t>,</w:t>
      </w:r>
    </w:p>
    <w:p w14:paraId="3105E98D"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ADD9F3D" w14:textId="77777777" w:rsidR="00A8221D" w:rsidRPr="00B55E3E" w:rsidRDefault="00A8221D" w:rsidP="00A8221D">
      <w:pPr>
        <w:pStyle w:val="PL"/>
      </w:pPr>
      <w:r w:rsidRPr="00B55E3E">
        <w:lastRenderedPageBreak/>
        <w:t>}</w:t>
      </w:r>
    </w:p>
    <w:p w14:paraId="3332B8E8" w14:textId="77777777" w:rsidR="00A8221D" w:rsidRPr="00B55E3E" w:rsidRDefault="00A8221D" w:rsidP="00A8221D">
      <w:pPr>
        <w:pStyle w:val="PL"/>
      </w:pPr>
    </w:p>
    <w:p w14:paraId="3BEC7CA4" w14:textId="77777777" w:rsidR="00A8221D" w:rsidRPr="00B55E3E" w:rsidRDefault="00A8221D" w:rsidP="00A8221D">
      <w:pPr>
        <w:pStyle w:val="PL"/>
      </w:pPr>
      <w:r w:rsidRPr="00B55E3E">
        <w:t xml:space="preserve">RegisteredAMF ::=                   </w:t>
      </w:r>
      <w:r w:rsidRPr="00B55E3E">
        <w:rPr>
          <w:color w:val="993366"/>
        </w:rPr>
        <w:t>SEQUENCE</w:t>
      </w:r>
      <w:r w:rsidRPr="00B55E3E">
        <w:t xml:space="preserve"> {</w:t>
      </w:r>
    </w:p>
    <w:p w14:paraId="7A7669AE" w14:textId="77777777" w:rsidR="00A8221D" w:rsidRPr="00B55E3E" w:rsidRDefault="00A8221D" w:rsidP="00A8221D">
      <w:pPr>
        <w:pStyle w:val="PL"/>
      </w:pPr>
      <w:r w:rsidRPr="00B55E3E">
        <w:t xml:space="preserve">    plmn-Identity                       PLMN-Identity                                   </w:t>
      </w:r>
      <w:r w:rsidRPr="00B55E3E">
        <w:rPr>
          <w:color w:val="993366"/>
        </w:rPr>
        <w:t>OPTIONAL</w:t>
      </w:r>
      <w:r w:rsidRPr="00B55E3E">
        <w:t>,</w:t>
      </w:r>
    </w:p>
    <w:p w14:paraId="2BC12AB4" w14:textId="77777777" w:rsidR="00A8221D" w:rsidRPr="00B55E3E" w:rsidRDefault="00A8221D" w:rsidP="00A8221D">
      <w:pPr>
        <w:pStyle w:val="PL"/>
      </w:pPr>
      <w:r w:rsidRPr="00B55E3E">
        <w:t xml:space="preserve">    amf-Identifier                      AMF-Identifier</w:t>
      </w:r>
    </w:p>
    <w:p w14:paraId="2C9003D9" w14:textId="77777777" w:rsidR="00A8221D" w:rsidRPr="00B55E3E" w:rsidRDefault="00A8221D" w:rsidP="00A8221D">
      <w:pPr>
        <w:pStyle w:val="PL"/>
      </w:pPr>
      <w:r w:rsidRPr="00B55E3E">
        <w:t>}</w:t>
      </w:r>
    </w:p>
    <w:p w14:paraId="2BF0681C" w14:textId="77777777" w:rsidR="00A8221D" w:rsidRPr="00B55E3E" w:rsidRDefault="00A8221D" w:rsidP="00A8221D">
      <w:pPr>
        <w:pStyle w:val="PL"/>
      </w:pPr>
    </w:p>
    <w:p w14:paraId="40D6D091" w14:textId="77777777" w:rsidR="00A8221D" w:rsidRPr="00B55E3E" w:rsidRDefault="00A8221D" w:rsidP="00A8221D">
      <w:pPr>
        <w:pStyle w:val="PL"/>
        <w:rPr>
          <w:color w:val="808080"/>
        </w:rPr>
      </w:pPr>
      <w:r w:rsidRPr="00B55E3E">
        <w:rPr>
          <w:color w:val="808080"/>
        </w:rPr>
        <w:t>-- TAG-RRCSETUPCOMPLETE-STOP</w:t>
      </w:r>
    </w:p>
    <w:p w14:paraId="0C0C0EB7" w14:textId="77777777" w:rsidR="00A8221D" w:rsidRPr="00B55E3E" w:rsidRDefault="00A8221D" w:rsidP="00A8221D">
      <w:pPr>
        <w:pStyle w:val="PL"/>
        <w:rPr>
          <w:color w:val="808080"/>
        </w:rPr>
      </w:pPr>
      <w:r w:rsidRPr="00B55E3E">
        <w:rPr>
          <w:color w:val="808080"/>
        </w:rPr>
        <w:t>-- ASN1STOP</w:t>
      </w:r>
    </w:p>
    <w:p w14:paraId="459D334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7FDE72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AC44E55" w14:textId="77777777" w:rsidR="00A8221D" w:rsidRPr="00B55E3E" w:rsidRDefault="00A8221D" w:rsidP="00FB1467">
            <w:pPr>
              <w:pStyle w:val="TAH"/>
              <w:rPr>
                <w:szCs w:val="22"/>
                <w:lang w:eastAsia="sv-SE"/>
              </w:rPr>
            </w:pPr>
            <w:r w:rsidRPr="00B55E3E">
              <w:rPr>
                <w:i/>
                <w:szCs w:val="22"/>
                <w:lang w:eastAsia="sv-SE"/>
              </w:rPr>
              <w:t xml:space="preserve">RRCSetupComplete-IEs </w:t>
            </w:r>
            <w:r w:rsidRPr="00B55E3E">
              <w:rPr>
                <w:szCs w:val="22"/>
                <w:lang w:eastAsia="sv-SE"/>
              </w:rPr>
              <w:t>field descriptions</w:t>
            </w:r>
          </w:p>
        </w:tc>
      </w:tr>
      <w:tr w:rsidR="00A8221D" w:rsidRPr="00B55E3E" w14:paraId="76AB6C3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29A6A17" w14:textId="77777777" w:rsidR="00A8221D" w:rsidRPr="00B55E3E" w:rsidRDefault="00A8221D" w:rsidP="00FB1467">
            <w:pPr>
              <w:pStyle w:val="TAL"/>
              <w:rPr>
                <w:b/>
                <w:i/>
                <w:lang w:eastAsia="sv-SE"/>
              </w:rPr>
            </w:pPr>
            <w:r w:rsidRPr="00B55E3E">
              <w:rPr>
                <w:b/>
                <w:i/>
                <w:lang w:eastAsia="sv-SE"/>
              </w:rPr>
              <w:t>guami-Type</w:t>
            </w:r>
          </w:p>
          <w:p w14:paraId="78E4A56E" w14:textId="77777777" w:rsidR="00A8221D" w:rsidRPr="00B55E3E" w:rsidRDefault="00A8221D" w:rsidP="00FB1467">
            <w:pPr>
              <w:pStyle w:val="TAL"/>
              <w:rPr>
                <w:lang w:eastAsia="sv-SE"/>
              </w:rPr>
            </w:pPr>
            <w:r w:rsidRPr="00B55E3E">
              <w:rPr>
                <w:lang w:eastAsia="sv-SE"/>
              </w:rPr>
              <w:t>This field is used to indicate whether the GUAMI included is native (derived from native 5G-GUTI) or mapped (from EPS, derived from EPS GUTI) as specified in TS 24.501 [23].</w:t>
            </w:r>
          </w:p>
        </w:tc>
      </w:tr>
      <w:tr w:rsidR="00A8221D" w:rsidRPr="00B55E3E" w14:paraId="084760F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9626EB1" w14:textId="77777777" w:rsidR="00A8221D" w:rsidRPr="00B55E3E" w:rsidRDefault="00A8221D" w:rsidP="00FB1467">
            <w:pPr>
              <w:pStyle w:val="TAL"/>
              <w:rPr>
                <w:b/>
                <w:i/>
                <w:lang w:eastAsia="sv-SE"/>
              </w:rPr>
            </w:pPr>
            <w:r w:rsidRPr="00B55E3E">
              <w:rPr>
                <w:b/>
                <w:i/>
                <w:lang w:eastAsia="sv-SE"/>
              </w:rPr>
              <w:t>iab-NodeIndication</w:t>
            </w:r>
          </w:p>
          <w:p w14:paraId="403D3C84" w14:textId="77777777" w:rsidR="00A8221D" w:rsidRPr="00B55E3E" w:rsidRDefault="00A8221D" w:rsidP="00FB1467">
            <w:pPr>
              <w:pStyle w:val="TAL"/>
              <w:rPr>
                <w:lang w:eastAsia="sv-SE"/>
              </w:rPr>
            </w:pPr>
            <w:r w:rsidRPr="00B55E3E">
              <w:rPr>
                <w:lang w:eastAsia="sv-SE"/>
              </w:rPr>
              <w:t>This field is used to indicate that the connection is being established by an IAB-node as specified in TS 38.300 [2].</w:t>
            </w:r>
          </w:p>
        </w:tc>
      </w:tr>
      <w:tr w:rsidR="00A8221D" w:rsidRPr="00B55E3E" w14:paraId="1BB065E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5604C89" w14:textId="77777777" w:rsidR="00A8221D" w:rsidRPr="00B55E3E" w:rsidRDefault="00A8221D" w:rsidP="00FB1467">
            <w:pPr>
              <w:pStyle w:val="TAL"/>
              <w:rPr>
                <w:b/>
                <w:bCs/>
                <w:i/>
                <w:noProof/>
                <w:lang w:eastAsia="en-GB"/>
              </w:rPr>
            </w:pPr>
            <w:r w:rsidRPr="00B55E3E">
              <w:rPr>
                <w:b/>
                <w:bCs/>
                <w:i/>
                <w:noProof/>
                <w:lang w:eastAsia="en-GB"/>
              </w:rPr>
              <w:t>idleMeasAvailable</w:t>
            </w:r>
          </w:p>
          <w:p w14:paraId="4A64E4F5" w14:textId="77777777" w:rsidR="00A8221D" w:rsidRPr="00B55E3E" w:rsidRDefault="00A8221D" w:rsidP="00FB1467">
            <w:pPr>
              <w:pStyle w:val="TAL"/>
              <w:rPr>
                <w:b/>
                <w:i/>
                <w:szCs w:val="22"/>
                <w:lang w:eastAsia="sv-SE"/>
              </w:rPr>
            </w:pPr>
            <w:r w:rsidRPr="00B55E3E">
              <w:rPr>
                <w:lang w:eastAsia="en-GB"/>
              </w:rPr>
              <w:t>Indication that the UE has idle/inactive measurement report available.</w:t>
            </w:r>
          </w:p>
        </w:tc>
      </w:tr>
      <w:tr w:rsidR="00A8221D" w:rsidRPr="00B55E3E" w14:paraId="1B9C56A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941C254" w14:textId="77777777" w:rsidR="00A8221D" w:rsidRPr="00B55E3E" w:rsidRDefault="00A8221D" w:rsidP="00FB1467">
            <w:pPr>
              <w:pStyle w:val="TAL"/>
              <w:rPr>
                <w:szCs w:val="22"/>
                <w:lang w:eastAsia="sv-SE"/>
              </w:rPr>
            </w:pPr>
            <w:r w:rsidRPr="00B55E3E">
              <w:rPr>
                <w:b/>
                <w:i/>
                <w:szCs w:val="22"/>
                <w:lang w:eastAsia="sv-SE"/>
              </w:rPr>
              <w:t>mobilityState</w:t>
            </w:r>
          </w:p>
          <w:p w14:paraId="4AC8FCF0" w14:textId="77777777" w:rsidR="00A8221D" w:rsidRPr="00B55E3E" w:rsidRDefault="00A8221D" w:rsidP="00FB1467">
            <w:pPr>
              <w:pStyle w:val="TAL"/>
              <w:rPr>
                <w:b/>
                <w:i/>
                <w:lang w:eastAsia="sv-SE"/>
              </w:rPr>
            </w:pPr>
            <w:r w:rsidRPr="00B55E3E">
              <w:rPr>
                <w:lang w:eastAsia="en-GB"/>
              </w:rPr>
              <w:t xml:space="preserve">This field indicates the UE mobility state (as defined in TS 38.304 [20], clause 5.2.4.3) just prior to UE going into RRC_CONNECTED state. The UE indicates the value of </w:t>
            </w:r>
            <w:r w:rsidRPr="00B55E3E">
              <w:rPr>
                <w:i/>
                <w:lang w:eastAsia="en-GB"/>
              </w:rPr>
              <w:t>medium</w:t>
            </w:r>
            <w:r w:rsidRPr="00B55E3E">
              <w:rPr>
                <w:lang w:eastAsia="en-GB"/>
              </w:rPr>
              <w:t xml:space="preserve"> and </w:t>
            </w:r>
            <w:r w:rsidRPr="00B55E3E">
              <w:rPr>
                <w:i/>
                <w:lang w:eastAsia="en-GB"/>
              </w:rPr>
              <w:t>high</w:t>
            </w:r>
            <w:r w:rsidRPr="00B55E3E">
              <w:rPr>
                <w:lang w:eastAsia="en-GB"/>
              </w:rPr>
              <w:t xml:space="preserve"> when being in Medium-mobility and High-mobility states respectively. Otherwise the UE indicates the value </w:t>
            </w:r>
            <w:r w:rsidRPr="00B55E3E">
              <w:rPr>
                <w:i/>
                <w:lang w:eastAsia="en-GB"/>
              </w:rPr>
              <w:t>normal</w:t>
            </w:r>
            <w:r w:rsidRPr="00B55E3E">
              <w:rPr>
                <w:lang w:eastAsia="en-GB"/>
              </w:rPr>
              <w:t>.</w:t>
            </w:r>
          </w:p>
        </w:tc>
      </w:tr>
      <w:tr w:rsidR="00A8221D" w:rsidRPr="00B55E3E" w14:paraId="7156E38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7B55235" w14:textId="77777777" w:rsidR="00A8221D" w:rsidRPr="00B55E3E" w:rsidRDefault="00A8221D" w:rsidP="00FB1467">
            <w:pPr>
              <w:pStyle w:val="TAL"/>
              <w:rPr>
                <w:szCs w:val="22"/>
                <w:lang w:eastAsia="sv-SE"/>
              </w:rPr>
            </w:pPr>
            <w:r w:rsidRPr="00B55E3E">
              <w:rPr>
                <w:b/>
                <w:i/>
                <w:szCs w:val="22"/>
                <w:lang w:eastAsia="sv-SE"/>
              </w:rPr>
              <w:t>ng-5G-S-TMSI-Part2</w:t>
            </w:r>
          </w:p>
          <w:p w14:paraId="621F99A9" w14:textId="77777777" w:rsidR="00A8221D" w:rsidRPr="00B55E3E" w:rsidRDefault="00A8221D" w:rsidP="00FB1467">
            <w:pPr>
              <w:pStyle w:val="TAL"/>
              <w:rPr>
                <w:szCs w:val="22"/>
                <w:lang w:eastAsia="sv-SE"/>
              </w:rPr>
            </w:pPr>
            <w:r w:rsidRPr="00B55E3E">
              <w:rPr>
                <w:szCs w:val="22"/>
                <w:lang w:eastAsia="sv-SE"/>
              </w:rPr>
              <w:t>The leftmost 9 bits of 5G-S-TMSI.</w:t>
            </w:r>
          </w:p>
        </w:tc>
      </w:tr>
      <w:tr w:rsidR="00A8221D" w:rsidRPr="00B55E3E" w14:paraId="7472C08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D62900D" w14:textId="77777777" w:rsidR="00A8221D" w:rsidRPr="00B55E3E" w:rsidRDefault="00A8221D" w:rsidP="00FB1467">
            <w:pPr>
              <w:pStyle w:val="TAL"/>
              <w:rPr>
                <w:b/>
                <w:i/>
                <w:lang w:eastAsia="sv-SE"/>
              </w:rPr>
            </w:pPr>
            <w:r w:rsidRPr="00B55E3E">
              <w:rPr>
                <w:b/>
                <w:i/>
                <w:lang w:eastAsia="sv-SE"/>
              </w:rPr>
              <w:t>onboardingRequest</w:t>
            </w:r>
          </w:p>
          <w:p w14:paraId="393D0197" w14:textId="77777777" w:rsidR="00A8221D" w:rsidRPr="00B55E3E" w:rsidRDefault="00A8221D" w:rsidP="00FB1467">
            <w:pPr>
              <w:pStyle w:val="TAL"/>
              <w:rPr>
                <w:lang w:eastAsia="sv-SE"/>
              </w:rPr>
            </w:pPr>
            <w:r w:rsidRPr="00B55E3E">
              <w:rPr>
                <w:lang w:eastAsia="sv-SE"/>
              </w:rPr>
              <w:t>This field indicates that the connection is being established for UE onboarding in the selected onboarding SNPN, see TS 23.501 [32].</w:t>
            </w:r>
          </w:p>
        </w:tc>
      </w:tr>
      <w:tr w:rsidR="00A8221D" w:rsidRPr="00B55E3E" w14:paraId="798A935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151614B" w14:textId="77777777" w:rsidR="00A8221D" w:rsidRPr="00B55E3E" w:rsidRDefault="00A8221D" w:rsidP="00FB1467">
            <w:pPr>
              <w:pStyle w:val="TAL"/>
              <w:rPr>
                <w:szCs w:val="22"/>
                <w:lang w:eastAsia="sv-SE"/>
              </w:rPr>
            </w:pPr>
            <w:r w:rsidRPr="00B55E3E">
              <w:rPr>
                <w:b/>
                <w:i/>
                <w:szCs w:val="22"/>
                <w:lang w:eastAsia="sv-SE"/>
              </w:rPr>
              <w:t>registeredAMF</w:t>
            </w:r>
          </w:p>
          <w:p w14:paraId="5A0E817E" w14:textId="77777777" w:rsidR="00A8221D" w:rsidRPr="00B55E3E" w:rsidRDefault="00A8221D" w:rsidP="00FB1467">
            <w:pPr>
              <w:pStyle w:val="TAL"/>
              <w:rPr>
                <w:szCs w:val="22"/>
                <w:lang w:eastAsia="sv-SE"/>
              </w:rPr>
            </w:pPr>
            <w:r w:rsidRPr="00B55E3E">
              <w:rPr>
                <w:szCs w:val="22"/>
                <w:lang w:eastAsia="sv-SE"/>
              </w:rPr>
              <w:t>This field is used to transfer the GUAMI of the AMF where the UE is registered, as provided by upper layers, see TS 23.003 [21].</w:t>
            </w:r>
          </w:p>
        </w:tc>
      </w:tr>
      <w:tr w:rsidR="00A8221D" w:rsidRPr="00B55E3E" w14:paraId="3BA5F07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44459C2" w14:textId="77777777" w:rsidR="00A8221D" w:rsidRPr="00B55E3E" w:rsidRDefault="00A8221D" w:rsidP="00FB1467">
            <w:pPr>
              <w:pStyle w:val="TAL"/>
              <w:rPr>
                <w:b/>
                <w:i/>
                <w:szCs w:val="22"/>
                <w:lang w:eastAsia="sv-SE"/>
              </w:rPr>
            </w:pPr>
            <w:r w:rsidRPr="00B55E3E">
              <w:rPr>
                <w:b/>
                <w:i/>
                <w:szCs w:val="22"/>
                <w:lang w:eastAsia="sv-SE"/>
              </w:rPr>
              <w:t>selectedPLMN-Identity</w:t>
            </w:r>
          </w:p>
          <w:p w14:paraId="5D3454CC" w14:textId="77777777" w:rsidR="00A8221D" w:rsidRPr="00B55E3E" w:rsidRDefault="00A8221D" w:rsidP="00FB1467">
            <w:pPr>
              <w:pStyle w:val="TAL"/>
              <w:rPr>
                <w:szCs w:val="22"/>
                <w:lang w:eastAsia="sv-SE"/>
              </w:rPr>
            </w:pPr>
            <w:r w:rsidRPr="00B55E3E">
              <w:rPr>
                <w:szCs w:val="22"/>
                <w:lang w:eastAsia="sv-SE"/>
              </w:rPr>
              <w:t xml:space="preserve">Index of the PLMN or SNPN selected by the UE from the </w:t>
            </w:r>
            <w:r w:rsidRPr="00B55E3E">
              <w:rPr>
                <w:i/>
                <w:szCs w:val="22"/>
                <w:lang w:eastAsia="sv-SE"/>
              </w:rPr>
              <w:t>plmn-IdentityInfoList</w:t>
            </w:r>
            <w:r w:rsidRPr="00B55E3E">
              <w:rPr>
                <w:szCs w:val="22"/>
                <w:lang w:eastAsia="sv-SE"/>
              </w:rPr>
              <w:t xml:space="preserve"> or </w:t>
            </w:r>
            <w:r w:rsidRPr="00B55E3E">
              <w:rPr>
                <w:i/>
                <w:iCs/>
                <w:szCs w:val="22"/>
                <w:lang w:eastAsia="sv-SE"/>
              </w:rPr>
              <w:t xml:space="preserve">npn-IdentityInfoList </w:t>
            </w:r>
            <w:r w:rsidRPr="00B55E3E">
              <w:rPr>
                <w:szCs w:val="22"/>
                <w:lang w:eastAsia="sv-SE"/>
              </w:rPr>
              <w:t>fields included in SIB1.</w:t>
            </w:r>
          </w:p>
        </w:tc>
      </w:tr>
      <w:tr w:rsidR="00A8221D" w:rsidRPr="00B55E3E" w14:paraId="643FF4C4" w14:textId="77777777" w:rsidTr="00FB1467">
        <w:tc>
          <w:tcPr>
            <w:tcW w:w="14173" w:type="dxa"/>
            <w:tcBorders>
              <w:top w:val="single" w:sz="4" w:space="0" w:color="auto"/>
              <w:left w:val="single" w:sz="4" w:space="0" w:color="auto"/>
              <w:bottom w:val="single" w:sz="4" w:space="0" w:color="auto"/>
              <w:right w:val="single" w:sz="4" w:space="0" w:color="auto"/>
            </w:tcBorders>
          </w:tcPr>
          <w:p w14:paraId="68072E0B" w14:textId="77777777" w:rsidR="00A8221D" w:rsidRPr="00B55E3E" w:rsidRDefault="00A8221D" w:rsidP="00FB1467">
            <w:pPr>
              <w:pStyle w:val="TAL"/>
              <w:rPr>
                <w:b/>
                <w:i/>
                <w:szCs w:val="22"/>
                <w:lang w:eastAsia="sv-SE"/>
              </w:rPr>
            </w:pPr>
            <w:r w:rsidRPr="00B55E3E">
              <w:rPr>
                <w:b/>
                <w:i/>
                <w:szCs w:val="22"/>
                <w:lang w:eastAsia="sv-SE"/>
              </w:rPr>
              <w:t>ul-RRC-Segmentation</w:t>
            </w:r>
          </w:p>
          <w:p w14:paraId="767E3EE6" w14:textId="77777777" w:rsidR="00A8221D" w:rsidRPr="00B55E3E" w:rsidRDefault="00A8221D" w:rsidP="00FB1467">
            <w:pPr>
              <w:pStyle w:val="TAL"/>
              <w:rPr>
                <w:b/>
                <w:i/>
                <w:szCs w:val="22"/>
                <w:lang w:eastAsia="sv-SE"/>
              </w:rPr>
            </w:pPr>
            <w:r w:rsidRPr="00B55E3E">
              <w:rPr>
                <w:szCs w:val="22"/>
                <w:lang w:eastAsia="sv-SE"/>
              </w:rPr>
              <w:t>This field indicates the UE supports uplink RRC segmentation</w:t>
            </w:r>
            <w:r w:rsidRPr="00B55E3E">
              <w:t xml:space="preserve"> </w:t>
            </w:r>
            <w:r w:rsidRPr="00B55E3E">
              <w:rPr>
                <w:lang w:eastAsia="en-GB"/>
              </w:rPr>
              <w:t>of</w:t>
            </w:r>
            <w:r w:rsidRPr="00B55E3E">
              <w:rPr>
                <w:i/>
                <w:lang w:eastAsia="en-GB"/>
              </w:rPr>
              <w:t xml:space="preserve"> UECapabilityInformation.</w:t>
            </w:r>
          </w:p>
        </w:tc>
      </w:tr>
    </w:tbl>
    <w:p w14:paraId="049DDCBF" w14:textId="77777777" w:rsidR="00A8221D" w:rsidRPr="00B55E3E" w:rsidRDefault="00A8221D" w:rsidP="00A8221D"/>
    <w:p w14:paraId="372A4130" w14:textId="77777777" w:rsidR="00A8221D" w:rsidRPr="00B55E3E" w:rsidRDefault="00A8221D" w:rsidP="00A8221D">
      <w:pPr>
        <w:pStyle w:val="Heading4"/>
        <w:rPr>
          <w:i/>
          <w:iCs/>
        </w:rPr>
      </w:pPr>
      <w:bookmarkStart w:id="1219" w:name="_Toc60777118"/>
      <w:bookmarkStart w:id="1220" w:name="_Toc115428902"/>
      <w:r w:rsidRPr="00B55E3E">
        <w:rPr>
          <w:i/>
          <w:iCs/>
        </w:rPr>
        <w:t>–</w:t>
      </w:r>
      <w:r w:rsidRPr="00B55E3E">
        <w:rPr>
          <w:i/>
          <w:iCs/>
        </w:rPr>
        <w:tab/>
      </w:r>
      <w:r w:rsidRPr="00B55E3E">
        <w:rPr>
          <w:i/>
          <w:iCs/>
          <w:noProof/>
        </w:rPr>
        <w:t>RRCSetupRequest</w:t>
      </w:r>
      <w:bookmarkEnd w:id="1219"/>
      <w:bookmarkEnd w:id="1220"/>
    </w:p>
    <w:p w14:paraId="6B1391F2" w14:textId="77777777" w:rsidR="00A8221D" w:rsidRPr="00B55E3E" w:rsidRDefault="00A8221D" w:rsidP="00A8221D">
      <w:r w:rsidRPr="00B55E3E">
        <w:t xml:space="preserve">The </w:t>
      </w:r>
      <w:r w:rsidRPr="00B55E3E">
        <w:rPr>
          <w:i/>
        </w:rPr>
        <w:t xml:space="preserve">RRCSetupRequest </w:t>
      </w:r>
      <w:r w:rsidRPr="00B55E3E">
        <w:t>message is used to request the establishment of an RRC connection.</w:t>
      </w:r>
    </w:p>
    <w:p w14:paraId="68D2E400" w14:textId="77777777" w:rsidR="00A8221D" w:rsidRPr="00B55E3E" w:rsidRDefault="00A8221D" w:rsidP="00A8221D">
      <w:pPr>
        <w:pStyle w:val="B1"/>
      </w:pPr>
      <w:r w:rsidRPr="00B55E3E">
        <w:t>Signalling radio bearer: SRB0</w:t>
      </w:r>
    </w:p>
    <w:p w14:paraId="7D81D433" w14:textId="77777777" w:rsidR="00A8221D" w:rsidRPr="00B55E3E" w:rsidRDefault="00A8221D" w:rsidP="00A8221D">
      <w:pPr>
        <w:pStyle w:val="B1"/>
      </w:pPr>
      <w:r w:rsidRPr="00B55E3E">
        <w:t>RLC-SAP: TM</w:t>
      </w:r>
    </w:p>
    <w:p w14:paraId="78B6A08F" w14:textId="77777777" w:rsidR="00A8221D" w:rsidRPr="00B55E3E" w:rsidRDefault="00A8221D" w:rsidP="00A8221D">
      <w:pPr>
        <w:pStyle w:val="B1"/>
      </w:pPr>
      <w:r w:rsidRPr="00B55E3E">
        <w:t>Logical channel: CCCH</w:t>
      </w:r>
    </w:p>
    <w:p w14:paraId="113A8DDB" w14:textId="77777777" w:rsidR="00A8221D" w:rsidRPr="00B55E3E" w:rsidRDefault="00A8221D" w:rsidP="00A8221D">
      <w:pPr>
        <w:pStyle w:val="B1"/>
      </w:pPr>
      <w:r w:rsidRPr="00B55E3E">
        <w:t>Direction: UE to Network</w:t>
      </w:r>
    </w:p>
    <w:p w14:paraId="0E60C06F" w14:textId="77777777" w:rsidR="00A8221D" w:rsidRPr="00B55E3E" w:rsidRDefault="00A8221D" w:rsidP="00A8221D">
      <w:pPr>
        <w:pStyle w:val="TH"/>
        <w:rPr>
          <w:bCs/>
          <w:i/>
          <w:iCs/>
        </w:rPr>
      </w:pPr>
      <w:r w:rsidRPr="00B55E3E">
        <w:rPr>
          <w:bCs/>
          <w:i/>
          <w:iCs/>
        </w:rPr>
        <w:lastRenderedPageBreak/>
        <w:t>RRCSetupRequest message</w:t>
      </w:r>
    </w:p>
    <w:p w14:paraId="30C32CCE" w14:textId="77777777" w:rsidR="00A8221D" w:rsidRPr="00B55E3E" w:rsidRDefault="00A8221D" w:rsidP="00A8221D">
      <w:pPr>
        <w:pStyle w:val="PL"/>
        <w:rPr>
          <w:color w:val="808080"/>
        </w:rPr>
      </w:pPr>
      <w:r w:rsidRPr="00B55E3E">
        <w:rPr>
          <w:color w:val="808080"/>
        </w:rPr>
        <w:t>-- ASN1START</w:t>
      </w:r>
    </w:p>
    <w:p w14:paraId="4A9AA371" w14:textId="77777777" w:rsidR="00A8221D" w:rsidRPr="00B55E3E" w:rsidRDefault="00A8221D" w:rsidP="00A8221D">
      <w:pPr>
        <w:pStyle w:val="PL"/>
        <w:rPr>
          <w:color w:val="808080"/>
        </w:rPr>
      </w:pPr>
      <w:r w:rsidRPr="00B55E3E">
        <w:rPr>
          <w:color w:val="808080"/>
        </w:rPr>
        <w:t>-- TAG-RRCSETUPREQUEST-START</w:t>
      </w:r>
    </w:p>
    <w:p w14:paraId="297D0044" w14:textId="77777777" w:rsidR="00A8221D" w:rsidRPr="00B55E3E" w:rsidRDefault="00A8221D" w:rsidP="00A8221D">
      <w:pPr>
        <w:pStyle w:val="PL"/>
      </w:pPr>
    </w:p>
    <w:p w14:paraId="3B7FFEDB" w14:textId="77777777" w:rsidR="00A8221D" w:rsidRPr="00B55E3E" w:rsidRDefault="00A8221D" w:rsidP="00A8221D">
      <w:pPr>
        <w:pStyle w:val="PL"/>
      </w:pPr>
      <w:r w:rsidRPr="00B55E3E">
        <w:t xml:space="preserve">RRCSetupRequest ::=                 </w:t>
      </w:r>
      <w:r w:rsidRPr="00B55E3E">
        <w:rPr>
          <w:color w:val="993366"/>
        </w:rPr>
        <w:t>SEQUENCE</w:t>
      </w:r>
      <w:r w:rsidRPr="00B55E3E">
        <w:t xml:space="preserve"> {</w:t>
      </w:r>
    </w:p>
    <w:p w14:paraId="3860DC58" w14:textId="77777777" w:rsidR="00A8221D" w:rsidRPr="00B55E3E" w:rsidRDefault="00A8221D" w:rsidP="00A8221D">
      <w:pPr>
        <w:pStyle w:val="PL"/>
      </w:pPr>
      <w:r w:rsidRPr="00B55E3E">
        <w:t xml:space="preserve">    rrcSetupRequest                     RRCSetupRequest-IEs</w:t>
      </w:r>
    </w:p>
    <w:p w14:paraId="76F1EC10" w14:textId="77777777" w:rsidR="00A8221D" w:rsidRPr="00B55E3E" w:rsidRDefault="00A8221D" w:rsidP="00A8221D">
      <w:pPr>
        <w:pStyle w:val="PL"/>
      </w:pPr>
      <w:r w:rsidRPr="00B55E3E">
        <w:t>}</w:t>
      </w:r>
    </w:p>
    <w:p w14:paraId="39FA28AF" w14:textId="77777777" w:rsidR="00A8221D" w:rsidRPr="00B55E3E" w:rsidRDefault="00A8221D" w:rsidP="00A8221D">
      <w:pPr>
        <w:pStyle w:val="PL"/>
      </w:pPr>
    </w:p>
    <w:p w14:paraId="4CF7999D" w14:textId="77777777" w:rsidR="00A8221D" w:rsidRPr="00B55E3E" w:rsidRDefault="00A8221D" w:rsidP="00A8221D">
      <w:pPr>
        <w:pStyle w:val="PL"/>
      </w:pPr>
      <w:r w:rsidRPr="00B55E3E">
        <w:t xml:space="preserve">RRCSetupRequest-IEs ::=             </w:t>
      </w:r>
      <w:r w:rsidRPr="00B55E3E">
        <w:rPr>
          <w:color w:val="993366"/>
        </w:rPr>
        <w:t>SEQUENCE</w:t>
      </w:r>
      <w:r w:rsidRPr="00B55E3E">
        <w:t xml:space="preserve"> {</w:t>
      </w:r>
    </w:p>
    <w:p w14:paraId="51CD0648" w14:textId="77777777" w:rsidR="00A8221D" w:rsidRPr="00B55E3E" w:rsidRDefault="00A8221D" w:rsidP="00A8221D">
      <w:pPr>
        <w:pStyle w:val="PL"/>
      </w:pPr>
      <w:r w:rsidRPr="00B55E3E">
        <w:t xml:space="preserve">    ue-Identity                         InitialUE-Identity,</w:t>
      </w:r>
    </w:p>
    <w:p w14:paraId="4176E7BA" w14:textId="77777777" w:rsidR="00A8221D" w:rsidRPr="00B55E3E" w:rsidRDefault="00A8221D" w:rsidP="00A8221D">
      <w:pPr>
        <w:pStyle w:val="PL"/>
      </w:pPr>
      <w:r w:rsidRPr="00B55E3E">
        <w:t xml:space="preserve">    establishmentCause                  EstablishmentCause,</w:t>
      </w:r>
    </w:p>
    <w:p w14:paraId="09A48FCF" w14:textId="77777777" w:rsidR="00A8221D" w:rsidRPr="00B55E3E" w:rsidRDefault="00A8221D" w:rsidP="00A8221D">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92DA562" w14:textId="77777777" w:rsidR="00A8221D" w:rsidRPr="00B55E3E" w:rsidRDefault="00A8221D" w:rsidP="00A8221D">
      <w:pPr>
        <w:pStyle w:val="PL"/>
      </w:pPr>
      <w:r w:rsidRPr="00B55E3E">
        <w:t>}</w:t>
      </w:r>
    </w:p>
    <w:p w14:paraId="372E6862" w14:textId="77777777" w:rsidR="00A8221D" w:rsidRPr="00B55E3E" w:rsidRDefault="00A8221D" w:rsidP="00A8221D">
      <w:pPr>
        <w:pStyle w:val="PL"/>
      </w:pPr>
    </w:p>
    <w:p w14:paraId="0A6751E5" w14:textId="77777777" w:rsidR="00A8221D" w:rsidRPr="00B55E3E" w:rsidRDefault="00A8221D" w:rsidP="00A8221D">
      <w:pPr>
        <w:pStyle w:val="PL"/>
      </w:pPr>
      <w:r w:rsidRPr="00B55E3E">
        <w:t xml:space="preserve">InitialUE-Identity ::=              </w:t>
      </w:r>
      <w:r w:rsidRPr="00B55E3E">
        <w:rPr>
          <w:color w:val="993366"/>
        </w:rPr>
        <w:t>CHOICE</w:t>
      </w:r>
      <w:r w:rsidRPr="00B55E3E">
        <w:t xml:space="preserve"> {</w:t>
      </w:r>
    </w:p>
    <w:p w14:paraId="38BD6CF3" w14:textId="77777777" w:rsidR="00A8221D" w:rsidRPr="00B55E3E" w:rsidRDefault="00A8221D" w:rsidP="00A8221D">
      <w:pPr>
        <w:pStyle w:val="PL"/>
      </w:pPr>
      <w:r w:rsidRPr="00B55E3E">
        <w:t xml:space="preserve">    ng-5G-S-TMSI-Part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560966F0" w14:textId="77777777" w:rsidR="00A8221D" w:rsidRPr="00B55E3E" w:rsidRDefault="00A8221D" w:rsidP="00A8221D">
      <w:pPr>
        <w:pStyle w:val="PL"/>
      </w:pPr>
      <w:r w:rsidRPr="00B55E3E">
        <w:t xml:space="preserve">    randomValu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41BEFC06" w14:textId="77777777" w:rsidR="00A8221D" w:rsidRPr="00B55E3E" w:rsidRDefault="00A8221D" w:rsidP="00A8221D">
      <w:pPr>
        <w:pStyle w:val="PL"/>
      </w:pPr>
      <w:r w:rsidRPr="00B55E3E">
        <w:t>}</w:t>
      </w:r>
    </w:p>
    <w:p w14:paraId="56D74F2A" w14:textId="77777777" w:rsidR="00A8221D" w:rsidRPr="00B55E3E" w:rsidRDefault="00A8221D" w:rsidP="00A8221D">
      <w:pPr>
        <w:pStyle w:val="PL"/>
      </w:pPr>
    </w:p>
    <w:p w14:paraId="1D04E80F" w14:textId="77777777" w:rsidR="00A8221D" w:rsidRPr="00B55E3E" w:rsidRDefault="00A8221D" w:rsidP="00A8221D">
      <w:pPr>
        <w:pStyle w:val="PL"/>
      </w:pPr>
      <w:r w:rsidRPr="00B55E3E">
        <w:t xml:space="preserve">EstablishmentCause ::=              </w:t>
      </w:r>
      <w:r w:rsidRPr="00B55E3E">
        <w:rPr>
          <w:color w:val="993366"/>
        </w:rPr>
        <w:t>ENUMERATED</w:t>
      </w:r>
      <w:r w:rsidRPr="00B55E3E">
        <w:t xml:space="preserve"> {</w:t>
      </w:r>
    </w:p>
    <w:p w14:paraId="60474D35" w14:textId="77777777" w:rsidR="00A8221D" w:rsidRPr="00B55E3E" w:rsidRDefault="00A8221D" w:rsidP="00A8221D">
      <w:pPr>
        <w:pStyle w:val="PL"/>
      </w:pPr>
      <w:r w:rsidRPr="00B55E3E">
        <w:t xml:space="preserve">                                        emergency, highPriorityAccess, mt-Access, mo-Signalling,</w:t>
      </w:r>
    </w:p>
    <w:p w14:paraId="2A69C837" w14:textId="77777777" w:rsidR="00A8221D" w:rsidRPr="00B55E3E" w:rsidRDefault="00A8221D" w:rsidP="00A8221D">
      <w:pPr>
        <w:pStyle w:val="PL"/>
      </w:pPr>
      <w:r w:rsidRPr="00B55E3E">
        <w:t xml:space="preserve">                                        mo-Data, mo-VoiceCall, mo-VideoCall, mo-SMS, mps-PriorityAccess, mcs-PriorityAccess,</w:t>
      </w:r>
    </w:p>
    <w:p w14:paraId="3732B747" w14:textId="77777777" w:rsidR="00A8221D" w:rsidRPr="00B55E3E" w:rsidRDefault="00A8221D" w:rsidP="00A8221D">
      <w:pPr>
        <w:pStyle w:val="PL"/>
      </w:pPr>
      <w:r w:rsidRPr="00B55E3E">
        <w:t xml:space="preserve">                                        spare6, spare5, spare4, spare3, spare2, spare1}</w:t>
      </w:r>
    </w:p>
    <w:p w14:paraId="2FADFBB5" w14:textId="77777777" w:rsidR="00A8221D" w:rsidRPr="00B55E3E" w:rsidRDefault="00A8221D" w:rsidP="00A8221D">
      <w:pPr>
        <w:pStyle w:val="PL"/>
      </w:pPr>
    </w:p>
    <w:p w14:paraId="409E0B39" w14:textId="77777777" w:rsidR="00A8221D" w:rsidRPr="00B55E3E" w:rsidRDefault="00A8221D" w:rsidP="00A8221D">
      <w:pPr>
        <w:pStyle w:val="PL"/>
        <w:rPr>
          <w:color w:val="808080"/>
        </w:rPr>
      </w:pPr>
      <w:r w:rsidRPr="00B55E3E">
        <w:rPr>
          <w:color w:val="808080"/>
        </w:rPr>
        <w:t>-- TAG-RRCSETUPREQUEST-STOP</w:t>
      </w:r>
    </w:p>
    <w:p w14:paraId="0A215397" w14:textId="77777777" w:rsidR="00A8221D" w:rsidRPr="00B55E3E" w:rsidRDefault="00A8221D" w:rsidP="00A8221D">
      <w:pPr>
        <w:pStyle w:val="PL"/>
        <w:rPr>
          <w:color w:val="808080"/>
        </w:rPr>
      </w:pPr>
      <w:r w:rsidRPr="00B55E3E">
        <w:rPr>
          <w:color w:val="808080"/>
        </w:rPr>
        <w:t>-- ASN1STOP</w:t>
      </w:r>
    </w:p>
    <w:p w14:paraId="3B907F1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C7ED224"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3167F716" w14:textId="77777777" w:rsidR="00A8221D" w:rsidRPr="00B55E3E" w:rsidRDefault="00A8221D" w:rsidP="00FB1467">
            <w:pPr>
              <w:pStyle w:val="TAH"/>
              <w:rPr>
                <w:szCs w:val="22"/>
                <w:lang w:eastAsia="sv-SE"/>
              </w:rPr>
            </w:pPr>
            <w:r w:rsidRPr="00B55E3E">
              <w:rPr>
                <w:i/>
                <w:szCs w:val="22"/>
                <w:lang w:eastAsia="sv-SE"/>
              </w:rPr>
              <w:t xml:space="preserve">RRCSetupRequest-IEs </w:t>
            </w:r>
            <w:r w:rsidRPr="00B55E3E">
              <w:rPr>
                <w:szCs w:val="22"/>
                <w:lang w:eastAsia="sv-SE"/>
              </w:rPr>
              <w:t>field descriptions</w:t>
            </w:r>
          </w:p>
        </w:tc>
      </w:tr>
      <w:tr w:rsidR="00A8221D" w:rsidRPr="00B55E3E" w14:paraId="29755FC3"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2850B667" w14:textId="77777777" w:rsidR="00A8221D" w:rsidRPr="00B55E3E" w:rsidRDefault="00A8221D" w:rsidP="00FB1467">
            <w:pPr>
              <w:pStyle w:val="TAL"/>
              <w:rPr>
                <w:szCs w:val="22"/>
                <w:lang w:eastAsia="sv-SE"/>
              </w:rPr>
            </w:pPr>
            <w:r w:rsidRPr="00B55E3E">
              <w:rPr>
                <w:b/>
                <w:i/>
                <w:szCs w:val="22"/>
                <w:lang w:eastAsia="sv-SE"/>
              </w:rPr>
              <w:t>establishmentCause</w:t>
            </w:r>
          </w:p>
          <w:p w14:paraId="3B7242B1" w14:textId="77777777" w:rsidR="00A8221D" w:rsidRPr="00B55E3E" w:rsidRDefault="00A8221D" w:rsidP="00FB1467">
            <w:pPr>
              <w:pStyle w:val="TAL"/>
              <w:rPr>
                <w:szCs w:val="22"/>
                <w:lang w:eastAsia="sv-SE"/>
              </w:rPr>
            </w:pPr>
            <w:r w:rsidRPr="00B55E3E">
              <w:rPr>
                <w:szCs w:val="22"/>
                <w:lang w:eastAsia="sv-SE"/>
              </w:rPr>
              <w:t xml:space="preserve">Provides the establishment cause for the </w:t>
            </w:r>
            <w:r w:rsidRPr="00B55E3E">
              <w:rPr>
                <w:i/>
                <w:szCs w:val="22"/>
                <w:lang w:eastAsia="sv-SE"/>
              </w:rPr>
              <w:t>RRCSetupRequest</w:t>
            </w:r>
            <w:r w:rsidRPr="00B55E3E">
              <w:rPr>
                <w:szCs w:val="22"/>
                <w:lang w:eastAsia="sv-SE"/>
              </w:rPr>
              <w:t xml:space="preserve"> in accordance with the information received from upper layers. gNB is not expected to reject an </w:t>
            </w:r>
            <w:r w:rsidRPr="00B55E3E">
              <w:rPr>
                <w:i/>
                <w:lang w:eastAsia="sv-SE"/>
              </w:rPr>
              <w:t>RRCSetupRequest</w:t>
            </w:r>
            <w:r w:rsidRPr="00B55E3E">
              <w:rPr>
                <w:szCs w:val="22"/>
                <w:lang w:eastAsia="sv-SE"/>
              </w:rPr>
              <w:t xml:space="preserve"> due to unknown cause value being used by the UE.</w:t>
            </w:r>
          </w:p>
        </w:tc>
      </w:tr>
      <w:tr w:rsidR="00A8221D" w:rsidRPr="00B55E3E" w14:paraId="46EB9D83"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16E77F0E" w14:textId="77777777" w:rsidR="00A8221D" w:rsidRPr="00B55E3E" w:rsidRDefault="00A8221D" w:rsidP="00FB1467">
            <w:pPr>
              <w:pStyle w:val="TAL"/>
              <w:rPr>
                <w:szCs w:val="22"/>
                <w:lang w:eastAsia="sv-SE"/>
              </w:rPr>
            </w:pPr>
            <w:r w:rsidRPr="00B55E3E">
              <w:rPr>
                <w:b/>
                <w:i/>
                <w:szCs w:val="22"/>
                <w:lang w:eastAsia="sv-SE"/>
              </w:rPr>
              <w:t>ue-Identity</w:t>
            </w:r>
          </w:p>
          <w:p w14:paraId="4A01ECF0" w14:textId="77777777" w:rsidR="00A8221D" w:rsidRPr="00B55E3E" w:rsidRDefault="00A8221D" w:rsidP="00FB1467">
            <w:pPr>
              <w:pStyle w:val="TAL"/>
              <w:rPr>
                <w:szCs w:val="22"/>
                <w:lang w:eastAsia="sv-SE"/>
              </w:rPr>
            </w:pPr>
            <w:r w:rsidRPr="00B55E3E">
              <w:rPr>
                <w:szCs w:val="22"/>
                <w:lang w:eastAsia="sv-SE"/>
              </w:rPr>
              <w:t>UE identity included to facilitate contention resolution by lower layers.</w:t>
            </w:r>
          </w:p>
        </w:tc>
      </w:tr>
    </w:tbl>
    <w:p w14:paraId="58067AC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54E615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BA07252" w14:textId="77777777" w:rsidR="00A8221D" w:rsidRPr="00B55E3E" w:rsidRDefault="00A8221D" w:rsidP="00FB1467">
            <w:pPr>
              <w:pStyle w:val="TAH"/>
              <w:rPr>
                <w:szCs w:val="22"/>
                <w:lang w:eastAsia="sv-SE"/>
              </w:rPr>
            </w:pPr>
            <w:r w:rsidRPr="00B55E3E">
              <w:rPr>
                <w:i/>
                <w:szCs w:val="22"/>
                <w:lang w:eastAsia="sv-SE"/>
              </w:rPr>
              <w:t xml:space="preserve">InitialUE-Identity </w:t>
            </w:r>
            <w:r w:rsidRPr="00B55E3E">
              <w:rPr>
                <w:szCs w:val="22"/>
                <w:lang w:eastAsia="sv-SE"/>
              </w:rPr>
              <w:t>field descriptions</w:t>
            </w:r>
          </w:p>
        </w:tc>
      </w:tr>
      <w:tr w:rsidR="00A8221D" w:rsidRPr="00B55E3E" w14:paraId="19E19FE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AF95797" w14:textId="77777777" w:rsidR="00A8221D" w:rsidRPr="00B55E3E" w:rsidRDefault="00A8221D" w:rsidP="00FB1467">
            <w:pPr>
              <w:pStyle w:val="TAL"/>
              <w:rPr>
                <w:szCs w:val="22"/>
                <w:lang w:eastAsia="sv-SE"/>
              </w:rPr>
            </w:pPr>
            <w:r w:rsidRPr="00B55E3E">
              <w:rPr>
                <w:b/>
                <w:i/>
                <w:szCs w:val="22"/>
                <w:lang w:eastAsia="sv-SE"/>
              </w:rPr>
              <w:t>ng-5G-S-TMSI-Part1</w:t>
            </w:r>
          </w:p>
          <w:p w14:paraId="5AA227E7" w14:textId="77777777" w:rsidR="00A8221D" w:rsidRPr="00B55E3E" w:rsidRDefault="00A8221D" w:rsidP="00FB1467">
            <w:pPr>
              <w:pStyle w:val="TAL"/>
              <w:rPr>
                <w:szCs w:val="22"/>
                <w:lang w:eastAsia="sv-SE"/>
              </w:rPr>
            </w:pPr>
            <w:r w:rsidRPr="00B55E3E">
              <w:rPr>
                <w:szCs w:val="22"/>
                <w:lang w:eastAsia="sv-SE"/>
              </w:rPr>
              <w:t>The rightmost 39 bits of 5G-S-TMSI.</w:t>
            </w:r>
          </w:p>
        </w:tc>
      </w:tr>
      <w:tr w:rsidR="00A8221D" w:rsidRPr="00B55E3E" w14:paraId="5F4F11C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FC0830F" w14:textId="77777777" w:rsidR="00A8221D" w:rsidRPr="00B55E3E" w:rsidRDefault="00A8221D" w:rsidP="00FB1467">
            <w:pPr>
              <w:pStyle w:val="TAL"/>
              <w:rPr>
                <w:szCs w:val="22"/>
                <w:lang w:eastAsia="sv-SE"/>
              </w:rPr>
            </w:pPr>
            <w:r w:rsidRPr="00B55E3E">
              <w:rPr>
                <w:b/>
                <w:i/>
                <w:szCs w:val="22"/>
                <w:lang w:eastAsia="sv-SE"/>
              </w:rPr>
              <w:t>randomValue</w:t>
            </w:r>
          </w:p>
          <w:p w14:paraId="1770D95A" w14:textId="77777777" w:rsidR="00A8221D" w:rsidRPr="00B55E3E" w:rsidRDefault="00A8221D" w:rsidP="00FB1467">
            <w:pPr>
              <w:pStyle w:val="TAL"/>
              <w:rPr>
                <w:szCs w:val="22"/>
                <w:lang w:eastAsia="sv-SE"/>
              </w:rPr>
            </w:pPr>
            <w:r w:rsidRPr="00B55E3E">
              <w:rPr>
                <w:szCs w:val="22"/>
                <w:lang w:eastAsia="sv-SE"/>
              </w:rPr>
              <w:t>Integer value in the range 0 to 2</w:t>
            </w:r>
            <w:r w:rsidRPr="00B55E3E">
              <w:rPr>
                <w:szCs w:val="22"/>
                <w:vertAlign w:val="superscript"/>
                <w:lang w:eastAsia="sv-SE"/>
              </w:rPr>
              <w:t>39</w:t>
            </w:r>
            <w:r w:rsidRPr="00B55E3E">
              <w:rPr>
                <w:szCs w:val="22"/>
                <w:lang w:eastAsia="sv-SE"/>
              </w:rPr>
              <w:t xml:space="preserve"> – 1.</w:t>
            </w:r>
          </w:p>
        </w:tc>
      </w:tr>
    </w:tbl>
    <w:p w14:paraId="776924ED" w14:textId="77777777" w:rsidR="00A8221D" w:rsidRPr="00B55E3E" w:rsidRDefault="00A8221D" w:rsidP="00A8221D"/>
    <w:p w14:paraId="17BA960E" w14:textId="77777777" w:rsidR="00A8221D" w:rsidRPr="00B55E3E" w:rsidRDefault="00A8221D" w:rsidP="00A8221D">
      <w:pPr>
        <w:pStyle w:val="Heading4"/>
      </w:pPr>
      <w:bookmarkStart w:id="1221" w:name="_Toc60777119"/>
      <w:bookmarkStart w:id="1222" w:name="_Toc115428903"/>
      <w:r w:rsidRPr="00B55E3E">
        <w:t>–</w:t>
      </w:r>
      <w:r w:rsidRPr="00B55E3E">
        <w:tab/>
      </w:r>
      <w:r w:rsidRPr="00B55E3E">
        <w:rPr>
          <w:bCs/>
          <w:i/>
          <w:iCs/>
          <w:noProof/>
        </w:rPr>
        <w:t>RRCSystemInfoRequest</w:t>
      </w:r>
      <w:bookmarkEnd w:id="1221"/>
      <w:bookmarkEnd w:id="1222"/>
    </w:p>
    <w:p w14:paraId="6C1B5799" w14:textId="77777777" w:rsidR="00A8221D" w:rsidRPr="00B55E3E" w:rsidRDefault="00A8221D" w:rsidP="00A8221D">
      <w:pPr>
        <w:rPr>
          <w:lang w:eastAsia="en-US"/>
        </w:rPr>
      </w:pPr>
      <w:r w:rsidRPr="00B55E3E">
        <w:t xml:space="preserve">The </w:t>
      </w:r>
      <w:r w:rsidRPr="00B55E3E">
        <w:rPr>
          <w:bCs/>
          <w:i/>
          <w:iCs/>
          <w:noProof/>
        </w:rPr>
        <w:t>RRCSystemInfoRequest</w:t>
      </w:r>
      <w:r w:rsidRPr="00B55E3E">
        <w:t xml:space="preserve"> message is used to request </w:t>
      </w:r>
      <w:r w:rsidRPr="00B55E3E">
        <w:rPr>
          <w:lang w:eastAsia="zh-CN"/>
        </w:rPr>
        <w:t>SI message(s) required by the UE as specified in clause 5.2.2.3.3.</w:t>
      </w:r>
    </w:p>
    <w:p w14:paraId="6FFC717B" w14:textId="77777777" w:rsidR="00A8221D" w:rsidRPr="00B55E3E" w:rsidRDefault="00A8221D" w:rsidP="00A8221D">
      <w:pPr>
        <w:pStyle w:val="B1"/>
      </w:pPr>
      <w:r w:rsidRPr="00B55E3E">
        <w:lastRenderedPageBreak/>
        <w:t>Signalling radio bearer: SRB0</w:t>
      </w:r>
    </w:p>
    <w:p w14:paraId="429A60E9" w14:textId="77777777" w:rsidR="00A8221D" w:rsidRPr="00B55E3E" w:rsidRDefault="00A8221D" w:rsidP="00A8221D">
      <w:pPr>
        <w:pStyle w:val="B1"/>
      </w:pPr>
      <w:r w:rsidRPr="00B55E3E">
        <w:t>RLC-SAP: TM</w:t>
      </w:r>
    </w:p>
    <w:p w14:paraId="3784B3C5" w14:textId="77777777" w:rsidR="00A8221D" w:rsidRPr="00B55E3E" w:rsidRDefault="00A8221D" w:rsidP="00A8221D">
      <w:pPr>
        <w:pStyle w:val="B1"/>
      </w:pPr>
      <w:r w:rsidRPr="00B55E3E">
        <w:t>Logical channel: CCCH</w:t>
      </w:r>
    </w:p>
    <w:p w14:paraId="78F16055" w14:textId="77777777" w:rsidR="00A8221D" w:rsidRPr="00B55E3E" w:rsidRDefault="00A8221D" w:rsidP="00A8221D">
      <w:pPr>
        <w:pStyle w:val="B1"/>
        <w:rPr>
          <w:rFonts w:eastAsia="SimSun"/>
        </w:rPr>
      </w:pPr>
      <w:r w:rsidRPr="00B55E3E">
        <w:t xml:space="preserve">Direction: UE to </w:t>
      </w:r>
      <w:r w:rsidRPr="00B55E3E">
        <w:rPr>
          <w:rFonts w:eastAsia="SimSun"/>
        </w:rPr>
        <w:t>Network</w:t>
      </w:r>
    </w:p>
    <w:p w14:paraId="5F099FED" w14:textId="77777777" w:rsidR="00A8221D" w:rsidRPr="00B55E3E" w:rsidRDefault="00A8221D" w:rsidP="00A8221D">
      <w:pPr>
        <w:pStyle w:val="TH"/>
        <w:rPr>
          <w:bCs/>
          <w:i/>
          <w:iCs/>
          <w:noProof/>
          <w:lang w:eastAsia="en-US"/>
        </w:rPr>
      </w:pPr>
      <w:r w:rsidRPr="00B55E3E">
        <w:rPr>
          <w:bCs/>
          <w:i/>
          <w:iCs/>
          <w:noProof/>
        </w:rPr>
        <w:t>RRCSystemInfoRequest message</w:t>
      </w:r>
    </w:p>
    <w:p w14:paraId="0F493B77" w14:textId="77777777" w:rsidR="00A8221D" w:rsidRPr="00B55E3E" w:rsidRDefault="00A8221D" w:rsidP="00A8221D">
      <w:pPr>
        <w:pStyle w:val="PL"/>
        <w:rPr>
          <w:color w:val="808080"/>
        </w:rPr>
      </w:pPr>
      <w:r w:rsidRPr="00B55E3E">
        <w:rPr>
          <w:color w:val="808080"/>
        </w:rPr>
        <w:t>-- ASN1START</w:t>
      </w:r>
    </w:p>
    <w:p w14:paraId="077AFB15" w14:textId="77777777" w:rsidR="00A8221D" w:rsidRPr="00B55E3E" w:rsidRDefault="00A8221D" w:rsidP="00A8221D">
      <w:pPr>
        <w:pStyle w:val="PL"/>
        <w:rPr>
          <w:color w:val="808080"/>
        </w:rPr>
      </w:pPr>
      <w:r w:rsidRPr="00B55E3E">
        <w:rPr>
          <w:color w:val="808080"/>
        </w:rPr>
        <w:t>-- TAG-RRCSYSTEMINFOREQUEST-START</w:t>
      </w:r>
    </w:p>
    <w:p w14:paraId="13FF069C" w14:textId="77777777" w:rsidR="00A8221D" w:rsidRPr="00B55E3E" w:rsidRDefault="00A8221D" w:rsidP="00A8221D">
      <w:pPr>
        <w:pStyle w:val="PL"/>
      </w:pPr>
    </w:p>
    <w:p w14:paraId="39AD4811" w14:textId="77777777" w:rsidR="00A8221D" w:rsidRPr="00B55E3E" w:rsidRDefault="00A8221D" w:rsidP="00A8221D">
      <w:pPr>
        <w:pStyle w:val="PL"/>
      </w:pPr>
      <w:r w:rsidRPr="00B55E3E">
        <w:t xml:space="preserve">RRCSystemInfoRequest ::=            </w:t>
      </w:r>
      <w:r w:rsidRPr="00B55E3E">
        <w:rPr>
          <w:color w:val="993366"/>
        </w:rPr>
        <w:t>SEQUENCE</w:t>
      </w:r>
      <w:r w:rsidRPr="00B55E3E">
        <w:t xml:space="preserve"> {</w:t>
      </w:r>
    </w:p>
    <w:p w14:paraId="47B29342"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28C83813" w14:textId="77777777" w:rsidR="00A8221D" w:rsidRPr="00B55E3E" w:rsidRDefault="00A8221D" w:rsidP="00A8221D">
      <w:pPr>
        <w:pStyle w:val="PL"/>
      </w:pPr>
      <w:r w:rsidRPr="00B55E3E">
        <w:t xml:space="preserve">        rrcSystemInfoRequest                RRCSystemInfoRequest-IEs,</w:t>
      </w:r>
    </w:p>
    <w:p w14:paraId="241BF65D" w14:textId="77777777" w:rsidR="00A8221D" w:rsidRPr="00B55E3E" w:rsidRDefault="00A8221D" w:rsidP="00A8221D">
      <w:pPr>
        <w:pStyle w:val="PL"/>
      </w:pPr>
      <w:r w:rsidRPr="00B55E3E">
        <w:t xml:space="preserve">        criticalExtensionsFuture-r16        </w:t>
      </w:r>
      <w:r w:rsidRPr="00B55E3E">
        <w:rPr>
          <w:color w:val="993366"/>
        </w:rPr>
        <w:t>CHOICE</w:t>
      </w:r>
      <w:r w:rsidRPr="00B55E3E">
        <w:t xml:space="preserve"> {</w:t>
      </w:r>
    </w:p>
    <w:p w14:paraId="5FC70FDF" w14:textId="77777777" w:rsidR="00A8221D" w:rsidRPr="00B55E3E" w:rsidRDefault="00A8221D" w:rsidP="00A8221D">
      <w:pPr>
        <w:pStyle w:val="PL"/>
      </w:pPr>
      <w:r w:rsidRPr="00B55E3E">
        <w:t xml:space="preserve">            rrcPosSystemInfoRequest-r16         RRC-PosSystemInfoRequest-r16-IEs,</w:t>
      </w:r>
    </w:p>
    <w:p w14:paraId="72B8BFCA"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34A2AA29" w14:textId="77777777" w:rsidR="00A8221D" w:rsidRPr="00B55E3E" w:rsidRDefault="00A8221D" w:rsidP="00A8221D">
      <w:pPr>
        <w:pStyle w:val="PL"/>
      </w:pPr>
      <w:r w:rsidRPr="00B55E3E">
        <w:t xml:space="preserve">        }</w:t>
      </w:r>
    </w:p>
    <w:p w14:paraId="5F66B172" w14:textId="77777777" w:rsidR="00A8221D" w:rsidRPr="00B55E3E" w:rsidRDefault="00A8221D" w:rsidP="00A8221D">
      <w:pPr>
        <w:pStyle w:val="PL"/>
      </w:pPr>
      <w:r w:rsidRPr="00B55E3E">
        <w:t xml:space="preserve">    }</w:t>
      </w:r>
    </w:p>
    <w:p w14:paraId="01B2585B" w14:textId="77777777" w:rsidR="00A8221D" w:rsidRPr="00B55E3E" w:rsidRDefault="00A8221D" w:rsidP="00A8221D">
      <w:pPr>
        <w:pStyle w:val="PL"/>
      </w:pPr>
      <w:r w:rsidRPr="00B55E3E">
        <w:t>}</w:t>
      </w:r>
    </w:p>
    <w:p w14:paraId="31F44ACA" w14:textId="77777777" w:rsidR="00A8221D" w:rsidRPr="00B55E3E" w:rsidRDefault="00A8221D" w:rsidP="00A8221D">
      <w:pPr>
        <w:pStyle w:val="PL"/>
      </w:pPr>
    </w:p>
    <w:p w14:paraId="03E5F5EA" w14:textId="77777777" w:rsidR="00A8221D" w:rsidRPr="00B55E3E" w:rsidRDefault="00A8221D" w:rsidP="00A8221D">
      <w:pPr>
        <w:pStyle w:val="PL"/>
      </w:pPr>
      <w:r w:rsidRPr="00B55E3E">
        <w:t xml:space="preserve">RRCSystemInfoRequest-IEs ::=    </w:t>
      </w:r>
      <w:r w:rsidRPr="00B55E3E">
        <w:rPr>
          <w:color w:val="993366"/>
        </w:rPr>
        <w:t>SEQUENCE</w:t>
      </w:r>
      <w:r w:rsidRPr="00B55E3E">
        <w:t xml:space="preserve"> {</w:t>
      </w:r>
    </w:p>
    <w:p w14:paraId="2817C3E9" w14:textId="77777777" w:rsidR="00A8221D" w:rsidRPr="00B55E3E" w:rsidRDefault="00A8221D" w:rsidP="00A8221D">
      <w:pPr>
        <w:pStyle w:val="PL"/>
        <w:rPr>
          <w:color w:val="808080"/>
        </w:rPr>
      </w:pPr>
      <w:r w:rsidRPr="00B55E3E">
        <w:t xml:space="preserve">    requested-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32C39A70" w14:textId="77777777" w:rsidR="00A8221D" w:rsidRPr="00B55E3E" w:rsidRDefault="00A8221D" w:rsidP="00A8221D">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15087788" w14:textId="77777777" w:rsidR="00A8221D" w:rsidRPr="00B55E3E" w:rsidRDefault="00A8221D" w:rsidP="00A8221D">
      <w:pPr>
        <w:pStyle w:val="PL"/>
      </w:pPr>
      <w:r w:rsidRPr="00B55E3E">
        <w:t>}</w:t>
      </w:r>
    </w:p>
    <w:p w14:paraId="00DE62C5" w14:textId="77777777" w:rsidR="00A8221D" w:rsidRPr="00B55E3E" w:rsidRDefault="00A8221D" w:rsidP="00A8221D">
      <w:pPr>
        <w:pStyle w:val="PL"/>
      </w:pPr>
    </w:p>
    <w:p w14:paraId="6E7FC22E" w14:textId="77777777" w:rsidR="00A8221D" w:rsidRPr="00B55E3E" w:rsidRDefault="00A8221D" w:rsidP="00A8221D">
      <w:pPr>
        <w:pStyle w:val="PL"/>
      </w:pPr>
      <w:r w:rsidRPr="00B55E3E">
        <w:t xml:space="preserve">RRC-PosSystemInfoRequest-r16-IEs ::=  </w:t>
      </w:r>
      <w:r w:rsidRPr="00B55E3E">
        <w:rPr>
          <w:color w:val="993366"/>
        </w:rPr>
        <w:t>SEQUENCE</w:t>
      </w:r>
      <w:r w:rsidRPr="00B55E3E">
        <w:t xml:space="preserve"> {</w:t>
      </w:r>
    </w:p>
    <w:p w14:paraId="36495BC5" w14:textId="77777777" w:rsidR="00A8221D" w:rsidRPr="00B55E3E" w:rsidRDefault="00A8221D" w:rsidP="00A8221D">
      <w:pPr>
        <w:pStyle w:val="PL"/>
        <w:rPr>
          <w:color w:val="808080"/>
        </w:rPr>
      </w:pPr>
      <w:r w:rsidRPr="00B55E3E">
        <w:t xml:space="preserve">    requestedPos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375259BA" w14:textId="77777777" w:rsidR="00A8221D" w:rsidRPr="00B55E3E" w:rsidRDefault="00A8221D" w:rsidP="00A8221D">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6D490125" w14:textId="77777777" w:rsidR="00A8221D" w:rsidRPr="00B55E3E" w:rsidRDefault="00A8221D" w:rsidP="00A8221D">
      <w:pPr>
        <w:pStyle w:val="PL"/>
      </w:pPr>
      <w:r w:rsidRPr="00B55E3E">
        <w:t>}</w:t>
      </w:r>
    </w:p>
    <w:p w14:paraId="24BDDAB6" w14:textId="77777777" w:rsidR="00A8221D" w:rsidRPr="00B55E3E" w:rsidRDefault="00A8221D" w:rsidP="00A8221D">
      <w:pPr>
        <w:pStyle w:val="PL"/>
      </w:pPr>
    </w:p>
    <w:p w14:paraId="227C2BBF" w14:textId="77777777" w:rsidR="00A8221D" w:rsidRPr="00B55E3E" w:rsidRDefault="00A8221D" w:rsidP="00A8221D">
      <w:pPr>
        <w:pStyle w:val="PL"/>
        <w:rPr>
          <w:color w:val="808080"/>
        </w:rPr>
      </w:pPr>
      <w:r w:rsidRPr="00B55E3E">
        <w:rPr>
          <w:color w:val="808080"/>
        </w:rPr>
        <w:t>-- TAG-RRCSYSTEMINFOREQUEST-STOP</w:t>
      </w:r>
    </w:p>
    <w:p w14:paraId="10A6F7A3" w14:textId="77777777" w:rsidR="00A8221D" w:rsidRPr="00B55E3E" w:rsidRDefault="00A8221D" w:rsidP="00A8221D">
      <w:pPr>
        <w:pStyle w:val="PL"/>
        <w:rPr>
          <w:color w:val="808080"/>
        </w:rPr>
      </w:pPr>
      <w:r w:rsidRPr="00B55E3E">
        <w:rPr>
          <w:color w:val="808080"/>
        </w:rPr>
        <w:t>-- ASN1STOP</w:t>
      </w:r>
    </w:p>
    <w:p w14:paraId="7076D2FF" w14:textId="77777777" w:rsidR="00A8221D" w:rsidRPr="00B55E3E" w:rsidRDefault="00A8221D" w:rsidP="00A8221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97FBCA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98975FA" w14:textId="77777777" w:rsidR="00A8221D" w:rsidRPr="00B55E3E" w:rsidRDefault="00A8221D" w:rsidP="00FB1467">
            <w:pPr>
              <w:pStyle w:val="TAH"/>
              <w:rPr>
                <w:rFonts w:eastAsia="Arial Unicode MS"/>
                <w:szCs w:val="22"/>
                <w:lang w:eastAsia="zh-CN"/>
              </w:rPr>
            </w:pPr>
            <w:r w:rsidRPr="00B55E3E">
              <w:rPr>
                <w:rFonts w:eastAsia="Arial Unicode MS"/>
                <w:i/>
                <w:szCs w:val="22"/>
                <w:lang w:eastAsia="zh-CN"/>
              </w:rPr>
              <w:t xml:space="preserve">RRCSystemInfoRequest-IEs </w:t>
            </w:r>
            <w:r w:rsidRPr="00B55E3E">
              <w:rPr>
                <w:rFonts w:eastAsia="Arial Unicode MS"/>
                <w:szCs w:val="22"/>
                <w:lang w:eastAsia="zh-CN"/>
              </w:rPr>
              <w:t>field descriptions</w:t>
            </w:r>
          </w:p>
        </w:tc>
      </w:tr>
      <w:tr w:rsidR="00A8221D" w:rsidRPr="00B55E3E" w14:paraId="404BA32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4763647" w14:textId="77777777" w:rsidR="00A8221D" w:rsidRPr="00B55E3E" w:rsidRDefault="00A8221D" w:rsidP="00FB1467">
            <w:pPr>
              <w:pStyle w:val="TAL"/>
              <w:rPr>
                <w:rFonts w:eastAsia="Arial Unicode MS"/>
                <w:szCs w:val="22"/>
                <w:lang w:eastAsia="zh-CN"/>
              </w:rPr>
            </w:pPr>
            <w:r w:rsidRPr="00B55E3E">
              <w:rPr>
                <w:rFonts w:eastAsia="Arial Unicode MS"/>
                <w:b/>
                <w:i/>
                <w:szCs w:val="22"/>
                <w:lang w:eastAsia="zh-CN"/>
              </w:rPr>
              <w:t>requested-SI-List</w:t>
            </w:r>
          </w:p>
          <w:p w14:paraId="060D1E2F" w14:textId="77777777" w:rsidR="00A8221D" w:rsidRPr="00B55E3E" w:rsidRDefault="00A8221D" w:rsidP="00FB1467">
            <w:pPr>
              <w:pStyle w:val="TAL"/>
              <w:rPr>
                <w:rFonts w:eastAsia="Arial Unicode MS"/>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schedulingInfoList</w:t>
            </w:r>
            <w:r w:rsidRPr="00B55E3E">
              <w:rPr>
                <w:rFonts w:eastAsia="Arial Unicode MS"/>
                <w:szCs w:val="22"/>
                <w:lang w:eastAsia="zh-CN"/>
              </w:rPr>
              <w:t xml:space="preserve"> in si-</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r w:rsidR="00A8221D" w:rsidRPr="00B55E3E" w14:paraId="2DC2A68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0BDE95A" w14:textId="77777777" w:rsidR="00A8221D" w:rsidRPr="00B55E3E" w:rsidRDefault="00A8221D" w:rsidP="00FB1467">
            <w:pPr>
              <w:pStyle w:val="TAL"/>
              <w:rPr>
                <w:rFonts w:eastAsia="Arial Unicode MS"/>
                <w:szCs w:val="22"/>
                <w:lang w:eastAsia="zh-CN"/>
              </w:rPr>
            </w:pPr>
            <w:r w:rsidRPr="00B55E3E">
              <w:rPr>
                <w:rFonts w:eastAsia="Arial Unicode MS"/>
                <w:b/>
                <w:i/>
                <w:szCs w:val="22"/>
                <w:lang w:eastAsia="zh-CN"/>
              </w:rPr>
              <w:t>requestedPosSI-List</w:t>
            </w:r>
          </w:p>
          <w:p w14:paraId="00ADFCAA" w14:textId="77777777" w:rsidR="00A8221D" w:rsidRPr="00B55E3E" w:rsidRDefault="00A8221D" w:rsidP="00FB1467">
            <w:pPr>
              <w:pStyle w:val="TAL"/>
              <w:rPr>
                <w:rFonts w:eastAsia="Arial Unicode MS"/>
                <w:b/>
                <w:i/>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pos</w:t>
            </w:r>
            <w:r w:rsidRPr="00B55E3E">
              <w:rPr>
                <w:rFonts w:eastAsia="Arial Unicode MS"/>
                <w:szCs w:val="22"/>
                <w:lang w:eastAsia="zh-CN"/>
              </w:rPr>
              <w:t>S</w:t>
            </w:r>
            <w:r w:rsidRPr="00B55E3E">
              <w:rPr>
                <w:rFonts w:eastAsia="Arial Unicode MS"/>
                <w:i/>
                <w:szCs w:val="22"/>
                <w:lang w:eastAsia="zh-CN"/>
              </w:rPr>
              <w:t>chedulingInfoList</w:t>
            </w:r>
            <w:r w:rsidRPr="00B55E3E">
              <w:rPr>
                <w:rFonts w:eastAsia="Arial Unicode MS"/>
                <w:szCs w:val="22"/>
                <w:lang w:eastAsia="zh-CN"/>
              </w:rPr>
              <w:t xml:space="preserve"> in </w:t>
            </w:r>
            <w:r w:rsidRPr="00B55E3E">
              <w:rPr>
                <w:rFonts w:eastAsia="Arial Unicode MS"/>
                <w:i/>
                <w:szCs w:val="22"/>
                <w:lang w:eastAsia="zh-CN"/>
              </w:rPr>
              <w:t>posSI</w:t>
            </w:r>
            <w:r w:rsidRPr="00B55E3E">
              <w:rPr>
                <w:rFonts w:eastAsia="Arial Unicode MS"/>
                <w:szCs w:val="22"/>
                <w:lang w:eastAsia="zh-CN"/>
              </w:rPr>
              <w:t>-</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bl>
    <w:p w14:paraId="1F7A64CE" w14:textId="77777777" w:rsidR="00A8221D" w:rsidRPr="00B55E3E" w:rsidRDefault="00A8221D" w:rsidP="00A8221D"/>
    <w:p w14:paraId="3579EBD2" w14:textId="77777777" w:rsidR="00A8221D" w:rsidRPr="00B55E3E" w:rsidRDefault="00A8221D" w:rsidP="00A8221D">
      <w:pPr>
        <w:pStyle w:val="Heading4"/>
        <w:rPr>
          <w:i/>
          <w:iCs/>
        </w:rPr>
      </w:pPr>
      <w:bookmarkStart w:id="1223" w:name="_Toc60777120"/>
      <w:bookmarkStart w:id="1224" w:name="_Toc115428904"/>
      <w:r w:rsidRPr="00B55E3E">
        <w:rPr>
          <w:i/>
          <w:iCs/>
        </w:rPr>
        <w:t>–</w:t>
      </w:r>
      <w:r w:rsidRPr="00B55E3E">
        <w:rPr>
          <w:i/>
          <w:iCs/>
        </w:rPr>
        <w:tab/>
        <w:t>SCGFailureInformation</w:t>
      </w:r>
      <w:bookmarkEnd w:id="1223"/>
      <w:bookmarkEnd w:id="1224"/>
    </w:p>
    <w:p w14:paraId="2158A33B" w14:textId="77777777" w:rsidR="00A8221D" w:rsidRPr="00B55E3E" w:rsidRDefault="00A8221D" w:rsidP="00A8221D">
      <w:r w:rsidRPr="00B55E3E">
        <w:t xml:space="preserve">The </w:t>
      </w:r>
      <w:r w:rsidRPr="00B55E3E">
        <w:rPr>
          <w:i/>
        </w:rPr>
        <w:t>SCGFailureInformation</w:t>
      </w:r>
      <w:r w:rsidRPr="00B55E3E">
        <w:t xml:space="preserve"> message is used to provide information regarding NR SCG failures detected by the UE.</w:t>
      </w:r>
    </w:p>
    <w:p w14:paraId="607AD89C" w14:textId="77777777" w:rsidR="00A8221D" w:rsidRPr="00B55E3E" w:rsidRDefault="00A8221D" w:rsidP="00A8221D">
      <w:pPr>
        <w:pStyle w:val="B1"/>
      </w:pPr>
      <w:r w:rsidRPr="00B55E3E">
        <w:lastRenderedPageBreak/>
        <w:t>Signalling radio bearer: SRB1</w:t>
      </w:r>
    </w:p>
    <w:p w14:paraId="63D4D221" w14:textId="77777777" w:rsidR="00A8221D" w:rsidRPr="00B55E3E" w:rsidRDefault="00A8221D" w:rsidP="00A8221D">
      <w:pPr>
        <w:pStyle w:val="B1"/>
      </w:pPr>
      <w:r w:rsidRPr="00B55E3E">
        <w:t>RLC-SAP: AM</w:t>
      </w:r>
    </w:p>
    <w:p w14:paraId="768E26AF" w14:textId="77777777" w:rsidR="00A8221D" w:rsidRPr="00B55E3E" w:rsidRDefault="00A8221D" w:rsidP="00A8221D">
      <w:pPr>
        <w:pStyle w:val="B1"/>
      </w:pPr>
      <w:r w:rsidRPr="00B55E3E">
        <w:t>Logical channel: DCCH</w:t>
      </w:r>
    </w:p>
    <w:p w14:paraId="466EFA97" w14:textId="77777777" w:rsidR="00A8221D" w:rsidRPr="00B55E3E" w:rsidRDefault="00A8221D" w:rsidP="00A8221D">
      <w:pPr>
        <w:pStyle w:val="B1"/>
      </w:pPr>
      <w:r w:rsidRPr="00B55E3E">
        <w:t>Direction: UE to Network</w:t>
      </w:r>
    </w:p>
    <w:p w14:paraId="2A9045CD" w14:textId="77777777" w:rsidR="00A8221D" w:rsidRPr="00B55E3E" w:rsidRDefault="00A8221D" w:rsidP="00A8221D">
      <w:pPr>
        <w:pStyle w:val="TH"/>
      </w:pPr>
      <w:r w:rsidRPr="00B55E3E">
        <w:rPr>
          <w:i/>
        </w:rPr>
        <w:t>SCGFailureInformation</w:t>
      </w:r>
      <w:r w:rsidRPr="00B55E3E">
        <w:t xml:space="preserve"> message</w:t>
      </w:r>
    </w:p>
    <w:p w14:paraId="7BD2A63B" w14:textId="77777777" w:rsidR="00A8221D" w:rsidRPr="00B55E3E" w:rsidRDefault="00A8221D" w:rsidP="00A8221D">
      <w:pPr>
        <w:pStyle w:val="PL"/>
        <w:rPr>
          <w:color w:val="808080"/>
        </w:rPr>
      </w:pPr>
      <w:r w:rsidRPr="00B55E3E">
        <w:rPr>
          <w:color w:val="808080"/>
        </w:rPr>
        <w:t>-- ASN1START</w:t>
      </w:r>
    </w:p>
    <w:p w14:paraId="5B4020B0" w14:textId="77777777" w:rsidR="00A8221D" w:rsidRPr="00B55E3E" w:rsidRDefault="00A8221D" w:rsidP="00A8221D">
      <w:pPr>
        <w:pStyle w:val="PL"/>
        <w:rPr>
          <w:color w:val="808080"/>
        </w:rPr>
      </w:pPr>
      <w:r w:rsidRPr="00B55E3E">
        <w:rPr>
          <w:color w:val="808080"/>
        </w:rPr>
        <w:t>-- TAG-SCGFAILUREINFORMATION-START</w:t>
      </w:r>
    </w:p>
    <w:p w14:paraId="4632F87F" w14:textId="77777777" w:rsidR="00A8221D" w:rsidRPr="00B55E3E" w:rsidRDefault="00A8221D" w:rsidP="00A8221D">
      <w:pPr>
        <w:pStyle w:val="PL"/>
        <w:rPr>
          <w:rFonts w:eastAsia="Malgun Gothic"/>
        </w:rPr>
      </w:pPr>
    </w:p>
    <w:p w14:paraId="2C7403F1" w14:textId="77777777" w:rsidR="00A8221D" w:rsidRPr="00B55E3E" w:rsidRDefault="00A8221D" w:rsidP="00A8221D">
      <w:pPr>
        <w:pStyle w:val="PL"/>
        <w:rPr>
          <w:rFonts w:eastAsia="Malgun Gothic"/>
        </w:rPr>
      </w:pPr>
      <w:r w:rsidRPr="00B55E3E">
        <w:rPr>
          <w:rFonts w:eastAsia="Malgun Gothic"/>
        </w:rPr>
        <w:t xml:space="preserve">SCGFailureInformation ::=                   </w:t>
      </w:r>
      <w:r w:rsidRPr="00B55E3E">
        <w:rPr>
          <w:color w:val="993366"/>
        </w:rPr>
        <w:t>SEQUENCE</w:t>
      </w:r>
      <w:r w:rsidRPr="00B55E3E">
        <w:rPr>
          <w:rFonts w:eastAsia="Malgun Gothic"/>
        </w:rPr>
        <w:t xml:space="preserve"> {</w:t>
      </w:r>
    </w:p>
    <w:p w14:paraId="79C80C4A" w14:textId="77777777" w:rsidR="00A8221D" w:rsidRPr="00B55E3E" w:rsidRDefault="00A8221D" w:rsidP="00A8221D">
      <w:pPr>
        <w:pStyle w:val="PL"/>
        <w:rPr>
          <w:rFonts w:eastAsia="Malgun Gothic"/>
        </w:rPr>
      </w:pPr>
      <w:r w:rsidRPr="00B55E3E">
        <w:rPr>
          <w:rFonts w:eastAsia="Malgun Gothic"/>
        </w:rPr>
        <w:t xml:space="preserve">    criticalExtensions                       </w:t>
      </w:r>
      <w:r w:rsidRPr="00B55E3E">
        <w:t xml:space="preserve">    </w:t>
      </w:r>
      <w:r w:rsidRPr="00B55E3E">
        <w:rPr>
          <w:color w:val="993366"/>
        </w:rPr>
        <w:t>CHOICE</w:t>
      </w:r>
      <w:r w:rsidRPr="00B55E3E">
        <w:rPr>
          <w:rFonts w:eastAsia="Malgun Gothic"/>
        </w:rPr>
        <w:t xml:space="preserve"> {</w:t>
      </w:r>
    </w:p>
    <w:p w14:paraId="0A8C67A0" w14:textId="77777777" w:rsidR="00A8221D" w:rsidRPr="00B55E3E" w:rsidRDefault="00A8221D" w:rsidP="00A8221D">
      <w:pPr>
        <w:pStyle w:val="PL"/>
        <w:rPr>
          <w:rFonts w:eastAsia="Malgun Gothic"/>
        </w:rPr>
      </w:pPr>
      <w:r w:rsidRPr="00B55E3E">
        <w:rPr>
          <w:rFonts w:eastAsia="Malgun Gothic"/>
        </w:rPr>
        <w:t xml:space="preserve">        scgFailureInformation            </w:t>
      </w:r>
      <w:r w:rsidRPr="00B55E3E">
        <w:t xml:space="preserve">    </w:t>
      </w:r>
      <w:r w:rsidRPr="00B55E3E">
        <w:rPr>
          <w:rFonts w:eastAsia="Malgun Gothic"/>
        </w:rPr>
        <w:t xml:space="preserve">        SCGFailureInformation-IEs,</w:t>
      </w:r>
    </w:p>
    <w:p w14:paraId="4770189A" w14:textId="77777777" w:rsidR="00A8221D" w:rsidRPr="00B55E3E" w:rsidRDefault="00A8221D" w:rsidP="00A8221D">
      <w:pPr>
        <w:pStyle w:val="PL"/>
        <w:rPr>
          <w:rFonts w:eastAsia="Malgun Gothic"/>
        </w:rPr>
      </w:pPr>
      <w:r w:rsidRPr="00B55E3E">
        <w:rPr>
          <w:rFonts w:eastAsia="Malgun Gothic"/>
        </w:rPr>
        <w:t xml:space="preserve">        criticalExtensionsFuture             </w:t>
      </w:r>
      <w:r w:rsidRPr="00B55E3E">
        <w:t xml:space="preserve">    </w:t>
      </w:r>
      <w:r w:rsidRPr="00B55E3E">
        <w:rPr>
          <w:rFonts w:eastAsia="Malgun Gothic"/>
        </w:rPr>
        <w:t xml:space="preserve">   </w:t>
      </w:r>
      <w:r w:rsidRPr="00B55E3E">
        <w:rPr>
          <w:color w:val="993366"/>
        </w:rPr>
        <w:t>SEQUENCE</w:t>
      </w:r>
      <w:r w:rsidRPr="00B55E3E">
        <w:rPr>
          <w:rFonts w:eastAsia="Malgun Gothic"/>
        </w:rPr>
        <w:t xml:space="preserve"> {}</w:t>
      </w:r>
    </w:p>
    <w:p w14:paraId="326C9D9E" w14:textId="77777777" w:rsidR="00A8221D" w:rsidRPr="00B55E3E" w:rsidRDefault="00A8221D" w:rsidP="00A8221D">
      <w:pPr>
        <w:pStyle w:val="PL"/>
        <w:rPr>
          <w:rFonts w:eastAsia="Malgun Gothic"/>
        </w:rPr>
      </w:pPr>
      <w:r w:rsidRPr="00B55E3E">
        <w:rPr>
          <w:rFonts w:eastAsia="Malgun Gothic"/>
        </w:rPr>
        <w:t xml:space="preserve">    }</w:t>
      </w:r>
    </w:p>
    <w:p w14:paraId="0BE78FCB" w14:textId="77777777" w:rsidR="00A8221D" w:rsidRPr="00B55E3E" w:rsidRDefault="00A8221D" w:rsidP="00A8221D">
      <w:pPr>
        <w:pStyle w:val="PL"/>
        <w:rPr>
          <w:rFonts w:eastAsia="Malgun Gothic"/>
        </w:rPr>
      </w:pPr>
      <w:r w:rsidRPr="00B55E3E">
        <w:rPr>
          <w:rFonts w:eastAsia="Malgun Gothic"/>
        </w:rPr>
        <w:t>}</w:t>
      </w:r>
    </w:p>
    <w:p w14:paraId="4D84069C" w14:textId="77777777" w:rsidR="00A8221D" w:rsidRPr="00B55E3E" w:rsidRDefault="00A8221D" w:rsidP="00A8221D">
      <w:pPr>
        <w:pStyle w:val="PL"/>
        <w:rPr>
          <w:rFonts w:eastAsia="Malgun Gothic"/>
        </w:rPr>
      </w:pPr>
    </w:p>
    <w:p w14:paraId="5CFE5A6C" w14:textId="77777777" w:rsidR="00A8221D" w:rsidRPr="00B55E3E" w:rsidRDefault="00A8221D" w:rsidP="00A8221D">
      <w:pPr>
        <w:pStyle w:val="PL"/>
        <w:rPr>
          <w:rFonts w:eastAsia="Malgun Gothic"/>
        </w:rPr>
      </w:pPr>
      <w:r w:rsidRPr="00B55E3E">
        <w:rPr>
          <w:rFonts w:eastAsia="Malgun Gothic"/>
        </w:rPr>
        <w:t>SCGFailureInformation-IEs ::=</w:t>
      </w:r>
      <w:r w:rsidRPr="00B55E3E">
        <w:t xml:space="preserve">            </w:t>
      </w:r>
      <w:r w:rsidRPr="00B55E3E">
        <w:rPr>
          <w:color w:val="993366"/>
        </w:rPr>
        <w:t>SEQUENCE</w:t>
      </w:r>
      <w:r w:rsidRPr="00B55E3E">
        <w:rPr>
          <w:rFonts w:eastAsia="Malgun Gothic"/>
        </w:rPr>
        <w:t xml:space="preserve"> {</w:t>
      </w:r>
    </w:p>
    <w:p w14:paraId="24DFD394" w14:textId="77777777" w:rsidR="00A8221D" w:rsidRPr="00B55E3E" w:rsidRDefault="00A8221D" w:rsidP="00A8221D">
      <w:pPr>
        <w:pStyle w:val="PL"/>
        <w:rPr>
          <w:rFonts w:eastAsia="Malgun Gothic"/>
        </w:rPr>
      </w:pPr>
      <w:r w:rsidRPr="00B55E3E">
        <w:t xml:space="preserve">    </w:t>
      </w:r>
      <w:r w:rsidRPr="00B55E3E">
        <w:rPr>
          <w:rFonts w:eastAsia="Malgun Gothic"/>
        </w:rPr>
        <w:t>failureReportSCG</w:t>
      </w:r>
      <w:r w:rsidRPr="00B55E3E">
        <w:t xml:space="preserve">                         </w:t>
      </w:r>
      <w:r w:rsidRPr="00B55E3E">
        <w:rPr>
          <w:rFonts w:eastAsia="Malgun Gothic"/>
        </w:rPr>
        <w:t>FailureReportSCG</w:t>
      </w:r>
      <w:r w:rsidRPr="00B55E3E">
        <w:t xml:space="preserve">                    </w:t>
      </w:r>
      <w:r w:rsidRPr="00B55E3E">
        <w:rPr>
          <w:color w:val="993366"/>
        </w:rPr>
        <w:t>OPTIONAL</w:t>
      </w:r>
      <w:r w:rsidRPr="00B55E3E">
        <w:rPr>
          <w:rFonts w:eastAsia="Malgun Gothic"/>
        </w:rPr>
        <w:t>,</w:t>
      </w:r>
    </w:p>
    <w:p w14:paraId="39C48F49" w14:textId="77777777" w:rsidR="00A8221D" w:rsidRPr="00B55E3E" w:rsidRDefault="00A8221D" w:rsidP="00A8221D">
      <w:pPr>
        <w:pStyle w:val="PL"/>
        <w:rPr>
          <w:rFonts w:eastAsia="Malgun Gothic"/>
        </w:rPr>
      </w:pPr>
      <w:r w:rsidRPr="00B55E3E">
        <w:t xml:space="preserve">    </w:t>
      </w:r>
      <w:r w:rsidRPr="00B55E3E">
        <w:rPr>
          <w:rFonts w:eastAsia="Malgun Gothic"/>
        </w:rPr>
        <w:t>nonCriticalExtension</w:t>
      </w:r>
      <w:r w:rsidRPr="00B55E3E">
        <w:t xml:space="preserve">                     </w:t>
      </w:r>
      <w:r w:rsidRPr="00B55E3E">
        <w:rPr>
          <w:rFonts w:eastAsia="Malgun Gothic"/>
        </w:rPr>
        <w:t>SCGFailureInformation-v1590-IEs</w:t>
      </w:r>
      <w:r w:rsidRPr="00B55E3E">
        <w:t xml:space="preserve">     </w:t>
      </w:r>
      <w:r w:rsidRPr="00B55E3E">
        <w:rPr>
          <w:color w:val="993366"/>
        </w:rPr>
        <w:t>OPTIONAL</w:t>
      </w:r>
    </w:p>
    <w:p w14:paraId="44B9B80A" w14:textId="77777777" w:rsidR="00A8221D" w:rsidRPr="00B55E3E" w:rsidRDefault="00A8221D" w:rsidP="00A8221D">
      <w:pPr>
        <w:pStyle w:val="PL"/>
        <w:rPr>
          <w:rFonts w:eastAsia="Malgun Gothic"/>
        </w:rPr>
      </w:pPr>
      <w:r w:rsidRPr="00B55E3E">
        <w:rPr>
          <w:rFonts w:eastAsia="Malgun Gothic"/>
        </w:rPr>
        <w:t>}</w:t>
      </w:r>
    </w:p>
    <w:p w14:paraId="23D62D47" w14:textId="77777777" w:rsidR="00A8221D" w:rsidRPr="00B55E3E" w:rsidRDefault="00A8221D" w:rsidP="00A8221D">
      <w:pPr>
        <w:pStyle w:val="PL"/>
        <w:rPr>
          <w:rFonts w:eastAsia="Malgun Gothic"/>
        </w:rPr>
      </w:pPr>
    </w:p>
    <w:p w14:paraId="6A93C7DE" w14:textId="77777777" w:rsidR="00A8221D" w:rsidRPr="00B55E3E" w:rsidRDefault="00A8221D" w:rsidP="00A8221D">
      <w:pPr>
        <w:pStyle w:val="PL"/>
        <w:rPr>
          <w:rFonts w:eastAsia="Malgun Gothic"/>
        </w:rPr>
      </w:pPr>
      <w:r w:rsidRPr="00B55E3E">
        <w:rPr>
          <w:rFonts w:eastAsia="Malgun Gothic"/>
        </w:rPr>
        <w:t xml:space="preserve">SCGFailureInformation-v1590-IEs ::=       </w:t>
      </w:r>
      <w:r w:rsidRPr="00B55E3E">
        <w:rPr>
          <w:color w:val="993366"/>
        </w:rPr>
        <w:t>SEQUENCE</w:t>
      </w:r>
      <w:r w:rsidRPr="00B55E3E">
        <w:rPr>
          <w:rFonts w:eastAsia="Malgun Gothic"/>
        </w:rPr>
        <w:t xml:space="preserve"> {</w:t>
      </w:r>
    </w:p>
    <w:p w14:paraId="42679000" w14:textId="77777777" w:rsidR="00A8221D" w:rsidRPr="00B55E3E" w:rsidRDefault="00A8221D" w:rsidP="00A8221D">
      <w:pPr>
        <w:pStyle w:val="PL"/>
        <w:rPr>
          <w:rFonts w:eastAsia="Malgun Gothic"/>
        </w:rPr>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A0C2F9C" w14:textId="77777777" w:rsidR="00A8221D" w:rsidRPr="00B55E3E" w:rsidRDefault="00A8221D" w:rsidP="00A8221D">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608B44D1" w14:textId="77777777" w:rsidR="00A8221D" w:rsidRPr="00B55E3E" w:rsidRDefault="00A8221D" w:rsidP="00A8221D">
      <w:pPr>
        <w:pStyle w:val="PL"/>
        <w:rPr>
          <w:rFonts w:eastAsia="Malgun Gothic"/>
        </w:rPr>
      </w:pPr>
      <w:r w:rsidRPr="00B55E3E">
        <w:rPr>
          <w:rFonts w:eastAsia="Malgun Gothic"/>
        </w:rPr>
        <w:t>}</w:t>
      </w:r>
    </w:p>
    <w:p w14:paraId="59DBFB43" w14:textId="77777777" w:rsidR="00A8221D" w:rsidRPr="00B55E3E" w:rsidRDefault="00A8221D" w:rsidP="00A8221D">
      <w:pPr>
        <w:pStyle w:val="PL"/>
        <w:rPr>
          <w:rFonts w:eastAsia="Malgun Gothic"/>
        </w:rPr>
      </w:pPr>
    </w:p>
    <w:p w14:paraId="67432469" w14:textId="77777777" w:rsidR="00A8221D" w:rsidRPr="00B55E3E" w:rsidRDefault="00A8221D" w:rsidP="00A8221D">
      <w:pPr>
        <w:pStyle w:val="PL"/>
        <w:rPr>
          <w:rFonts w:eastAsia="Malgun Gothic"/>
        </w:rPr>
      </w:pPr>
      <w:r w:rsidRPr="00B55E3E">
        <w:rPr>
          <w:rFonts w:eastAsia="Malgun Gothic"/>
        </w:rPr>
        <w:t xml:space="preserve">FailureReportSCG ::=                       </w:t>
      </w:r>
      <w:r w:rsidRPr="00B55E3E">
        <w:rPr>
          <w:color w:val="993366"/>
        </w:rPr>
        <w:t>SEQUENCE</w:t>
      </w:r>
      <w:r w:rsidRPr="00B55E3E">
        <w:rPr>
          <w:rFonts w:eastAsia="Malgun Gothic"/>
        </w:rPr>
        <w:t xml:space="preserve"> {</w:t>
      </w:r>
    </w:p>
    <w:p w14:paraId="15D8BFA4" w14:textId="77777777" w:rsidR="00A8221D" w:rsidRPr="00B55E3E" w:rsidRDefault="00A8221D" w:rsidP="00A8221D">
      <w:pPr>
        <w:pStyle w:val="PL"/>
        <w:rPr>
          <w:rFonts w:eastAsia="Malgun Gothic"/>
        </w:rPr>
      </w:pPr>
      <w:r w:rsidRPr="00B55E3E">
        <w:rPr>
          <w:rFonts w:eastAsia="Malgun Gothic"/>
        </w:rPr>
        <w:t xml:space="preserve">    failureType                                    </w:t>
      </w:r>
      <w:r w:rsidRPr="00B55E3E">
        <w:rPr>
          <w:color w:val="993366"/>
        </w:rPr>
        <w:t>ENUMERATED</w:t>
      </w:r>
      <w:r w:rsidRPr="00B55E3E">
        <w:rPr>
          <w:rFonts w:eastAsia="Malgun Gothic"/>
        </w:rPr>
        <w:t xml:space="preserve"> {</w:t>
      </w:r>
    </w:p>
    <w:p w14:paraId="373CB4D8" w14:textId="77777777" w:rsidR="00A8221D" w:rsidRPr="00B55E3E" w:rsidRDefault="00A8221D" w:rsidP="00A8221D">
      <w:pPr>
        <w:pStyle w:val="PL"/>
        <w:rPr>
          <w:rFonts w:eastAsia="Malgun Gothic"/>
        </w:rPr>
      </w:pPr>
      <w:r w:rsidRPr="00B55E3E">
        <w:rPr>
          <w:rFonts w:eastAsia="Malgun Gothic"/>
        </w:rPr>
        <w:t xml:space="preserve">                                                               t31</w:t>
      </w:r>
      <w:r w:rsidRPr="00B55E3E">
        <w:rPr>
          <w:rFonts w:eastAsia="MS Mincho"/>
        </w:rPr>
        <w:t>0</w:t>
      </w:r>
      <w:r w:rsidRPr="00B55E3E">
        <w:rPr>
          <w:rFonts w:eastAsia="Malgun Gothic"/>
        </w:rPr>
        <w:t>-Expiry, randomAccessProblem,</w:t>
      </w:r>
    </w:p>
    <w:p w14:paraId="2EF29A23" w14:textId="77777777" w:rsidR="00A8221D" w:rsidRPr="00B55E3E" w:rsidRDefault="00A8221D" w:rsidP="00A8221D">
      <w:pPr>
        <w:pStyle w:val="PL"/>
        <w:rPr>
          <w:rFonts w:eastAsia="Malgun Gothic"/>
        </w:rPr>
      </w:pPr>
      <w:r w:rsidRPr="00B55E3E">
        <w:rPr>
          <w:rFonts w:eastAsia="Malgun Gothic"/>
        </w:rPr>
        <w:t xml:space="preserve">                                                               rlc-MaxNumRetx,</w:t>
      </w:r>
    </w:p>
    <w:p w14:paraId="2C0FF820" w14:textId="77777777" w:rsidR="00A8221D" w:rsidRPr="00B55E3E" w:rsidRDefault="00A8221D" w:rsidP="00A8221D">
      <w:pPr>
        <w:pStyle w:val="PL"/>
        <w:rPr>
          <w:rFonts w:eastAsia="Malgun Gothic"/>
        </w:rPr>
      </w:pPr>
      <w:r w:rsidRPr="00B55E3E">
        <w:rPr>
          <w:rFonts w:eastAsia="Malgun Gothic"/>
        </w:rPr>
        <w:t xml:space="preserve">                                                               synchReconfigFailureSCG, scg-ReconfigFailure,</w:t>
      </w:r>
    </w:p>
    <w:p w14:paraId="7BAE9B12" w14:textId="77777777" w:rsidR="00A8221D" w:rsidRPr="00B55E3E" w:rsidRDefault="00A8221D" w:rsidP="00A8221D">
      <w:pPr>
        <w:pStyle w:val="PL"/>
        <w:rPr>
          <w:rFonts w:eastAsia="Malgun Gothic"/>
        </w:rPr>
      </w:pPr>
      <w:r w:rsidRPr="00B55E3E">
        <w:rPr>
          <w:rFonts w:eastAsia="Malgun Gothic"/>
        </w:rPr>
        <w:t xml:space="preserve">                                                               srb3-IntegrityFailure, </w:t>
      </w:r>
      <w:r w:rsidRPr="00B55E3E">
        <w:t>other-r16, spare1</w:t>
      </w:r>
      <w:r w:rsidRPr="00B55E3E">
        <w:rPr>
          <w:rFonts w:eastAsia="Malgun Gothic"/>
        </w:rPr>
        <w:t>},</w:t>
      </w:r>
    </w:p>
    <w:p w14:paraId="747FEB43" w14:textId="77777777" w:rsidR="00A8221D" w:rsidRPr="00B55E3E" w:rsidRDefault="00A8221D" w:rsidP="00A8221D">
      <w:pPr>
        <w:pStyle w:val="PL"/>
        <w:rPr>
          <w:rFonts w:eastAsia="Malgun Gothic"/>
        </w:rPr>
      </w:pPr>
      <w:r w:rsidRPr="00B55E3E">
        <w:rPr>
          <w:rFonts w:eastAsia="Malgun Gothic"/>
        </w:rPr>
        <w:t xml:space="preserve">    measResultFreqList                          MeasResultFreqList       </w:t>
      </w:r>
      <w:r w:rsidRPr="00B55E3E">
        <w:t xml:space="preserve">                        </w:t>
      </w:r>
      <w:r w:rsidRPr="00B55E3E">
        <w:rPr>
          <w:rFonts w:eastAsia="Malgun Gothic"/>
        </w:rPr>
        <w:t xml:space="preserve">                       </w:t>
      </w:r>
      <w:r w:rsidRPr="00B55E3E">
        <w:rPr>
          <w:color w:val="993366"/>
        </w:rPr>
        <w:t>OPTIONAL</w:t>
      </w:r>
      <w:r w:rsidRPr="00B55E3E">
        <w:rPr>
          <w:rFonts w:eastAsia="Malgun Gothic"/>
        </w:rPr>
        <w:t>,</w:t>
      </w:r>
    </w:p>
    <w:p w14:paraId="6A714E91" w14:textId="77777777" w:rsidR="00A8221D" w:rsidRPr="00B55E3E" w:rsidRDefault="00A8221D" w:rsidP="00A8221D">
      <w:pPr>
        <w:pStyle w:val="PL"/>
        <w:rPr>
          <w:rFonts w:eastAsia="Malgun Gothic"/>
        </w:rPr>
      </w:pPr>
      <w:r w:rsidRPr="00B55E3E">
        <w:rPr>
          <w:rFonts w:eastAsia="Malgun Gothic"/>
        </w:rPr>
        <w:t xml:space="preserve">    measResultSCG-Failure                      </w:t>
      </w:r>
      <w:r w:rsidRPr="00B55E3E">
        <w:rPr>
          <w:color w:val="993366"/>
        </w:rPr>
        <w:t>OCTET</w:t>
      </w:r>
      <w:r w:rsidRPr="00B55E3E">
        <w:rPr>
          <w:rFonts w:eastAsia="Malgun Gothic"/>
        </w:rPr>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17DFF9CE" w14:textId="77777777" w:rsidR="00A8221D" w:rsidRPr="00B55E3E" w:rsidRDefault="00A8221D" w:rsidP="00A8221D">
      <w:pPr>
        <w:pStyle w:val="PL"/>
        <w:rPr>
          <w:rFonts w:eastAsia="Malgun Gothic"/>
        </w:rPr>
      </w:pPr>
      <w:r w:rsidRPr="00B55E3E">
        <w:rPr>
          <w:rFonts w:eastAsia="Malgun Gothic"/>
        </w:rPr>
        <w:t xml:space="preserve">    ...,</w:t>
      </w:r>
    </w:p>
    <w:p w14:paraId="067F013F" w14:textId="77777777" w:rsidR="00A8221D" w:rsidRPr="00B55E3E" w:rsidRDefault="00A8221D" w:rsidP="00A8221D">
      <w:pPr>
        <w:pStyle w:val="PL"/>
        <w:rPr>
          <w:rFonts w:eastAsia="Malgun Gothic"/>
        </w:rPr>
      </w:pPr>
      <w:r w:rsidRPr="00B55E3E">
        <w:rPr>
          <w:rFonts w:eastAsia="Malgun Gothic"/>
        </w:rPr>
        <w:t xml:space="preserve">    [[</w:t>
      </w:r>
    </w:p>
    <w:p w14:paraId="515F8436" w14:textId="77777777" w:rsidR="00A8221D" w:rsidRPr="00B55E3E" w:rsidRDefault="00A8221D" w:rsidP="00A8221D">
      <w:pPr>
        <w:pStyle w:val="PL"/>
        <w:rPr>
          <w:rFonts w:eastAsia="Malgun Gothic"/>
        </w:rPr>
      </w:pPr>
      <w:r w:rsidRPr="00B55E3E">
        <w:rPr>
          <w:rFonts w:eastAsia="Malgun Gothic"/>
        </w:rPr>
        <w:t xml:space="preserve">    locationInfo-r16                            LocationInfo-r16            </w:t>
      </w:r>
      <w:r w:rsidRPr="00B55E3E">
        <w:rPr>
          <w:color w:val="993366"/>
        </w:rPr>
        <w:t>OPTIONAL</w:t>
      </w:r>
      <w:r w:rsidRPr="00B55E3E">
        <w:t>,</w:t>
      </w:r>
    </w:p>
    <w:p w14:paraId="585FD98B" w14:textId="77777777" w:rsidR="00A8221D" w:rsidRPr="00B55E3E" w:rsidRDefault="00A8221D" w:rsidP="00A8221D">
      <w:pPr>
        <w:pStyle w:val="PL"/>
      </w:pPr>
      <w:r w:rsidRPr="00B55E3E">
        <w:t xml:space="preserve">   failureType-v1610                        </w:t>
      </w:r>
      <w:r w:rsidRPr="00B55E3E">
        <w:rPr>
          <w:color w:val="993366"/>
        </w:rPr>
        <w:t>ENUMERATED</w:t>
      </w:r>
      <w:r w:rsidRPr="00B55E3E">
        <w:rPr>
          <w:rFonts w:eastAsia="Malgun Gothic"/>
        </w:rPr>
        <w:t xml:space="preserve"> {scg-lbtFailure-r16, beamFailureRecoveryFailure-r16,</w:t>
      </w:r>
    </w:p>
    <w:p w14:paraId="70297FBC" w14:textId="77777777" w:rsidR="00A8221D" w:rsidRPr="00B55E3E" w:rsidRDefault="00A8221D" w:rsidP="00A8221D">
      <w:pPr>
        <w:pStyle w:val="PL"/>
        <w:rPr>
          <w:rFonts w:eastAsia="Malgun Gothic"/>
        </w:rPr>
      </w:pPr>
      <w:r w:rsidRPr="00B55E3E">
        <w:t xml:space="preserve">                                                        t312-Expiry-r16, bh-RLF-r16</w:t>
      </w:r>
      <w:r w:rsidRPr="00B55E3E">
        <w:rPr>
          <w:rFonts w:eastAsia="Malgun Gothic"/>
        </w:rPr>
        <w:t>, beamFailure-r17, spare3, spare2, spare1}</w:t>
      </w:r>
      <w:r w:rsidRPr="00B55E3E">
        <w:t xml:space="preserve"> </w:t>
      </w:r>
      <w:r w:rsidRPr="00B55E3E">
        <w:rPr>
          <w:color w:val="993366"/>
        </w:rPr>
        <w:t>OPTIONAL</w:t>
      </w:r>
    </w:p>
    <w:p w14:paraId="03165220" w14:textId="77777777" w:rsidR="00A8221D" w:rsidRPr="00B55E3E" w:rsidRDefault="00A8221D" w:rsidP="00A8221D">
      <w:pPr>
        <w:pStyle w:val="PL"/>
        <w:rPr>
          <w:rFonts w:eastAsia="Malgun Gothic"/>
        </w:rPr>
      </w:pPr>
      <w:r w:rsidRPr="00B55E3E">
        <w:t xml:space="preserve">    </w:t>
      </w:r>
      <w:r w:rsidRPr="00B55E3E">
        <w:rPr>
          <w:rFonts w:eastAsia="Malgun Gothic"/>
        </w:rPr>
        <w:t>]],</w:t>
      </w:r>
    </w:p>
    <w:p w14:paraId="0A594ECD" w14:textId="77777777" w:rsidR="00A8221D" w:rsidRPr="00B55E3E" w:rsidRDefault="00A8221D" w:rsidP="00A8221D">
      <w:pPr>
        <w:pStyle w:val="PL"/>
        <w:rPr>
          <w:rFonts w:eastAsia="Malgun Gothic"/>
        </w:rPr>
      </w:pPr>
      <w:r w:rsidRPr="00B55E3E">
        <w:t xml:space="preserve">    </w:t>
      </w:r>
      <w:r w:rsidRPr="00B55E3E">
        <w:rPr>
          <w:rFonts w:eastAsia="Malgun Gothic"/>
        </w:rPr>
        <w:t>[[</w:t>
      </w:r>
    </w:p>
    <w:p w14:paraId="1F30B24B" w14:textId="77777777" w:rsidR="00A8221D" w:rsidRPr="00B55E3E" w:rsidRDefault="00A8221D" w:rsidP="00A8221D">
      <w:pPr>
        <w:pStyle w:val="PL"/>
      </w:pPr>
      <w:r w:rsidRPr="00B55E3E">
        <w:t xml:space="preserve">    previousPSCellId-r17               </w:t>
      </w:r>
      <w:r w:rsidRPr="00B55E3E">
        <w:rPr>
          <w:color w:val="993366"/>
        </w:rPr>
        <w:t>SEQUENCE</w:t>
      </w:r>
      <w:r w:rsidRPr="00B55E3E">
        <w:t xml:space="preserve"> {</w:t>
      </w:r>
    </w:p>
    <w:p w14:paraId="2A34AAF9" w14:textId="77777777" w:rsidR="00A8221D" w:rsidRPr="00B55E3E" w:rsidRDefault="00A8221D" w:rsidP="00A8221D">
      <w:pPr>
        <w:pStyle w:val="PL"/>
      </w:pPr>
      <w:r w:rsidRPr="00B55E3E">
        <w:t xml:space="preserve">        physCellId-r17                     PhysCellId,</w:t>
      </w:r>
    </w:p>
    <w:p w14:paraId="418FE4D7" w14:textId="77777777" w:rsidR="00A8221D" w:rsidRPr="00B55E3E" w:rsidRDefault="00A8221D" w:rsidP="00A8221D">
      <w:pPr>
        <w:pStyle w:val="PL"/>
      </w:pPr>
      <w:r w:rsidRPr="00B55E3E">
        <w:t xml:space="preserve">        carrierFreq-r17                    ARFCN-ValueNR</w:t>
      </w:r>
    </w:p>
    <w:p w14:paraId="484AEE26" w14:textId="77777777" w:rsidR="00A8221D" w:rsidRPr="00B55E3E" w:rsidRDefault="00A8221D" w:rsidP="00A8221D">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7D9F0875" w14:textId="77777777" w:rsidR="00A8221D" w:rsidRPr="00B55E3E" w:rsidRDefault="00A8221D" w:rsidP="00A8221D">
      <w:pPr>
        <w:pStyle w:val="PL"/>
      </w:pPr>
      <w:r w:rsidRPr="00B55E3E">
        <w:t xml:space="preserve">    failedPSCellId-r17                 </w:t>
      </w:r>
      <w:r w:rsidRPr="00B55E3E">
        <w:rPr>
          <w:color w:val="993366"/>
        </w:rPr>
        <w:t>SEQUENCE</w:t>
      </w:r>
      <w:r w:rsidRPr="00B55E3E">
        <w:t xml:space="preserve"> {</w:t>
      </w:r>
    </w:p>
    <w:p w14:paraId="59147CD8" w14:textId="77777777" w:rsidR="00A8221D" w:rsidRPr="00B55E3E" w:rsidRDefault="00A8221D" w:rsidP="00A8221D">
      <w:pPr>
        <w:pStyle w:val="PL"/>
      </w:pPr>
      <w:r w:rsidRPr="00B55E3E">
        <w:t xml:space="preserve">        physCellId-r17                     PhysCellId,</w:t>
      </w:r>
    </w:p>
    <w:p w14:paraId="02064C8E" w14:textId="77777777" w:rsidR="00A8221D" w:rsidRPr="00B55E3E" w:rsidRDefault="00A8221D" w:rsidP="00A8221D">
      <w:pPr>
        <w:pStyle w:val="PL"/>
      </w:pPr>
      <w:r w:rsidRPr="00B55E3E">
        <w:t xml:space="preserve">        carrierFreq-r17                    ARFCN-ValueNR</w:t>
      </w:r>
    </w:p>
    <w:p w14:paraId="46B38E25" w14:textId="77777777" w:rsidR="00A8221D" w:rsidRPr="00B55E3E" w:rsidRDefault="00A8221D" w:rsidP="00A8221D">
      <w:pPr>
        <w:pStyle w:val="PL"/>
      </w:pPr>
      <w:r w:rsidRPr="00B55E3E">
        <w:lastRenderedPageBreak/>
        <w:t xml:space="preserve">     </w:t>
      </w:r>
      <w:r w:rsidRPr="00B55E3E">
        <w:rPr>
          <w:rFonts w:eastAsia="DengXian"/>
        </w:rPr>
        <w:t>}</w:t>
      </w:r>
      <w:r w:rsidRPr="00B55E3E">
        <w:t xml:space="preserve">                                                          </w:t>
      </w:r>
      <w:r w:rsidRPr="00B55E3E">
        <w:rPr>
          <w:rFonts w:eastAsia="DengXian"/>
          <w:color w:val="993366"/>
        </w:rPr>
        <w:t>OPTIONAL</w:t>
      </w:r>
      <w:r w:rsidRPr="00B55E3E">
        <w:t>,</w:t>
      </w:r>
    </w:p>
    <w:p w14:paraId="716101E0" w14:textId="77777777" w:rsidR="00A8221D" w:rsidRPr="00B55E3E" w:rsidRDefault="00A8221D" w:rsidP="00A8221D">
      <w:pPr>
        <w:pStyle w:val="PL"/>
      </w:pPr>
      <w:r w:rsidRPr="00B55E3E">
        <w:t xml:space="preserve">    timeSCGFailure-r17                 </w:t>
      </w:r>
      <w:r w:rsidRPr="00B55E3E">
        <w:rPr>
          <w:color w:val="993366"/>
        </w:rPr>
        <w:t>INTEGER</w:t>
      </w:r>
      <w:r w:rsidRPr="00B55E3E">
        <w:t xml:space="preserve"> (0..1023)        </w:t>
      </w:r>
      <w:r w:rsidRPr="00B55E3E">
        <w:rPr>
          <w:color w:val="993366"/>
        </w:rPr>
        <w:t>OPTIONAL</w:t>
      </w:r>
      <w:r w:rsidRPr="00B55E3E">
        <w:t>,</w:t>
      </w:r>
    </w:p>
    <w:p w14:paraId="3191D674" w14:textId="77777777" w:rsidR="00A8221D" w:rsidRPr="00B55E3E" w:rsidRDefault="00A8221D" w:rsidP="00A8221D">
      <w:pPr>
        <w:pStyle w:val="PL"/>
        <w:rPr>
          <w:rFonts w:eastAsia="Malgun Gothic"/>
        </w:rPr>
      </w:pPr>
      <w:r w:rsidRPr="00B55E3E">
        <w:t xml:space="preserve">    </w:t>
      </w:r>
      <w:r w:rsidRPr="00B55E3E">
        <w:rPr>
          <w:rFonts w:eastAsia="DengXian"/>
        </w:rPr>
        <w:t>perRAInfoList-r17</w:t>
      </w:r>
      <w:r w:rsidRPr="00B55E3E">
        <w:t xml:space="preserve">                  </w:t>
      </w:r>
      <w:r w:rsidRPr="00B55E3E">
        <w:rPr>
          <w:rFonts w:eastAsia="DengXian"/>
        </w:rPr>
        <w:t>PerRAInfoList-r16</w:t>
      </w:r>
      <w:r w:rsidRPr="00B55E3E">
        <w:rPr>
          <w:rFonts w:eastAsia="Malgun Gothic"/>
        </w:rPr>
        <w:t xml:space="preserve">       </w:t>
      </w:r>
      <w:r w:rsidRPr="00B55E3E">
        <w:t xml:space="preserve">   </w:t>
      </w:r>
      <w:r w:rsidRPr="00B55E3E">
        <w:rPr>
          <w:color w:val="993366"/>
        </w:rPr>
        <w:t>OPTIONAL</w:t>
      </w:r>
    </w:p>
    <w:p w14:paraId="42DCDF28" w14:textId="77777777" w:rsidR="00A8221D" w:rsidRPr="00B55E3E" w:rsidRDefault="00A8221D" w:rsidP="00A8221D">
      <w:pPr>
        <w:pStyle w:val="PL"/>
        <w:rPr>
          <w:rFonts w:eastAsia="Malgun Gothic"/>
        </w:rPr>
      </w:pPr>
      <w:r w:rsidRPr="00B55E3E">
        <w:t xml:space="preserve">    </w:t>
      </w:r>
      <w:r w:rsidRPr="00B55E3E">
        <w:rPr>
          <w:rFonts w:eastAsia="Malgun Gothic"/>
        </w:rPr>
        <w:t>]]</w:t>
      </w:r>
    </w:p>
    <w:p w14:paraId="2E69D228" w14:textId="77777777" w:rsidR="00A8221D" w:rsidRPr="00B55E3E" w:rsidRDefault="00A8221D" w:rsidP="00A8221D">
      <w:pPr>
        <w:pStyle w:val="PL"/>
        <w:rPr>
          <w:rFonts w:eastAsia="Malgun Gothic"/>
        </w:rPr>
      </w:pPr>
      <w:r w:rsidRPr="00B55E3E">
        <w:rPr>
          <w:rFonts w:eastAsia="Malgun Gothic"/>
        </w:rPr>
        <w:t>}</w:t>
      </w:r>
    </w:p>
    <w:p w14:paraId="2CB00D18" w14:textId="77777777" w:rsidR="00A8221D" w:rsidRPr="00B55E3E" w:rsidRDefault="00A8221D" w:rsidP="00A8221D">
      <w:pPr>
        <w:pStyle w:val="PL"/>
        <w:rPr>
          <w:rFonts w:eastAsia="Malgun Gothic"/>
        </w:rPr>
      </w:pPr>
    </w:p>
    <w:p w14:paraId="78F30CE9" w14:textId="77777777" w:rsidR="00A8221D" w:rsidRPr="00B55E3E" w:rsidRDefault="00A8221D" w:rsidP="00A8221D">
      <w:pPr>
        <w:pStyle w:val="PL"/>
        <w:rPr>
          <w:rFonts w:eastAsia="Malgun Gothic"/>
        </w:rPr>
      </w:pPr>
      <w:r w:rsidRPr="00B55E3E">
        <w:rPr>
          <w:rFonts w:eastAsia="Malgun Gothic"/>
        </w:rPr>
        <w:t xml:space="preserve">MeasResultFreqList ::=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Freq))</w:t>
      </w:r>
      <w:r w:rsidRPr="00B55E3E">
        <w:rPr>
          <w:rFonts w:eastAsia="Malgun Gothic"/>
          <w:color w:val="993366"/>
        </w:rPr>
        <w:t xml:space="preserve"> </w:t>
      </w:r>
      <w:r w:rsidRPr="00B55E3E">
        <w:rPr>
          <w:color w:val="993366"/>
        </w:rPr>
        <w:t>OF</w:t>
      </w:r>
      <w:r w:rsidRPr="00B55E3E">
        <w:rPr>
          <w:rFonts w:eastAsia="Malgun Gothic"/>
        </w:rPr>
        <w:t xml:space="preserve"> MeasResult2NR</w:t>
      </w:r>
    </w:p>
    <w:p w14:paraId="1F433385" w14:textId="77777777" w:rsidR="00A8221D" w:rsidRPr="00B55E3E" w:rsidRDefault="00A8221D" w:rsidP="00A8221D">
      <w:pPr>
        <w:pStyle w:val="PL"/>
        <w:rPr>
          <w:rFonts w:eastAsia="Malgun Gothic"/>
        </w:rPr>
      </w:pPr>
    </w:p>
    <w:p w14:paraId="701C25F1" w14:textId="77777777" w:rsidR="00A8221D" w:rsidRPr="00B55E3E" w:rsidRDefault="00A8221D" w:rsidP="00A8221D">
      <w:pPr>
        <w:pStyle w:val="PL"/>
        <w:rPr>
          <w:rFonts w:eastAsia="Malgun Gothic"/>
        </w:rPr>
      </w:pPr>
    </w:p>
    <w:p w14:paraId="02E88A56" w14:textId="77777777" w:rsidR="00A8221D" w:rsidRPr="00B55E3E" w:rsidRDefault="00A8221D" w:rsidP="00A8221D">
      <w:pPr>
        <w:pStyle w:val="PL"/>
        <w:rPr>
          <w:color w:val="808080"/>
        </w:rPr>
      </w:pPr>
      <w:r w:rsidRPr="00B55E3E">
        <w:rPr>
          <w:color w:val="808080"/>
        </w:rPr>
        <w:t>-- TAG-SCGFAILUREINFORMATION-STOP</w:t>
      </w:r>
    </w:p>
    <w:p w14:paraId="2E0FBB6B" w14:textId="77777777" w:rsidR="00A8221D" w:rsidRPr="00B55E3E" w:rsidRDefault="00A8221D" w:rsidP="00A8221D">
      <w:pPr>
        <w:pStyle w:val="PL"/>
        <w:rPr>
          <w:color w:val="808080"/>
        </w:rPr>
      </w:pPr>
      <w:r w:rsidRPr="00B55E3E">
        <w:rPr>
          <w:color w:val="808080"/>
        </w:rPr>
        <w:t>-- ASN1STOP</w:t>
      </w:r>
    </w:p>
    <w:p w14:paraId="2C95B7DD" w14:textId="77777777" w:rsidR="00A8221D" w:rsidRPr="00B55E3E" w:rsidRDefault="00A8221D" w:rsidP="00A8221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8221D" w:rsidRPr="00B55E3E" w14:paraId="5EA156CA"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BB686A" w14:textId="77777777" w:rsidR="00A8221D" w:rsidRPr="00B55E3E" w:rsidRDefault="00A8221D" w:rsidP="00FB1467">
            <w:pPr>
              <w:pStyle w:val="TAH"/>
              <w:rPr>
                <w:rFonts w:eastAsia="Malgun Gothic"/>
                <w:lang w:eastAsia="en-GB"/>
              </w:rPr>
            </w:pPr>
            <w:r w:rsidRPr="00B55E3E">
              <w:rPr>
                <w:rFonts w:eastAsia="Malgun Gothic"/>
                <w:i/>
                <w:noProof/>
                <w:lang w:eastAsia="sv-SE"/>
              </w:rPr>
              <w:t>SCGFailureInformation</w:t>
            </w:r>
            <w:r w:rsidRPr="00B55E3E">
              <w:rPr>
                <w:rFonts w:eastAsia="Malgun Gothic"/>
                <w:i/>
                <w:iCs/>
                <w:noProof/>
                <w:lang w:eastAsia="en-GB"/>
              </w:rPr>
              <w:t xml:space="preserve"> field descriptions</w:t>
            </w:r>
          </w:p>
        </w:tc>
      </w:tr>
      <w:tr w:rsidR="00A8221D" w:rsidRPr="00B55E3E" w14:paraId="4AD6DE22"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E8B6AA2" w14:textId="77777777" w:rsidR="00A8221D" w:rsidRPr="00B55E3E" w:rsidRDefault="00A8221D" w:rsidP="00FB1467">
            <w:pPr>
              <w:pStyle w:val="TAL"/>
              <w:rPr>
                <w:rFonts w:eastAsia="Malgun Gothic"/>
                <w:b/>
                <w:i/>
                <w:lang w:eastAsia="sv-SE"/>
              </w:rPr>
            </w:pPr>
            <w:r w:rsidRPr="00B55E3E">
              <w:rPr>
                <w:rFonts w:eastAsia="Malgun Gothic"/>
                <w:b/>
                <w:i/>
                <w:lang w:eastAsia="sv-SE"/>
              </w:rPr>
              <w:t>measResultFreqList</w:t>
            </w:r>
          </w:p>
          <w:p w14:paraId="7586AE3A" w14:textId="77777777" w:rsidR="00A8221D" w:rsidRPr="00B55E3E" w:rsidRDefault="00A8221D" w:rsidP="00FB1467">
            <w:pPr>
              <w:pStyle w:val="TAL"/>
              <w:rPr>
                <w:rFonts w:eastAsia="Malgun Gothic"/>
                <w:noProof/>
                <w:lang w:eastAsia="en-GB"/>
              </w:rPr>
            </w:pPr>
            <w:r w:rsidRPr="00B55E3E">
              <w:rPr>
                <w:rFonts w:eastAsia="Malgun Gothic"/>
                <w:lang w:eastAsia="en-GB"/>
              </w:rPr>
              <w:t xml:space="preserve">The field contains available results of measurements on NR frequencies the UE is configured to measure by </w:t>
            </w:r>
            <w:r w:rsidRPr="00B55E3E">
              <w:rPr>
                <w:rFonts w:eastAsia="Malgun Gothic"/>
                <w:i/>
                <w:lang w:eastAsia="en-GB"/>
              </w:rPr>
              <w:t>measConfig</w:t>
            </w:r>
            <w:r w:rsidRPr="00B55E3E">
              <w:rPr>
                <w:rFonts w:eastAsia="Malgun Gothic"/>
                <w:lang w:eastAsia="en-GB"/>
              </w:rPr>
              <w:t>.</w:t>
            </w:r>
          </w:p>
        </w:tc>
      </w:tr>
      <w:tr w:rsidR="00A8221D" w:rsidRPr="00B55E3E" w14:paraId="73A8A11E"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1489F5" w14:textId="77777777" w:rsidR="00A8221D" w:rsidRPr="00B55E3E" w:rsidRDefault="00A8221D" w:rsidP="00FB1467">
            <w:pPr>
              <w:pStyle w:val="TAL"/>
              <w:rPr>
                <w:rFonts w:eastAsia="Malgun Gothic"/>
                <w:b/>
                <w:i/>
                <w:lang w:eastAsia="sv-SE"/>
              </w:rPr>
            </w:pPr>
            <w:r w:rsidRPr="00B55E3E">
              <w:rPr>
                <w:rFonts w:eastAsia="Malgun Gothic"/>
                <w:b/>
                <w:i/>
                <w:lang w:eastAsia="sv-SE"/>
              </w:rPr>
              <w:t>measResultSCG-Failure</w:t>
            </w:r>
          </w:p>
          <w:p w14:paraId="1EFD3A0C" w14:textId="77777777" w:rsidR="00A8221D" w:rsidRPr="00B55E3E" w:rsidRDefault="00A8221D" w:rsidP="00FB1467">
            <w:pPr>
              <w:pStyle w:val="TAL"/>
              <w:rPr>
                <w:rFonts w:eastAsia="Malgun Gothic"/>
                <w:lang w:eastAsia="sv-SE"/>
              </w:rPr>
            </w:pPr>
            <w:r w:rsidRPr="00B55E3E">
              <w:rPr>
                <w:rFonts w:eastAsia="Malgun Gothic"/>
                <w:lang w:eastAsia="sv-SE"/>
              </w:rPr>
              <w:t xml:space="preserve">The field contains </w:t>
            </w:r>
            <w:r w:rsidRPr="00B55E3E">
              <w:rPr>
                <w:lang w:eastAsia="sv-SE"/>
              </w:rPr>
              <w:t xml:space="preserve">the </w:t>
            </w:r>
            <w:r w:rsidRPr="00B55E3E">
              <w:rPr>
                <w:i/>
                <w:lang w:eastAsia="sv-SE"/>
              </w:rPr>
              <w:t>MeasResultSCG-Failure</w:t>
            </w:r>
            <w:r w:rsidRPr="00B55E3E">
              <w:rPr>
                <w:lang w:eastAsia="sv-SE"/>
              </w:rPr>
              <w:t xml:space="preserve"> IE which includes</w:t>
            </w:r>
            <w:r w:rsidRPr="00B55E3E">
              <w:rPr>
                <w:rFonts w:eastAsia="Malgun Gothic"/>
                <w:lang w:eastAsia="sv-SE"/>
              </w:rPr>
              <w:t xml:space="preserve"> available results of measurements on NR frequencies the UE is configured to measure by the NR SCG </w:t>
            </w:r>
            <w:r w:rsidRPr="00B55E3E">
              <w:rPr>
                <w:rFonts w:eastAsia="Malgun Gothic"/>
                <w:i/>
                <w:lang w:eastAsia="sv-SE"/>
              </w:rPr>
              <w:t>RRCReconfiguration</w:t>
            </w:r>
            <w:r w:rsidRPr="00B55E3E">
              <w:rPr>
                <w:rFonts w:eastAsia="Malgun Gothic"/>
                <w:lang w:eastAsia="sv-SE"/>
              </w:rPr>
              <w:t xml:space="preserve"> message.</w:t>
            </w:r>
            <w:r w:rsidRPr="00B55E3E">
              <w:rPr>
                <w:rFonts w:ascii="Times New Roman" w:hAnsi="Times New Roman"/>
                <w:lang w:eastAsia="sv-SE"/>
              </w:rPr>
              <w:t xml:space="preserve"> </w:t>
            </w:r>
          </w:p>
        </w:tc>
      </w:tr>
      <w:tr w:rsidR="00A8221D" w:rsidRPr="00B55E3E" w14:paraId="269EEDE3"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39F609" w14:textId="77777777" w:rsidR="00A8221D" w:rsidRPr="00B55E3E" w:rsidRDefault="00A8221D" w:rsidP="00FB1467">
            <w:pPr>
              <w:pStyle w:val="TAL"/>
              <w:rPr>
                <w:rFonts w:eastAsia="Malgun Gothic"/>
                <w:b/>
                <w:i/>
                <w:lang w:eastAsia="sv-SE"/>
              </w:rPr>
            </w:pPr>
            <w:r w:rsidRPr="00B55E3E">
              <w:rPr>
                <w:rFonts w:eastAsia="Malgun Gothic"/>
                <w:b/>
                <w:i/>
                <w:lang w:eastAsia="sv-SE"/>
              </w:rPr>
              <w:t>previousPSCellId</w:t>
            </w:r>
          </w:p>
          <w:p w14:paraId="75A06DBD" w14:textId="77777777" w:rsidR="00A8221D" w:rsidRPr="00B55E3E" w:rsidRDefault="00A8221D" w:rsidP="00FB1467">
            <w:pPr>
              <w:pStyle w:val="TAL"/>
              <w:rPr>
                <w:rFonts w:eastAsia="Malgun Gothic"/>
                <w:bCs/>
                <w:iCs/>
                <w:lang w:eastAsia="sv-SE"/>
              </w:rPr>
            </w:pPr>
            <w:r w:rsidRPr="00B55E3E">
              <w:rPr>
                <w:rFonts w:eastAsia="Malgun Gothic"/>
                <w:bCs/>
                <w:iCs/>
                <w:lang w:eastAsia="sv-SE"/>
              </w:rPr>
              <w:t>This field indicates the physical cell id and carrier frequency of the cell that is the source PSCell of the last PSCell change.</w:t>
            </w:r>
          </w:p>
        </w:tc>
      </w:tr>
      <w:tr w:rsidR="00A8221D" w:rsidRPr="00B55E3E" w14:paraId="384CC82C"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18EB9E" w14:textId="77777777" w:rsidR="00A8221D" w:rsidRPr="00B55E3E" w:rsidRDefault="00A8221D" w:rsidP="00FB1467">
            <w:pPr>
              <w:pStyle w:val="TAL"/>
              <w:rPr>
                <w:rFonts w:eastAsia="Malgun Gothic"/>
                <w:b/>
                <w:i/>
                <w:lang w:eastAsia="sv-SE"/>
              </w:rPr>
            </w:pPr>
            <w:r w:rsidRPr="00B55E3E">
              <w:rPr>
                <w:rFonts w:eastAsia="Malgun Gothic"/>
                <w:b/>
                <w:i/>
                <w:lang w:eastAsia="sv-SE"/>
              </w:rPr>
              <w:t>failedPSCellId</w:t>
            </w:r>
          </w:p>
          <w:p w14:paraId="6913D12E" w14:textId="77777777" w:rsidR="00A8221D" w:rsidRPr="00B55E3E" w:rsidRDefault="00A8221D" w:rsidP="00FB1467">
            <w:pPr>
              <w:pStyle w:val="TAL"/>
              <w:rPr>
                <w:rFonts w:eastAsia="Malgun Gothic"/>
                <w:bCs/>
                <w:iCs/>
                <w:lang w:eastAsia="sv-SE"/>
              </w:rPr>
            </w:pPr>
            <w:r w:rsidRPr="00B55E3E">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A8221D" w:rsidRPr="00B55E3E" w14:paraId="42C96AE3"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A8207D" w14:textId="77777777" w:rsidR="00A8221D" w:rsidRPr="00B55E3E" w:rsidRDefault="00A8221D" w:rsidP="00FB1467">
            <w:pPr>
              <w:pStyle w:val="TAL"/>
              <w:rPr>
                <w:rFonts w:eastAsia="Malgun Gothic"/>
                <w:b/>
                <w:i/>
                <w:lang w:eastAsia="sv-SE"/>
              </w:rPr>
            </w:pPr>
            <w:r w:rsidRPr="00B55E3E">
              <w:rPr>
                <w:rFonts w:eastAsia="Malgun Gothic"/>
                <w:b/>
                <w:i/>
                <w:lang w:eastAsia="sv-SE"/>
              </w:rPr>
              <w:t>timeSCGFailure</w:t>
            </w:r>
          </w:p>
          <w:p w14:paraId="70F359D0" w14:textId="77777777" w:rsidR="00A8221D" w:rsidRPr="00B55E3E" w:rsidRDefault="00A8221D" w:rsidP="00FB1467">
            <w:pPr>
              <w:pStyle w:val="TAL"/>
              <w:rPr>
                <w:rFonts w:eastAsia="Malgun Gothic"/>
                <w:bCs/>
                <w:iCs/>
                <w:lang w:eastAsia="sv-SE"/>
              </w:rPr>
            </w:pPr>
            <w:r w:rsidRPr="00B55E3E">
              <w:rPr>
                <w:rFonts w:eastAsia="Malgun Gothic"/>
                <w:bCs/>
                <w:iCs/>
                <w:lang w:eastAsia="sv-SE"/>
              </w:rPr>
              <w:t xml:space="preserve">This field is used to indicate the time elapsed since the last execution of </w:t>
            </w:r>
            <w:r w:rsidRPr="00B55E3E">
              <w:rPr>
                <w:rFonts w:eastAsia="Malgun Gothic"/>
                <w:bCs/>
                <w:i/>
                <w:lang w:eastAsia="sv-SE"/>
              </w:rPr>
              <w:t>RRCReconfiguration</w:t>
            </w:r>
            <w:r w:rsidRPr="00B55E3E">
              <w:rPr>
                <w:rFonts w:eastAsia="Malgun Gothic"/>
                <w:bCs/>
                <w:iCs/>
                <w:lang w:eastAsia="sv-SE"/>
              </w:rPr>
              <w:t xml:space="preserve"> with </w:t>
            </w:r>
            <w:r w:rsidRPr="00B55E3E">
              <w:rPr>
                <w:rFonts w:eastAsia="Malgun Gothic"/>
                <w:bCs/>
                <w:i/>
                <w:lang w:eastAsia="sv-SE"/>
              </w:rPr>
              <w:t>reconfigurationWithSync</w:t>
            </w:r>
            <w:r w:rsidRPr="00B55E3E">
              <w:rPr>
                <w:rFonts w:eastAsia="Malgun Gothic"/>
                <w:bCs/>
                <w:iCs/>
                <w:lang w:eastAsia="sv-SE"/>
              </w:rPr>
              <w:t xml:space="preserve"> for the SCG until the SCG failure. Actual value = field value * 100ms. The maximum value 1023 means 102.3s or longer.</w:t>
            </w:r>
          </w:p>
        </w:tc>
      </w:tr>
    </w:tbl>
    <w:p w14:paraId="441656B7" w14:textId="77777777" w:rsidR="00A8221D" w:rsidRPr="00B55E3E" w:rsidRDefault="00A8221D" w:rsidP="00A8221D"/>
    <w:p w14:paraId="28097290" w14:textId="77777777" w:rsidR="00A8221D" w:rsidRPr="00B55E3E" w:rsidRDefault="00A8221D" w:rsidP="00A8221D">
      <w:pPr>
        <w:pStyle w:val="Heading4"/>
        <w:rPr>
          <w:i/>
          <w:iCs/>
        </w:rPr>
      </w:pPr>
      <w:bookmarkStart w:id="1225" w:name="_Toc60777121"/>
      <w:bookmarkStart w:id="1226" w:name="_Toc115428905"/>
      <w:r w:rsidRPr="00B55E3E">
        <w:rPr>
          <w:i/>
          <w:iCs/>
        </w:rPr>
        <w:t>–</w:t>
      </w:r>
      <w:r w:rsidRPr="00B55E3E">
        <w:rPr>
          <w:i/>
          <w:iCs/>
        </w:rPr>
        <w:tab/>
        <w:t>SCGFailureInformationEUTRA</w:t>
      </w:r>
      <w:bookmarkEnd w:id="1225"/>
      <w:bookmarkEnd w:id="1226"/>
    </w:p>
    <w:p w14:paraId="0D7CCE1D" w14:textId="77777777" w:rsidR="00A8221D" w:rsidRPr="00B55E3E" w:rsidRDefault="00A8221D" w:rsidP="00A8221D">
      <w:r w:rsidRPr="00B55E3E">
        <w:t xml:space="preserve">The </w:t>
      </w:r>
      <w:r w:rsidRPr="00B55E3E">
        <w:rPr>
          <w:i/>
        </w:rPr>
        <w:t>SCGFailureInformationEUTRA</w:t>
      </w:r>
      <w:r w:rsidRPr="00B55E3E">
        <w:t xml:space="preserve"> message is used to provide information regarding E-UTRA SCG failures detected by the UE.</w:t>
      </w:r>
    </w:p>
    <w:p w14:paraId="07FBF32C" w14:textId="77777777" w:rsidR="00A8221D" w:rsidRPr="00B55E3E" w:rsidRDefault="00A8221D" w:rsidP="00A8221D">
      <w:pPr>
        <w:pStyle w:val="B1"/>
      </w:pPr>
      <w:r w:rsidRPr="00B55E3E">
        <w:t>Signalling radio bearer: SRB1</w:t>
      </w:r>
    </w:p>
    <w:p w14:paraId="67ACA125" w14:textId="77777777" w:rsidR="00A8221D" w:rsidRPr="00B55E3E" w:rsidRDefault="00A8221D" w:rsidP="00A8221D">
      <w:pPr>
        <w:pStyle w:val="B1"/>
      </w:pPr>
      <w:r w:rsidRPr="00B55E3E">
        <w:t>RLC-SAP: AM</w:t>
      </w:r>
    </w:p>
    <w:p w14:paraId="64AEF130" w14:textId="77777777" w:rsidR="00A8221D" w:rsidRPr="00B55E3E" w:rsidRDefault="00A8221D" w:rsidP="00A8221D">
      <w:pPr>
        <w:pStyle w:val="B1"/>
      </w:pPr>
      <w:r w:rsidRPr="00B55E3E">
        <w:t>Logical channel: DCCH</w:t>
      </w:r>
    </w:p>
    <w:p w14:paraId="2667BC18" w14:textId="77777777" w:rsidR="00A8221D" w:rsidRPr="00B55E3E" w:rsidRDefault="00A8221D" w:rsidP="00A8221D">
      <w:pPr>
        <w:pStyle w:val="B1"/>
      </w:pPr>
      <w:r w:rsidRPr="00B55E3E">
        <w:t>Direction: UE to Network</w:t>
      </w:r>
    </w:p>
    <w:p w14:paraId="74A7AFA5" w14:textId="77777777" w:rsidR="00A8221D" w:rsidRPr="00B55E3E" w:rsidRDefault="00A8221D" w:rsidP="00A8221D">
      <w:pPr>
        <w:pStyle w:val="TH"/>
      </w:pPr>
      <w:r w:rsidRPr="00B55E3E">
        <w:rPr>
          <w:bCs/>
          <w:i/>
          <w:iCs/>
        </w:rPr>
        <w:t>SCGFailureInformationEUTRA</w:t>
      </w:r>
      <w:r w:rsidRPr="00B55E3E">
        <w:t xml:space="preserve"> message</w:t>
      </w:r>
    </w:p>
    <w:p w14:paraId="600A3F5B" w14:textId="77777777" w:rsidR="00A8221D" w:rsidRPr="00B55E3E" w:rsidRDefault="00A8221D" w:rsidP="00A8221D">
      <w:pPr>
        <w:pStyle w:val="PL"/>
        <w:rPr>
          <w:color w:val="808080"/>
        </w:rPr>
      </w:pPr>
      <w:r w:rsidRPr="00B55E3E">
        <w:rPr>
          <w:color w:val="808080"/>
        </w:rPr>
        <w:t>-- ASN1START</w:t>
      </w:r>
    </w:p>
    <w:p w14:paraId="042D6DFD" w14:textId="77777777" w:rsidR="00A8221D" w:rsidRPr="00B55E3E" w:rsidRDefault="00A8221D" w:rsidP="00A8221D">
      <w:pPr>
        <w:pStyle w:val="PL"/>
        <w:rPr>
          <w:color w:val="808080"/>
        </w:rPr>
      </w:pPr>
      <w:r w:rsidRPr="00B55E3E">
        <w:rPr>
          <w:color w:val="808080"/>
        </w:rPr>
        <w:t>-- TAG-SCGFAILUREINFORMATIONEUTRA-START</w:t>
      </w:r>
    </w:p>
    <w:p w14:paraId="5DE133E9" w14:textId="77777777" w:rsidR="00A8221D" w:rsidRPr="00B55E3E" w:rsidRDefault="00A8221D" w:rsidP="00A8221D">
      <w:pPr>
        <w:pStyle w:val="PL"/>
        <w:rPr>
          <w:rFonts w:eastAsia="Malgun Gothic"/>
        </w:rPr>
      </w:pPr>
    </w:p>
    <w:p w14:paraId="239169E8" w14:textId="77777777" w:rsidR="00A8221D" w:rsidRPr="00B55E3E" w:rsidRDefault="00A8221D" w:rsidP="00A8221D">
      <w:pPr>
        <w:pStyle w:val="PL"/>
        <w:rPr>
          <w:rFonts w:eastAsia="Malgun Gothic"/>
        </w:rPr>
      </w:pPr>
      <w:r w:rsidRPr="00B55E3E">
        <w:rPr>
          <w:rFonts w:eastAsia="Malgun Gothic"/>
        </w:rPr>
        <w:t xml:space="preserve">SCGFailureInformationEUTRA ::=                </w:t>
      </w:r>
      <w:r w:rsidRPr="00B55E3E">
        <w:rPr>
          <w:color w:val="993366"/>
        </w:rPr>
        <w:t>SEQUENCE</w:t>
      </w:r>
      <w:r w:rsidRPr="00B55E3E">
        <w:rPr>
          <w:rFonts w:eastAsia="Malgun Gothic"/>
        </w:rPr>
        <w:t xml:space="preserve"> {</w:t>
      </w:r>
    </w:p>
    <w:p w14:paraId="1C98B137" w14:textId="77777777" w:rsidR="00A8221D" w:rsidRPr="00B55E3E" w:rsidRDefault="00A8221D" w:rsidP="00A8221D">
      <w:pPr>
        <w:pStyle w:val="PL"/>
        <w:rPr>
          <w:rFonts w:eastAsia="Malgun Gothic"/>
        </w:rPr>
      </w:pPr>
      <w:r w:rsidRPr="00B55E3E">
        <w:rPr>
          <w:rFonts w:eastAsia="Malgun Gothic"/>
        </w:rPr>
        <w:lastRenderedPageBreak/>
        <w:t xml:space="preserve">    criticalExtensions                                </w:t>
      </w:r>
      <w:r w:rsidRPr="00B55E3E">
        <w:rPr>
          <w:color w:val="993366"/>
        </w:rPr>
        <w:t>CHOICE</w:t>
      </w:r>
      <w:r w:rsidRPr="00B55E3E">
        <w:rPr>
          <w:rFonts w:eastAsia="Malgun Gothic"/>
        </w:rPr>
        <w:t xml:space="preserve"> {</w:t>
      </w:r>
    </w:p>
    <w:p w14:paraId="28D34CD8" w14:textId="77777777" w:rsidR="00A8221D" w:rsidRPr="00B55E3E" w:rsidRDefault="00A8221D" w:rsidP="00A8221D">
      <w:pPr>
        <w:pStyle w:val="PL"/>
        <w:rPr>
          <w:rFonts w:eastAsia="Malgun Gothic"/>
        </w:rPr>
      </w:pPr>
      <w:r w:rsidRPr="00B55E3E">
        <w:rPr>
          <w:rFonts w:eastAsia="Malgun Gothic"/>
        </w:rPr>
        <w:t xml:space="preserve">        scgFailureInformationEUTRA                       SCGFailureInformationEUTRA-IEs,</w:t>
      </w:r>
    </w:p>
    <w:p w14:paraId="4D37C758" w14:textId="77777777" w:rsidR="00A8221D" w:rsidRPr="00B55E3E" w:rsidRDefault="00A8221D" w:rsidP="00A8221D">
      <w:pPr>
        <w:pStyle w:val="PL"/>
        <w:rPr>
          <w:rFonts w:eastAsia="Malgun Gothic"/>
        </w:rPr>
      </w:pPr>
      <w:r w:rsidRPr="00B55E3E">
        <w:rPr>
          <w:rFonts w:eastAsia="Malgun Gothic"/>
        </w:rPr>
        <w:t xml:space="preserve">        criticalExtensionsFuture                          </w:t>
      </w:r>
      <w:r w:rsidRPr="00B55E3E">
        <w:rPr>
          <w:color w:val="993366"/>
        </w:rPr>
        <w:t>SEQUENCE</w:t>
      </w:r>
      <w:r w:rsidRPr="00B55E3E">
        <w:rPr>
          <w:rFonts w:eastAsia="Malgun Gothic"/>
        </w:rPr>
        <w:t xml:space="preserve"> {}</w:t>
      </w:r>
    </w:p>
    <w:p w14:paraId="6FE762BE" w14:textId="77777777" w:rsidR="00A8221D" w:rsidRPr="00B55E3E" w:rsidRDefault="00A8221D" w:rsidP="00A8221D">
      <w:pPr>
        <w:pStyle w:val="PL"/>
        <w:rPr>
          <w:rFonts w:eastAsia="Malgun Gothic"/>
        </w:rPr>
      </w:pPr>
      <w:r w:rsidRPr="00B55E3E">
        <w:rPr>
          <w:rFonts w:eastAsia="Malgun Gothic"/>
        </w:rPr>
        <w:t xml:space="preserve">    }</w:t>
      </w:r>
    </w:p>
    <w:p w14:paraId="1AC402D2" w14:textId="77777777" w:rsidR="00A8221D" w:rsidRPr="00B55E3E" w:rsidRDefault="00A8221D" w:rsidP="00A8221D">
      <w:pPr>
        <w:pStyle w:val="PL"/>
        <w:rPr>
          <w:rFonts w:eastAsia="Malgun Gothic"/>
        </w:rPr>
      </w:pPr>
      <w:r w:rsidRPr="00B55E3E">
        <w:rPr>
          <w:rFonts w:eastAsia="Malgun Gothic"/>
        </w:rPr>
        <w:t>}</w:t>
      </w:r>
    </w:p>
    <w:p w14:paraId="6CACE610" w14:textId="77777777" w:rsidR="00A8221D" w:rsidRPr="00B55E3E" w:rsidRDefault="00A8221D" w:rsidP="00A8221D">
      <w:pPr>
        <w:pStyle w:val="PL"/>
        <w:rPr>
          <w:rFonts w:eastAsia="Malgun Gothic"/>
        </w:rPr>
      </w:pPr>
    </w:p>
    <w:p w14:paraId="4002E15C" w14:textId="77777777" w:rsidR="00A8221D" w:rsidRPr="00B55E3E" w:rsidRDefault="00A8221D" w:rsidP="00A8221D">
      <w:pPr>
        <w:pStyle w:val="PL"/>
        <w:rPr>
          <w:rFonts w:eastAsia="Malgun Gothic"/>
        </w:rPr>
      </w:pPr>
      <w:r w:rsidRPr="00B55E3E">
        <w:rPr>
          <w:rFonts w:eastAsia="Malgun Gothic"/>
        </w:rPr>
        <w:t xml:space="preserve">SCGFailureInformationEUTRA-IEs ::=           </w:t>
      </w:r>
      <w:r w:rsidRPr="00B55E3E">
        <w:rPr>
          <w:color w:val="993366"/>
        </w:rPr>
        <w:t>SEQUENCE</w:t>
      </w:r>
      <w:r w:rsidRPr="00B55E3E">
        <w:rPr>
          <w:rFonts w:eastAsia="Malgun Gothic"/>
        </w:rPr>
        <w:t xml:space="preserve"> {</w:t>
      </w:r>
    </w:p>
    <w:p w14:paraId="498C4F7A" w14:textId="77777777" w:rsidR="00A8221D" w:rsidRPr="00B55E3E" w:rsidRDefault="00A8221D" w:rsidP="00A8221D">
      <w:pPr>
        <w:pStyle w:val="PL"/>
        <w:rPr>
          <w:rFonts w:eastAsia="Malgun Gothic"/>
        </w:rPr>
      </w:pPr>
      <w:r w:rsidRPr="00B55E3E">
        <w:rPr>
          <w:rFonts w:eastAsia="Malgun Gothic"/>
        </w:rPr>
        <w:t xml:space="preserve">    failureReportSCG-EUTRA                           FailureReportSCG-EUTRA                      </w:t>
      </w:r>
      <w:r w:rsidRPr="00B55E3E">
        <w:rPr>
          <w:color w:val="993366"/>
        </w:rPr>
        <w:t>OPTIONAL</w:t>
      </w:r>
      <w:r w:rsidRPr="00B55E3E">
        <w:rPr>
          <w:rFonts w:eastAsia="Malgun Gothic"/>
        </w:rPr>
        <w:t>,</w:t>
      </w:r>
    </w:p>
    <w:p w14:paraId="26D1D8FC" w14:textId="77777777" w:rsidR="00A8221D" w:rsidRPr="00B55E3E" w:rsidRDefault="00A8221D" w:rsidP="00A8221D">
      <w:pPr>
        <w:pStyle w:val="PL"/>
        <w:rPr>
          <w:rFonts w:eastAsia="Malgun Gothic"/>
        </w:rPr>
      </w:pPr>
      <w:r w:rsidRPr="00B55E3E">
        <w:rPr>
          <w:rFonts w:eastAsia="Malgun Gothic"/>
        </w:rPr>
        <w:t xml:space="preserve">    nonCriticalExtension                              SCGFailureInformationEUTRA-v1590-IEs                                    </w:t>
      </w:r>
      <w:r w:rsidRPr="00B55E3E">
        <w:rPr>
          <w:color w:val="993366"/>
        </w:rPr>
        <w:t>OPTIONAL</w:t>
      </w:r>
    </w:p>
    <w:p w14:paraId="5B7DF0F8" w14:textId="77777777" w:rsidR="00A8221D" w:rsidRPr="00B55E3E" w:rsidRDefault="00A8221D" w:rsidP="00A8221D">
      <w:pPr>
        <w:pStyle w:val="PL"/>
        <w:rPr>
          <w:rFonts w:eastAsia="Malgun Gothic"/>
        </w:rPr>
      </w:pPr>
      <w:r w:rsidRPr="00B55E3E">
        <w:rPr>
          <w:rFonts w:eastAsia="Malgun Gothic"/>
        </w:rPr>
        <w:t>}</w:t>
      </w:r>
    </w:p>
    <w:p w14:paraId="0992477E" w14:textId="77777777" w:rsidR="00A8221D" w:rsidRPr="00B55E3E" w:rsidRDefault="00A8221D" w:rsidP="00A8221D">
      <w:pPr>
        <w:pStyle w:val="PL"/>
        <w:rPr>
          <w:rFonts w:eastAsia="Malgun Gothic"/>
        </w:rPr>
      </w:pPr>
    </w:p>
    <w:p w14:paraId="4BCD67BE" w14:textId="77777777" w:rsidR="00A8221D" w:rsidRPr="00B55E3E" w:rsidRDefault="00A8221D" w:rsidP="00A8221D">
      <w:pPr>
        <w:pStyle w:val="PL"/>
        <w:rPr>
          <w:rFonts w:eastAsia="Malgun Gothic"/>
        </w:rPr>
      </w:pPr>
      <w:r w:rsidRPr="00B55E3E">
        <w:rPr>
          <w:rFonts w:eastAsia="Malgun Gothic"/>
        </w:rPr>
        <w:t xml:space="preserve">SCGFailureInformationEUTRA-v1590-IEs ::=  </w:t>
      </w:r>
      <w:r w:rsidRPr="00B55E3E">
        <w:rPr>
          <w:color w:val="993366"/>
        </w:rPr>
        <w:t>SEQUENCE</w:t>
      </w:r>
      <w:r w:rsidRPr="00B55E3E">
        <w:rPr>
          <w:rFonts w:eastAsia="Malgun Gothic"/>
        </w:rPr>
        <w:t xml:space="preserve"> {</w:t>
      </w:r>
    </w:p>
    <w:p w14:paraId="2211BBFE" w14:textId="77777777" w:rsidR="00A8221D" w:rsidRPr="00B55E3E" w:rsidRDefault="00A8221D" w:rsidP="00A8221D">
      <w:pPr>
        <w:pStyle w:val="PL"/>
        <w:rPr>
          <w:rFonts w:eastAsia="Malgun Gothic"/>
        </w:rPr>
      </w:pPr>
      <w:r w:rsidRPr="00B55E3E">
        <w:rPr>
          <w:rFonts w:eastAsia="Malgun Gothic"/>
        </w:rPr>
        <w:t xml:space="preserve">    </w:t>
      </w:r>
      <w:r w:rsidRPr="00B55E3E">
        <w:t xml:space="preserve">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D65BC31" w14:textId="77777777" w:rsidR="00A8221D" w:rsidRPr="00B55E3E" w:rsidRDefault="00A8221D" w:rsidP="00A8221D">
      <w:pPr>
        <w:pStyle w:val="PL"/>
        <w:rPr>
          <w:rFonts w:eastAsia="Malgun Gothic"/>
        </w:rPr>
      </w:pPr>
      <w:r w:rsidRPr="00B55E3E">
        <w:rPr>
          <w:rFonts w:eastAsia="Malgun Gothic"/>
        </w:rPr>
        <w:t xml:space="preserve">    nonCriticalExtension                               </w:t>
      </w:r>
      <w:r w:rsidRPr="00B55E3E">
        <w:rPr>
          <w:color w:val="993366"/>
        </w:rPr>
        <w:t>SEQUENCE</w:t>
      </w:r>
      <w:r w:rsidRPr="00B55E3E">
        <w:rPr>
          <w:rFonts w:eastAsia="Malgun Gothic"/>
        </w:rPr>
        <w:t xml:space="preserve"> {}                  </w:t>
      </w:r>
      <w:r w:rsidRPr="00B55E3E">
        <w:rPr>
          <w:color w:val="993366"/>
        </w:rPr>
        <w:t>OPTIONAL</w:t>
      </w:r>
    </w:p>
    <w:p w14:paraId="62F17120" w14:textId="77777777" w:rsidR="00A8221D" w:rsidRPr="00B55E3E" w:rsidRDefault="00A8221D" w:rsidP="00A8221D">
      <w:pPr>
        <w:pStyle w:val="PL"/>
        <w:rPr>
          <w:rFonts w:eastAsia="Malgun Gothic"/>
        </w:rPr>
      </w:pPr>
      <w:r w:rsidRPr="00B55E3E">
        <w:rPr>
          <w:rFonts w:eastAsia="Malgun Gothic"/>
        </w:rPr>
        <w:t>}</w:t>
      </w:r>
    </w:p>
    <w:p w14:paraId="638DC3D8" w14:textId="77777777" w:rsidR="00A8221D" w:rsidRPr="00B55E3E" w:rsidRDefault="00A8221D" w:rsidP="00A8221D">
      <w:pPr>
        <w:pStyle w:val="PL"/>
        <w:rPr>
          <w:rFonts w:eastAsia="Malgun Gothic"/>
        </w:rPr>
      </w:pPr>
    </w:p>
    <w:p w14:paraId="509F32E6" w14:textId="77777777" w:rsidR="00A8221D" w:rsidRPr="00B55E3E" w:rsidRDefault="00A8221D" w:rsidP="00A8221D">
      <w:pPr>
        <w:pStyle w:val="PL"/>
        <w:rPr>
          <w:rFonts w:eastAsia="Malgun Gothic"/>
        </w:rPr>
      </w:pPr>
      <w:r w:rsidRPr="00B55E3E">
        <w:rPr>
          <w:rFonts w:eastAsia="Malgun Gothic"/>
        </w:rPr>
        <w:t xml:space="preserve">FailureReportSCG-EUTRA ::=                     </w:t>
      </w:r>
      <w:r w:rsidRPr="00B55E3E">
        <w:t xml:space="preserve">  </w:t>
      </w:r>
      <w:r w:rsidRPr="00B55E3E">
        <w:rPr>
          <w:color w:val="993366"/>
        </w:rPr>
        <w:t>SEQUENCE</w:t>
      </w:r>
      <w:r w:rsidRPr="00B55E3E">
        <w:rPr>
          <w:rFonts w:eastAsia="Malgun Gothic"/>
        </w:rPr>
        <w:t xml:space="preserve"> {</w:t>
      </w:r>
    </w:p>
    <w:p w14:paraId="06707DF2" w14:textId="77777777" w:rsidR="00A8221D" w:rsidRPr="00B55E3E" w:rsidRDefault="00A8221D" w:rsidP="00A8221D">
      <w:pPr>
        <w:pStyle w:val="PL"/>
        <w:rPr>
          <w:rFonts w:eastAsia="Malgun Gothic"/>
        </w:rPr>
      </w:pPr>
      <w:r w:rsidRPr="00B55E3E">
        <w:rPr>
          <w:rFonts w:eastAsia="Malgun Gothic"/>
        </w:rPr>
        <w:t xml:space="preserve">    failureType                                    </w:t>
      </w:r>
      <w:r w:rsidRPr="00B55E3E">
        <w:t xml:space="preserve">       </w:t>
      </w:r>
      <w:r w:rsidRPr="00B55E3E">
        <w:rPr>
          <w:color w:val="993366"/>
        </w:rPr>
        <w:t>ENUMERATED</w:t>
      </w:r>
      <w:r w:rsidRPr="00B55E3E">
        <w:rPr>
          <w:rFonts w:eastAsia="Malgun Gothic"/>
        </w:rPr>
        <w:t xml:space="preserve"> {</w:t>
      </w:r>
    </w:p>
    <w:p w14:paraId="249C5EF8" w14:textId="77777777" w:rsidR="00A8221D" w:rsidRPr="00B55E3E" w:rsidRDefault="00A8221D" w:rsidP="00A8221D">
      <w:pPr>
        <w:pStyle w:val="PL"/>
        <w:rPr>
          <w:rFonts w:eastAsia="Malgun Gothic"/>
        </w:rPr>
      </w:pPr>
      <w:r w:rsidRPr="00B55E3E">
        <w:rPr>
          <w:rFonts w:eastAsia="Malgun Gothic"/>
        </w:rPr>
        <w:t xml:space="preserve">                                                         </w:t>
      </w:r>
      <w:r w:rsidRPr="00B55E3E">
        <w:t xml:space="preserve">              </w:t>
      </w:r>
      <w:r w:rsidRPr="00B55E3E">
        <w:rPr>
          <w:rFonts w:eastAsia="Malgun Gothic"/>
        </w:rPr>
        <w:t>t31</w:t>
      </w:r>
      <w:r w:rsidRPr="00B55E3E">
        <w:rPr>
          <w:rFonts w:eastAsia="MS Mincho"/>
        </w:rPr>
        <w:t>3</w:t>
      </w:r>
      <w:r w:rsidRPr="00B55E3E">
        <w:rPr>
          <w:rFonts w:eastAsia="Malgun Gothic"/>
        </w:rPr>
        <w:t>-Expiry, randomAccessProblem,rlc-MaxNumRetx,</w:t>
      </w:r>
    </w:p>
    <w:p w14:paraId="1DF41076" w14:textId="77777777" w:rsidR="00A8221D" w:rsidRPr="00B55E3E" w:rsidRDefault="00A8221D" w:rsidP="00A8221D">
      <w:pPr>
        <w:pStyle w:val="PL"/>
        <w:rPr>
          <w:rFonts w:eastAsia="Malgun Gothic"/>
        </w:rPr>
      </w:pPr>
      <w:r w:rsidRPr="00B55E3E">
        <w:rPr>
          <w:rFonts w:eastAsia="Malgun Gothic"/>
        </w:rPr>
        <w:t xml:space="preserve">                                                                          scg-ChangeFailure, spare4,</w:t>
      </w:r>
    </w:p>
    <w:p w14:paraId="37283378" w14:textId="77777777" w:rsidR="00A8221D" w:rsidRPr="00B55E3E" w:rsidRDefault="00A8221D" w:rsidP="00A8221D">
      <w:pPr>
        <w:pStyle w:val="PL"/>
        <w:rPr>
          <w:rFonts w:eastAsia="Malgun Gothic"/>
        </w:rPr>
      </w:pPr>
      <w:r w:rsidRPr="00B55E3E">
        <w:rPr>
          <w:rFonts w:eastAsia="Malgun Gothic"/>
        </w:rPr>
        <w:t xml:space="preserve">                                                                          spare3, </w:t>
      </w:r>
      <w:r w:rsidRPr="00B55E3E">
        <w:t xml:space="preserve">spare2, </w:t>
      </w:r>
      <w:r w:rsidRPr="00B55E3E">
        <w:rPr>
          <w:rFonts w:eastAsia="Malgun Gothic"/>
        </w:rPr>
        <w:t>spare1},</w:t>
      </w:r>
    </w:p>
    <w:p w14:paraId="1C4B49B4" w14:textId="77777777" w:rsidR="00A8221D" w:rsidRPr="00B55E3E" w:rsidRDefault="00A8221D" w:rsidP="00A8221D">
      <w:pPr>
        <w:pStyle w:val="PL"/>
        <w:rPr>
          <w:rFonts w:eastAsia="Malgun Gothic"/>
        </w:rPr>
      </w:pPr>
      <w:r w:rsidRPr="00B55E3E">
        <w:rPr>
          <w:rFonts w:eastAsia="Malgun Gothic"/>
        </w:rPr>
        <w:t xml:space="preserve">    measResultFreqListMRDC                             MeasResultFreqListFailMRDC                           </w:t>
      </w:r>
      <w:r w:rsidRPr="00B55E3E">
        <w:t xml:space="preserve">                        </w:t>
      </w:r>
      <w:r w:rsidRPr="00B55E3E">
        <w:rPr>
          <w:color w:val="993366"/>
        </w:rPr>
        <w:t>OPTIONAL</w:t>
      </w:r>
      <w:r w:rsidRPr="00B55E3E">
        <w:rPr>
          <w:rFonts w:eastAsia="Malgun Gothic"/>
        </w:rPr>
        <w:t>,</w:t>
      </w:r>
    </w:p>
    <w:p w14:paraId="0F574055" w14:textId="77777777" w:rsidR="00A8221D" w:rsidRPr="00B55E3E" w:rsidRDefault="00A8221D" w:rsidP="00A8221D">
      <w:pPr>
        <w:pStyle w:val="PL"/>
        <w:rPr>
          <w:rFonts w:eastAsia="Malgun Gothic"/>
        </w:rPr>
      </w:pPr>
      <w:r w:rsidRPr="00B55E3E">
        <w:rPr>
          <w:rFonts w:eastAsia="Malgun Gothic"/>
        </w:rPr>
        <w:t xml:space="preserve">    measResultSCG-FailureMRDC                         </w:t>
      </w:r>
      <w:r w:rsidRPr="00B55E3E">
        <w:rPr>
          <w:color w:val="993366"/>
        </w:rPr>
        <w:t>OCTET</w:t>
      </w:r>
      <w:r w:rsidRPr="00B55E3E">
        <w:rPr>
          <w:rFonts w:eastAsia="Malgun Gothic"/>
        </w:rPr>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214BAA5D" w14:textId="77777777" w:rsidR="00A8221D" w:rsidRPr="00B55E3E" w:rsidRDefault="00A8221D" w:rsidP="00A8221D">
      <w:pPr>
        <w:pStyle w:val="PL"/>
        <w:rPr>
          <w:rFonts w:eastAsia="Malgun Gothic"/>
        </w:rPr>
      </w:pPr>
      <w:r w:rsidRPr="00B55E3E">
        <w:rPr>
          <w:rFonts w:eastAsia="Malgun Gothic"/>
        </w:rPr>
        <w:t xml:space="preserve">    ...,</w:t>
      </w:r>
    </w:p>
    <w:p w14:paraId="6ED36F13" w14:textId="77777777" w:rsidR="00A8221D" w:rsidRPr="00B55E3E" w:rsidRDefault="00A8221D" w:rsidP="00A8221D">
      <w:pPr>
        <w:pStyle w:val="PL"/>
        <w:rPr>
          <w:rFonts w:eastAsia="Malgun Gothic"/>
        </w:rPr>
      </w:pPr>
      <w:r w:rsidRPr="00B55E3E">
        <w:rPr>
          <w:rFonts w:eastAsia="Malgun Gothic"/>
        </w:rPr>
        <w:t xml:space="preserve">    [[</w:t>
      </w:r>
    </w:p>
    <w:p w14:paraId="40591C12" w14:textId="77777777" w:rsidR="00A8221D" w:rsidRPr="00B55E3E" w:rsidRDefault="00A8221D" w:rsidP="00A8221D">
      <w:pPr>
        <w:pStyle w:val="PL"/>
        <w:rPr>
          <w:rFonts w:eastAsia="Malgun Gothic"/>
        </w:rPr>
      </w:pPr>
      <w:r w:rsidRPr="00B55E3E">
        <w:rPr>
          <w:rFonts w:eastAsia="Malgun Gothic"/>
        </w:rPr>
        <w:t xml:space="preserve">    locationInfo-r16                               </w:t>
      </w:r>
      <w:r w:rsidRPr="00B55E3E">
        <w:t xml:space="preserve">     </w:t>
      </w:r>
      <w:r w:rsidRPr="00B55E3E">
        <w:rPr>
          <w:rFonts w:eastAsia="Malgun Gothic"/>
        </w:rPr>
        <w:t xml:space="preserve">LocationInfo-r16    </w:t>
      </w:r>
      <w:r w:rsidRPr="00B55E3E">
        <w:t xml:space="preserve">                                         </w:t>
      </w:r>
      <w:r w:rsidRPr="00B55E3E">
        <w:rPr>
          <w:rFonts w:eastAsia="Malgun Gothic"/>
        </w:rPr>
        <w:t xml:space="preserve">            </w:t>
      </w:r>
      <w:r w:rsidRPr="00B55E3E">
        <w:rPr>
          <w:color w:val="993366"/>
        </w:rPr>
        <w:t>OPTIONAL</w:t>
      </w:r>
    </w:p>
    <w:p w14:paraId="3596B53B" w14:textId="77777777" w:rsidR="00A8221D" w:rsidRPr="00B55E3E" w:rsidRDefault="00A8221D" w:rsidP="00A8221D">
      <w:pPr>
        <w:pStyle w:val="PL"/>
        <w:rPr>
          <w:rFonts w:eastAsia="Malgun Gothic"/>
        </w:rPr>
      </w:pPr>
      <w:r w:rsidRPr="00B55E3E">
        <w:rPr>
          <w:rFonts w:eastAsia="Malgun Gothic"/>
        </w:rPr>
        <w:t xml:space="preserve">    ]]</w:t>
      </w:r>
    </w:p>
    <w:p w14:paraId="71B37857" w14:textId="77777777" w:rsidR="00A8221D" w:rsidRPr="00B55E3E" w:rsidRDefault="00A8221D" w:rsidP="00A8221D">
      <w:pPr>
        <w:pStyle w:val="PL"/>
        <w:rPr>
          <w:rFonts w:eastAsia="Malgun Gothic"/>
        </w:rPr>
      </w:pPr>
      <w:r w:rsidRPr="00B55E3E">
        <w:rPr>
          <w:rFonts w:eastAsia="Malgun Gothic"/>
        </w:rPr>
        <w:t>}</w:t>
      </w:r>
    </w:p>
    <w:p w14:paraId="0D1C8EA1" w14:textId="77777777" w:rsidR="00A8221D" w:rsidRPr="00B55E3E" w:rsidRDefault="00A8221D" w:rsidP="00A8221D">
      <w:pPr>
        <w:pStyle w:val="PL"/>
        <w:rPr>
          <w:rFonts w:eastAsia="Malgun Gothic"/>
        </w:rPr>
      </w:pPr>
    </w:p>
    <w:p w14:paraId="1B98750E" w14:textId="77777777" w:rsidR="00A8221D" w:rsidRPr="00B55E3E" w:rsidRDefault="00A8221D" w:rsidP="00A8221D">
      <w:pPr>
        <w:pStyle w:val="PL"/>
        <w:rPr>
          <w:rFonts w:eastAsia="Malgun Gothic"/>
        </w:rPr>
      </w:pPr>
      <w:r w:rsidRPr="00B55E3E">
        <w:rPr>
          <w:rFonts w:eastAsia="Malgun Gothic"/>
        </w:rPr>
        <w:t xml:space="preserve">MeasResultFreqListFailMRDC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 maxFreq))</w:t>
      </w:r>
      <w:r w:rsidRPr="00B55E3E">
        <w:rPr>
          <w:rFonts w:eastAsia="Malgun Gothic"/>
          <w:color w:val="993366"/>
        </w:rPr>
        <w:t xml:space="preserve"> OF</w:t>
      </w:r>
      <w:r w:rsidRPr="00B55E3E">
        <w:rPr>
          <w:rFonts w:eastAsia="Malgun Gothic"/>
        </w:rPr>
        <w:t xml:space="preserve"> MeasResult2EUTRA</w:t>
      </w:r>
    </w:p>
    <w:p w14:paraId="42CF6743" w14:textId="77777777" w:rsidR="00A8221D" w:rsidRPr="00B55E3E" w:rsidRDefault="00A8221D" w:rsidP="00A8221D">
      <w:pPr>
        <w:pStyle w:val="PL"/>
        <w:rPr>
          <w:rFonts w:eastAsia="Malgun Gothic"/>
        </w:rPr>
      </w:pPr>
    </w:p>
    <w:p w14:paraId="29B952A1" w14:textId="77777777" w:rsidR="00A8221D" w:rsidRPr="00B55E3E" w:rsidRDefault="00A8221D" w:rsidP="00A8221D">
      <w:pPr>
        <w:pStyle w:val="PL"/>
        <w:rPr>
          <w:color w:val="808080"/>
        </w:rPr>
      </w:pPr>
      <w:r w:rsidRPr="00B55E3E">
        <w:rPr>
          <w:color w:val="808080"/>
        </w:rPr>
        <w:t>-- TAG-SCGFAILUREINFORMATIONEUTRA-STOP</w:t>
      </w:r>
    </w:p>
    <w:p w14:paraId="45A3A36F" w14:textId="77777777" w:rsidR="00A8221D" w:rsidRPr="00B55E3E" w:rsidRDefault="00A8221D" w:rsidP="00A8221D">
      <w:pPr>
        <w:pStyle w:val="PL"/>
        <w:rPr>
          <w:color w:val="808080"/>
        </w:rPr>
      </w:pPr>
      <w:r w:rsidRPr="00B55E3E">
        <w:rPr>
          <w:color w:val="808080"/>
        </w:rPr>
        <w:t>-- ASN1STOP</w:t>
      </w:r>
    </w:p>
    <w:p w14:paraId="31C1B4F6" w14:textId="77777777" w:rsidR="00A8221D" w:rsidRPr="00B55E3E" w:rsidRDefault="00A8221D" w:rsidP="00A8221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3D20283A"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4820D3" w14:textId="77777777" w:rsidR="00A8221D" w:rsidRPr="00B55E3E" w:rsidRDefault="00A8221D" w:rsidP="00FB1467">
            <w:pPr>
              <w:pStyle w:val="TAH"/>
              <w:rPr>
                <w:rFonts w:eastAsia="Malgun Gothic"/>
                <w:i/>
                <w:lang w:eastAsia="en-GB"/>
              </w:rPr>
            </w:pPr>
            <w:r w:rsidRPr="00B55E3E">
              <w:rPr>
                <w:rFonts w:eastAsia="Malgun Gothic"/>
                <w:i/>
                <w:noProof/>
                <w:lang w:eastAsia="sv-SE"/>
              </w:rPr>
              <w:t>SCGFailureInformationEUTRA</w:t>
            </w:r>
            <w:r w:rsidRPr="00B55E3E">
              <w:rPr>
                <w:rFonts w:eastAsia="Malgun Gothic"/>
                <w:i/>
                <w:iCs/>
                <w:noProof/>
                <w:lang w:eastAsia="en-GB"/>
              </w:rPr>
              <w:t xml:space="preserve"> field descriptions</w:t>
            </w:r>
          </w:p>
        </w:tc>
      </w:tr>
      <w:tr w:rsidR="00A8221D" w:rsidRPr="00B55E3E" w14:paraId="55AA5A88"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B4105D" w14:textId="77777777" w:rsidR="00A8221D" w:rsidRPr="00B55E3E" w:rsidRDefault="00A8221D" w:rsidP="00FB1467">
            <w:pPr>
              <w:pStyle w:val="TAL"/>
              <w:rPr>
                <w:rFonts w:eastAsia="Malgun Gothic"/>
                <w:b/>
                <w:i/>
                <w:lang w:eastAsia="sv-SE"/>
              </w:rPr>
            </w:pPr>
            <w:r w:rsidRPr="00B55E3E">
              <w:rPr>
                <w:rFonts w:eastAsia="Malgun Gothic"/>
                <w:b/>
                <w:i/>
                <w:lang w:eastAsia="sv-SE"/>
              </w:rPr>
              <w:t>measResultFreqListMRDC</w:t>
            </w:r>
          </w:p>
          <w:p w14:paraId="37E48AB7" w14:textId="77777777" w:rsidR="00A8221D" w:rsidRPr="00B55E3E" w:rsidRDefault="00A8221D" w:rsidP="00FB1467">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measConfig</w:t>
            </w:r>
            <w:r w:rsidRPr="00B55E3E">
              <w:rPr>
                <w:rFonts w:eastAsia="Malgun Gothic"/>
                <w:lang w:eastAsia="en-GB"/>
              </w:rPr>
              <w:t>.</w:t>
            </w:r>
          </w:p>
        </w:tc>
      </w:tr>
      <w:tr w:rsidR="00A8221D" w:rsidRPr="00B55E3E" w14:paraId="18BDAFE5"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FFB43" w14:textId="77777777" w:rsidR="00A8221D" w:rsidRPr="00B55E3E" w:rsidRDefault="00A8221D" w:rsidP="00FB1467">
            <w:pPr>
              <w:pStyle w:val="TAL"/>
              <w:rPr>
                <w:rFonts w:eastAsia="Malgun Gothic"/>
                <w:b/>
                <w:i/>
                <w:lang w:eastAsia="sv-SE"/>
              </w:rPr>
            </w:pPr>
            <w:r w:rsidRPr="00B55E3E">
              <w:rPr>
                <w:rFonts w:eastAsia="Malgun Gothic"/>
                <w:b/>
                <w:i/>
                <w:lang w:eastAsia="sv-SE"/>
              </w:rPr>
              <w:t>measResultSCG-FailureMRDC</w:t>
            </w:r>
          </w:p>
          <w:p w14:paraId="1436E361" w14:textId="77777777" w:rsidR="00A8221D" w:rsidRPr="00B55E3E" w:rsidRDefault="00A8221D" w:rsidP="00FB1467">
            <w:pPr>
              <w:pStyle w:val="TAL"/>
              <w:rPr>
                <w:rFonts w:eastAsia="Malgun Gothic"/>
                <w:lang w:eastAsia="sv-SE"/>
              </w:rPr>
            </w:pPr>
            <w:r w:rsidRPr="00B55E3E">
              <w:rPr>
                <w:rFonts w:eastAsia="Malgun Gothic"/>
                <w:bCs/>
                <w:noProof/>
                <w:lang w:eastAsia="en-GB"/>
              </w:rPr>
              <w:t xml:space="preserve">Includes the E-UTRA </w:t>
            </w:r>
            <w:r w:rsidRPr="00B55E3E">
              <w:rPr>
                <w:rFonts w:eastAsia="Malgun Gothic"/>
                <w:bCs/>
                <w:i/>
                <w:noProof/>
                <w:lang w:eastAsia="en-GB"/>
              </w:rPr>
              <w:t>MeasResultSCG-FailureMRDC</w:t>
            </w:r>
            <w:r w:rsidRPr="00B55E3E">
              <w:rPr>
                <w:rFonts w:eastAsia="Malgun Gothic"/>
                <w:bCs/>
                <w:noProof/>
                <w:lang w:eastAsia="en-GB"/>
              </w:rPr>
              <w:t xml:space="preserve"> IE as specified in TS 36.331 [10]. </w:t>
            </w:r>
            <w:r w:rsidRPr="00B55E3E">
              <w:rPr>
                <w:rFonts w:eastAsia="Malgun Gothic"/>
                <w:lang w:eastAsia="sv-SE"/>
              </w:rPr>
              <w:t xml:space="preserve">The field contain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w:t>
            </w:r>
          </w:p>
        </w:tc>
      </w:tr>
    </w:tbl>
    <w:p w14:paraId="4011ABC0" w14:textId="77777777" w:rsidR="00A8221D" w:rsidRPr="00B55E3E" w:rsidRDefault="00A8221D" w:rsidP="00A8221D">
      <w:pPr>
        <w:rPr>
          <w:rFonts w:eastAsia="Arial Unicode MS"/>
          <w:lang w:eastAsia="zh-CN"/>
        </w:rPr>
      </w:pPr>
    </w:p>
    <w:p w14:paraId="00F6AA23" w14:textId="77777777" w:rsidR="00A8221D" w:rsidRPr="00B55E3E" w:rsidRDefault="00A8221D" w:rsidP="00A8221D">
      <w:pPr>
        <w:pStyle w:val="Heading4"/>
      </w:pPr>
      <w:bookmarkStart w:id="1227" w:name="_Toc60777122"/>
      <w:bookmarkStart w:id="1228" w:name="_Toc115428906"/>
      <w:r w:rsidRPr="00B55E3E">
        <w:t>–</w:t>
      </w:r>
      <w:r w:rsidRPr="00B55E3E">
        <w:tab/>
      </w:r>
      <w:r w:rsidRPr="00B55E3E">
        <w:rPr>
          <w:i/>
          <w:noProof/>
        </w:rPr>
        <w:t>SecurityModeCommand</w:t>
      </w:r>
      <w:bookmarkEnd w:id="1227"/>
      <w:bookmarkEnd w:id="1228"/>
    </w:p>
    <w:p w14:paraId="11E9BBD6" w14:textId="77777777" w:rsidR="00A8221D" w:rsidRPr="00B55E3E" w:rsidRDefault="00A8221D" w:rsidP="00A8221D">
      <w:r w:rsidRPr="00B55E3E">
        <w:t xml:space="preserve">The </w:t>
      </w:r>
      <w:r w:rsidRPr="00B55E3E">
        <w:rPr>
          <w:i/>
          <w:noProof/>
        </w:rPr>
        <w:t>SecurityModeCommand</w:t>
      </w:r>
      <w:r w:rsidRPr="00B55E3E">
        <w:t xml:space="preserve"> message is used to command the activation of AS security.</w:t>
      </w:r>
    </w:p>
    <w:p w14:paraId="4ED7C048" w14:textId="77777777" w:rsidR="00A8221D" w:rsidRPr="00B55E3E" w:rsidRDefault="00A8221D" w:rsidP="00A8221D">
      <w:pPr>
        <w:pStyle w:val="B1"/>
      </w:pPr>
      <w:r w:rsidRPr="00B55E3E">
        <w:t>Signalling radio bearer: SRB1</w:t>
      </w:r>
    </w:p>
    <w:p w14:paraId="45F870B2" w14:textId="77777777" w:rsidR="00A8221D" w:rsidRPr="00B55E3E" w:rsidRDefault="00A8221D" w:rsidP="00A8221D">
      <w:pPr>
        <w:pStyle w:val="B1"/>
      </w:pPr>
      <w:r w:rsidRPr="00B55E3E">
        <w:lastRenderedPageBreak/>
        <w:t>RLC-SAP: AM</w:t>
      </w:r>
    </w:p>
    <w:p w14:paraId="6708396C" w14:textId="77777777" w:rsidR="00A8221D" w:rsidRPr="00B55E3E" w:rsidRDefault="00A8221D" w:rsidP="00A8221D">
      <w:pPr>
        <w:pStyle w:val="B1"/>
      </w:pPr>
      <w:r w:rsidRPr="00B55E3E">
        <w:t>Logical channel: DCCH</w:t>
      </w:r>
    </w:p>
    <w:p w14:paraId="418FDF7E" w14:textId="77777777" w:rsidR="00A8221D" w:rsidRPr="00B55E3E" w:rsidRDefault="00A8221D" w:rsidP="00A8221D">
      <w:pPr>
        <w:pStyle w:val="B1"/>
      </w:pPr>
      <w:r w:rsidRPr="00B55E3E">
        <w:t>Direction: Network to UE</w:t>
      </w:r>
    </w:p>
    <w:p w14:paraId="477DB6E5" w14:textId="77777777" w:rsidR="00A8221D" w:rsidRPr="00B55E3E" w:rsidRDefault="00A8221D" w:rsidP="00A8221D">
      <w:pPr>
        <w:pStyle w:val="TH"/>
      </w:pPr>
      <w:r w:rsidRPr="00B55E3E">
        <w:rPr>
          <w:i/>
          <w:noProof/>
        </w:rPr>
        <w:t>SecurityModeCommand</w:t>
      </w:r>
      <w:r w:rsidRPr="00B55E3E">
        <w:rPr>
          <w:noProof/>
        </w:rPr>
        <w:t xml:space="preserve"> message</w:t>
      </w:r>
    </w:p>
    <w:p w14:paraId="3CDE4C07" w14:textId="77777777" w:rsidR="00A8221D" w:rsidRPr="00B55E3E" w:rsidRDefault="00A8221D" w:rsidP="00A8221D">
      <w:pPr>
        <w:pStyle w:val="PL"/>
        <w:rPr>
          <w:color w:val="808080"/>
        </w:rPr>
      </w:pPr>
      <w:r w:rsidRPr="00B55E3E">
        <w:rPr>
          <w:color w:val="808080"/>
        </w:rPr>
        <w:t>-- ASN1START</w:t>
      </w:r>
    </w:p>
    <w:p w14:paraId="37178468" w14:textId="77777777" w:rsidR="00A8221D" w:rsidRPr="00B55E3E" w:rsidRDefault="00A8221D" w:rsidP="00A8221D">
      <w:pPr>
        <w:pStyle w:val="PL"/>
        <w:rPr>
          <w:color w:val="808080"/>
        </w:rPr>
      </w:pPr>
      <w:r w:rsidRPr="00B55E3E">
        <w:rPr>
          <w:color w:val="808080"/>
        </w:rPr>
        <w:t>-- TAG-SECURITYMODECOMMAND-START</w:t>
      </w:r>
    </w:p>
    <w:p w14:paraId="1C3F57C9" w14:textId="77777777" w:rsidR="00A8221D" w:rsidRPr="00B55E3E" w:rsidRDefault="00A8221D" w:rsidP="00A8221D">
      <w:pPr>
        <w:pStyle w:val="PL"/>
      </w:pPr>
    </w:p>
    <w:p w14:paraId="451770DE" w14:textId="77777777" w:rsidR="00A8221D" w:rsidRPr="00B55E3E" w:rsidRDefault="00A8221D" w:rsidP="00A8221D">
      <w:pPr>
        <w:pStyle w:val="PL"/>
      </w:pPr>
      <w:r w:rsidRPr="00B55E3E">
        <w:t xml:space="preserve">SecurityModeCommand ::=             </w:t>
      </w:r>
      <w:r w:rsidRPr="00B55E3E">
        <w:rPr>
          <w:color w:val="993366"/>
        </w:rPr>
        <w:t>SEQUENCE</w:t>
      </w:r>
      <w:r w:rsidRPr="00B55E3E">
        <w:t xml:space="preserve"> {</w:t>
      </w:r>
    </w:p>
    <w:p w14:paraId="2F51CCFE" w14:textId="77777777" w:rsidR="00A8221D" w:rsidRPr="00B55E3E" w:rsidRDefault="00A8221D" w:rsidP="00A8221D">
      <w:pPr>
        <w:pStyle w:val="PL"/>
      </w:pPr>
      <w:r w:rsidRPr="00B55E3E">
        <w:t xml:space="preserve">    rrc-TransactionIdentifier           RRC-TransactionIdentifier,</w:t>
      </w:r>
    </w:p>
    <w:p w14:paraId="7031E5AA"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4544B035" w14:textId="77777777" w:rsidR="00A8221D" w:rsidRPr="00B55E3E" w:rsidRDefault="00A8221D" w:rsidP="00A8221D">
      <w:pPr>
        <w:pStyle w:val="PL"/>
      </w:pPr>
      <w:r w:rsidRPr="00B55E3E">
        <w:t xml:space="preserve">        securityModeCommand                 SecurityModeCommand-IEs,</w:t>
      </w:r>
    </w:p>
    <w:p w14:paraId="7728A80F"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DC43A3D" w14:textId="77777777" w:rsidR="00A8221D" w:rsidRPr="00B55E3E" w:rsidRDefault="00A8221D" w:rsidP="00A8221D">
      <w:pPr>
        <w:pStyle w:val="PL"/>
      </w:pPr>
      <w:r w:rsidRPr="00B55E3E">
        <w:t xml:space="preserve">    }</w:t>
      </w:r>
    </w:p>
    <w:p w14:paraId="1BFB1A7E" w14:textId="77777777" w:rsidR="00A8221D" w:rsidRPr="00B55E3E" w:rsidRDefault="00A8221D" w:rsidP="00A8221D">
      <w:pPr>
        <w:pStyle w:val="PL"/>
      </w:pPr>
      <w:r w:rsidRPr="00B55E3E">
        <w:t>}</w:t>
      </w:r>
    </w:p>
    <w:p w14:paraId="0B340FA5" w14:textId="77777777" w:rsidR="00A8221D" w:rsidRPr="00B55E3E" w:rsidRDefault="00A8221D" w:rsidP="00A8221D">
      <w:pPr>
        <w:pStyle w:val="PL"/>
      </w:pPr>
    </w:p>
    <w:p w14:paraId="6748E56F" w14:textId="77777777" w:rsidR="00A8221D" w:rsidRPr="00B55E3E" w:rsidRDefault="00A8221D" w:rsidP="00A8221D">
      <w:pPr>
        <w:pStyle w:val="PL"/>
      </w:pPr>
      <w:r w:rsidRPr="00B55E3E">
        <w:t xml:space="preserve">SecurityModeCommand-IEs ::=         </w:t>
      </w:r>
      <w:r w:rsidRPr="00B55E3E">
        <w:rPr>
          <w:color w:val="993366"/>
        </w:rPr>
        <w:t>SEQUENCE</w:t>
      </w:r>
      <w:r w:rsidRPr="00B55E3E">
        <w:t xml:space="preserve"> {</w:t>
      </w:r>
    </w:p>
    <w:p w14:paraId="7296D1E0" w14:textId="77777777" w:rsidR="00A8221D" w:rsidRPr="00B55E3E" w:rsidRDefault="00A8221D" w:rsidP="00A8221D">
      <w:pPr>
        <w:pStyle w:val="PL"/>
      </w:pPr>
      <w:r w:rsidRPr="00B55E3E">
        <w:t xml:space="preserve">    securityConfigSMC                   SecurityConfigSMC,</w:t>
      </w:r>
    </w:p>
    <w:p w14:paraId="1EFE7690" w14:textId="77777777" w:rsidR="00A8221D" w:rsidRPr="00B55E3E" w:rsidRDefault="00A8221D" w:rsidP="00A8221D">
      <w:pPr>
        <w:pStyle w:val="PL"/>
      </w:pPr>
    </w:p>
    <w:p w14:paraId="23173347"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C16F0C7"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71FCECC" w14:textId="77777777" w:rsidR="00A8221D" w:rsidRPr="00B55E3E" w:rsidRDefault="00A8221D" w:rsidP="00A8221D">
      <w:pPr>
        <w:pStyle w:val="PL"/>
      </w:pPr>
      <w:r w:rsidRPr="00B55E3E">
        <w:t>}</w:t>
      </w:r>
    </w:p>
    <w:p w14:paraId="0A4D2D0C" w14:textId="77777777" w:rsidR="00A8221D" w:rsidRPr="00B55E3E" w:rsidRDefault="00A8221D" w:rsidP="00A8221D">
      <w:pPr>
        <w:pStyle w:val="PL"/>
      </w:pPr>
    </w:p>
    <w:p w14:paraId="4DC5DD08" w14:textId="77777777" w:rsidR="00A8221D" w:rsidRPr="00B55E3E" w:rsidRDefault="00A8221D" w:rsidP="00A8221D">
      <w:pPr>
        <w:pStyle w:val="PL"/>
      </w:pPr>
      <w:r w:rsidRPr="00B55E3E">
        <w:t xml:space="preserve">SecurityConfigSMC ::=               </w:t>
      </w:r>
      <w:r w:rsidRPr="00B55E3E">
        <w:rPr>
          <w:color w:val="993366"/>
        </w:rPr>
        <w:t>SEQUENCE</w:t>
      </w:r>
      <w:r w:rsidRPr="00B55E3E">
        <w:t xml:space="preserve"> {</w:t>
      </w:r>
    </w:p>
    <w:p w14:paraId="3ABD542C" w14:textId="77777777" w:rsidR="00A8221D" w:rsidRPr="00B55E3E" w:rsidRDefault="00A8221D" w:rsidP="00A8221D">
      <w:pPr>
        <w:pStyle w:val="PL"/>
      </w:pPr>
      <w:r w:rsidRPr="00B55E3E">
        <w:t xml:space="preserve">    securityAlgorithmConfig             SecurityAlgorithmConfig,</w:t>
      </w:r>
    </w:p>
    <w:p w14:paraId="0C52F4C7" w14:textId="77777777" w:rsidR="00A8221D" w:rsidRPr="00B55E3E" w:rsidRDefault="00A8221D" w:rsidP="00A8221D">
      <w:pPr>
        <w:pStyle w:val="PL"/>
      </w:pPr>
      <w:r w:rsidRPr="00B55E3E">
        <w:t xml:space="preserve">    ...</w:t>
      </w:r>
    </w:p>
    <w:p w14:paraId="65853322" w14:textId="77777777" w:rsidR="00A8221D" w:rsidRPr="00B55E3E" w:rsidRDefault="00A8221D" w:rsidP="00A8221D">
      <w:pPr>
        <w:pStyle w:val="PL"/>
      </w:pPr>
      <w:r w:rsidRPr="00B55E3E">
        <w:t>}</w:t>
      </w:r>
    </w:p>
    <w:p w14:paraId="42078C13" w14:textId="77777777" w:rsidR="00A8221D" w:rsidRPr="00B55E3E" w:rsidRDefault="00A8221D" w:rsidP="00A8221D">
      <w:pPr>
        <w:pStyle w:val="PL"/>
      </w:pPr>
    </w:p>
    <w:p w14:paraId="36957DE2" w14:textId="77777777" w:rsidR="00A8221D" w:rsidRPr="00B55E3E" w:rsidRDefault="00A8221D" w:rsidP="00A8221D">
      <w:pPr>
        <w:pStyle w:val="PL"/>
        <w:rPr>
          <w:color w:val="808080"/>
        </w:rPr>
      </w:pPr>
      <w:r w:rsidRPr="00B55E3E">
        <w:rPr>
          <w:color w:val="808080"/>
        </w:rPr>
        <w:t>-- TAG-SECURITYMODECOMMAND-STOP</w:t>
      </w:r>
    </w:p>
    <w:p w14:paraId="200B1DCC" w14:textId="77777777" w:rsidR="00A8221D" w:rsidRPr="00B55E3E" w:rsidRDefault="00A8221D" w:rsidP="00A8221D">
      <w:pPr>
        <w:pStyle w:val="PL"/>
        <w:rPr>
          <w:color w:val="808080"/>
        </w:rPr>
      </w:pPr>
      <w:r w:rsidRPr="00B55E3E">
        <w:rPr>
          <w:color w:val="808080"/>
        </w:rPr>
        <w:t>-- ASN1STOP</w:t>
      </w:r>
    </w:p>
    <w:p w14:paraId="6582D4A7" w14:textId="77777777" w:rsidR="00A8221D" w:rsidRPr="00B55E3E" w:rsidRDefault="00A8221D" w:rsidP="00A8221D"/>
    <w:p w14:paraId="6724F7B0" w14:textId="77777777" w:rsidR="00A8221D" w:rsidRPr="00B55E3E" w:rsidRDefault="00A8221D" w:rsidP="00A8221D">
      <w:pPr>
        <w:pStyle w:val="Heading4"/>
      </w:pPr>
      <w:bookmarkStart w:id="1229" w:name="_Toc60777123"/>
      <w:bookmarkStart w:id="1230" w:name="_Toc115428907"/>
      <w:r w:rsidRPr="00B55E3E">
        <w:t>–</w:t>
      </w:r>
      <w:r w:rsidRPr="00B55E3E">
        <w:tab/>
      </w:r>
      <w:r w:rsidRPr="00B55E3E">
        <w:rPr>
          <w:i/>
          <w:noProof/>
        </w:rPr>
        <w:t>SecurityModeComplete</w:t>
      </w:r>
      <w:bookmarkEnd w:id="1229"/>
      <w:bookmarkEnd w:id="1230"/>
    </w:p>
    <w:p w14:paraId="103EFFCB" w14:textId="77777777" w:rsidR="00A8221D" w:rsidRPr="00B55E3E" w:rsidRDefault="00A8221D" w:rsidP="00A8221D">
      <w:r w:rsidRPr="00B55E3E">
        <w:t xml:space="preserve">The </w:t>
      </w:r>
      <w:r w:rsidRPr="00B55E3E">
        <w:rPr>
          <w:i/>
          <w:noProof/>
        </w:rPr>
        <w:t>SecurityModeComplete</w:t>
      </w:r>
      <w:r w:rsidRPr="00B55E3E">
        <w:t xml:space="preserve"> message is used to confirm the successful completion of a security mode command.</w:t>
      </w:r>
    </w:p>
    <w:p w14:paraId="5BE7D4F4" w14:textId="77777777" w:rsidR="00A8221D" w:rsidRPr="00B55E3E" w:rsidRDefault="00A8221D" w:rsidP="00A8221D">
      <w:pPr>
        <w:pStyle w:val="B1"/>
      </w:pPr>
      <w:r w:rsidRPr="00B55E3E">
        <w:t>Signalling radio bearer: SRB1</w:t>
      </w:r>
    </w:p>
    <w:p w14:paraId="67E1760C" w14:textId="77777777" w:rsidR="00A8221D" w:rsidRPr="00B55E3E" w:rsidRDefault="00A8221D" w:rsidP="00A8221D">
      <w:pPr>
        <w:pStyle w:val="B1"/>
      </w:pPr>
      <w:r w:rsidRPr="00B55E3E">
        <w:t>RLC-SAP: AM</w:t>
      </w:r>
    </w:p>
    <w:p w14:paraId="4F7A894B" w14:textId="77777777" w:rsidR="00A8221D" w:rsidRPr="00B55E3E" w:rsidRDefault="00A8221D" w:rsidP="00A8221D">
      <w:pPr>
        <w:pStyle w:val="B1"/>
      </w:pPr>
      <w:r w:rsidRPr="00B55E3E">
        <w:t>Logical channel: DCCH</w:t>
      </w:r>
    </w:p>
    <w:p w14:paraId="2AF1E168" w14:textId="77777777" w:rsidR="00A8221D" w:rsidRPr="00B55E3E" w:rsidRDefault="00A8221D" w:rsidP="00A8221D">
      <w:pPr>
        <w:pStyle w:val="B1"/>
      </w:pPr>
      <w:r w:rsidRPr="00B55E3E">
        <w:t>Direction: UE to Network</w:t>
      </w:r>
    </w:p>
    <w:p w14:paraId="1C61207C" w14:textId="77777777" w:rsidR="00A8221D" w:rsidRPr="00B55E3E" w:rsidRDefault="00A8221D" w:rsidP="00A8221D">
      <w:pPr>
        <w:pStyle w:val="TH"/>
      </w:pPr>
      <w:r w:rsidRPr="00B55E3E">
        <w:rPr>
          <w:i/>
          <w:noProof/>
        </w:rPr>
        <w:t>SecurityModeComplete</w:t>
      </w:r>
      <w:r w:rsidRPr="00B55E3E">
        <w:rPr>
          <w:noProof/>
        </w:rPr>
        <w:t xml:space="preserve"> message</w:t>
      </w:r>
    </w:p>
    <w:p w14:paraId="5527F662" w14:textId="77777777" w:rsidR="00A8221D" w:rsidRPr="00B55E3E" w:rsidRDefault="00A8221D" w:rsidP="00A8221D">
      <w:pPr>
        <w:pStyle w:val="PL"/>
        <w:rPr>
          <w:color w:val="808080"/>
        </w:rPr>
      </w:pPr>
      <w:r w:rsidRPr="00B55E3E">
        <w:rPr>
          <w:color w:val="808080"/>
        </w:rPr>
        <w:t>-- ASN1START</w:t>
      </w:r>
    </w:p>
    <w:p w14:paraId="7923F66C" w14:textId="77777777" w:rsidR="00A8221D" w:rsidRPr="00B55E3E" w:rsidRDefault="00A8221D" w:rsidP="00A8221D">
      <w:pPr>
        <w:pStyle w:val="PL"/>
        <w:rPr>
          <w:color w:val="808080"/>
        </w:rPr>
      </w:pPr>
      <w:r w:rsidRPr="00B55E3E">
        <w:rPr>
          <w:color w:val="808080"/>
        </w:rPr>
        <w:lastRenderedPageBreak/>
        <w:t>-- TAG-SECURITYMODECOMPLETE-START</w:t>
      </w:r>
    </w:p>
    <w:p w14:paraId="73B191DB" w14:textId="77777777" w:rsidR="00A8221D" w:rsidRPr="00B55E3E" w:rsidRDefault="00A8221D" w:rsidP="00A8221D">
      <w:pPr>
        <w:pStyle w:val="PL"/>
      </w:pPr>
    </w:p>
    <w:p w14:paraId="7E356BE0" w14:textId="77777777" w:rsidR="00A8221D" w:rsidRPr="00B55E3E" w:rsidRDefault="00A8221D" w:rsidP="00A8221D">
      <w:pPr>
        <w:pStyle w:val="PL"/>
      </w:pPr>
      <w:r w:rsidRPr="00B55E3E">
        <w:t xml:space="preserve">SecurityModeComplete ::=            </w:t>
      </w:r>
      <w:r w:rsidRPr="00B55E3E">
        <w:rPr>
          <w:color w:val="993366"/>
        </w:rPr>
        <w:t>SEQUENCE</w:t>
      </w:r>
      <w:r w:rsidRPr="00B55E3E">
        <w:t xml:space="preserve"> {</w:t>
      </w:r>
    </w:p>
    <w:p w14:paraId="6278712D" w14:textId="77777777" w:rsidR="00A8221D" w:rsidRPr="00B55E3E" w:rsidRDefault="00A8221D" w:rsidP="00A8221D">
      <w:pPr>
        <w:pStyle w:val="PL"/>
      </w:pPr>
      <w:r w:rsidRPr="00B55E3E">
        <w:t xml:space="preserve">    rrc-TransactionIdentifier           RRC-TransactionIdentifier,</w:t>
      </w:r>
    </w:p>
    <w:p w14:paraId="419AAE7A"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66246412" w14:textId="77777777" w:rsidR="00A8221D" w:rsidRPr="00B55E3E" w:rsidRDefault="00A8221D" w:rsidP="00A8221D">
      <w:pPr>
        <w:pStyle w:val="PL"/>
      </w:pPr>
      <w:r w:rsidRPr="00B55E3E">
        <w:t xml:space="preserve">        securityModeComplete                SecurityModeComplete-IEs,</w:t>
      </w:r>
    </w:p>
    <w:p w14:paraId="1D1FFA02"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EC6CEAE" w14:textId="77777777" w:rsidR="00A8221D" w:rsidRPr="00B55E3E" w:rsidRDefault="00A8221D" w:rsidP="00A8221D">
      <w:pPr>
        <w:pStyle w:val="PL"/>
      </w:pPr>
      <w:r w:rsidRPr="00B55E3E">
        <w:t xml:space="preserve">    }</w:t>
      </w:r>
    </w:p>
    <w:p w14:paraId="5BF3CCA4" w14:textId="77777777" w:rsidR="00A8221D" w:rsidRPr="00B55E3E" w:rsidRDefault="00A8221D" w:rsidP="00A8221D">
      <w:pPr>
        <w:pStyle w:val="PL"/>
      </w:pPr>
      <w:r w:rsidRPr="00B55E3E">
        <w:t>}</w:t>
      </w:r>
    </w:p>
    <w:p w14:paraId="32FE8AEB" w14:textId="77777777" w:rsidR="00A8221D" w:rsidRPr="00B55E3E" w:rsidRDefault="00A8221D" w:rsidP="00A8221D">
      <w:pPr>
        <w:pStyle w:val="PL"/>
      </w:pPr>
    </w:p>
    <w:p w14:paraId="6A241CF4" w14:textId="77777777" w:rsidR="00A8221D" w:rsidRPr="00B55E3E" w:rsidRDefault="00A8221D" w:rsidP="00A8221D">
      <w:pPr>
        <w:pStyle w:val="PL"/>
      </w:pPr>
      <w:r w:rsidRPr="00B55E3E">
        <w:t xml:space="preserve">SecurityModeComplete-IEs ::=        </w:t>
      </w:r>
      <w:r w:rsidRPr="00B55E3E">
        <w:rPr>
          <w:color w:val="993366"/>
        </w:rPr>
        <w:t>SEQUENCE</w:t>
      </w:r>
      <w:r w:rsidRPr="00B55E3E">
        <w:t xml:space="preserve"> {</w:t>
      </w:r>
    </w:p>
    <w:p w14:paraId="0677B6B4"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9A8C6BF"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1ADD5F70" w14:textId="77777777" w:rsidR="00A8221D" w:rsidRPr="00B55E3E" w:rsidRDefault="00A8221D" w:rsidP="00A8221D">
      <w:pPr>
        <w:pStyle w:val="PL"/>
      </w:pPr>
      <w:r w:rsidRPr="00B55E3E">
        <w:t>}</w:t>
      </w:r>
    </w:p>
    <w:p w14:paraId="39A2FB31" w14:textId="77777777" w:rsidR="00A8221D" w:rsidRPr="00B55E3E" w:rsidRDefault="00A8221D" w:rsidP="00A8221D">
      <w:pPr>
        <w:pStyle w:val="PL"/>
      </w:pPr>
    </w:p>
    <w:p w14:paraId="3C8B66C9" w14:textId="77777777" w:rsidR="00A8221D" w:rsidRPr="00B55E3E" w:rsidRDefault="00A8221D" w:rsidP="00A8221D">
      <w:pPr>
        <w:pStyle w:val="PL"/>
        <w:rPr>
          <w:color w:val="808080"/>
        </w:rPr>
      </w:pPr>
      <w:r w:rsidRPr="00B55E3E">
        <w:rPr>
          <w:color w:val="808080"/>
        </w:rPr>
        <w:t>-- TAG-SECURITYMODECOMPLETE-STOP</w:t>
      </w:r>
    </w:p>
    <w:p w14:paraId="4AF2FAA5" w14:textId="77777777" w:rsidR="00A8221D" w:rsidRPr="00B55E3E" w:rsidRDefault="00A8221D" w:rsidP="00A8221D">
      <w:pPr>
        <w:pStyle w:val="PL"/>
        <w:rPr>
          <w:color w:val="808080"/>
        </w:rPr>
      </w:pPr>
      <w:r w:rsidRPr="00B55E3E">
        <w:rPr>
          <w:color w:val="808080"/>
        </w:rPr>
        <w:t>-- ASN1STOP</w:t>
      </w:r>
    </w:p>
    <w:p w14:paraId="66866CAC" w14:textId="77777777" w:rsidR="00A8221D" w:rsidRPr="00B55E3E" w:rsidRDefault="00A8221D" w:rsidP="00A8221D"/>
    <w:p w14:paraId="4E03EF6E" w14:textId="77777777" w:rsidR="00A8221D" w:rsidRPr="00B55E3E" w:rsidRDefault="00A8221D" w:rsidP="00A8221D">
      <w:pPr>
        <w:pStyle w:val="Heading4"/>
      </w:pPr>
      <w:bookmarkStart w:id="1231" w:name="_Toc60777124"/>
      <w:bookmarkStart w:id="1232" w:name="_Toc115428908"/>
      <w:r w:rsidRPr="00B55E3E">
        <w:t>–</w:t>
      </w:r>
      <w:r w:rsidRPr="00B55E3E">
        <w:tab/>
      </w:r>
      <w:r w:rsidRPr="00B55E3E">
        <w:rPr>
          <w:i/>
          <w:noProof/>
        </w:rPr>
        <w:t>SecurityModeFailure</w:t>
      </w:r>
      <w:bookmarkEnd w:id="1231"/>
      <w:bookmarkEnd w:id="1232"/>
    </w:p>
    <w:p w14:paraId="08052CDA" w14:textId="77777777" w:rsidR="00A8221D" w:rsidRPr="00B55E3E" w:rsidRDefault="00A8221D" w:rsidP="00A8221D">
      <w:r w:rsidRPr="00B55E3E">
        <w:t xml:space="preserve">The </w:t>
      </w:r>
      <w:r w:rsidRPr="00B55E3E">
        <w:rPr>
          <w:i/>
          <w:noProof/>
        </w:rPr>
        <w:t>SecurityModeFailure</w:t>
      </w:r>
      <w:r w:rsidRPr="00B55E3E">
        <w:t xml:space="preserve"> message is used to indicate an unsuccessful completion of a security mode command.</w:t>
      </w:r>
    </w:p>
    <w:p w14:paraId="49964B29" w14:textId="77777777" w:rsidR="00A8221D" w:rsidRPr="00B55E3E" w:rsidRDefault="00A8221D" w:rsidP="00A8221D">
      <w:pPr>
        <w:pStyle w:val="B1"/>
      </w:pPr>
      <w:r w:rsidRPr="00B55E3E">
        <w:t>Signalling radio bearer: SRB1</w:t>
      </w:r>
    </w:p>
    <w:p w14:paraId="25CE44EE" w14:textId="77777777" w:rsidR="00A8221D" w:rsidRPr="00B55E3E" w:rsidRDefault="00A8221D" w:rsidP="00A8221D">
      <w:pPr>
        <w:pStyle w:val="B1"/>
      </w:pPr>
      <w:r w:rsidRPr="00B55E3E">
        <w:t>RLC-SAP: AM</w:t>
      </w:r>
    </w:p>
    <w:p w14:paraId="75371A8D" w14:textId="77777777" w:rsidR="00A8221D" w:rsidRPr="00B55E3E" w:rsidRDefault="00A8221D" w:rsidP="00A8221D">
      <w:pPr>
        <w:pStyle w:val="B1"/>
      </w:pPr>
      <w:r w:rsidRPr="00B55E3E">
        <w:t>Logical channel: DCCH</w:t>
      </w:r>
    </w:p>
    <w:p w14:paraId="5E0286FC" w14:textId="77777777" w:rsidR="00A8221D" w:rsidRPr="00B55E3E" w:rsidRDefault="00A8221D" w:rsidP="00A8221D">
      <w:pPr>
        <w:pStyle w:val="B1"/>
      </w:pPr>
      <w:r w:rsidRPr="00B55E3E">
        <w:t>Direction: UE to Network</w:t>
      </w:r>
    </w:p>
    <w:p w14:paraId="220163D1" w14:textId="77777777" w:rsidR="00A8221D" w:rsidRPr="00B55E3E" w:rsidRDefault="00A8221D" w:rsidP="00A8221D">
      <w:pPr>
        <w:pStyle w:val="TH"/>
      </w:pPr>
      <w:r w:rsidRPr="00B55E3E">
        <w:rPr>
          <w:i/>
          <w:noProof/>
        </w:rPr>
        <w:t>SecurityModeFailure</w:t>
      </w:r>
      <w:r w:rsidRPr="00B55E3E">
        <w:rPr>
          <w:noProof/>
        </w:rPr>
        <w:t xml:space="preserve"> message</w:t>
      </w:r>
    </w:p>
    <w:p w14:paraId="2A5EFC7A" w14:textId="77777777" w:rsidR="00A8221D" w:rsidRPr="00B55E3E" w:rsidRDefault="00A8221D" w:rsidP="00A8221D">
      <w:pPr>
        <w:pStyle w:val="PL"/>
        <w:rPr>
          <w:color w:val="808080"/>
        </w:rPr>
      </w:pPr>
      <w:r w:rsidRPr="00B55E3E">
        <w:rPr>
          <w:color w:val="808080"/>
        </w:rPr>
        <w:t>-- ASN1START</w:t>
      </w:r>
    </w:p>
    <w:p w14:paraId="1908ACF7" w14:textId="77777777" w:rsidR="00A8221D" w:rsidRPr="00B55E3E" w:rsidRDefault="00A8221D" w:rsidP="00A8221D">
      <w:pPr>
        <w:pStyle w:val="PL"/>
        <w:rPr>
          <w:color w:val="808080"/>
        </w:rPr>
      </w:pPr>
      <w:r w:rsidRPr="00B55E3E">
        <w:rPr>
          <w:color w:val="808080"/>
        </w:rPr>
        <w:t>-- TAG-SECURITYMODEFAILURE-START</w:t>
      </w:r>
    </w:p>
    <w:p w14:paraId="7CE02EA2" w14:textId="77777777" w:rsidR="00A8221D" w:rsidRPr="00B55E3E" w:rsidRDefault="00A8221D" w:rsidP="00A8221D">
      <w:pPr>
        <w:pStyle w:val="PL"/>
      </w:pPr>
    </w:p>
    <w:p w14:paraId="3F69F1D1" w14:textId="77777777" w:rsidR="00A8221D" w:rsidRPr="00B55E3E" w:rsidRDefault="00A8221D" w:rsidP="00A8221D">
      <w:pPr>
        <w:pStyle w:val="PL"/>
      </w:pPr>
      <w:r w:rsidRPr="00B55E3E">
        <w:t xml:space="preserve">SecurityModeFailure ::=             </w:t>
      </w:r>
      <w:r w:rsidRPr="00B55E3E">
        <w:rPr>
          <w:color w:val="993366"/>
        </w:rPr>
        <w:t>SEQUENCE</w:t>
      </w:r>
      <w:r w:rsidRPr="00B55E3E">
        <w:t xml:space="preserve"> {</w:t>
      </w:r>
    </w:p>
    <w:p w14:paraId="5E6EA73B" w14:textId="77777777" w:rsidR="00A8221D" w:rsidRPr="00B55E3E" w:rsidRDefault="00A8221D" w:rsidP="00A8221D">
      <w:pPr>
        <w:pStyle w:val="PL"/>
      </w:pPr>
      <w:r w:rsidRPr="00B55E3E">
        <w:t xml:space="preserve">    rrc-TransactionIdentifier           RRC-TransactionIdentifier,</w:t>
      </w:r>
    </w:p>
    <w:p w14:paraId="56126723"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1B0B885A" w14:textId="77777777" w:rsidR="00A8221D" w:rsidRPr="00B55E3E" w:rsidRDefault="00A8221D" w:rsidP="00A8221D">
      <w:pPr>
        <w:pStyle w:val="PL"/>
      </w:pPr>
      <w:r w:rsidRPr="00B55E3E">
        <w:t xml:space="preserve">        securityModeFailure                 SecurityModeFailure-IEs,</w:t>
      </w:r>
    </w:p>
    <w:p w14:paraId="247AA7FC"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108B265F" w14:textId="77777777" w:rsidR="00A8221D" w:rsidRPr="00B55E3E" w:rsidRDefault="00A8221D" w:rsidP="00A8221D">
      <w:pPr>
        <w:pStyle w:val="PL"/>
      </w:pPr>
      <w:r w:rsidRPr="00B55E3E">
        <w:t xml:space="preserve">    }</w:t>
      </w:r>
    </w:p>
    <w:p w14:paraId="454BCA5A" w14:textId="77777777" w:rsidR="00A8221D" w:rsidRPr="00B55E3E" w:rsidRDefault="00A8221D" w:rsidP="00A8221D">
      <w:pPr>
        <w:pStyle w:val="PL"/>
      </w:pPr>
      <w:r w:rsidRPr="00B55E3E">
        <w:t>}</w:t>
      </w:r>
    </w:p>
    <w:p w14:paraId="079EAF3F" w14:textId="77777777" w:rsidR="00A8221D" w:rsidRPr="00B55E3E" w:rsidRDefault="00A8221D" w:rsidP="00A8221D">
      <w:pPr>
        <w:pStyle w:val="PL"/>
      </w:pPr>
    </w:p>
    <w:p w14:paraId="6DB5C17A" w14:textId="77777777" w:rsidR="00A8221D" w:rsidRPr="00B55E3E" w:rsidRDefault="00A8221D" w:rsidP="00A8221D">
      <w:pPr>
        <w:pStyle w:val="PL"/>
      </w:pPr>
      <w:r w:rsidRPr="00B55E3E">
        <w:t xml:space="preserve">SecurityModeFailure-IEs ::=         </w:t>
      </w:r>
      <w:r w:rsidRPr="00B55E3E">
        <w:rPr>
          <w:color w:val="993366"/>
        </w:rPr>
        <w:t>SEQUENCE</w:t>
      </w:r>
      <w:r w:rsidRPr="00B55E3E">
        <w:t xml:space="preserve"> {</w:t>
      </w:r>
    </w:p>
    <w:p w14:paraId="70CC4AFF"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8660535"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CE2A3BD" w14:textId="77777777" w:rsidR="00A8221D" w:rsidRPr="00B55E3E" w:rsidRDefault="00A8221D" w:rsidP="00A8221D">
      <w:pPr>
        <w:pStyle w:val="PL"/>
      </w:pPr>
      <w:r w:rsidRPr="00B55E3E">
        <w:t>}</w:t>
      </w:r>
    </w:p>
    <w:p w14:paraId="0DB04934" w14:textId="77777777" w:rsidR="00A8221D" w:rsidRPr="00B55E3E" w:rsidRDefault="00A8221D" w:rsidP="00A8221D">
      <w:pPr>
        <w:pStyle w:val="PL"/>
      </w:pPr>
    </w:p>
    <w:p w14:paraId="3EF50491" w14:textId="77777777" w:rsidR="00A8221D" w:rsidRPr="00B55E3E" w:rsidRDefault="00A8221D" w:rsidP="00A8221D">
      <w:pPr>
        <w:pStyle w:val="PL"/>
        <w:rPr>
          <w:color w:val="808080"/>
        </w:rPr>
      </w:pPr>
      <w:r w:rsidRPr="00B55E3E">
        <w:rPr>
          <w:color w:val="808080"/>
        </w:rPr>
        <w:t>-- TAG-SECURITYMODEFAILURE-STOP</w:t>
      </w:r>
    </w:p>
    <w:p w14:paraId="58BCFCC0" w14:textId="77777777" w:rsidR="00A8221D" w:rsidRPr="00B55E3E" w:rsidRDefault="00A8221D" w:rsidP="00A8221D">
      <w:pPr>
        <w:pStyle w:val="PL"/>
        <w:rPr>
          <w:color w:val="808080"/>
        </w:rPr>
      </w:pPr>
      <w:r w:rsidRPr="00B55E3E">
        <w:rPr>
          <w:color w:val="808080"/>
        </w:rPr>
        <w:lastRenderedPageBreak/>
        <w:t>-- ASN1STOP</w:t>
      </w:r>
    </w:p>
    <w:p w14:paraId="653935ED" w14:textId="77777777" w:rsidR="00A8221D" w:rsidRPr="00B55E3E" w:rsidRDefault="00A8221D" w:rsidP="00A8221D"/>
    <w:p w14:paraId="5ED6BFAE" w14:textId="77777777" w:rsidR="00A8221D" w:rsidRPr="00B55E3E" w:rsidRDefault="00A8221D" w:rsidP="00A8221D">
      <w:pPr>
        <w:pStyle w:val="Heading4"/>
        <w:rPr>
          <w:i/>
          <w:noProof/>
        </w:rPr>
      </w:pPr>
      <w:bookmarkStart w:id="1233" w:name="_Toc60777125"/>
      <w:bookmarkStart w:id="1234" w:name="_Toc115428909"/>
      <w:r w:rsidRPr="00B55E3E">
        <w:t>–</w:t>
      </w:r>
      <w:r w:rsidRPr="00B55E3E">
        <w:tab/>
      </w:r>
      <w:r w:rsidRPr="00B55E3E">
        <w:rPr>
          <w:i/>
          <w:noProof/>
        </w:rPr>
        <w:t>SIB1</w:t>
      </w:r>
      <w:bookmarkEnd w:id="1233"/>
      <w:bookmarkEnd w:id="1234"/>
    </w:p>
    <w:p w14:paraId="6F845657" w14:textId="77777777" w:rsidR="00A8221D" w:rsidRPr="00B55E3E" w:rsidRDefault="00A8221D" w:rsidP="00A8221D">
      <w:r w:rsidRPr="00B55E3E">
        <w:rPr>
          <w:i/>
        </w:rPr>
        <w:t>SIB1</w:t>
      </w:r>
      <w:r w:rsidRPr="00B55E3E">
        <w:t xml:space="preserve"> contains information relevant when evaluating if a UE is allowed to access a cell and defines the scheduling of other system information.</w:t>
      </w:r>
      <w:r w:rsidRPr="00B55E3E">
        <w:rPr>
          <w:i/>
        </w:rPr>
        <w:t xml:space="preserve"> </w:t>
      </w:r>
      <w:r w:rsidRPr="00B55E3E">
        <w:t>It also contains radio resource configuration information that is common for all UEs and barring information applied to the unified access control.</w:t>
      </w:r>
    </w:p>
    <w:p w14:paraId="42F14988" w14:textId="77777777" w:rsidR="00A8221D" w:rsidRPr="00B55E3E" w:rsidRDefault="00A8221D" w:rsidP="00A8221D">
      <w:pPr>
        <w:pStyle w:val="B1"/>
      </w:pPr>
      <w:r w:rsidRPr="00B55E3E">
        <w:t>Signalling radio bearer: N/A</w:t>
      </w:r>
    </w:p>
    <w:p w14:paraId="3D9EBF0C" w14:textId="77777777" w:rsidR="00A8221D" w:rsidRPr="00B55E3E" w:rsidRDefault="00A8221D" w:rsidP="00A8221D">
      <w:pPr>
        <w:pStyle w:val="B1"/>
      </w:pPr>
      <w:r w:rsidRPr="00B55E3E">
        <w:t>RLC-SAP: TM</w:t>
      </w:r>
    </w:p>
    <w:p w14:paraId="0E1404A2" w14:textId="77777777" w:rsidR="00A8221D" w:rsidRPr="00B55E3E" w:rsidRDefault="00A8221D" w:rsidP="00A8221D">
      <w:pPr>
        <w:pStyle w:val="B1"/>
      </w:pPr>
      <w:r w:rsidRPr="00B55E3E">
        <w:t>Logical channels: BCCH</w:t>
      </w:r>
    </w:p>
    <w:p w14:paraId="31026317" w14:textId="77777777" w:rsidR="00A8221D" w:rsidRPr="00B55E3E" w:rsidRDefault="00A8221D" w:rsidP="00A8221D">
      <w:pPr>
        <w:pStyle w:val="B1"/>
      </w:pPr>
      <w:r w:rsidRPr="00B55E3E">
        <w:t>Direction: Network to UE</w:t>
      </w:r>
    </w:p>
    <w:p w14:paraId="43A03196" w14:textId="77777777" w:rsidR="00A8221D" w:rsidRPr="00B55E3E" w:rsidRDefault="00A8221D" w:rsidP="00A8221D">
      <w:pPr>
        <w:pStyle w:val="TH"/>
        <w:rPr>
          <w:bCs/>
          <w:i/>
          <w:iCs/>
        </w:rPr>
      </w:pPr>
      <w:r w:rsidRPr="00B55E3E">
        <w:rPr>
          <w:bCs/>
          <w:i/>
          <w:iCs/>
        </w:rPr>
        <w:t xml:space="preserve">SIB1 </w:t>
      </w:r>
      <w:r w:rsidRPr="00B55E3E">
        <w:rPr>
          <w:bCs/>
          <w:iCs/>
        </w:rPr>
        <w:t>message</w:t>
      </w:r>
    </w:p>
    <w:p w14:paraId="739B253A" w14:textId="77777777" w:rsidR="00A8221D" w:rsidRPr="00B55E3E" w:rsidRDefault="00A8221D" w:rsidP="00A8221D">
      <w:pPr>
        <w:pStyle w:val="PL"/>
        <w:rPr>
          <w:color w:val="808080"/>
        </w:rPr>
      </w:pPr>
      <w:r w:rsidRPr="00B55E3E">
        <w:rPr>
          <w:color w:val="808080"/>
        </w:rPr>
        <w:t>-- ASN1START</w:t>
      </w:r>
    </w:p>
    <w:p w14:paraId="21F004D4" w14:textId="77777777" w:rsidR="00A8221D" w:rsidRPr="00B55E3E" w:rsidRDefault="00A8221D" w:rsidP="00A8221D">
      <w:pPr>
        <w:pStyle w:val="PL"/>
        <w:rPr>
          <w:color w:val="808080"/>
        </w:rPr>
      </w:pPr>
      <w:r w:rsidRPr="00B55E3E">
        <w:rPr>
          <w:color w:val="808080"/>
        </w:rPr>
        <w:t>-- TAG-SIB1-START</w:t>
      </w:r>
    </w:p>
    <w:p w14:paraId="0FF5FC14" w14:textId="77777777" w:rsidR="00A8221D" w:rsidRPr="00B55E3E" w:rsidRDefault="00A8221D" w:rsidP="00A8221D">
      <w:pPr>
        <w:pStyle w:val="PL"/>
      </w:pPr>
    </w:p>
    <w:p w14:paraId="6AD4548B" w14:textId="77777777" w:rsidR="00A8221D" w:rsidRPr="00B55E3E" w:rsidRDefault="00A8221D" w:rsidP="00A8221D">
      <w:pPr>
        <w:pStyle w:val="PL"/>
      </w:pPr>
      <w:r w:rsidRPr="00B55E3E">
        <w:t xml:space="preserve">SIB1 ::=        </w:t>
      </w:r>
      <w:r w:rsidRPr="00B55E3E">
        <w:rPr>
          <w:color w:val="993366"/>
        </w:rPr>
        <w:t>SEQUENCE</w:t>
      </w:r>
      <w:r w:rsidRPr="00B55E3E">
        <w:t xml:space="preserve"> {</w:t>
      </w:r>
    </w:p>
    <w:p w14:paraId="6EBC4B0F" w14:textId="77777777" w:rsidR="00A8221D" w:rsidRPr="00B55E3E" w:rsidRDefault="00A8221D" w:rsidP="00A8221D">
      <w:pPr>
        <w:pStyle w:val="PL"/>
      </w:pPr>
      <w:r w:rsidRPr="00B55E3E">
        <w:t xml:space="preserve">    cellSelectionInfo                   </w:t>
      </w:r>
      <w:r w:rsidRPr="00B55E3E">
        <w:rPr>
          <w:color w:val="993366"/>
        </w:rPr>
        <w:t>SEQUENCE</w:t>
      </w:r>
      <w:r w:rsidRPr="00B55E3E">
        <w:t xml:space="preserve"> {</w:t>
      </w:r>
    </w:p>
    <w:p w14:paraId="48987450" w14:textId="77777777" w:rsidR="00A8221D" w:rsidRPr="00B55E3E" w:rsidRDefault="00A8221D" w:rsidP="00A8221D">
      <w:pPr>
        <w:pStyle w:val="PL"/>
      </w:pPr>
      <w:r w:rsidRPr="00B55E3E">
        <w:t xml:space="preserve">        q-RxLevMin                          Q-RxLevMin,</w:t>
      </w:r>
    </w:p>
    <w:p w14:paraId="1BB2F044" w14:textId="77777777" w:rsidR="00A8221D" w:rsidRPr="00B55E3E" w:rsidRDefault="00A8221D" w:rsidP="00A8221D">
      <w:pPr>
        <w:pStyle w:val="PL"/>
        <w:rPr>
          <w:color w:val="808080"/>
        </w:rPr>
      </w:pPr>
      <w:r w:rsidRPr="00B55E3E">
        <w:t xml:space="preserve">        q-RxLev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3AB813F4" w14:textId="77777777" w:rsidR="00A8221D" w:rsidRPr="00B55E3E" w:rsidRDefault="00A8221D" w:rsidP="00A8221D">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42E25AC5" w14:textId="77777777" w:rsidR="00A8221D" w:rsidRPr="00B55E3E" w:rsidRDefault="00A8221D" w:rsidP="00A8221D">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00C11D53" w14:textId="77777777" w:rsidR="00A8221D" w:rsidRPr="00B55E3E" w:rsidRDefault="00A8221D" w:rsidP="00A8221D">
      <w:pPr>
        <w:pStyle w:val="PL"/>
        <w:rPr>
          <w:color w:val="808080"/>
        </w:rPr>
      </w:pPr>
      <w:r w:rsidRPr="00B55E3E">
        <w:t xml:space="preserve">        q-Qual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0B8E9FE5"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Standalone</w:t>
      </w:r>
    </w:p>
    <w:p w14:paraId="7998C425" w14:textId="77777777" w:rsidR="00A8221D" w:rsidRPr="00B55E3E" w:rsidRDefault="00A8221D" w:rsidP="00A8221D">
      <w:pPr>
        <w:pStyle w:val="PL"/>
      </w:pPr>
      <w:r w:rsidRPr="00B55E3E">
        <w:t xml:space="preserve">    cellAccessRelatedInfo               CellAccessRelatedInfo,</w:t>
      </w:r>
    </w:p>
    <w:p w14:paraId="74A9AE5F" w14:textId="77777777" w:rsidR="00A8221D" w:rsidRPr="00B55E3E" w:rsidRDefault="00A8221D" w:rsidP="00A8221D">
      <w:pPr>
        <w:pStyle w:val="PL"/>
        <w:rPr>
          <w:color w:val="808080"/>
        </w:rPr>
      </w:pPr>
      <w:r w:rsidRPr="00B55E3E">
        <w:t xml:space="preserve">    connEstFailureControl               ConnEstFailureControl                                           </w:t>
      </w:r>
      <w:r w:rsidRPr="00B55E3E">
        <w:rPr>
          <w:color w:val="993366"/>
        </w:rPr>
        <w:t>OPTIONAL</w:t>
      </w:r>
      <w:r w:rsidRPr="00B55E3E">
        <w:t xml:space="preserve">,   </w:t>
      </w:r>
      <w:r w:rsidRPr="00B55E3E">
        <w:rPr>
          <w:color w:val="808080"/>
        </w:rPr>
        <w:t>-- Need R</w:t>
      </w:r>
    </w:p>
    <w:p w14:paraId="2C935C89" w14:textId="77777777" w:rsidR="00A8221D" w:rsidRPr="00B55E3E" w:rsidRDefault="00A8221D" w:rsidP="00A8221D">
      <w:pPr>
        <w:pStyle w:val="PL"/>
        <w:rPr>
          <w:color w:val="808080"/>
        </w:rPr>
      </w:pPr>
      <w:r w:rsidRPr="00B55E3E">
        <w:t xml:space="preserve">    si-SchedulingInfo                   SI-SchedulingInfo                                               </w:t>
      </w:r>
      <w:r w:rsidRPr="00B55E3E">
        <w:rPr>
          <w:color w:val="993366"/>
        </w:rPr>
        <w:t>OPTIONAL</w:t>
      </w:r>
      <w:r w:rsidRPr="00B55E3E">
        <w:t xml:space="preserve">,   </w:t>
      </w:r>
      <w:r w:rsidRPr="00B55E3E">
        <w:rPr>
          <w:color w:val="808080"/>
        </w:rPr>
        <w:t>-- Need R</w:t>
      </w:r>
    </w:p>
    <w:p w14:paraId="2C51CE82" w14:textId="77777777" w:rsidR="00A8221D" w:rsidRPr="00B55E3E" w:rsidRDefault="00A8221D" w:rsidP="00A8221D">
      <w:pPr>
        <w:pStyle w:val="PL"/>
        <w:rPr>
          <w:color w:val="808080"/>
        </w:rPr>
      </w:pPr>
      <w:r w:rsidRPr="00B55E3E">
        <w:t xml:space="preserve">    servingCellConfigCommon             ServingCellConfigCommonSIB                                      </w:t>
      </w:r>
      <w:r w:rsidRPr="00B55E3E">
        <w:rPr>
          <w:color w:val="993366"/>
        </w:rPr>
        <w:t>OPTIONAL</w:t>
      </w:r>
      <w:r w:rsidRPr="00B55E3E">
        <w:t xml:space="preserve">,   </w:t>
      </w:r>
      <w:r w:rsidRPr="00B55E3E">
        <w:rPr>
          <w:color w:val="808080"/>
        </w:rPr>
        <w:t>-- Need R</w:t>
      </w:r>
    </w:p>
    <w:p w14:paraId="596C29CA" w14:textId="77777777" w:rsidR="00A8221D" w:rsidRPr="00B55E3E" w:rsidRDefault="00A8221D" w:rsidP="00A8221D">
      <w:pPr>
        <w:pStyle w:val="PL"/>
        <w:rPr>
          <w:color w:val="808080"/>
        </w:rPr>
      </w:pPr>
      <w:r w:rsidRPr="00B55E3E">
        <w:t xml:space="preserve">    ims-Emergency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58C1F0C" w14:textId="77777777" w:rsidR="00A8221D" w:rsidRPr="00B55E3E" w:rsidRDefault="00A8221D" w:rsidP="00A8221D">
      <w:pPr>
        <w:pStyle w:val="PL"/>
        <w:rPr>
          <w:color w:val="808080"/>
        </w:rPr>
      </w:pPr>
      <w:r w:rsidRPr="00B55E3E">
        <w:t xml:space="preserve">    eCallOverIMS-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B8FE215" w14:textId="77777777" w:rsidR="00A8221D" w:rsidRPr="00B55E3E" w:rsidRDefault="00A8221D" w:rsidP="00A8221D">
      <w:pPr>
        <w:pStyle w:val="PL"/>
        <w:rPr>
          <w:color w:val="808080"/>
        </w:rPr>
      </w:pPr>
      <w:r w:rsidRPr="00B55E3E">
        <w:t xml:space="preserve">    ue-TimersAndConstants               UE-TimersAndConstants                                           </w:t>
      </w:r>
      <w:r w:rsidRPr="00B55E3E">
        <w:rPr>
          <w:color w:val="993366"/>
        </w:rPr>
        <w:t>OPTIONAL</w:t>
      </w:r>
      <w:r w:rsidRPr="00B55E3E">
        <w:t xml:space="preserve">,   </w:t>
      </w:r>
      <w:r w:rsidRPr="00B55E3E">
        <w:rPr>
          <w:color w:val="808080"/>
        </w:rPr>
        <w:t>-- Need R</w:t>
      </w:r>
    </w:p>
    <w:p w14:paraId="29E1077D" w14:textId="77777777" w:rsidR="00A8221D" w:rsidRPr="00B55E3E" w:rsidRDefault="00A8221D" w:rsidP="00A8221D">
      <w:pPr>
        <w:pStyle w:val="PL"/>
      </w:pPr>
      <w:r w:rsidRPr="00B55E3E">
        <w:t xml:space="preserve">    uac-BarringInfo                     </w:t>
      </w:r>
      <w:r w:rsidRPr="00B55E3E">
        <w:rPr>
          <w:color w:val="993366"/>
        </w:rPr>
        <w:t>SEQUENCE</w:t>
      </w:r>
      <w:r w:rsidRPr="00B55E3E">
        <w:t xml:space="preserve"> {</w:t>
      </w:r>
    </w:p>
    <w:p w14:paraId="38E9014E" w14:textId="77777777" w:rsidR="00A8221D" w:rsidRPr="00B55E3E" w:rsidRDefault="00A8221D" w:rsidP="00A8221D">
      <w:pPr>
        <w:pStyle w:val="PL"/>
        <w:rPr>
          <w:color w:val="808080"/>
        </w:rPr>
      </w:pPr>
      <w:r w:rsidRPr="00B55E3E">
        <w:t xml:space="preserve">        uac-BarringForCommon                UAC-BarringPerCatList                                           </w:t>
      </w:r>
      <w:r w:rsidRPr="00B55E3E">
        <w:rPr>
          <w:color w:val="993366"/>
        </w:rPr>
        <w:t>OPTIONAL</w:t>
      </w:r>
      <w:r w:rsidRPr="00B55E3E">
        <w:t xml:space="preserve">,   </w:t>
      </w:r>
      <w:r w:rsidRPr="00B55E3E">
        <w:rPr>
          <w:color w:val="808080"/>
        </w:rPr>
        <w:t>-- Need S</w:t>
      </w:r>
    </w:p>
    <w:p w14:paraId="5DE3DE55" w14:textId="77777777" w:rsidR="00A8221D" w:rsidRPr="00B55E3E" w:rsidRDefault="00A8221D" w:rsidP="00A8221D">
      <w:pPr>
        <w:pStyle w:val="PL"/>
        <w:rPr>
          <w:color w:val="808080"/>
        </w:rPr>
      </w:pPr>
      <w:r w:rsidRPr="00B55E3E">
        <w:t xml:space="preserve">        uac-BarringPerPLMN-List             UAC-BarringPerPLMN-List                                         </w:t>
      </w:r>
      <w:r w:rsidRPr="00B55E3E">
        <w:rPr>
          <w:color w:val="993366"/>
        </w:rPr>
        <w:t>OPTIONAL</w:t>
      </w:r>
      <w:r w:rsidRPr="00B55E3E">
        <w:t xml:space="preserve">,   </w:t>
      </w:r>
      <w:r w:rsidRPr="00B55E3E">
        <w:rPr>
          <w:color w:val="808080"/>
        </w:rPr>
        <w:t>-- Need S</w:t>
      </w:r>
    </w:p>
    <w:p w14:paraId="09D54A49" w14:textId="77777777" w:rsidR="00A8221D" w:rsidRPr="00B55E3E" w:rsidRDefault="00A8221D" w:rsidP="00A8221D">
      <w:pPr>
        <w:pStyle w:val="PL"/>
      </w:pPr>
      <w:r w:rsidRPr="00B55E3E">
        <w:t xml:space="preserve">        uac-BarringInfoSetList              UAC-BarringInfoSetList,</w:t>
      </w:r>
    </w:p>
    <w:p w14:paraId="568F791B" w14:textId="77777777" w:rsidR="00A8221D" w:rsidRPr="00B55E3E" w:rsidRDefault="00A8221D" w:rsidP="00A8221D">
      <w:pPr>
        <w:pStyle w:val="PL"/>
      </w:pPr>
      <w:r w:rsidRPr="00B55E3E">
        <w:t xml:space="preserve">        uac-AccessCategory1-SelectionAssistanceInfo </w:t>
      </w:r>
      <w:r w:rsidRPr="00B55E3E">
        <w:rPr>
          <w:color w:val="993366"/>
        </w:rPr>
        <w:t>CHOICE</w:t>
      </w:r>
      <w:r w:rsidRPr="00B55E3E">
        <w:t xml:space="preserve"> {</w:t>
      </w:r>
    </w:p>
    <w:p w14:paraId="5925EF8D" w14:textId="77777777" w:rsidR="00A8221D" w:rsidRPr="00B55E3E" w:rsidRDefault="00A8221D" w:rsidP="00A8221D">
      <w:pPr>
        <w:pStyle w:val="PL"/>
      </w:pPr>
      <w:r w:rsidRPr="00B55E3E">
        <w:t xml:space="preserve">            plmnCommon                           UAC-AccessCategory1-SelectionAssistanceInfo,</w:t>
      </w:r>
    </w:p>
    <w:p w14:paraId="1F63DFE6" w14:textId="77777777" w:rsidR="00A8221D" w:rsidRPr="00B55E3E" w:rsidRDefault="00A8221D" w:rsidP="00A8221D">
      <w:pPr>
        <w:pStyle w:val="PL"/>
      </w:pPr>
      <w:r w:rsidRPr="00B55E3E">
        <w:t xml:space="preserve">            individualPLMNList                   </w:t>
      </w:r>
      <w:r w:rsidRPr="00B55E3E">
        <w:rPr>
          <w:color w:val="993366"/>
        </w:rPr>
        <w:t>SEQUENCE</w:t>
      </w:r>
      <w:r w:rsidRPr="00B55E3E">
        <w:t xml:space="preserve"> (</w:t>
      </w:r>
      <w:r w:rsidRPr="00B55E3E">
        <w:rPr>
          <w:color w:val="993366"/>
        </w:rPr>
        <w:t>SIZE</w:t>
      </w:r>
      <w:r w:rsidRPr="00B55E3E">
        <w:t xml:space="preserve"> (2..maxPLMN))</w:t>
      </w:r>
      <w:r w:rsidRPr="00B55E3E">
        <w:rPr>
          <w:color w:val="993366"/>
        </w:rPr>
        <w:t xml:space="preserve"> OF</w:t>
      </w:r>
      <w:r w:rsidRPr="00B55E3E">
        <w:t xml:space="preserve"> UAC-AccessCategory1-SelectionAssistanceInfo</w:t>
      </w:r>
    </w:p>
    <w:p w14:paraId="55912EB4"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3DB9996A"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43F522D" w14:textId="77777777" w:rsidR="00A8221D" w:rsidRPr="00B55E3E" w:rsidRDefault="00A8221D" w:rsidP="00A8221D">
      <w:pPr>
        <w:pStyle w:val="PL"/>
        <w:rPr>
          <w:color w:val="808080"/>
        </w:rPr>
      </w:pPr>
      <w:r w:rsidRPr="00B55E3E">
        <w:t xml:space="preserve">    useFullResumeI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C403394"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607AD8D" w14:textId="77777777" w:rsidR="00A8221D" w:rsidRPr="00B55E3E" w:rsidRDefault="00A8221D" w:rsidP="00A8221D">
      <w:pPr>
        <w:pStyle w:val="PL"/>
      </w:pPr>
      <w:r w:rsidRPr="00B55E3E">
        <w:t xml:space="preserve">    nonCriticalExtension                SIB1-v1610-IEs                                                  </w:t>
      </w:r>
      <w:r w:rsidRPr="00B55E3E">
        <w:rPr>
          <w:color w:val="993366"/>
        </w:rPr>
        <w:t>OPTIONAL</w:t>
      </w:r>
    </w:p>
    <w:p w14:paraId="0F99CC92" w14:textId="77777777" w:rsidR="00A8221D" w:rsidRPr="00B55E3E" w:rsidRDefault="00A8221D" w:rsidP="00A8221D">
      <w:pPr>
        <w:pStyle w:val="PL"/>
      </w:pPr>
      <w:r w:rsidRPr="00B55E3E">
        <w:t>}</w:t>
      </w:r>
    </w:p>
    <w:p w14:paraId="1A49C86B" w14:textId="77777777" w:rsidR="00A8221D" w:rsidRPr="00B55E3E" w:rsidRDefault="00A8221D" w:rsidP="00A8221D">
      <w:pPr>
        <w:pStyle w:val="PL"/>
      </w:pPr>
    </w:p>
    <w:p w14:paraId="1B9A805F" w14:textId="77777777" w:rsidR="00A8221D" w:rsidRPr="00B55E3E" w:rsidRDefault="00A8221D" w:rsidP="00A8221D">
      <w:pPr>
        <w:pStyle w:val="PL"/>
      </w:pPr>
      <w:r w:rsidRPr="00B55E3E">
        <w:lastRenderedPageBreak/>
        <w:t xml:space="preserve">SIB1-v1610-IEs ::=               </w:t>
      </w:r>
      <w:r w:rsidRPr="00B55E3E">
        <w:rPr>
          <w:color w:val="993366"/>
        </w:rPr>
        <w:t>SEQUENCE</w:t>
      </w:r>
      <w:r w:rsidRPr="00B55E3E">
        <w:t xml:space="preserve"> {</w:t>
      </w:r>
    </w:p>
    <w:p w14:paraId="113B8BA4" w14:textId="77777777" w:rsidR="00A8221D" w:rsidRPr="00B55E3E" w:rsidRDefault="00A8221D" w:rsidP="00A8221D">
      <w:pPr>
        <w:pStyle w:val="PL"/>
        <w:rPr>
          <w:color w:val="808080"/>
        </w:rPr>
      </w:pPr>
      <w:r w:rsidRPr="00B55E3E">
        <w:t xml:space="preserve">    idleModeMeasurementsEUTRA-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3468BEDD" w14:textId="77777777" w:rsidR="00A8221D" w:rsidRPr="00B55E3E" w:rsidRDefault="00A8221D" w:rsidP="00A8221D">
      <w:pPr>
        <w:pStyle w:val="PL"/>
        <w:rPr>
          <w:color w:val="808080"/>
        </w:rPr>
      </w:pPr>
      <w:r w:rsidRPr="00B55E3E">
        <w:t xml:space="preserve">    idleModeMeasurementsNR-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316EE52D" w14:textId="77777777" w:rsidR="00A8221D" w:rsidRPr="00B55E3E" w:rsidRDefault="00A8221D" w:rsidP="00A8221D">
      <w:pPr>
        <w:pStyle w:val="PL"/>
        <w:rPr>
          <w:color w:val="808080"/>
        </w:rPr>
      </w:pPr>
      <w:r w:rsidRPr="00B55E3E">
        <w:t xml:space="preserve">    posSI-SchedulingInfo-r16         PosSI-SchedulingInfo-r16                                           </w:t>
      </w:r>
      <w:r w:rsidRPr="00B55E3E">
        <w:rPr>
          <w:color w:val="993366"/>
        </w:rPr>
        <w:t>OPTIONAL</w:t>
      </w:r>
      <w:r w:rsidRPr="00B55E3E">
        <w:t xml:space="preserve">,  </w:t>
      </w:r>
      <w:r w:rsidRPr="00B55E3E">
        <w:rPr>
          <w:color w:val="808080"/>
        </w:rPr>
        <w:t>-- Need R</w:t>
      </w:r>
    </w:p>
    <w:p w14:paraId="065AAE5E" w14:textId="77777777" w:rsidR="00A8221D" w:rsidRPr="00B55E3E" w:rsidRDefault="00A8221D" w:rsidP="00A8221D">
      <w:pPr>
        <w:pStyle w:val="PL"/>
      </w:pPr>
      <w:r w:rsidRPr="00B55E3E">
        <w:t xml:space="preserve">    nonCriticalExtension             SIB1-v1630-IEs                                                     </w:t>
      </w:r>
      <w:r w:rsidRPr="00B55E3E">
        <w:rPr>
          <w:color w:val="993366"/>
        </w:rPr>
        <w:t>OPTIONAL</w:t>
      </w:r>
    </w:p>
    <w:p w14:paraId="5FDFF668" w14:textId="77777777" w:rsidR="00A8221D" w:rsidRPr="00B55E3E" w:rsidRDefault="00A8221D" w:rsidP="00A8221D">
      <w:pPr>
        <w:pStyle w:val="PL"/>
      </w:pPr>
      <w:r w:rsidRPr="00B55E3E">
        <w:t>}</w:t>
      </w:r>
    </w:p>
    <w:p w14:paraId="2DFCDEB5" w14:textId="77777777" w:rsidR="00A8221D" w:rsidRPr="00B55E3E" w:rsidRDefault="00A8221D" w:rsidP="00A8221D">
      <w:pPr>
        <w:pStyle w:val="PL"/>
      </w:pPr>
    </w:p>
    <w:p w14:paraId="58F880F2" w14:textId="77777777" w:rsidR="00A8221D" w:rsidRPr="00B55E3E" w:rsidRDefault="00A8221D" w:rsidP="00A8221D">
      <w:pPr>
        <w:pStyle w:val="PL"/>
      </w:pPr>
      <w:r w:rsidRPr="00B55E3E">
        <w:t xml:space="preserve">SIB1-v1630-IEs ::=               </w:t>
      </w:r>
      <w:r w:rsidRPr="00B55E3E">
        <w:rPr>
          <w:color w:val="993366"/>
        </w:rPr>
        <w:t>SEQUENCE</w:t>
      </w:r>
      <w:r w:rsidRPr="00B55E3E">
        <w:t xml:space="preserve"> {</w:t>
      </w:r>
    </w:p>
    <w:p w14:paraId="5077B0C9" w14:textId="77777777" w:rsidR="00A8221D" w:rsidRPr="00B55E3E" w:rsidRDefault="00A8221D" w:rsidP="00A8221D">
      <w:pPr>
        <w:pStyle w:val="PL"/>
      </w:pPr>
      <w:r w:rsidRPr="00B55E3E">
        <w:t xml:space="preserve">    uac-BarringInfo-v1630            </w:t>
      </w:r>
      <w:r w:rsidRPr="00B55E3E">
        <w:rPr>
          <w:color w:val="993366"/>
        </w:rPr>
        <w:t>SEQUENCE</w:t>
      </w:r>
      <w:r w:rsidRPr="00B55E3E">
        <w:t xml:space="preserve"> {</w:t>
      </w:r>
    </w:p>
    <w:p w14:paraId="1AC5E5F0" w14:textId="77777777" w:rsidR="00A8221D" w:rsidRPr="00B55E3E" w:rsidRDefault="00A8221D" w:rsidP="00A8221D">
      <w:pPr>
        <w:pStyle w:val="PL"/>
      </w:pPr>
      <w:r w:rsidRPr="00B55E3E">
        <w:t xml:space="preserve">        uac-AC1-SelectAssistInfo-r16     </w:t>
      </w:r>
      <w:r w:rsidRPr="00B55E3E">
        <w:rPr>
          <w:color w:val="993366"/>
        </w:rPr>
        <w:t>SEQUENCE</w:t>
      </w:r>
      <w:r w:rsidRPr="00B55E3E">
        <w:t xml:space="preserve"> (</w:t>
      </w:r>
      <w:r w:rsidRPr="00B55E3E">
        <w:rPr>
          <w:color w:val="993366"/>
        </w:rPr>
        <w:t>SIZE</w:t>
      </w:r>
      <w:r w:rsidRPr="00B55E3E">
        <w:t xml:space="preserve"> (2..maxPLMN))</w:t>
      </w:r>
      <w:r w:rsidRPr="00B55E3E">
        <w:rPr>
          <w:color w:val="993366"/>
        </w:rPr>
        <w:t xml:space="preserve"> OF</w:t>
      </w:r>
      <w:r w:rsidRPr="00B55E3E">
        <w:t xml:space="preserve"> UAC-AC1-SelectAssistInfo-r16</w:t>
      </w:r>
    </w:p>
    <w:p w14:paraId="3512F6A3"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38CABE0" w14:textId="77777777" w:rsidR="00A8221D" w:rsidRPr="00B55E3E" w:rsidRDefault="00A8221D" w:rsidP="00A8221D">
      <w:pPr>
        <w:pStyle w:val="PL"/>
      </w:pPr>
      <w:r w:rsidRPr="00B55E3E">
        <w:t xml:space="preserve">    nonCriticalExtension             SIB1-v1700-IEs                                                     </w:t>
      </w:r>
      <w:r w:rsidRPr="00B55E3E">
        <w:rPr>
          <w:color w:val="993366"/>
        </w:rPr>
        <w:t>OPTIONAL</w:t>
      </w:r>
    </w:p>
    <w:p w14:paraId="36AA6FFD" w14:textId="77777777" w:rsidR="00A8221D" w:rsidRPr="00B55E3E" w:rsidRDefault="00A8221D" w:rsidP="00A8221D">
      <w:pPr>
        <w:pStyle w:val="PL"/>
      </w:pPr>
      <w:r w:rsidRPr="00B55E3E">
        <w:t>}</w:t>
      </w:r>
    </w:p>
    <w:p w14:paraId="43971EEB" w14:textId="77777777" w:rsidR="00A8221D" w:rsidRPr="00B55E3E" w:rsidRDefault="00A8221D" w:rsidP="00A8221D">
      <w:pPr>
        <w:pStyle w:val="PL"/>
      </w:pPr>
    </w:p>
    <w:p w14:paraId="1789E754" w14:textId="77777777" w:rsidR="00A8221D" w:rsidRPr="00B55E3E" w:rsidRDefault="00A8221D" w:rsidP="00A8221D">
      <w:pPr>
        <w:pStyle w:val="PL"/>
      </w:pPr>
      <w:r w:rsidRPr="00B55E3E">
        <w:t xml:space="preserve">SIB1-v1700-IEs ::=               </w:t>
      </w:r>
      <w:r w:rsidRPr="00B55E3E">
        <w:rPr>
          <w:color w:val="993366"/>
        </w:rPr>
        <w:t>SEQUENCE</w:t>
      </w:r>
      <w:r w:rsidRPr="00B55E3E">
        <w:t xml:space="preserve"> {</w:t>
      </w:r>
    </w:p>
    <w:p w14:paraId="207C3FB5" w14:textId="77777777" w:rsidR="00A8221D" w:rsidRPr="00B55E3E" w:rsidRDefault="00A8221D" w:rsidP="00A8221D">
      <w:pPr>
        <w:pStyle w:val="PL"/>
        <w:rPr>
          <w:color w:val="808080"/>
        </w:rPr>
      </w:pPr>
      <w:r w:rsidRPr="00B55E3E">
        <w:t xml:space="preserve">    hsdn-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9A4D373" w14:textId="77777777" w:rsidR="00A8221D" w:rsidRPr="00B55E3E" w:rsidRDefault="00A8221D" w:rsidP="00A8221D">
      <w:pPr>
        <w:pStyle w:val="PL"/>
      </w:pPr>
      <w:r w:rsidRPr="00B55E3E">
        <w:t xml:space="preserve">    uac-BarringInfo-v1700                </w:t>
      </w:r>
      <w:r w:rsidRPr="00B55E3E">
        <w:rPr>
          <w:color w:val="993366"/>
        </w:rPr>
        <w:t>SEQUENCE</w:t>
      </w:r>
      <w:r w:rsidRPr="00B55E3E">
        <w:t xml:space="preserve"> {</w:t>
      </w:r>
    </w:p>
    <w:p w14:paraId="2350D4AC" w14:textId="77777777" w:rsidR="00A8221D" w:rsidRPr="00B55E3E" w:rsidRDefault="00A8221D" w:rsidP="00A8221D">
      <w:pPr>
        <w:pStyle w:val="PL"/>
      </w:pPr>
      <w:r w:rsidRPr="00B55E3E">
        <w:t xml:space="preserve">        uac-BarringInfoSetList-v1700         UAC-BarringInfoSetList-v1700</w:t>
      </w:r>
    </w:p>
    <w:p w14:paraId="6EFB818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MINT</w:t>
      </w:r>
    </w:p>
    <w:p w14:paraId="41A611D5" w14:textId="77777777" w:rsidR="00A8221D" w:rsidRPr="00B55E3E" w:rsidRDefault="00A8221D" w:rsidP="00A8221D">
      <w:pPr>
        <w:pStyle w:val="PL"/>
        <w:rPr>
          <w:color w:val="808080"/>
        </w:rPr>
      </w:pPr>
      <w:r w:rsidRPr="00B55E3E">
        <w:t xml:space="preserve">    </w:t>
      </w:r>
      <w:r w:rsidRPr="00B55E3E">
        <w:rPr>
          <w:rFonts w:eastAsia="SimSun"/>
        </w:rPr>
        <w:t>sdt</w:t>
      </w:r>
      <w:r w:rsidRPr="00B55E3E">
        <w:t>-</w:t>
      </w:r>
      <w:r w:rsidRPr="00B55E3E">
        <w:rPr>
          <w:rFonts w:eastAsia="SimSun"/>
        </w:rPr>
        <w:t>ConfigCommon-r17</w:t>
      </w:r>
      <w:r w:rsidRPr="00B55E3E">
        <w:t xml:space="preserve">                 </w:t>
      </w:r>
      <w:r w:rsidRPr="00B55E3E">
        <w:rPr>
          <w:rFonts w:eastAsia="SimSun"/>
        </w:rPr>
        <w:t>SDT</w:t>
      </w:r>
      <w:r w:rsidRPr="00B55E3E">
        <w:t>-</w:t>
      </w:r>
      <w:r w:rsidRPr="00B55E3E">
        <w:rPr>
          <w:rFonts w:eastAsia="SimSun"/>
        </w:rPr>
        <w:t>ConfigCommonSIB-r17</w:t>
      </w:r>
      <w:r w:rsidRPr="00B55E3E">
        <w:t xml:space="preserve">                                        </w:t>
      </w:r>
      <w:r w:rsidRPr="00B55E3E">
        <w:rPr>
          <w:color w:val="993366"/>
        </w:rPr>
        <w:t>OPTIONAL</w:t>
      </w:r>
      <w:r w:rsidRPr="00B55E3E">
        <w:t xml:space="preserve">,  </w:t>
      </w:r>
      <w:r w:rsidRPr="00B55E3E">
        <w:rPr>
          <w:color w:val="808080"/>
        </w:rPr>
        <w:t>-- Need R</w:t>
      </w:r>
    </w:p>
    <w:p w14:paraId="1B06EBED" w14:textId="77777777" w:rsidR="00A8221D" w:rsidRPr="00B55E3E" w:rsidRDefault="00A8221D" w:rsidP="00A8221D">
      <w:pPr>
        <w:pStyle w:val="PL"/>
        <w:rPr>
          <w:color w:val="808080"/>
        </w:rPr>
      </w:pPr>
      <w:r w:rsidRPr="00B55E3E">
        <w:t xml:space="preserve">    redCap-ConfigCommon-r17              RedCap-ConfigCommonSIB-r17                                     </w:t>
      </w:r>
      <w:r w:rsidRPr="00B55E3E">
        <w:rPr>
          <w:color w:val="993366"/>
        </w:rPr>
        <w:t>OPTIONAL</w:t>
      </w:r>
      <w:r w:rsidRPr="00B55E3E">
        <w:t xml:space="preserve">,  </w:t>
      </w:r>
      <w:r w:rsidRPr="00B55E3E">
        <w:rPr>
          <w:color w:val="808080"/>
        </w:rPr>
        <w:t>-- Need R</w:t>
      </w:r>
    </w:p>
    <w:p w14:paraId="7395AAE0" w14:textId="77777777" w:rsidR="00A8221D" w:rsidRPr="00B55E3E" w:rsidRDefault="00A8221D" w:rsidP="00A8221D">
      <w:pPr>
        <w:pStyle w:val="PL"/>
      </w:pPr>
      <w:r w:rsidRPr="00B55E3E">
        <w:t xml:space="preserve">    featurePriorities-r17        </w:t>
      </w:r>
      <w:r w:rsidRPr="00B55E3E">
        <w:rPr>
          <w:color w:val="993366"/>
        </w:rPr>
        <w:t>SEQUENCE</w:t>
      </w:r>
      <w:r w:rsidRPr="00B55E3E">
        <w:t xml:space="preserve"> {</w:t>
      </w:r>
    </w:p>
    <w:p w14:paraId="4FC95407" w14:textId="77777777" w:rsidR="00A8221D" w:rsidRPr="00B55E3E" w:rsidRDefault="00A8221D" w:rsidP="00A8221D">
      <w:pPr>
        <w:pStyle w:val="PL"/>
        <w:rPr>
          <w:color w:val="808080"/>
        </w:rPr>
      </w:pPr>
      <w:r w:rsidRPr="00B55E3E">
        <w:t xml:space="preserve">        redCapPriority-r17           FeaturePriority-r17                                                </w:t>
      </w:r>
      <w:r w:rsidRPr="00B55E3E">
        <w:rPr>
          <w:color w:val="993366"/>
        </w:rPr>
        <w:t>OPTIONAL</w:t>
      </w:r>
      <w:r w:rsidRPr="00B55E3E">
        <w:t xml:space="preserve">,  </w:t>
      </w:r>
      <w:r w:rsidRPr="00B55E3E">
        <w:rPr>
          <w:color w:val="808080"/>
        </w:rPr>
        <w:t>-- Need R</w:t>
      </w:r>
    </w:p>
    <w:p w14:paraId="79A965BC" w14:textId="77777777" w:rsidR="00A8221D" w:rsidRPr="00B55E3E" w:rsidRDefault="00A8221D" w:rsidP="00A8221D">
      <w:pPr>
        <w:pStyle w:val="PL"/>
        <w:rPr>
          <w:color w:val="808080"/>
        </w:rPr>
      </w:pPr>
      <w:r w:rsidRPr="00B55E3E">
        <w:t xml:space="preserve">        slicingPriority-r17          FeaturePriority-r17                                                </w:t>
      </w:r>
      <w:r w:rsidRPr="00B55E3E">
        <w:rPr>
          <w:color w:val="993366"/>
        </w:rPr>
        <w:t>OPTIONAL</w:t>
      </w:r>
      <w:r w:rsidRPr="00B55E3E">
        <w:t xml:space="preserve">,  </w:t>
      </w:r>
      <w:r w:rsidRPr="00B55E3E">
        <w:rPr>
          <w:color w:val="808080"/>
        </w:rPr>
        <w:t>-- Need R</w:t>
      </w:r>
    </w:p>
    <w:p w14:paraId="72B0CB4A" w14:textId="77777777" w:rsidR="00A8221D" w:rsidRPr="00B55E3E" w:rsidRDefault="00A8221D" w:rsidP="00A8221D">
      <w:pPr>
        <w:pStyle w:val="PL"/>
        <w:rPr>
          <w:color w:val="808080"/>
        </w:rPr>
      </w:pPr>
      <w:r w:rsidRPr="00B55E3E">
        <w:t xml:space="preserve">        msg3-Repetitions-Priority-r17 FeaturePriority-r17                                               </w:t>
      </w:r>
      <w:r w:rsidRPr="00B55E3E">
        <w:rPr>
          <w:color w:val="993366"/>
        </w:rPr>
        <w:t>OPTIONAL</w:t>
      </w:r>
      <w:r w:rsidRPr="00B55E3E">
        <w:t xml:space="preserve">,  </w:t>
      </w:r>
      <w:r w:rsidRPr="00B55E3E">
        <w:rPr>
          <w:color w:val="808080"/>
        </w:rPr>
        <w:t>-- Need R</w:t>
      </w:r>
    </w:p>
    <w:p w14:paraId="0373C89A" w14:textId="77777777" w:rsidR="00A8221D" w:rsidRPr="00B55E3E" w:rsidRDefault="00A8221D" w:rsidP="00A8221D">
      <w:pPr>
        <w:pStyle w:val="PL"/>
        <w:rPr>
          <w:color w:val="808080"/>
        </w:rPr>
      </w:pPr>
      <w:r w:rsidRPr="00B55E3E">
        <w:t xml:space="preserve">        sdt-Priority-r17             FeaturePriority-r17                                                </w:t>
      </w:r>
      <w:r w:rsidRPr="00B55E3E">
        <w:rPr>
          <w:color w:val="993366"/>
        </w:rPr>
        <w:t>OPTIONAL</w:t>
      </w:r>
      <w:r w:rsidRPr="00B55E3E">
        <w:t xml:space="preserve">   </w:t>
      </w:r>
      <w:r w:rsidRPr="00B55E3E">
        <w:rPr>
          <w:color w:val="808080"/>
        </w:rPr>
        <w:t>-- Need R</w:t>
      </w:r>
    </w:p>
    <w:p w14:paraId="0BE37305"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FC04DB3" w14:textId="77777777" w:rsidR="00A8221D" w:rsidRPr="00B55E3E" w:rsidRDefault="00A8221D" w:rsidP="00A8221D">
      <w:pPr>
        <w:pStyle w:val="PL"/>
        <w:rPr>
          <w:color w:val="808080"/>
        </w:rPr>
      </w:pPr>
      <w:r w:rsidRPr="00B55E3E">
        <w:t xml:space="preserve">    si-SchedulingInfo-v1700      SI-SchedulingInfo-v1700                                                </w:t>
      </w:r>
      <w:r w:rsidRPr="00B55E3E">
        <w:rPr>
          <w:color w:val="993366"/>
        </w:rPr>
        <w:t>OPTIONAL</w:t>
      </w:r>
      <w:r w:rsidRPr="00B55E3E">
        <w:t xml:space="preserve">,  </w:t>
      </w:r>
      <w:r w:rsidRPr="00B55E3E">
        <w:rPr>
          <w:color w:val="808080"/>
        </w:rPr>
        <w:t>-- Need R</w:t>
      </w:r>
    </w:p>
    <w:p w14:paraId="7F719F6B" w14:textId="77777777" w:rsidR="00A8221D" w:rsidRPr="00B55E3E" w:rsidRDefault="00A8221D" w:rsidP="00A8221D">
      <w:pPr>
        <w:pStyle w:val="PL"/>
        <w:rPr>
          <w:color w:val="808080"/>
        </w:rPr>
      </w:pPr>
      <w:r w:rsidRPr="00B55E3E">
        <w:t xml:space="preserve">    hyperSF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R</w:t>
      </w:r>
    </w:p>
    <w:p w14:paraId="44FDD271" w14:textId="77777777" w:rsidR="00A8221D" w:rsidRPr="00B55E3E" w:rsidRDefault="00A8221D" w:rsidP="00A8221D">
      <w:pPr>
        <w:pStyle w:val="PL"/>
        <w:rPr>
          <w:color w:val="808080"/>
        </w:rPr>
      </w:pPr>
      <w:r w:rsidRPr="00B55E3E">
        <w:t xml:space="preserve">    eDRX-AllowedIdl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87F1B95" w14:textId="77777777" w:rsidR="00A8221D" w:rsidRPr="00B55E3E" w:rsidRDefault="00A8221D" w:rsidP="00A8221D">
      <w:pPr>
        <w:pStyle w:val="PL"/>
        <w:rPr>
          <w:color w:val="808080"/>
        </w:rPr>
      </w:pPr>
      <w:r w:rsidRPr="00B55E3E">
        <w:t xml:space="preserve">    eDRX-AllowedInactiv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EDRX-RC</w:t>
      </w:r>
    </w:p>
    <w:p w14:paraId="1F51F780" w14:textId="77777777" w:rsidR="00A8221D" w:rsidRPr="00B55E3E" w:rsidRDefault="00A8221D" w:rsidP="00A8221D">
      <w:pPr>
        <w:pStyle w:val="PL"/>
        <w:rPr>
          <w:color w:val="808080"/>
        </w:rPr>
      </w:pPr>
      <w:r w:rsidRPr="00B55E3E">
        <w:t xml:space="preserve">    intraFreqReselectionRedCap-r17 </w:t>
      </w:r>
      <w:r w:rsidRPr="00B55E3E">
        <w:rPr>
          <w:color w:val="993366"/>
        </w:rPr>
        <w:t>ENUMERATED</w:t>
      </w:r>
      <w:r w:rsidRPr="00B55E3E">
        <w:t xml:space="preserve"> {allowed, notAllowed}                                     </w:t>
      </w:r>
      <w:r w:rsidRPr="00B55E3E">
        <w:rPr>
          <w:color w:val="993366"/>
        </w:rPr>
        <w:t>OPTIONAL</w:t>
      </w:r>
      <w:r w:rsidRPr="00B55E3E">
        <w:t xml:space="preserve">,  </w:t>
      </w:r>
      <w:r w:rsidRPr="00B55E3E">
        <w:rPr>
          <w:color w:val="808080"/>
        </w:rPr>
        <w:t>-- Need S</w:t>
      </w:r>
    </w:p>
    <w:p w14:paraId="2690B135" w14:textId="77777777" w:rsidR="00A8221D" w:rsidRPr="00B55E3E" w:rsidRDefault="00A8221D" w:rsidP="00A8221D">
      <w:pPr>
        <w:pStyle w:val="PL"/>
        <w:rPr>
          <w:color w:val="808080"/>
        </w:rPr>
      </w:pPr>
      <w:r w:rsidRPr="00B55E3E">
        <w:t xml:space="preserve">    cellBarredNTN-r17            </w:t>
      </w:r>
      <w:r w:rsidRPr="00B55E3E">
        <w:rPr>
          <w:color w:val="993366"/>
        </w:rPr>
        <w:t>ENUMERATED</w:t>
      </w:r>
      <w:r w:rsidRPr="00B55E3E">
        <w:t xml:space="preserve"> {barred, notBarred}                                         </w:t>
      </w:r>
      <w:r w:rsidRPr="00B55E3E">
        <w:rPr>
          <w:color w:val="993366"/>
        </w:rPr>
        <w:t>OPTIONAL</w:t>
      </w:r>
      <w:r w:rsidRPr="00B55E3E">
        <w:t xml:space="preserve">,  </w:t>
      </w:r>
      <w:r w:rsidRPr="00B55E3E">
        <w:rPr>
          <w:color w:val="808080"/>
        </w:rPr>
        <w:t>-- Need S</w:t>
      </w:r>
    </w:p>
    <w:p w14:paraId="17EB1194"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00E0DA5" w14:textId="77777777" w:rsidR="00A8221D" w:rsidRPr="00B55E3E" w:rsidRDefault="00A8221D" w:rsidP="00A8221D">
      <w:pPr>
        <w:pStyle w:val="PL"/>
      </w:pPr>
      <w:r w:rsidRPr="00B55E3E">
        <w:t>}</w:t>
      </w:r>
    </w:p>
    <w:p w14:paraId="262E333B" w14:textId="77777777" w:rsidR="00A8221D" w:rsidRPr="00B55E3E" w:rsidRDefault="00A8221D" w:rsidP="00A8221D">
      <w:pPr>
        <w:pStyle w:val="PL"/>
      </w:pPr>
    </w:p>
    <w:p w14:paraId="5570326D" w14:textId="77777777" w:rsidR="00A8221D" w:rsidRPr="00B55E3E" w:rsidRDefault="00A8221D" w:rsidP="00A8221D">
      <w:pPr>
        <w:pStyle w:val="PL"/>
      </w:pPr>
      <w:r w:rsidRPr="00B55E3E">
        <w:t xml:space="preserve">UAC-AccessCategory1-SelectionAssistanceInfo ::=    </w:t>
      </w:r>
      <w:r w:rsidRPr="00B55E3E">
        <w:rPr>
          <w:color w:val="993366"/>
        </w:rPr>
        <w:t>ENUMERATED</w:t>
      </w:r>
      <w:r w:rsidRPr="00B55E3E">
        <w:t xml:space="preserve"> {a, b, c}</w:t>
      </w:r>
    </w:p>
    <w:p w14:paraId="4C4B7130" w14:textId="77777777" w:rsidR="00A8221D" w:rsidRPr="00B55E3E" w:rsidRDefault="00A8221D" w:rsidP="00A8221D">
      <w:pPr>
        <w:pStyle w:val="PL"/>
      </w:pPr>
    </w:p>
    <w:p w14:paraId="0542265E" w14:textId="77777777" w:rsidR="00A8221D" w:rsidRPr="00B55E3E" w:rsidRDefault="00A8221D" w:rsidP="00A8221D">
      <w:pPr>
        <w:pStyle w:val="PL"/>
      </w:pPr>
      <w:r w:rsidRPr="00B55E3E">
        <w:t xml:space="preserve">UAC-AC1-SelectAssistInfo-r16 ::=     </w:t>
      </w:r>
      <w:r w:rsidRPr="00B55E3E">
        <w:rPr>
          <w:color w:val="993366"/>
        </w:rPr>
        <w:t>ENUMERATED</w:t>
      </w:r>
      <w:r w:rsidRPr="00B55E3E">
        <w:t xml:space="preserve"> {a, b, c, notConfigured}</w:t>
      </w:r>
    </w:p>
    <w:p w14:paraId="55C69527" w14:textId="77777777" w:rsidR="00A8221D" w:rsidRPr="00B55E3E" w:rsidRDefault="00A8221D" w:rsidP="00A8221D">
      <w:pPr>
        <w:pStyle w:val="PL"/>
      </w:pPr>
    </w:p>
    <w:p w14:paraId="3E54CB11" w14:textId="77777777" w:rsidR="00A8221D" w:rsidRPr="00B55E3E" w:rsidRDefault="00A8221D" w:rsidP="00A8221D">
      <w:pPr>
        <w:pStyle w:val="PL"/>
      </w:pPr>
      <w:r w:rsidRPr="00B55E3E">
        <w:t xml:space="preserve">SDT-ConfigCommonSIB-r17 ::=          </w:t>
      </w:r>
      <w:r w:rsidRPr="00B55E3E">
        <w:rPr>
          <w:color w:val="993366"/>
        </w:rPr>
        <w:t>SEQUENCE</w:t>
      </w:r>
      <w:r w:rsidRPr="00B55E3E">
        <w:t xml:space="preserve"> {</w:t>
      </w:r>
    </w:p>
    <w:p w14:paraId="55FF131B" w14:textId="77777777" w:rsidR="00A8221D" w:rsidRPr="00B55E3E" w:rsidRDefault="00A8221D" w:rsidP="00A8221D">
      <w:pPr>
        <w:pStyle w:val="PL"/>
        <w:rPr>
          <w:color w:val="808080"/>
        </w:rPr>
      </w:pPr>
      <w:r w:rsidRPr="00B55E3E">
        <w:t xml:space="preserve">    sdt-RSRP-Threshold-r17               RSRP-Range                                                            </w:t>
      </w:r>
      <w:r w:rsidRPr="00B55E3E">
        <w:rPr>
          <w:color w:val="993366"/>
        </w:rPr>
        <w:t>OPTIONAL</w:t>
      </w:r>
      <w:r w:rsidRPr="00B55E3E">
        <w:t xml:space="preserve">, </w:t>
      </w:r>
      <w:r w:rsidRPr="00B55E3E">
        <w:rPr>
          <w:color w:val="808080"/>
        </w:rPr>
        <w:t>-- Need R</w:t>
      </w:r>
    </w:p>
    <w:p w14:paraId="358CDB09" w14:textId="77777777" w:rsidR="00A8221D" w:rsidRPr="00B55E3E" w:rsidRDefault="00A8221D" w:rsidP="00A8221D">
      <w:pPr>
        <w:pStyle w:val="PL"/>
        <w:rPr>
          <w:color w:val="808080"/>
        </w:rPr>
      </w:pPr>
      <w:r w:rsidRPr="00B55E3E">
        <w:t xml:space="preserve">    sdt-LogicalChannelSR-DelayTimer-r17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77BBB525" w14:textId="77777777" w:rsidR="00A8221D" w:rsidRPr="00B55E3E" w:rsidRDefault="00A8221D" w:rsidP="00A8221D">
      <w:pPr>
        <w:pStyle w:val="PL"/>
      </w:pPr>
      <w:r w:rsidRPr="00B55E3E">
        <w:t xml:space="preserve">    sdt-DataVolumeThreshold-r17          </w:t>
      </w:r>
      <w:r w:rsidRPr="00B55E3E">
        <w:rPr>
          <w:color w:val="993366"/>
        </w:rPr>
        <w:t>ENUMERATED</w:t>
      </w:r>
      <w:r w:rsidRPr="00B55E3E">
        <w:t xml:space="preserve"> {byte32, byte100, byte200, byte400, byte600, byte800, byte1000, byte2000, byte4000,</w:t>
      </w:r>
    </w:p>
    <w:p w14:paraId="77213437" w14:textId="77777777" w:rsidR="00A8221D" w:rsidRPr="00B55E3E" w:rsidRDefault="00A8221D" w:rsidP="00A8221D">
      <w:pPr>
        <w:pStyle w:val="PL"/>
      </w:pPr>
      <w:r w:rsidRPr="00B55E3E">
        <w:t xml:space="preserve">                                                     byte8000, byte9000, byte10000, byte12000, byte24000, byte48000, byte96000},</w:t>
      </w:r>
    </w:p>
    <w:p w14:paraId="4FDD11D9" w14:textId="77777777" w:rsidR="00A8221D" w:rsidRPr="00B55E3E" w:rsidRDefault="00A8221D" w:rsidP="00A8221D">
      <w:pPr>
        <w:pStyle w:val="PL"/>
      </w:pPr>
      <w:r w:rsidRPr="00B55E3E">
        <w:t xml:space="preserve">    t319a-r17                            </w:t>
      </w:r>
      <w:r w:rsidRPr="00B55E3E">
        <w:rPr>
          <w:color w:val="993366"/>
        </w:rPr>
        <w:t>ENUMERATED</w:t>
      </w:r>
      <w:r w:rsidRPr="00B55E3E">
        <w:t xml:space="preserve"> { ms100, ms200, ms300, ms400, ms600, ms1000, ms2000,</w:t>
      </w:r>
    </w:p>
    <w:p w14:paraId="6F029303" w14:textId="77777777" w:rsidR="00A8221D" w:rsidRPr="00B55E3E" w:rsidRDefault="00A8221D" w:rsidP="00A8221D">
      <w:pPr>
        <w:pStyle w:val="PL"/>
      </w:pPr>
      <w:r w:rsidRPr="00B55E3E">
        <w:t xml:space="preserve">                                                      ms3000, ms4000, spare7, spare6, spare5, spare4, spare3, spare2, spare1}</w:t>
      </w:r>
    </w:p>
    <w:p w14:paraId="50CECA7B" w14:textId="77777777" w:rsidR="00A8221D" w:rsidRPr="00B55E3E" w:rsidRDefault="00A8221D" w:rsidP="00A8221D">
      <w:pPr>
        <w:pStyle w:val="PL"/>
      </w:pPr>
      <w:r w:rsidRPr="00B55E3E">
        <w:t>}</w:t>
      </w:r>
    </w:p>
    <w:p w14:paraId="283ABC35" w14:textId="77777777" w:rsidR="00A8221D" w:rsidRPr="00B55E3E" w:rsidRDefault="00A8221D" w:rsidP="00A8221D">
      <w:pPr>
        <w:pStyle w:val="PL"/>
      </w:pPr>
    </w:p>
    <w:p w14:paraId="705309D4" w14:textId="77777777" w:rsidR="00A8221D" w:rsidRPr="00B55E3E" w:rsidRDefault="00A8221D" w:rsidP="00A8221D">
      <w:pPr>
        <w:pStyle w:val="PL"/>
      </w:pPr>
      <w:r w:rsidRPr="00B55E3E">
        <w:t xml:space="preserve">RedCap-ConfigCommonSIB-r17 ::= </w:t>
      </w:r>
      <w:r w:rsidRPr="00B55E3E">
        <w:rPr>
          <w:color w:val="993366"/>
        </w:rPr>
        <w:t>SEQUENCE</w:t>
      </w:r>
      <w:r w:rsidRPr="00B55E3E">
        <w:t xml:space="preserve"> {</w:t>
      </w:r>
    </w:p>
    <w:p w14:paraId="3CACFC48" w14:textId="77777777" w:rsidR="00A8221D" w:rsidRPr="00B55E3E" w:rsidRDefault="00A8221D" w:rsidP="00A8221D">
      <w:pPr>
        <w:pStyle w:val="PL"/>
        <w:rPr>
          <w:color w:val="808080"/>
        </w:rPr>
      </w:pPr>
      <w:r w:rsidRPr="00B55E3E">
        <w:t xml:space="preserve">    halfDuplexRedCap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3573025" w14:textId="77777777" w:rsidR="00A8221D" w:rsidRPr="00B55E3E" w:rsidDel="00F42815" w:rsidRDefault="00A8221D" w:rsidP="00A8221D">
      <w:pPr>
        <w:pStyle w:val="PL"/>
      </w:pPr>
      <w:r w:rsidRPr="00B55E3E">
        <w:t xml:space="preserve">    </w:t>
      </w:r>
      <w:r w:rsidRPr="00B55E3E" w:rsidDel="00F42815">
        <w:t xml:space="preserve">cellBarredRedCap-r17         </w:t>
      </w:r>
      <w:r w:rsidRPr="00B55E3E">
        <w:t xml:space="preserve">  </w:t>
      </w:r>
      <w:r w:rsidRPr="00B55E3E" w:rsidDel="00F42815">
        <w:rPr>
          <w:color w:val="993366"/>
        </w:rPr>
        <w:t>SEQUENCE</w:t>
      </w:r>
      <w:r w:rsidRPr="00B55E3E" w:rsidDel="00F42815">
        <w:t xml:space="preserve"> {</w:t>
      </w:r>
    </w:p>
    <w:p w14:paraId="52DEDB0D" w14:textId="77777777" w:rsidR="00A8221D" w:rsidRPr="00B55E3E" w:rsidDel="00F42815" w:rsidRDefault="00A8221D" w:rsidP="00A8221D">
      <w:pPr>
        <w:pStyle w:val="PL"/>
      </w:pPr>
      <w:r w:rsidRPr="00B55E3E" w:rsidDel="00F42815">
        <w:lastRenderedPageBreak/>
        <w:t xml:space="preserve">        cellBarredRedCap1Rx-r17    </w:t>
      </w:r>
      <w:r w:rsidRPr="00B55E3E">
        <w:t xml:space="preserve">  </w:t>
      </w:r>
      <w:r w:rsidRPr="00B55E3E" w:rsidDel="00F42815">
        <w:t xml:space="preserve">  </w:t>
      </w:r>
      <w:r w:rsidRPr="00B55E3E" w:rsidDel="00F42815">
        <w:rPr>
          <w:color w:val="993366"/>
        </w:rPr>
        <w:t>ENUMERATED</w:t>
      </w:r>
      <w:r w:rsidRPr="00B55E3E" w:rsidDel="00F42815">
        <w:t xml:space="preserve"> {barred, notBarred},</w:t>
      </w:r>
    </w:p>
    <w:p w14:paraId="4A8652DF" w14:textId="77777777" w:rsidR="00A8221D" w:rsidRPr="00B55E3E" w:rsidDel="00F42815" w:rsidRDefault="00A8221D" w:rsidP="00A8221D">
      <w:pPr>
        <w:pStyle w:val="PL"/>
      </w:pPr>
      <w:r w:rsidRPr="00B55E3E" w:rsidDel="00F42815">
        <w:t xml:space="preserve">        cellBarredRedCap2Rx-r17      </w:t>
      </w:r>
      <w:r w:rsidRPr="00B55E3E">
        <w:t xml:space="preserve">  </w:t>
      </w:r>
      <w:r w:rsidRPr="00B55E3E" w:rsidDel="00F42815">
        <w:rPr>
          <w:color w:val="993366"/>
        </w:rPr>
        <w:t>ENUMERATED</w:t>
      </w:r>
      <w:r w:rsidRPr="00B55E3E" w:rsidDel="00F42815">
        <w:t xml:space="preserve"> {barred, notBarred}</w:t>
      </w:r>
    </w:p>
    <w:p w14:paraId="1E2603FD" w14:textId="77777777" w:rsidR="00A8221D" w:rsidRPr="00B55E3E" w:rsidDel="00F42815" w:rsidRDefault="00A8221D" w:rsidP="00A8221D">
      <w:pPr>
        <w:pStyle w:val="PL"/>
        <w:rPr>
          <w:color w:val="808080"/>
        </w:rPr>
      </w:pPr>
      <w:r w:rsidRPr="00B55E3E" w:rsidDel="00F42815">
        <w:t xml:space="preserve">    }                                                                                                   </w:t>
      </w:r>
      <w:r w:rsidRPr="00B55E3E" w:rsidDel="00F42815">
        <w:rPr>
          <w:color w:val="993366"/>
        </w:rPr>
        <w:t>OPTIONAL</w:t>
      </w:r>
      <w:r w:rsidRPr="00B55E3E" w:rsidDel="00F42815">
        <w:t xml:space="preserve">,  </w:t>
      </w:r>
      <w:r w:rsidRPr="00B55E3E" w:rsidDel="00F42815">
        <w:rPr>
          <w:color w:val="808080"/>
        </w:rPr>
        <w:t>-- Need R</w:t>
      </w:r>
    </w:p>
    <w:p w14:paraId="3373C59F" w14:textId="77777777" w:rsidR="00A8221D" w:rsidRPr="00B55E3E" w:rsidRDefault="00A8221D" w:rsidP="00A8221D">
      <w:pPr>
        <w:pStyle w:val="PL"/>
      </w:pPr>
      <w:r w:rsidRPr="00B55E3E">
        <w:t xml:space="preserve">    ...</w:t>
      </w:r>
    </w:p>
    <w:p w14:paraId="7B712DE3" w14:textId="77777777" w:rsidR="00A8221D" w:rsidRPr="00B55E3E" w:rsidRDefault="00A8221D" w:rsidP="00A8221D">
      <w:pPr>
        <w:pStyle w:val="PL"/>
      </w:pPr>
      <w:r w:rsidRPr="00B55E3E">
        <w:t>}</w:t>
      </w:r>
    </w:p>
    <w:p w14:paraId="3FFA6875" w14:textId="77777777" w:rsidR="00A8221D" w:rsidRPr="00B55E3E" w:rsidRDefault="00A8221D" w:rsidP="00A8221D">
      <w:pPr>
        <w:pStyle w:val="PL"/>
      </w:pPr>
    </w:p>
    <w:p w14:paraId="04862840" w14:textId="77777777" w:rsidR="00A8221D" w:rsidRPr="00B55E3E" w:rsidRDefault="00A8221D" w:rsidP="00A8221D">
      <w:pPr>
        <w:pStyle w:val="PL"/>
      </w:pPr>
      <w:r w:rsidRPr="00B55E3E">
        <w:t xml:space="preserve">FeaturePriority-r17 ::= </w:t>
      </w:r>
      <w:r w:rsidRPr="00B55E3E">
        <w:rPr>
          <w:color w:val="993366"/>
        </w:rPr>
        <w:t>INTEGER</w:t>
      </w:r>
      <w:r w:rsidRPr="00B55E3E">
        <w:t xml:space="preserve"> (0..7)</w:t>
      </w:r>
    </w:p>
    <w:p w14:paraId="29C2C743" w14:textId="77777777" w:rsidR="00A8221D" w:rsidRPr="00B55E3E" w:rsidRDefault="00A8221D" w:rsidP="00A8221D">
      <w:pPr>
        <w:pStyle w:val="PL"/>
      </w:pPr>
    </w:p>
    <w:p w14:paraId="30632F08" w14:textId="77777777" w:rsidR="00A8221D" w:rsidRPr="00B55E3E" w:rsidRDefault="00A8221D" w:rsidP="00A8221D">
      <w:pPr>
        <w:pStyle w:val="PL"/>
        <w:rPr>
          <w:color w:val="808080"/>
        </w:rPr>
      </w:pPr>
      <w:r w:rsidRPr="00B55E3E">
        <w:rPr>
          <w:color w:val="808080"/>
        </w:rPr>
        <w:t>-- TAG-SIB1-STOP</w:t>
      </w:r>
    </w:p>
    <w:p w14:paraId="681009A4" w14:textId="77777777" w:rsidR="00A8221D" w:rsidRPr="00B55E3E" w:rsidRDefault="00A8221D" w:rsidP="00A8221D">
      <w:pPr>
        <w:pStyle w:val="PL"/>
        <w:rPr>
          <w:color w:val="808080"/>
        </w:rPr>
      </w:pPr>
      <w:r w:rsidRPr="00B55E3E">
        <w:rPr>
          <w:color w:val="808080"/>
        </w:rPr>
        <w:t>-- ASN1STOP</w:t>
      </w:r>
    </w:p>
    <w:p w14:paraId="4A4EBA3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8C7A68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94A7718" w14:textId="77777777" w:rsidR="00A8221D" w:rsidRPr="00B55E3E" w:rsidRDefault="00A8221D" w:rsidP="00FB1467">
            <w:pPr>
              <w:pStyle w:val="TAH"/>
              <w:rPr>
                <w:szCs w:val="22"/>
                <w:lang w:eastAsia="sv-SE"/>
              </w:rPr>
            </w:pPr>
            <w:r w:rsidRPr="00B55E3E">
              <w:rPr>
                <w:i/>
                <w:szCs w:val="22"/>
                <w:lang w:eastAsia="sv-SE"/>
              </w:rPr>
              <w:lastRenderedPageBreak/>
              <w:t xml:space="preserve">SIB1 </w:t>
            </w:r>
            <w:r w:rsidRPr="00B55E3E">
              <w:rPr>
                <w:szCs w:val="22"/>
                <w:lang w:eastAsia="sv-SE"/>
              </w:rPr>
              <w:t>field descriptions</w:t>
            </w:r>
          </w:p>
        </w:tc>
      </w:tr>
      <w:tr w:rsidR="00A8221D" w:rsidRPr="00B55E3E" w14:paraId="4C82E455" w14:textId="77777777" w:rsidTr="00FB1467">
        <w:tc>
          <w:tcPr>
            <w:tcW w:w="14173" w:type="dxa"/>
            <w:tcBorders>
              <w:top w:val="single" w:sz="4" w:space="0" w:color="auto"/>
              <w:left w:val="single" w:sz="4" w:space="0" w:color="auto"/>
              <w:bottom w:val="single" w:sz="4" w:space="0" w:color="auto"/>
              <w:right w:val="single" w:sz="4" w:space="0" w:color="auto"/>
            </w:tcBorders>
          </w:tcPr>
          <w:p w14:paraId="2E4BE4C7" w14:textId="77777777" w:rsidR="00A8221D" w:rsidRPr="00B55E3E" w:rsidRDefault="00A8221D" w:rsidP="00FB1467">
            <w:pPr>
              <w:pStyle w:val="TAL"/>
              <w:rPr>
                <w:b/>
                <w:bCs/>
                <w:i/>
                <w:iCs/>
                <w:lang w:eastAsia="sv-SE"/>
              </w:rPr>
            </w:pPr>
            <w:r w:rsidRPr="00B55E3E">
              <w:rPr>
                <w:b/>
                <w:bCs/>
                <w:i/>
                <w:iCs/>
                <w:lang w:eastAsia="sv-SE"/>
              </w:rPr>
              <w:t>cellBarredNTN</w:t>
            </w:r>
          </w:p>
          <w:p w14:paraId="3094836E" w14:textId="77777777" w:rsidR="00A8221D" w:rsidRPr="00B55E3E" w:rsidRDefault="00A8221D" w:rsidP="00FB1467">
            <w:pPr>
              <w:pStyle w:val="TAL"/>
              <w:rPr>
                <w:lang w:eastAsia="sv-SE"/>
              </w:rPr>
            </w:pPr>
            <w:r w:rsidRPr="00B55E3E">
              <w:rPr>
                <w:lang w:eastAsia="sv-SE"/>
              </w:rPr>
              <w:t xml:space="preserve">Value </w:t>
            </w:r>
            <w:r w:rsidRPr="00B55E3E">
              <w:rPr>
                <w:i/>
                <w:iCs/>
                <w:lang w:eastAsia="sv-SE"/>
              </w:rPr>
              <w:t>barred</w:t>
            </w:r>
            <w:r w:rsidRPr="00B55E3E">
              <w:rPr>
                <w:lang w:eastAsia="sv-SE"/>
              </w:rPr>
              <w:t xml:space="preserve"> means that the cell is barred for connectivity to NTN, as defined in TS 38.304 [20]. Value </w:t>
            </w:r>
            <w:r w:rsidRPr="00B55E3E">
              <w:rPr>
                <w:i/>
                <w:iCs/>
                <w:lang w:eastAsia="sv-SE"/>
              </w:rPr>
              <w:t>notBarred</w:t>
            </w:r>
            <w:r w:rsidRPr="00B55E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A8221D" w:rsidRPr="00B55E3E" w14:paraId="72039CB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47E74C2" w14:textId="77777777" w:rsidR="00A8221D" w:rsidRPr="00B55E3E" w:rsidRDefault="00A8221D" w:rsidP="00FB1467">
            <w:pPr>
              <w:pStyle w:val="TAL"/>
              <w:rPr>
                <w:b/>
                <w:bCs/>
                <w:i/>
                <w:szCs w:val="22"/>
                <w:lang w:eastAsia="en-GB"/>
              </w:rPr>
            </w:pPr>
            <w:r w:rsidRPr="00B55E3E">
              <w:rPr>
                <w:b/>
                <w:bCs/>
                <w:i/>
                <w:szCs w:val="22"/>
                <w:lang w:eastAsia="en-GB"/>
              </w:rPr>
              <w:t>cellBarredRedCap1Rx</w:t>
            </w:r>
          </w:p>
          <w:p w14:paraId="12521530" w14:textId="77777777" w:rsidR="00A8221D" w:rsidRPr="00B55E3E" w:rsidRDefault="00A8221D" w:rsidP="00FB1467">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1 Rx branch, </w:t>
            </w:r>
            <w:r w:rsidRPr="00B55E3E">
              <w:rPr>
                <w:szCs w:val="22"/>
                <w:lang w:eastAsia="sv-SE"/>
              </w:rPr>
              <w:t xml:space="preserve">as defined </w:t>
            </w:r>
            <w:r w:rsidRPr="00B55E3E">
              <w:rPr>
                <w:szCs w:val="22"/>
                <w:lang w:eastAsia="en-GB"/>
              </w:rPr>
              <w:t>in TS 38.304 [20]. This field is ignored by non-RedCap UEs.</w:t>
            </w:r>
          </w:p>
        </w:tc>
      </w:tr>
      <w:tr w:rsidR="00A8221D" w:rsidRPr="00B55E3E" w14:paraId="1360A68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F9F0C5E" w14:textId="77777777" w:rsidR="00A8221D" w:rsidRPr="00B55E3E" w:rsidRDefault="00A8221D" w:rsidP="00FB1467">
            <w:pPr>
              <w:pStyle w:val="TAL"/>
              <w:rPr>
                <w:b/>
                <w:bCs/>
                <w:i/>
                <w:szCs w:val="22"/>
                <w:lang w:eastAsia="en-GB"/>
              </w:rPr>
            </w:pPr>
            <w:r w:rsidRPr="00B55E3E">
              <w:rPr>
                <w:b/>
                <w:bCs/>
                <w:i/>
                <w:szCs w:val="22"/>
                <w:lang w:eastAsia="en-GB"/>
              </w:rPr>
              <w:t>cellBarredRedCap2Rx</w:t>
            </w:r>
          </w:p>
          <w:p w14:paraId="63AA3283" w14:textId="77777777" w:rsidR="00A8221D" w:rsidRPr="00B55E3E" w:rsidRDefault="00A8221D" w:rsidP="00FB1467">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2 Rx branches, </w:t>
            </w:r>
            <w:r w:rsidRPr="00B55E3E">
              <w:rPr>
                <w:szCs w:val="22"/>
                <w:lang w:eastAsia="sv-SE"/>
              </w:rPr>
              <w:t xml:space="preserve">as defined </w:t>
            </w:r>
            <w:r w:rsidRPr="00B55E3E">
              <w:rPr>
                <w:szCs w:val="22"/>
                <w:lang w:eastAsia="en-GB"/>
              </w:rPr>
              <w:t>in TS 38.304 [20]. This field is ignored by non-RedCap UEs.</w:t>
            </w:r>
          </w:p>
        </w:tc>
      </w:tr>
      <w:tr w:rsidR="00A8221D" w:rsidRPr="00B55E3E" w14:paraId="6B7119C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DE25CB0" w14:textId="77777777" w:rsidR="00A8221D" w:rsidRPr="00B55E3E" w:rsidRDefault="00A8221D" w:rsidP="00FB1467">
            <w:pPr>
              <w:pStyle w:val="TAL"/>
              <w:rPr>
                <w:b/>
                <w:bCs/>
                <w:i/>
                <w:szCs w:val="22"/>
                <w:lang w:eastAsia="en-GB"/>
              </w:rPr>
            </w:pPr>
            <w:r w:rsidRPr="00B55E3E">
              <w:rPr>
                <w:b/>
                <w:bCs/>
                <w:i/>
                <w:szCs w:val="22"/>
                <w:lang w:eastAsia="en-GB"/>
              </w:rPr>
              <w:t>cellSelectionInfo</w:t>
            </w:r>
          </w:p>
          <w:p w14:paraId="700ADA99" w14:textId="77777777" w:rsidR="00A8221D" w:rsidRPr="00B55E3E" w:rsidRDefault="00A8221D" w:rsidP="00FB1467">
            <w:pPr>
              <w:pStyle w:val="TAL"/>
              <w:rPr>
                <w:bCs/>
                <w:szCs w:val="22"/>
                <w:lang w:eastAsia="en-GB"/>
              </w:rPr>
            </w:pPr>
            <w:r w:rsidRPr="00B55E3E">
              <w:rPr>
                <w:bCs/>
                <w:szCs w:val="22"/>
                <w:lang w:eastAsia="en-GB"/>
              </w:rPr>
              <w:t>Parameters for cell selection related to the serving cell.</w:t>
            </w:r>
          </w:p>
        </w:tc>
      </w:tr>
      <w:tr w:rsidR="00A8221D" w:rsidRPr="00B55E3E" w14:paraId="55531C24" w14:textId="77777777" w:rsidTr="00FB1467">
        <w:tc>
          <w:tcPr>
            <w:tcW w:w="14173" w:type="dxa"/>
            <w:tcBorders>
              <w:top w:val="single" w:sz="4" w:space="0" w:color="auto"/>
              <w:left w:val="single" w:sz="4" w:space="0" w:color="auto"/>
              <w:bottom w:val="single" w:sz="4" w:space="0" w:color="auto"/>
              <w:right w:val="single" w:sz="4" w:space="0" w:color="auto"/>
            </w:tcBorders>
          </w:tcPr>
          <w:p w14:paraId="6CF73E1C" w14:textId="77777777" w:rsidR="00A8221D" w:rsidRPr="00B55E3E" w:rsidRDefault="00A8221D" w:rsidP="00FB1467">
            <w:pPr>
              <w:pStyle w:val="TAL"/>
              <w:rPr>
                <w:b/>
                <w:bCs/>
                <w:i/>
                <w:szCs w:val="22"/>
                <w:lang w:eastAsia="en-GB"/>
              </w:rPr>
            </w:pPr>
            <w:r w:rsidRPr="00B55E3E">
              <w:rPr>
                <w:b/>
                <w:bCs/>
                <w:i/>
                <w:szCs w:val="22"/>
                <w:lang w:eastAsia="en-GB"/>
              </w:rPr>
              <w:t>eCallOverIMS-Support</w:t>
            </w:r>
          </w:p>
          <w:p w14:paraId="6416AF62" w14:textId="77777777" w:rsidR="00A8221D" w:rsidRPr="00B55E3E" w:rsidRDefault="00A8221D" w:rsidP="00FB1467">
            <w:pPr>
              <w:pStyle w:val="TAL"/>
              <w:rPr>
                <w:b/>
                <w:bCs/>
                <w:i/>
                <w:szCs w:val="22"/>
                <w:lang w:eastAsia="en-GB"/>
              </w:rPr>
            </w:pPr>
            <w:r w:rsidRPr="00B55E3E">
              <w:rPr>
                <w:szCs w:val="22"/>
                <w:lang w:eastAsia="en-GB"/>
              </w:rPr>
              <w:t>Indicates whether the cell supports eCall over IMS services as defined in TS 23.501 [32]. If absent, eCall over IMS is not supported by the network in the cell.</w:t>
            </w:r>
          </w:p>
        </w:tc>
      </w:tr>
      <w:tr w:rsidR="00A8221D" w:rsidRPr="00B55E3E" w14:paraId="1EF6D113" w14:textId="77777777" w:rsidTr="00FB1467">
        <w:tc>
          <w:tcPr>
            <w:tcW w:w="14173" w:type="dxa"/>
            <w:tcBorders>
              <w:top w:val="single" w:sz="4" w:space="0" w:color="auto"/>
              <w:left w:val="single" w:sz="4" w:space="0" w:color="auto"/>
              <w:bottom w:val="single" w:sz="4" w:space="0" w:color="auto"/>
              <w:right w:val="single" w:sz="4" w:space="0" w:color="auto"/>
            </w:tcBorders>
          </w:tcPr>
          <w:p w14:paraId="706B6D3D" w14:textId="77777777" w:rsidR="00A8221D" w:rsidRPr="00B55E3E" w:rsidRDefault="00A8221D" w:rsidP="00FB1467">
            <w:pPr>
              <w:pStyle w:val="TAL"/>
              <w:rPr>
                <w:b/>
                <w:bCs/>
                <w:i/>
                <w:szCs w:val="22"/>
                <w:lang w:eastAsia="en-GB"/>
              </w:rPr>
            </w:pPr>
            <w:r w:rsidRPr="00B55E3E">
              <w:rPr>
                <w:b/>
                <w:bCs/>
                <w:i/>
                <w:szCs w:val="22"/>
                <w:lang w:eastAsia="en-GB"/>
              </w:rPr>
              <w:t>eDRX-AllowedIdle</w:t>
            </w:r>
          </w:p>
          <w:p w14:paraId="644AA708" w14:textId="77777777" w:rsidR="00A8221D" w:rsidRPr="00B55E3E" w:rsidRDefault="00A8221D" w:rsidP="00FB1467">
            <w:pPr>
              <w:pStyle w:val="TAL"/>
              <w:rPr>
                <w:b/>
                <w:bCs/>
                <w:i/>
                <w:szCs w:val="22"/>
                <w:lang w:eastAsia="en-GB"/>
              </w:rPr>
            </w:pPr>
            <w:r w:rsidRPr="00B55E3E">
              <w:rPr>
                <w:iCs/>
                <w:szCs w:val="22"/>
                <w:lang w:eastAsia="en-GB"/>
              </w:rPr>
              <w:t xml:space="preserve">The presence of this field indicates that extended DRX for CN paging is allowed in the cell for UEs in RRC_IDLE or RRC_INACTIVE. </w:t>
            </w:r>
            <w:r w:rsidRPr="00B55E3E">
              <w:rPr>
                <w:lang w:eastAsia="en-GB"/>
              </w:rPr>
              <w:t xml:space="preserve">The UE shall stop using extended DRX for CN paging in RRC_IDLE or RRC_INACTIVE if </w:t>
            </w:r>
            <w:r w:rsidRPr="00B55E3E">
              <w:rPr>
                <w:i/>
                <w:lang w:eastAsia="en-GB"/>
              </w:rPr>
              <w:t>eDRX-AllowedIdle</w:t>
            </w:r>
            <w:r w:rsidRPr="00B55E3E">
              <w:rPr>
                <w:lang w:eastAsia="en-GB"/>
              </w:rPr>
              <w:t xml:space="preserve"> is not present.</w:t>
            </w:r>
          </w:p>
        </w:tc>
      </w:tr>
      <w:tr w:rsidR="00A8221D" w:rsidRPr="00B55E3E" w14:paraId="71BAEEF0" w14:textId="77777777" w:rsidTr="00FB1467">
        <w:tc>
          <w:tcPr>
            <w:tcW w:w="14173" w:type="dxa"/>
            <w:tcBorders>
              <w:top w:val="single" w:sz="4" w:space="0" w:color="auto"/>
              <w:left w:val="single" w:sz="4" w:space="0" w:color="auto"/>
              <w:bottom w:val="single" w:sz="4" w:space="0" w:color="auto"/>
              <w:right w:val="single" w:sz="4" w:space="0" w:color="auto"/>
            </w:tcBorders>
          </w:tcPr>
          <w:p w14:paraId="7DBF8058" w14:textId="77777777" w:rsidR="00A8221D" w:rsidRPr="00B55E3E" w:rsidRDefault="00A8221D" w:rsidP="00FB1467">
            <w:pPr>
              <w:pStyle w:val="TAL"/>
              <w:rPr>
                <w:b/>
                <w:bCs/>
                <w:i/>
                <w:szCs w:val="22"/>
                <w:lang w:eastAsia="en-GB"/>
              </w:rPr>
            </w:pPr>
            <w:r w:rsidRPr="00B55E3E">
              <w:rPr>
                <w:b/>
                <w:bCs/>
                <w:i/>
                <w:szCs w:val="22"/>
                <w:lang w:eastAsia="en-GB"/>
              </w:rPr>
              <w:t>eDRX-AllowedInactive</w:t>
            </w:r>
          </w:p>
          <w:p w14:paraId="36ABA3E2" w14:textId="77777777" w:rsidR="00A8221D" w:rsidRPr="00B55E3E" w:rsidRDefault="00A8221D" w:rsidP="00FB1467">
            <w:pPr>
              <w:pStyle w:val="TAL"/>
              <w:rPr>
                <w:b/>
                <w:bCs/>
                <w:i/>
                <w:szCs w:val="22"/>
                <w:lang w:eastAsia="en-GB"/>
              </w:rPr>
            </w:pPr>
            <w:r w:rsidRPr="00B55E3E">
              <w:rPr>
                <w:iCs/>
                <w:szCs w:val="22"/>
                <w:lang w:eastAsia="en-GB"/>
              </w:rPr>
              <w:t xml:space="preserve">The presence of this field indicates that extended DRX for RAN paging is allowed in the cell for UEs in RRC_INACTIVE. The UE shall stop using extended DRX for RAN paging in RRC_INACTIVE if </w:t>
            </w:r>
            <w:r w:rsidRPr="00B55E3E">
              <w:rPr>
                <w:i/>
                <w:szCs w:val="22"/>
                <w:lang w:eastAsia="en-GB"/>
              </w:rPr>
              <w:t>eDRX-AllowedInactive</w:t>
            </w:r>
            <w:r w:rsidRPr="00B55E3E">
              <w:rPr>
                <w:iCs/>
                <w:szCs w:val="22"/>
                <w:lang w:eastAsia="en-GB"/>
              </w:rPr>
              <w:t xml:space="preserve"> is not present.</w:t>
            </w:r>
          </w:p>
        </w:tc>
      </w:tr>
      <w:tr w:rsidR="00A8221D" w:rsidRPr="00B55E3E" w:rsidDel="00EA1F7F" w14:paraId="5628EE0C" w14:textId="77777777" w:rsidTr="00FB1467">
        <w:tc>
          <w:tcPr>
            <w:tcW w:w="14173" w:type="dxa"/>
            <w:tcBorders>
              <w:top w:val="single" w:sz="4" w:space="0" w:color="auto"/>
              <w:left w:val="single" w:sz="4" w:space="0" w:color="auto"/>
              <w:bottom w:val="single" w:sz="4" w:space="0" w:color="auto"/>
              <w:right w:val="single" w:sz="4" w:space="0" w:color="auto"/>
            </w:tcBorders>
          </w:tcPr>
          <w:p w14:paraId="2B6D6539" w14:textId="77777777" w:rsidR="00A8221D" w:rsidRPr="00B55E3E" w:rsidRDefault="00A8221D" w:rsidP="00FB1467">
            <w:pPr>
              <w:pStyle w:val="TAL"/>
              <w:rPr>
                <w:szCs w:val="22"/>
              </w:rPr>
            </w:pPr>
            <w:r w:rsidRPr="00B55E3E">
              <w:rPr>
                <w:b/>
                <w:i/>
                <w:szCs w:val="22"/>
              </w:rPr>
              <w:t>featurePriorities</w:t>
            </w:r>
          </w:p>
          <w:p w14:paraId="1ED11540" w14:textId="77777777" w:rsidR="00A8221D" w:rsidRPr="00B55E3E" w:rsidDel="00EA1F7F" w:rsidRDefault="00A8221D" w:rsidP="00FB1467">
            <w:pPr>
              <w:pStyle w:val="TAL"/>
              <w:rPr>
                <w:b/>
                <w:i/>
                <w:szCs w:val="22"/>
                <w:lang w:eastAsia="sv-SE"/>
              </w:rPr>
            </w:pPr>
            <w:r w:rsidRPr="00B55E3E">
              <w:rPr>
                <w:szCs w:val="22"/>
              </w:rPr>
              <w:t xml:space="preserve">Indicates priorities for features, such as RedCap, Slicing, SDT and MSG3-Repetitions for Coverage Enhancements.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A8221D" w:rsidRPr="00B55E3E" w14:paraId="65AEDC84" w14:textId="77777777" w:rsidTr="00FB1467">
        <w:tc>
          <w:tcPr>
            <w:tcW w:w="14173" w:type="dxa"/>
            <w:tcBorders>
              <w:top w:val="single" w:sz="4" w:space="0" w:color="auto"/>
              <w:left w:val="single" w:sz="4" w:space="0" w:color="auto"/>
              <w:bottom w:val="single" w:sz="4" w:space="0" w:color="auto"/>
              <w:right w:val="single" w:sz="4" w:space="0" w:color="auto"/>
            </w:tcBorders>
          </w:tcPr>
          <w:p w14:paraId="7B412C3B" w14:textId="77777777" w:rsidR="00A8221D" w:rsidRPr="00B55E3E" w:rsidRDefault="00A8221D" w:rsidP="00FB1467">
            <w:pPr>
              <w:pStyle w:val="TAL"/>
              <w:rPr>
                <w:b/>
                <w:bCs/>
                <w:i/>
                <w:szCs w:val="22"/>
                <w:lang w:eastAsia="en-GB"/>
              </w:rPr>
            </w:pPr>
            <w:r w:rsidRPr="00B55E3E">
              <w:rPr>
                <w:b/>
                <w:bCs/>
                <w:i/>
                <w:szCs w:val="22"/>
                <w:lang w:eastAsia="en-GB"/>
              </w:rPr>
              <w:t>halfDuplexRedCap-Allowed</w:t>
            </w:r>
          </w:p>
          <w:p w14:paraId="0E4AC687" w14:textId="3B6F01F4" w:rsidR="00A8221D" w:rsidRPr="00B55E3E" w:rsidRDefault="00A8221D" w:rsidP="00FB1467">
            <w:pPr>
              <w:pStyle w:val="TAL"/>
              <w:rPr>
                <w:iCs/>
                <w:szCs w:val="22"/>
                <w:lang w:eastAsia="en-GB"/>
              </w:rPr>
            </w:pPr>
            <w:r w:rsidRPr="00B55E3E">
              <w:rPr>
                <w:iCs/>
                <w:szCs w:val="22"/>
                <w:lang w:eastAsia="en-GB"/>
              </w:rPr>
              <w:t xml:space="preserve">The presence of this field indicates </w:t>
            </w:r>
            <w:ins w:id="1235" w:author="Post RAN2#120 - Rapp" w:date="2022-11-28T03:25:00Z">
              <w:r w:rsidR="000D7E5F">
                <w:rPr>
                  <w:iCs/>
                  <w:szCs w:val="22"/>
                  <w:lang w:val="en-US" w:eastAsia="en-GB"/>
                </w:rPr>
                <w:t>t</w:t>
              </w:r>
            </w:ins>
            <w:ins w:id="1236" w:author="Post RAN2#120 - Rapp" w:date="2022-11-28T03:26:00Z">
              <w:r w:rsidR="000D7E5F">
                <w:rPr>
                  <w:iCs/>
                  <w:szCs w:val="22"/>
                  <w:lang w:val="en-US" w:eastAsia="en-GB"/>
                </w:rPr>
                <w:t>h</w:t>
              </w:r>
            </w:ins>
            <w:ins w:id="1237" w:author="Post RAN2#120 - Rapp" w:date="2022-11-28T03:25:00Z">
              <w:r w:rsidR="000D7E5F">
                <w:rPr>
                  <w:iCs/>
                  <w:szCs w:val="22"/>
                  <w:lang w:val="en-US" w:eastAsia="en-GB"/>
                </w:rPr>
                <w:t>at</w:t>
              </w:r>
            </w:ins>
            <w:del w:id="1238" w:author="Post RAN2#120 - Rapp" w:date="2022-11-28T03:26:00Z">
              <w:r w:rsidRPr="00B55E3E" w:rsidDel="000D7E5F">
                <w:rPr>
                  <w:iCs/>
                  <w:szCs w:val="22"/>
                  <w:lang w:eastAsia="en-GB"/>
                </w:rPr>
                <w:delText>whether</w:delText>
              </w:r>
            </w:del>
            <w:r w:rsidRPr="00B55E3E">
              <w:rPr>
                <w:iCs/>
                <w:szCs w:val="22"/>
                <w:lang w:eastAsia="en-GB"/>
              </w:rPr>
              <w:t xml:space="preserve"> the cell supports half-duplex FDD RedCap UEs.</w:t>
            </w:r>
          </w:p>
        </w:tc>
      </w:tr>
      <w:tr w:rsidR="00A8221D" w:rsidRPr="00B55E3E" w14:paraId="6C7E7232" w14:textId="77777777" w:rsidTr="00FB1467">
        <w:tc>
          <w:tcPr>
            <w:tcW w:w="14173" w:type="dxa"/>
            <w:tcBorders>
              <w:top w:val="single" w:sz="4" w:space="0" w:color="auto"/>
              <w:left w:val="single" w:sz="4" w:space="0" w:color="auto"/>
              <w:bottom w:val="single" w:sz="4" w:space="0" w:color="auto"/>
              <w:right w:val="single" w:sz="4" w:space="0" w:color="auto"/>
            </w:tcBorders>
          </w:tcPr>
          <w:p w14:paraId="004EABFE" w14:textId="77777777" w:rsidR="00A8221D" w:rsidRPr="00B55E3E" w:rsidRDefault="00A8221D" w:rsidP="00FB1467">
            <w:pPr>
              <w:pStyle w:val="TAL"/>
              <w:rPr>
                <w:b/>
                <w:i/>
                <w:lang w:eastAsia="en-GB"/>
              </w:rPr>
            </w:pPr>
            <w:r w:rsidRPr="00B55E3E">
              <w:rPr>
                <w:b/>
                <w:i/>
                <w:lang w:eastAsia="zh-CN"/>
              </w:rPr>
              <w:t>hsdn-</w:t>
            </w:r>
            <w:r w:rsidRPr="00B55E3E">
              <w:rPr>
                <w:b/>
                <w:i/>
                <w:lang w:eastAsia="en-GB"/>
              </w:rPr>
              <w:t>Cell</w:t>
            </w:r>
          </w:p>
          <w:p w14:paraId="6528E24C" w14:textId="77777777" w:rsidR="00A8221D" w:rsidRPr="00B55E3E" w:rsidRDefault="00A8221D" w:rsidP="00FB1467">
            <w:pPr>
              <w:pStyle w:val="TAL"/>
              <w:rPr>
                <w:b/>
                <w:bCs/>
                <w:i/>
                <w:szCs w:val="22"/>
                <w:lang w:eastAsia="en-GB"/>
              </w:rPr>
            </w:pPr>
            <w:r w:rsidRPr="00B55E3E">
              <w:t>This field indicates this is a HSDN cell as specified in TS 38.304 [20].</w:t>
            </w:r>
          </w:p>
        </w:tc>
      </w:tr>
      <w:tr w:rsidR="00A8221D" w:rsidRPr="00B55E3E" w14:paraId="6EFDEC1C" w14:textId="77777777" w:rsidTr="00FB1467">
        <w:tc>
          <w:tcPr>
            <w:tcW w:w="14173" w:type="dxa"/>
            <w:tcBorders>
              <w:top w:val="single" w:sz="4" w:space="0" w:color="auto"/>
              <w:left w:val="single" w:sz="4" w:space="0" w:color="auto"/>
              <w:bottom w:val="single" w:sz="4" w:space="0" w:color="auto"/>
              <w:right w:val="single" w:sz="4" w:space="0" w:color="auto"/>
            </w:tcBorders>
          </w:tcPr>
          <w:p w14:paraId="49EFE8AA" w14:textId="77777777" w:rsidR="00A8221D" w:rsidRPr="00B55E3E" w:rsidRDefault="00A8221D" w:rsidP="00FB1467">
            <w:pPr>
              <w:pStyle w:val="TAL"/>
              <w:rPr>
                <w:b/>
                <w:bCs/>
                <w:i/>
                <w:szCs w:val="22"/>
                <w:lang w:eastAsia="en-GB"/>
              </w:rPr>
            </w:pPr>
            <w:r w:rsidRPr="00B55E3E">
              <w:rPr>
                <w:b/>
                <w:bCs/>
                <w:i/>
                <w:szCs w:val="22"/>
                <w:lang w:eastAsia="en-GB"/>
              </w:rPr>
              <w:t>hyperSFN</w:t>
            </w:r>
          </w:p>
          <w:p w14:paraId="13BDAF62" w14:textId="77777777" w:rsidR="00A8221D" w:rsidRPr="00B55E3E" w:rsidRDefault="00A8221D" w:rsidP="00FB1467">
            <w:pPr>
              <w:pStyle w:val="TAL"/>
              <w:rPr>
                <w:b/>
                <w:bCs/>
                <w:i/>
                <w:szCs w:val="22"/>
                <w:lang w:eastAsia="en-GB"/>
              </w:rPr>
            </w:pPr>
            <w:r w:rsidRPr="00B55E3E">
              <w:rPr>
                <w:bCs/>
                <w:iCs/>
                <w:szCs w:val="22"/>
                <w:lang w:eastAsia="en-GB"/>
              </w:rPr>
              <w:t>Indicates hyper SFN which increments by one when the SFN wraps around.</w:t>
            </w:r>
          </w:p>
        </w:tc>
      </w:tr>
      <w:tr w:rsidR="00A8221D" w:rsidRPr="00B55E3E" w14:paraId="753BDEE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E57E024" w14:textId="77777777" w:rsidR="00A8221D" w:rsidRPr="00B55E3E" w:rsidRDefault="00A8221D" w:rsidP="00FB1467">
            <w:pPr>
              <w:pStyle w:val="TAL"/>
              <w:rPr>
                <w:lang w:eastAsia="en-GB"/>
              </w:rPr>
            </w:pPr>
            <w:r w:rsidRPr="00B55E3E">
              <w:rPr>
                <w:b/>
                <w:i/>
                <w:lang w:eastAsia="sv-SE"/>
              </w:rPr>
              <w:t>idleModeMeasurements</w:t>
            </w:r>
            <w:r w:rsidRPr="00B55E3E">
              <w:rPr>
                <w:b/>
                <w:i/>
              </w:rPr>
              <w:t>EUTRA</w:t>
            </w:r>
          </w:p>
          <w:p w14:paraId="2C3E8332" w14:textId="77777777" w:rsidR="00A8221D" w:rsidRPr="00B55E3E" w:rsidRDefault="00A8221D" w:rsidP="00FB1467">
            <w:pPr>
              <w:pStyle w:val="TAL"/>
              <w:rPr>
                <w:b/>
                <w:bCs/>
                <w:i/>
                <w:szCs w:val="22"/>
                <w:lang w:eastAsia="en-GB"/>
              </w:rPr>
            </w:pPr>
            <w:r w:rsidRPr="00B55E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8221D" w:rsidRPr="00B55E3E" w14:paraId="37D032E5" w14:textId="77777777" w:rsidTr="00FB1467">
        <w:tc>
          <w:tcPr>
            <w:tcW w:w="14173" w:type="dxa"/>
            <w:tcBorders>
              <w:top w:val="single" w:sz="4" w:space="0" w:color="auto"/>
              <w:left w:val="single" w:sz="4" w:space="0" w:color="auto"/>
              <w:bottom w:val="single" w:sz="4" w:space="0" w:color="auto"/>
              <w:right w:val="single" w:sz="4" w:space="0" w:color="auto"/>
            </w:tcBorders>
          </w:tcPr>
          <w:p w14:paraId="14E2C6D8" w14:textId="77777777" w:rsidR="00A8221D" w:rsidRPr="00B55E3E" w:rsidRDefault="00A8221D" w:rsidP="00FB1467">
            <w:pPr>
              <w:pStyle w:val="TAL"/>
              <w:rPr>
                <w:lang w:eastAsia="en-GB"/>
              </w:rPr>
            </w:pPr>
            <w:r w:rsidRPr="00B55E3E">
              <w:rPr>
                <w:b/>
                <w:i/>
              </w:rPr>
              <w:t>idleModeMeasurementsNR</w:t>
            </w:r>
          </w:p>
          <w:p w14:paraId="5AF3033D" w14:textId="77777777" w:rsidR="00A8221D" w:rsidRPr="00B55E3E" w:rsidRDefault="00A8221D" w:rsidP="00FB1467">
            <w:pPr>
              <w:pStyle w:val="TAL"/>
              <w:rPr>
                <w:b/>
                <w:i/>
                <w:lang w:eastAsia="sv-SE"/>
              </w:rPr>
            </w:pPr>
            <w:r w:rsidRPr="00B55E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8221D" w:rsidRPr="00B55E3E" w14:paraId="7096A58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93D5F12" w14:textId="77777777" w:rsidR="00A8221D" w:rsidRPr="00B55E3E" w:rsidRDefault="00A8221D" w:rsidP="00FB1467">
            <w:pPr>
              <w:pStyle w:val="TAL"/>
              <w:rPr>
                <w:b/>
                <w:bCs/>
                <w:i/>
                <w:szCs w:val="22"/>
                <w:lang w:eastAsia="en-GB"/>
              </w:rPr>
            </w:pPr>
            <w:r w:rsidRPr="00B55E3E">
              <w:rPr>
                <w:b/>
                <w:bCs/>
                <w:i/>
                <w:szCs w:val="22"/>
                <w:lang w:eastAsia="en-GB"/>
              </w:rPr>
              <w:t>ims-EmergencySupport</w:t>
            </w:r>
          </w:p>
          <w:p w14:paraId="5275143F" w14:textId="77777777" w:rsidR="00A8221D" w:rsidRPr="00B55E3E" w:rsidRDefault="00A8221D" w:rsidP="00FB1467">
            <w:pPr>
              <w:pStyle w:val="TAL"/>
              <w:rPr>
                <w:b/>
                <w:bCs/>
                <w:i/>
                <w:szCs w:val="22"/>
                <w:lang w:eastAsia="en-GB"/>
              </w:rPr>
            </w:pPr>
            <w:r w:rsidRPr="00B55E3E">
              <w:rPr>
                <w:szCs w:val="22"/>
                <w:lang w:eastAsia="en-GB"/>
              </w:rPr>
              <w:t>Indicates whether the cell supports IMS emergency bearer services for UEs in limited service mode. If absent, IMS emergency call is not supported by the network in the cell for UEs in limited service mode.</w:t>
            </w:r>
          </w:p>
        </w:tc>
      </w:tr>
      <w:tr w:rsidR="00A8221D" w:rsidRPr="00B55E3E" w14:paraId="6E92529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E581FED" w14:textId="77777777" w:rsidR="00A8221D" w:rsidRPr="00B55E3E" w:rsidRDefault="00A8221D" w:rsidP="00FB1467">
            <w:pPr>
              <w:pStyle w:val="TAL"/>
              <w:rPr>
                <w:b/>
                <w:bCs/>
                <w:i/>
                <w:iCs/>
              </w:rPr>
            </w:pPr>
            <w:r w:rsidRPr="00B55E3E">
              <w:rPr>
                <w:b/>
                <w:bCs/>
                <w:i/>
                <w:iCs/>
              </w:rPr>
              <w:t>intraFreqReselectionRedCap</w:t>
            </w:r>
          </w:p>
          <w:p w14:paraId="75CDADD2" w14:textId="77777777" w:rsidR="00A8221D" w:rsidRPr="00B55E3E" w:rsidRDefault="00A8221D" w:rsidP="00FB1467">
            <w:pPr>
              <w:pStyle w:val="TAL"/>
              <w:rPr>
                <w:b/>
                <w:bCs/>
                <w:i/>
                <w:szCs w:val="22"/>
                <w:lang w:eastAsia="en-GB"/>
              </w:rPr>
            </w:pPr>
            <w:r w:rsidRPr="00B55E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A8221D" w:rsidRPr="00B55E3E" w14:paraId="6F95A9D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E783EA7" w14:textId="77777777" w:rsidR="00A8221D" w:rsidRPr="00B55E3E" w:rsidRDefault="00A8221D" w:rsidP="00FB1467">
            <w:pPr>
              <w:pStyle w:val="TAL"/>
              <w:rPr>
                <w:b/>
                <w:bCs/>
                <w:i/>
                <w:szCs w:val="22"/>
                <w:lang w:eastAsia="en-GB"/>
              </w:rPr>
            </w:pPr>
            <w:r w:rsidRPr="00B55E3E">
              <w:rPr>
                <w:b/>
                <w:bCs/>
                <w:i/>
                <w:szCs w:val="22"/>
                <w:lang w:eastAsia="en-GB"/>
              </w:rPr>
              <w:t>q-QualMin</w:t>
            </w:r>
          </w:p>
          <w:p w14:paraId="660882FA" w14:textId="77777777" w:rsidR="00A8221D" w:rsidRPr="00B55E3E" w:rsidRDefault="00A8221D" w:rsidP="00FB1467">
            <w:pPr>
              <w:pStyle w:val="TAL"/>
              <w:rPr>
                <w:b/>
                <w:bCs/>
                <w:i/>
                <w:szCs w:val="22"/>
                <w:lang w:eastAsia="en-GB"/>
              </w:rPr>
            </w:pPr>
            <w:r w:rsidRPr="00B55E3E">
              <w:rPr>
                <w:szCs w:val="22"/>
                <w:lang w:eastAsia="en-GB"/>
              </w:rPr>
              <w:t>Parameter "Q</w:t>
            </w:r>
            <w:r w:rsidRPr="00B55E3E">
              <w:rPr>
                <w:szCs w:val="22"/>
                <w:vertAlign w:val="subscript"/>
                <w:lang w:eastAsia="en-GB"/>
              </w:rPr>
              <w:t>qualmin</w:t>
            </w:r>
            <w:r w:rsidRPr="00B55E3E">
              <w:rPr>
                <w:szCs w:val="22"/>
                <w:lang w:eastAsia="en-GB"/>
              </w:rPr>
              <w:t>" in TS 38.304 [20], applicable for serving cell. If the field is absent, the UE applies the (default) value of negative infinity for Q</w:t>
            </w:r>
            <w:r w:rsidRPr="00B55E3E">
              <w:rPr>
                <w:szCs w:val="22"/>
                <w:vertAlign w:val="subscript"/>
                <w:lang w:eastAsia="en-GB"/>
              </w:rPr>
              <w:t>qualmin</w:t>
            </w:r>
            <w:r w:rsidRPr="00B55E3E">
              <w:rPr>
                <w:szCs w:val="22"/>
                <w:lang w:eastAsia="en-GB"/>
              </w:rPr>
              <w:t xml:space="preserve">.  </w:t>
            </w:r>
          </w:p>
        </w:tc>
      </w:tr>
      <w:tr w:rsidR="00A8221D" w:rsidRPr="00B55E3E" w14:paraId="69C00CF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BA11144" w14:textId="77777777" w:rsidR="00A8221D" w:rsidRPr="00B55E3E" w:rsidRDefault="00A8221D" w:rsidP="00FB1467">
            <w:pPr>
              <w:pStyle w:val="TAL"/>
              <w:rPr>
                <w:b/>
                <w:bCs/>
                <w:i/>
                <w:szCs w:val="22"/>
                <w:lang w:eastAsia="en-GB"/>
              </w:rPr>
            </w:pPr>
            <w:r w:rsidRPr="00B55E3E">
              <w:rPr>
                <w:b/>
                <w:bCs/>
                <w:i/>
                <w:szCs w:val="22"/>
                <w:lang w:eastAsia="en-GB"/>
              </w:rPr>
              <w:lastRenderedPageBreak/>
              <w:t>q-QualMinOffset</w:t>
            </w:r>
          </w:p>
          <w:p w14:paraId="4D20433B" w14:textId="77777777" w:rsidR="00A8221D" w:rsidRPr="00B55E3E" w:rsidRDefault="00A8221D" w:rsidP="00FB1467">
            <w:pPr>
              <w:pStyle w:val="TAL"/>
              <w:rPr>
                <w:lang w:eastAsia="sv-SE"/>
              </w:rPr>
            </w:pPr>
            <w:r w:rsidRPr="00B55E3E">
              <w:rPr>
                <w:lang w:eastAsia="en-GB"/>
              </w:rPr>
              <w:t>Parameter "Q</w:t>
            </w:r>
            <w:r w:rsidRPr="00B55E3E">
              <w:rPr>
                <w:vertAlign w:val="subscript"/>
                <w:lang w:eastAsia="en-GB"/>
              </w:rPr>
              <w:t>qualminoffset</w:t>
            </w:r>
            <w:r w:rsidRPr="00B55E3E">
              <w:rPr>
                <w:lang w:eastAsia="en-GB"/>
              </w:rPr>
              <w:t>" in TS 38.304 [20]. Actual value Q</w:t>
            </w:r>
            <w:r w:rsidRPr="00B55E3E">
              <w:rPr>
                <w:vertAlign w:val="subscript"/>
                <w:lang w:eastAsia="en-GB"/>
              </w:rPr>
              <w:t>qualminoffset</w:t>
            </w:r>
            <w:r w:rsidRPr="00B55E3E">
              <w:rPr>
                <w:lang w:eastAsia="en-GB"/>
              </w:rPr>
              <w:t xml:space="preserve"> = field value [dB]. If the field is </w:t>
            </w:r>
            <w:r w:rsidRPr="00B55E3E">
              <w:rPr>
                <w:szCs w:val="22"/>
                <w:lang w:eastAsia="en-GB"/>
              </w:rPr>
              <w:t>absent</w:t>
            </w:r>
            <w:r w:rsidRPr="00B55E3E">
              <w:rPr>
                <w:lang w:eastAsia="en-GB"/>
              </w:rPr>
              <w:t>, the UE applies the (default) value of 0 dB for Q</w:t>
            </w:r>
            <w:r w:rsidRPr="00B55E3E">
              <w:rPr>
                <w:vertAlign w:val="subscript"/>
                <w:lang w:eastAsia="en-GB"/>
              </w:rPr>
              <w:t>qualminoffset</w:t>
            </w:r>
            <w:r w:rsidRPr="00B55E3E">
              <w:rPr>
                <w:lang w:eastAsia="en-GB"/>
              </w:rPr>
              <w:t>.</w:t>
            </w:r>
            <w:r w:rsidRPr="00B55E3E">
              <w:rPr>
                <w:i/>
                <w:noProof/>
                <w:lang w:eastAsia="en-GB"/>
              </w:rPr>
              <w:t xml:space="preserve"> </w:t>
            </w:r>
            <w:r w:rsidRPr="00B55E3E">
              <w:rPr>
                <w:lang w:eastAsia="en-GB"/>
              </w:rPr>
              <w:t>Affects the minimum required quality level in the cell.</w:t>
            </w:r>
          </w:p>
        </w:tc>
      </w:tr>
      <w:tr w:rsidR="00A8221D" w:rsidRPr="00B55E3E" w14:paraId="56DDD1B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7BF4EF5" w14:textId="77777777" w:rsidR="00A8221D" w:rsidRPr="00B55E3E" w:rsidRDefault="00A8221D" w:rsidP="00FB1467">
            <w:pPr>
              <w:pStyle w:val="TAL"/>
              <w:rPr>
                <w:b/>
                <w:bCs/>
                <w:i/>
                <w:szCs w:val="22"/>
                <w:lang w:eastAsia="en-GB"/>
              </w:rPr>
            </w:pPr>
            <w:r w:rsidRPr="00B55E3E">
              <w:rPr>
                <w:b/>
                <w:bCs/>
                <w:i/>
                <w:szCs w:val="22"/>
                <w:lang w:eastAsia="en-GB"/>
              </w:rPr>
              <w:t>q-RxLevMin</w:t>
            </w:r>
          </w:p>
          <w:p w14:paraId="5144C8F2" w14:textId="77777777" w:rsidR="00A8221D" w:rsidRPr="00B55E3E" w:rsidRDefault="00A8221D" w:rsidP="00FB1467">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A8221D" w:rsidRPr="00B55E3E" w14:paraId="64C600C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6C43A19" w14:textId="77777777" w:rsidR="00A8221D" w:rsidRPr="00B55E3E" w:rsidRDefault="00A8221D" w:rsidP="00FB1467">
            <w:pPr>
              <w:pStyle w:val="TAL"/>
              <w:rPr>
                <w:b/>
                <w:bCs/>
                <w:i/>
                <w:szCs w:val="22"/>
                <w:lang w:eastAsia="en-GB"/>
              </w:rPr>
            </w:pPr>
            <w:r w:rsidRPr="00B55E3E">
              <w:rPr>
                <w:b/>
                <w:bCs/>
                <w:i/>
                <w:szCs w:val="22"/>
                <w:lang w:eastAsia="en-GB"/>
              </w:rPr>
              <w:t>q-RxLevMinOffset</w:t>
            </w:r>
          </w:p>
          <w:p w14:paraId="00F57CEB" w14:textId="77777777" w:rsidR="00A8221D" w:rsidRPr="00B55E3E" w:rsidRDefault="00A8221D" w:rsidP="00FB1467">
            <w:pPr>
              <w:pStyle w:val="TAL"/>
              <w:rPr>
                <w:b/>
                <w:bCs/>
                <w:i/>
                <w:szCs w:val="22"/>
                <w:lang w:eastAsia="en-GB"/>
              </w:rPr>
            </w:pPr>
            <w:r w:rsidRPr="00B55E3E">
              <w:rPr>
                <w:lang w:eastAsia="en-GB"/>
              </w:rPr>
              <w:t>Parameter "Q</w:t>
            </w:r>
            <w:r w:rsidRPr="00B55E3E">
              <w:rPr>
                <w:vertAlign w:val="subscript"/>
                <w:lang w:eastAsia="en-GB"/>
              </w:rPr>
              <w:t>rxlevminoffset</w:t>
            </w:r>
            <w:r w:rsidRPr="00B55E3E">
              <w:rPr>
                <w:lang w:eastAsia="en-GB"/>
              </w:rPr>
              <w:t>" in TS 38.304 [20]. Actual value Q</w:t>
            </w:r>
            <w:r w:rsidRPr="00B55E3E">
              <w:rPr>
                <w:vertAlign w:val="subscript"/>
                <w:lang w:eastAsia="en-GB"/>
              </w:rPr>
              <w:t>rxlevminoffset</w:t>
            </w:r>
            <w:r w:rsidRPr="00B55E3E">
              <w:rPr>
                <w:lang w:eastAsia="en-GB"/>
              </w:rPr>
              <w:t xml:space="preserve"> = field value * 2 [dB]. If absent, the UE applies the (default) value of 0 dB for Q</w:t>
            </w:r>
            <w:r w:rsidRPr="00B55E3E">
              <w:rPr>
                <w:vertAlign w:val="subscript"/>
                <w:lang w:eastAsia="en-GB"/>
              </w:rPr>
              <w:t>rxlevminoffset</w:t>
            </w:r>
            <w:r w:rsidRPr="00B55E3E">
              <w:rPr>
                <w:i/>
                <w:noProof/>
                <w:lang w:eastAsia="en-GB"/>
              </w:rPr>
              <w:t xml:space="preserve">. </w:t>
            </w:r>
            <w:r w:rsidRPr="00B55E3E">
              <w:rPr>
                <w:lang w:eastAsia="en-GB"/>
              </w:rPr>
              <w:t>Affects the minimum required Rx level in the cell</w:t>
            </w:r>
            <w:r w:rsidRPr="00B55E3E">
              <w:rPr>
                <w:szCs w:val="22"/>
                <w:lang w:eastAsia="en-GB"/>
              </w:rPr>
              <w:t>.</w:t>
            </w:r>
          </w:p>
        </w:tc>
      </w:tr>
      <w:tr w:rsidR="00A8221D" w:rsidRPr="00B55E3E" w14:paraId="501D0D0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B1A034F" w14:textId="77777777" w:rsidR="00A8221D" w:rsidRPr="00B55E3E" w:rsidRDefault="00A8221D" w:rsidP="00FB1467">
            <w:pPr>
              <w:pStyle w:val="TAL"/>
              <w:rPr>
                <w:b/>
                <w:bCs/>
                <w:i/>
                <w:szCs w:val="22"/>
                <w:lang w:eastAsia="en-GB"/>
              </w:rPr>
            </w:pPr>
            <w:r w:rsidRPr="00B55E3E">
              <w:rPr>
                <w:b/>
                <w:bCs/>
                <w:i/>
                <w:szCs w:val="22"/>
                <w:lang w:eastAsia="en-GB"/>
              </w:rPr>
              <w:t>q-RxLevMinSUL</w:t>
            </w:r>
          </w:p>
          <w:p w14:paraId="4FFDA12D" w14:textId="77777777" w:rsidR="00A8221D" w:rsidRPr="00B55E3E" w:rsidRDefault="00A8221D" w:rsidP="00FB1467">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A8221D" w:rsidRPr="00B55E3E" w14:paraId="6E5DFF6F" w14:textId="77777777" w:rsidTr="00FB1467">
        <w:tc>
          <w:tcPr>
            <w:tcW w:w="14173" w:type="dxa"/>
            <w:tcBorders>
              <w:top w:val="single" w:sz="4" w:space="0" w:color="auto"/>
              <w:left w:val="single" w:sz="4" w:space="0" w:color="auto"/>
              <w:bottom w:val="single" w:sz="4" w:space="0" w:color="auto"/>
              <w:right w:val="single" w:sz="4" w:space="0" w:color="auto"/>
            </w:tcBorders>
          </w:tcPr>
          <w:p w14:paraId="05895236" w14:textId="77777777" w:rsidR="00A8221D" w:rsidRPr="00B55E3E" w:rsidRDefault="00A8221D" w:rsidP="00FB1467">
            <w:pPr>
              <w:pStyle w:val="TAL"/>
              <w:rPr>
                <w:b/>
                <w:i/>
                <w:lang w:eastAsia="sv-SE"/>
              </w:rPr>
            </w:pPr>
            <w:r w:rsidRPr="00B55E3E">
              <w:rPr>
                <w:b/>
                <w:i/>
                <w:lang w:eastAsia="sv-SE"/>
              </w:rPr>
              <w:t>sdt-RSRP-Threshold</w:t>
            </w:r>
          </w:p>
          <w:p w14:paraId="0023897C" w14:textId="77777777" w:rsidR="00A8221D" w:rsidRPr="00B55E3E" w:rsidRDefault="00A8221D" w:rsidP="00FB1467">
            <w:pPr>
              <w:pStyle w:val="TAL"/>
              <w:rPr>
                <w:b/>
                <w:i/>
                <w:lang w:eastAsia="sv-SE"/>
              </w:rPr>
            </w:pPr>
            <w:r w:rsidRPr="00B55E3E">
              <w:rPr>
                <w:rFonts w:cs="Arial"/>
                <w:lang w:eastAsia="sv-SE"/>
              </w:rPr>
              <w:t>RSRP threshold used to determine whether SDT procedure can be initiated, as specified in TS 38.321 [3].</w:t>
            </w:r>
          </w:p>
        </w:tc>
      </w:tr>
      <w:tr w:rsidR="00A8221D" w:rsidRPr="00B55E3E" w14:paraId="7C233043" w14:textId="77777777" w:rsidTr="00FB1467">
        <w:tc>
          <w:tcPr>
            <w:tcW w:w="14173" w:type="dxa"/>
            <w:tcBorders>
              <w:top w:val="single" w:sz="4" w:space="0" w:color="auto"/>
              <w:left w:val="single" w:sz="4" w:space="0" w:color="auto"/>
              <w:bottom w:val="single" w:sz="4" w:space="0" w:color="auto"/>
              <w:right w:val="single" w:sz="4" w:space="0" w:color="auto"/>
            </w:tcBorders>
          </w:tcPr>
          <w:p w14:paraId="271D37AB" w14:textId="77777777" w:rsidR="00A8221D" w:rsidRPr="00B55E3E" w:rsidRDefault="00A8221D" w:rsidP="00FB1467">
            <w:pPr>
              <w:pStyle w:val="TAL"/>
              <w:rPr>
                <w:b/>
                <w:i/>
                <w:lang w:eastAsia="sv-SE"/>
              </w:rPr>
            </w:pPr>
            <w:r w:rsidRPr="00B55E3E">
              <w:rPr>
                <w:b/>
                <w:i/>
                <w:lang w:eastAsia="sv-SE"/>
              </w:rPr>
              <w:t>sdt-DataVolumeThreshold</w:t>
            </w:r>
          </w:p>
          <w:p w14:paraId="26ED6407" w14:textId="77777777" w:rsidR="00A8221D" w:rsidRPr="00B55E3E" w:rsidRDefault="00A8221D" w:rsidP="00FB1467">
            <w:pPr>
              <w:pStyle w:val="TAL"/>
              <w:rPr>
                <w:b/>
                <w:lang w:eastAsia="sv-SE"/>
              </w:rPr>
            </w:pPr>
            <w:r w:rsidRPr="00B55E3E">
              <w:rPr>
                <w:rFonts w:cs="Arial"/>
                <w:lang w:eastAsia="sv-SE"/>
              </w:rPr>
              <w:t xml:space="preserve">Data volume threshold used to determine whether SDT can be initiated, as specified in TS 38.321 [3]. Value </w:t>
            </w:r>
            <w:r w:rsidRPr="00B55E3E">
              <w:rPr>
                <w:i/>
                <w:iCs/>
                <w:lang w:eastAsia="zh-CN"/>
              </w:rPr>
              <w:t xml:space="preserve">byte32 </w:t>
            </w:r>
            <w:r w:rsidRPr="00B55E3E">
              <w:rPr>
                <w:lang w:eastAsia="zh-CN"/>
              </w:rPr>
              <w:t xml:space="preserve">corresponds to 32 bytes, value </w:t>
            </w:r>
            <w:r w:rsidRPr="00B55E3E">
              <w:rPr>
                <w:i/>
                <w:iCs/>
                <w:lang w:eastAsia="zh-CN"/>
              </w:rPr>
              <w:t xml:space="preserve">byte100 </w:t>
            </w:r>
            <w:r w:rsidRPr="00B55E3E">
              <w:rPr>
                <w:lang w:eastAsia="zh-CN"/>
              </w:rPr>
              <w:t>corresponds to 100 bytes, and so on.</w:t>
            </w:r>
          </w:p>
        </w:tc>
      </w:tr>
      <w:tr w:rsidR="00A8221D" w:rsidRPr="00B55E3E" w14:paraId="42048416" w14:textId="77777777" w:rsidTr="00FB1467">
        <w:tc>
          <w:tcPr>
            <w:tcW w:w="14173" w:type="dxa"/>
            <w:tcBorders>
              <w:top w:val="single" w:sz="4" w:space="0" w:color="auto"/>
              <w:left w:val="single" w:sz="4" w:space="0" w:color="auto"/>
              <w:bottom w:val="single" w:sz="4" w:space="0" w:color="auto"/>
              <w:right w:val="single" w:sz="4" w:space="0" w:color="auto"/>
            </w:tcBorders>
          </w:tcPr>
          <w:p w14:paraId="6CFF84BB" w14:textId="77777777" w:rsidR="00A8221D" w:rsidRPr="00B55E3E" w:rsidRDefault="00A8221D" w:rsidP="00FB1467">
            <w:pPr>
              <w:pStyle w:val="TAL"/>
              <w:rPr>
                <w:b/>
                <w:i/>
                <w:lang w:eastAsia="sv-SE"/>
              </w:rPr>
            </w:pPr>
            <w:r w:rsidRPr="00B55E3E">
              <w:rPr>
                <w:b/>
                <w:i/>
                <w:lang w:eastAsia="sv-SE"/>
              </w:rPr>
              <w:t>sdt-LogicalChannelSR-DelayTimer</w:t>
            </w:r>
          </w:p>
          <w:p w14:paraId="2193E6A8" w14:textId="77777777" w:rsidR="00A8221D" w:rsidRPr="00B55E3E" w:rsidRDefault="00A8221D" w:rsidP="00FB1467">
            <w:pPr>
              <w:pStyle w:val="TAL"/>
              <w:rPr>
                <w:b/>
                <w:i/>
                <w:lang w:eastAsia="sv-SE"/>
              </w:rPr>
            </w:pPr>
            <w:r w:rsidRPr="00B55E3E">
              <w:rPr>
                <w:szCs w:val="22"/>
                <w:lang w:eastAsia="sv-SE"/>
              </w:rPr>
              <w:t xml:space="preserve">The value of </w:t>
            </w:r>
            <w:r w:rsidRPr="00B55E3E">
              <w:rPr>
                <w:i/>
                <w:iCs/>
                <w:szCs w:val="22"/>
                <w:lang w:eastAsia="sv-SE"/>
              </w:rPr>
              <w:t>logicalChannelSR-DelayTimer</w:t>
            </w:r>
            <w:r w:rsidRPr="00B55E3E">
              <w:rPr>
                <w:szCs w:val="22"/>
                <w:lang w:eastAsia="sv-SE"/>
              </w:rPr>
              <w:t xml:space="preserve"> applied during SDT for logical channels configured with SDT, as specified in TS 38.321 [3]. 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r w:rsidRPr="00B55E3E">
              <w:rPr>
                <w:rFonts w:cs="Arial"/>
                <w:lang w:eastAsia="sv-SE"/>
              </w:rPr>
              <w:t xml:space="preserve">. If this field is not configured, then </w:t>
            </w:r>
            <w:r w:rsidRPr="00B55E3E">
              <w:rPr>
                <w:szCs w:val="22"/>
                <w:lang w:eastAsia="sv-SE"/>
              </w:rPr>
              <w:t>logicalChannelSR-DelayTimer is not applied for SDT logical channels.</w:t>
            </w:r>
          </w:p>
        </w:tc>
      </w:tr>
      <w:tr w:rsidR="00A8221D" w:rsidRPr="00B55E3E" w14:paraId="79992E8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24C1DA7" w14:textId="77777777" w:rsidR="00A8221D" w:rsidRPr="00B55E3E" w:rsidRDefault="00A8221D" w:rsidP="00FB1467">
            <w:pPr>
              <w:pStyle w:val="TAL"/>
              <w:rPr>
                <w:rFonts w:eastAsia="Calibri"/>
                <w:b/>
                <w:i/>
                <w:szCs w:val="22"/>
                <w:lang w:eastAsia="sv-SE"/>
              </w:rPr>
            </w:pPr>
            <w:r w:rsidRPr="00B55E3E">
              <w:rPr>
                <w:rFonts w:eastAsia="Calibri"/>
                <w:b/>
                <w:i/>
                <w:szCs w:val="22"/>
                <w:lang w:eastAsia="sv-SE"/>
              </w:rPr>
              <w:t>servingCellConfigCommon</w:t>
            </w:r>
          </w:p>
          <w:p w14:paraId="7D1A6B74" w14:textId="77777777" w:rsidR="00A8221D" w:rsidRPr="00B55E3E" w:rsidRDefault="00A8221D" w:rsidP="00FB1467">
            <w:pPr>
              <w:pStyle w:val="TAL"/>
              <w:rPr>
                <w:rFonts w:eastAsia="Calibri"/>
                <w:szCs w:val="22"/>
                <w:lang w:eastAsia="sv-SE"/>
              </w:rPr>
            </w:pPr>
            <w:r w:rsidRPr="00B55E3E">
              <w:rPr>
                <w:rFonts w:eastAsia="Calibri"/>
                <w:szCs w:val="22"/>
                <w:lang w:eastAsia="sv-SE"/>
              </w:rPr>
              <w:t>Configuration of the serving cell.</w:t>
            </w:r>
          </w:p>
        </w:tc>
      </w:tr>
      <w:tr w:rsidR="00A8221D" w:rsidRPr="00B55E3E" w14:paraId="30F07F4C" w14:textId="77777777" w:rsidTr="00FB1467">
        <w:tc>
          <w:tcPr>
            <w:tcW w:w="14173" w:type="dxa"/>
            <w:tcBorders>
              <w:top w:val="single" w:sz="4" w:space="0" w:color="auto"/>
              <w:left w:val="single" w:sz="4" w:space="0" w:color="auto"/>
              <w:bottom w:val="single" w:sz="4" w:space="0" w:color="auto"/>
              <w:right w:val="single" w:sz="4" w:space="0" w:color="auto"/>
            </w:tcBorders>
          </w:tcPr>
          <w:p w14:paraId="049B1F1B" w14:textId="77777777" w:rsidR="00A8221D" w:rsidRPr="00B55E3E" w:rsidRDefault="00A8221D" w:rsidP="00FB1467">
            <w:pPr>
              <w:pStyle w:val="TAL"/>
              <w:rPr>
                <w:b/>
                <w:i/>
                <w:lang w:eastAsia="sv-SE"/>
              </w:rPr>
            </w:pPr>
            <w:r w:rsidRPr="00B55E3E">
              <w:rPr>
                <w:b/>
                <w:i/>
                <w:lang w:eastAsia="sv-SE"/>
              </w:rPr>
              <w:t>t319a</w:t>
            </w:r>
          </w:p>
          <w:p w14:paraId="4E05007C" w14:textId="77777777" w:rsidR="00A8221D" w:rsidRPr="00B55E3E" w:rsidRDefault="00A8221D" w:rsidP="00FB1467">
            <w:pPr>
              <w:pStyle w:val="TAL"/>
              <w:rPr>
                <w:b/>
                <w:i/>
                <w:lang w:eastAsia="sv-SE"/>
              </w:rPr>
            </w:pPr>
            <w:r w:rsidRPr="00B55E3E">
              <w:rPr>
                <w:rFonts w:cs="Arial"/>
                <w:lang w:eastAsia="sv-SE"/>
              </w:rPr>
              <w:t xml:space="preserve">Initial value of the timer T319a. Value </w:t>
            </w:r>
            <w:r w:rsidRPr="00B55E3E">
              <w:rPr>
                <w:i/>
                <w:iCs/>
              </w:rPr>
              <w:t>ms100</w:t>
            </w:r>
            <w:r w:rsidRPr="00B55E3E">
              <w:t xml:space="preserve"> corresponds to 100 milliseconds, value </w:t>
            </w:r>
            <w:r w:rsidRPr="00B55E3E">
              <w:rPr>
                <w:i/>
                <w:iCs/>
              </w:rPr>
              <w:t>ms200</w:t>
            </w:r>
            <w:r w:rsidRPr="00B55E3E">
              <w:t xml:space="preserve"> corresponds to 200 milliseconds and so on.</w:t>
            </w:r>
          </w:p>
        </w:tc>
      </w:tr>
      <w:tr w:rsidR="00A8221D" w:rsidRPr="00B55E3E" w14:paraId="7CE25A7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5504FD1" w14:textId="77777777" w:rsidR="00A8221D" w:rsidRPr="00B55E3E" w:rsidRDefault="00A8221D" w:rsidP="00FB1467">
            <w:pPr>
              <w:pStyle w:val="TAL"/>
              <w:rPr>
                <w:b/>
                <w:i/>
                <w:lang w:eastAsia="sv-SE"/>
              </w:rPr>
            </w:pPr>
            <w:r w:rsidRPr="00B55E3E">
              <w:rPr>
                <w:b/>
                <w:i/>
                <w:lang w:eastAsia="sv-SE"/>
              </w:rPr>
              <w:t>uac-AccessCategory1-SelectionAssistanceInfo</w:t>
            </w:r>
          </w:p>
          <w:p w14:paraId="4512CA29" w14:textId="77777777" w:rsidR="00A8221D" w:rsidRPr="00B55E3E" w:rsidRDefault="00A8221D" w:rsidP="00FB1467">
            <w:pPr>
              <w:pStyle w:val="TAL"/>
              <w:rPr>
                <w:b/>
                <w:i/>
                <w:lang w:eastAsia="sv-SE"/>
              </w:rPr>
            </w:pPr>
            <w:r w:rsidRPr="00B55E3E">
              <w:rPr>
                <w:lang w:eastAsia="sv-SE"/>
              </w:rPr>
              <w:t>Information used to determine whether Access Category 1 applies to the UE, as defined in TS 22.261 [25].</w:t>
            </w:r>
            <w:r w:rsidRPr="00B55E3E">
              <w:t xml:space="preserve"> If</w:t>
            </w:r>
            <w:r w:rsidRPr="00B55E3E">
              <w:rPr>
                <w:i/>
              </w:rPr>
              <w:t xml:space="preserve"> plmnCommon</w:t>
            </w:r>
            <w:r w:rsidRPr="00B55E3E">
              <w:t xml:space="preserve"> is chosen,</w:t>
            </w:r>
            <w:r w:rsidRPr="00B55E3E">
              <w:rPr>
                <w:rFonts w:asciiTheme="minorEastAsia" w:hAnsiTheme="minorEastAsia"/>
                <w:lang w:eastAsia="zh-CN"/>
              </w:rPr>
              <w:t xml:space="preserve"> </w:t>
            </w:r>
            <w:r w:rsidRPr="00B55E3E">
              <w:t xml:space="preserve">the </w:t>
            </w:r>
            <w:r w:rsidRPr="00B55E3E">
              <w:rPr>
                <w:i/>
              </w:rPr>
              <w:t>UAC-AccessCategory1-SelectionAssistanceInfo</w:t>
            </w:r>
            <w:r w:rsidRPr="00B55E3E">
              <w:t xml:space="preserve"> is applicable to all the PLMNs and SNPNs in</w:t>
            </w:r>
            <w:r w:rsidRPr="00B55E3E">
              <w:rPr>
                <w:i/>
                <w:lang w:eastAsia="sv-SE"/>
              </w:rPr>
              <w:t xml:space="preserve"> plmn-IdentityInfoList </w:t>
            </w:r>
            <w:r w:rsidRPr="00B55E3E">
              <w:rPr>
                <w:iCs/>
                <w:lang w:eastAsia="sv-SE"/>
              </w:rPr>
              <w:t>and</w:t>
            </w:r>
            <w:r w:rsidRPr="00B55E3E">
              <w:rPr>
                <w:i/>
                <w:lang w:eastAsia="sv-SE"/>
              </w:rPr>
              <w:t xml:space="preserve"> npn-IdentityInfoList</w:t>
            </w:r>
            <w:r w:rsidRPr="00B55E3E">
              <w:rPr>
                <w:lang w:eastAsia="sv-SE"/>
              </w:rPr>
              <w:t>.</w:t>
            </w:r>
            <w:r w:rsidRPr="00B55E3E">
              <w:t xml:space="preserve"> </w:t>
            </w:r>
            <w:r w:rsidRPr="00B55E3E">
              <w:rPr>
                <w:lang w:eastAsia="sv-SE"/>
              </w:rPr>
              <w:t xml:space="preserve">If </w:t>
            </w:r>
            <w:r w:rsidRPr="00B55E3E">
              <w:rPr>
                <w:i/>
                <w:lang w:eastAsia="sv-SE"/>
              </w:rPr>
              <w:t>individualPLMNList</w:t>
            </w:r>
            <w:r w:rsidRPr="00B55E3E">
              <w:rPr>
                <w:lang w:eastAsia="sv-SE"/>
              </w:rPr>
              <w:t xml:space="preserve"> is chosen, the 1</w:t>
            </w:r>
            <w:r w:rsidRPr="00B55E3E">
              <w:rPr>
                <w:vertAlign w:val="superscript"/>
                <w:lang w:eastAsia="sv-SE"/>
              </w:rPr>
              <w:t>st</w:t>
            </w:r>
            <w:r w:rsidRPr="00B55E3E">
              <w:rPr>
                <w:lang w:eastAsia="sv-SE"/>
              </w:rPr>
              <w:t xml:space="preserve"> entry in the list corresponds to the first network within all of the PLMNs and SNPNs across the </w:t>
            </w:r>
            <w:r w:rsidRPr="00B55E3E">
              <w:rPr>
                <w:i/>
                <w:lang w:eastAsia="sv-SE"/>
              </w:rPr>
              <w:t xml:space="preserve">plmn-IdentityList </w:t>
            </w:r>
            <w:r w:rsidRPr="00B55E3E">
              <w:rPr>
                <w:iCs/>
                <w:lang w:eastAsia="sv-SE"/>
              </w:rPr>
              <w:t>and the</w:t>
            </w:r>
            <w:r w:rsidRPr="00B55E3E">
              <w:rPr>
                <w:i/>
                <w:lang w:eastAsia="sv-SE"/>
              </w:rPr>
              <w:t xml:space="preserve"> npn-IdentityInfoList</w:t>
            </w:r>
            <w:r w:rsidRPr="00B55E3E">
              <w:rPr>
                <w:lang w:eastAsia="sv-SE"/>
              </w:rPr>
              <w:t>, the 2</w:t>
            </w:r>
            <w:r w:rsidRPr="00B55E3E">
              <w:rPr>
                <w:vertAlign w:val="superscript"/>
                <w:lang w:eastAsia="sv-SE"/>
              </w:rPr>
              <w:t>nd</w:t>
            </w:r>
            <w:r w:rsidRPr="00B55E3E">
              <w:rPr>
                <w:lang w:eastAsia="sv-SE"/>
              </w:rPr>
              <w:t xml:space="preserve"> entry in the list corresponds to the second network within all of the PLMNs and SNPNs across the </w:t>
            </w:r>
            <w:r w:rsidRPr="00B55E3E">
              <w:rPr>
                <w:i/>
                <w:lang w:eastAsia="sv-SE"/>
              </w:rPr>
              <w:t>plmn-IdentityList</w:t>
            </w:r>
            <w:r w:rsidRPr="00B55E3E">
              <w:rPr>
                <w:lang w:eastAsia="sv-SE"/>
              </w:rPr>
              <w:t xml:space="preserve"> </w:t>
            </w:r>
            <w:r w:rsidRPr="00B55E3E">
              <w:rPr>
                <w:iCs/>
                <w:lang w:eastAsia="sv-SE"/>
              </w:rPr>
              <w:t>and the</w:t>
            </w:r>
            <w:r w:rsidRPr="00B55E3E">
              <w:rPr>
                <w:i/>
                <w:lang w:eastAsia="sv-SE"/>
              </w:rPr>
              <w:t xml:space="preserve"> npn-IdentityInfoList</w:t>
            </w:r>
            <w:r w:rsidRPr="00B55E3E">
              <w:rPr>
                <w:lang w:eastAsia="sv-SE"/>
              </w:rPr>
              <w:t xml:space="preserve"> and so on.</w:t>
            </w:r>
            <w:r w:rsidRPr="00B55E3E">
              <w:t xml:space="preserve"> </w:t>
            </w:r>
            <w:r w:rsidRPr="00B55E3E">
              <w:rPr>
                <w:lang w:eastAsia="sv-SE"/>
              </w:rPr>
              <w:t>If</w:t>
            </w:r>
            <w:r w:rsidRPr="00B55E3E">
              <w:rPr>
                <w:i/>
                <w:lang w:eastAsia="sv-SE"/>
              </w:rPr>
              <w:t xml:space="preserve"> uac-AC1-SelectAssistInfo-r16</w:t>
            </w:r>
            <w:r w:rsidRPr="00B55E3E">
              <w:rPr>
                <w:lang w:eastAsia="sv-SE"/>
              </w:rPr>
              <w:t xml:space="preserve"> is present, the UE shall ignore the </w:t>
            </w:r>
            <w:r w:rsidRPr="00B55E3E">
              <w:rPr>
                <w:i/>
                <w:lang w:eastAsia="sv-SE"/>
              </w:rPr>
              <w:t>uac-AccessCategory1-SelectionAssistanceInfo</w:t>
            </w:r>
            <w:r w:rsidRPr="00B55E3E">
              <w:rPr>
                <w:lang w:eastAsia="sv-SE"/>
              </w:rPr>
              <w:t>.</w:t>
            </w:r>
          </w:p>
        </w:tc>
      </w:tr>
      <w:tr w:rsidR="00A8221D" w:rsidRPr="00B55E3E" w14:paraId="181B6DFC" w14:textId="77777777" w:rsidTr="00FB1467">
        <w:tc>
          <w:tcPr>
            <w:tcW w:w="14173" w:type="dxa"/>
            <w:tcBorders>
              <w:top w:val="single" w:sz="4" w:space="0" w:color="auto"/>
              <w:left w:val="single" w:sz="4" w:space="0" w:color="auto"/>
              <w:bottom w:val="single" w:sz="4" w:space="0" w:color="auto"/>
              <w:right w:val="single" w:sz="4" w:space="0" w:color="auto"/>
            </w:tcBorders>
          </w:tcPr>
          <w:p w14:paraId="12B468D6" w14:textId="77777777" w:rsidR="00A8221D" w:rsidRPr="00B55E3E" w:rsidRDefault="00A8221D" w:rsidP="00FB1467">
            <w:pPr>
              <w:pStyle w:val="TAL"/>
              <w:rPr>
                <w:b/>
                <w:bCs/>
                <w:i/>
                <w:iCs/>
                <w:lang w:eastAsia="sv-SE"/>
              </w:rPr>
            </w:pPr>
            <w:r w:rsidRPr="00B55E3E">
              <w:rPr>
                <w:b/>
                <w:bCs/>
                <w:i/>
                <w:iCs/>
                <w:lang w:eastAsia="sv-SE"/>
              </w:rPr>
              <w:t>uac-AC1-SelectAssistInfo</w:t>
            </w:r>
          </w:p>
          <w:p w14:paraId="2E268DD2" w14:textId="77777777" w:rsidR="00A8221D" w:rsidRPr="00B55E3E" w:rsidRDefault="00A8221D" w:rsidP="00FB1467">
            <w:pPr>
              <w:pStyle w:val="TAL"/>
              <w:rPr>
                <w:b/>
                <w:i/>
                <w:lang w:eastAsia="sv-SE"/>
              </w:rPr>
            </w:pPr>
            <w:r w:rsidRPr="00B55E3E">
              <w:rPr>
                <w:lang w:eastAsia="sv-SE"/>
              </w:rPr>
              <w:t>Information used to determine whether Access Category 1 applies to the UE, as defined in TS 22.261 [25]. The 1</w:t>
            </w:r>
            <w:r w:rsidRPr="00B55E3E">
              <w:rPr>
                <w:vertAlign w:val="superscript"/>
                <w:lang w:eastAsia="sv-SE"/>
              </w:rPr>
              <w:t>st</w:t>
            </w:r>
            <w:r w:rsidRPr="00B55E3E">
              <w:rPr>
                <w:lang w:eastAsia="sv-SE"/>
              </w:rPr>
              <w:t xml:space="preserve"> entry in the list corresponds to the first network within all of the PLMNs and SNPNs across the </w:t>
            </w:r>
            <w:r w:rsidRPr="00B55E3E">
              <w:rPr>
                <w:i/>
                <w:lang w:eastAsia="sv-SE"/>
              </w:rPr>
              <w:t xml:space="preserve">plmn-IdentityList </w:t>
            </w:r>
            <w:r w:rsidRPr="00B55E3E">
              <w:rPr>
                <w:iCs/>
                <w:lang w:eastAsia="sv-SE"/>
              </w:rPr>
              <w:t>and</w:t>
            </w:r>
            <w:r w:rsidRPr="00B55E3E">
              <w:rPr>
                <w:i/>
                <w:lang w:eastAsia="sv-SE"/>
              </w:rPr>
              <w:t xml:space="preserve"> npn-IdentityInfoList</w:t>
            </w:r>
            <w:r w:rsidRPr="00B55E3E">
              <w:rPr>
                <w:lang w:eastAsia="sv-SE"/>
              </w:rPr>
              <w:t>, the 2</w:t>
            </w:r>
            <w:r w:rsidRPr="00B55E3E">
              <w:rPr>
                <w:vertAlign w:val="superscript"/>
                <w:lang w:eastAsia="sv-SE"/>
              </w:rPr>
              <w:t>nd</w:t>
            </w:r>
            <w:r w:rsidRPr="00B55E3E">
              <w:rPr>
                <w:lang w:eastAsia="sv-SE"/>
              </w:rPr>
              <w:t xml:space="preserve"> entry in the list corresponds to the second network within all of the PLMNs and SNPNs across the </w:t>
            </w:r>
            <w:r w:rsidRPr="00B55E3E">
              <w:rPr>
                <w:i/>
                <w:lang w:eastAsia="sv-SE"/>
              </w:rPr>
              <w:t>plmn-IdentityList</w:t>
            </w:r>
            <w:r w:rsidRPr="00B55E3E">
              <w:rPr>
                <w:lang w:eastAsia="sv-SE"/>
              </w:rPr>
              <w:t xml:space="preserve"> </w:t>
            </w:r>
            <w:r w:rsidRPr="00B55E3E">
              <w:rPr>
                <w:iCs/>
                <w:lang w:eastAsia="sv-SE"/>
              </w:rPr>
              <w:t xml:space="preserve">and the </w:t>
            </w:r>
            <w:r w:rsidRPr="00B55E3E">
              <w:rPr>
                <w:i/>
                <w:lang w:eastAsia="sv-SE"/>
              </w:rPr>
              <w:t>npn-IdentityInfoList</w:t>
            </w:r>
            <w:r w:rsidRPr="00B55E3E">
              <w:rPr>
                <w:lang w:eastAsia="sv-SE"/>
              </w:rPr>
              <w:t xml:space="preserve"> and so on.</w:t>
            </w:r>
            <w:r w:rsidRPr="00B55E3E">
              <w:rPr>
                <w:rFonts w:asciiTheme="minorEastAsia" w:hAnsiTheme="minorEastAsia"/>
                <w:lang w:eastAsia="zh-CN"/>
              </w:rPr>
              <w:t xml:space="preserve"> </w:t>
            </w:r>
            <w:r w:rsidRPr="00B55E3E">
              <w:rPr>
                <w:lang w:eastAsia="sv-SE"/>
              </w:rPr>
              <w:t xml:space="preserve">Value </w:t>
            </w:r>
            <w:r w:rsidRPr="00B55E3E">
              <w:rPr>
                <w:i/>
                <w:lang w:eastAsia="sv-SE"/>
              </w:rPr>
              <w:t>notConfigured</w:t>
            </w:r>
            <w:r w:rsidRPr="00B55E3E">
              <w:rPr>
                <w:lang w:eastAsia="sv-SE"/>
              </w:rPr>
              <w:t xml:space="preserve"> indicates that Access Category1 is</w:t>
            </w:r>
            <w:r w:rsidRPr="00B55E3E">
              <w:rPr>
                <w:rFonts w:asciiTheme="minorEastAsia" w:hAnsiTheme="minorEastAsia"/>
                <w:lang w:eastAsia="zh-CN"/>
              </w:rPr>
              <w:t xml:space="preserve"> </w:t>
            </w:r>
            <w:r w:rsidRPr="00B55E3E">
              <w:rPr>
                <w:lang w:eastAsia="sv-SE"/>
              </w:rPr>
              <w:t>not configured for the corresponding PLMN/SNPN.</w:t>
            </w:r>
          </w:p>
        </w:tc>
      </w:tr>
      <w:tr w:rsidR="00A8221D" w:rsidRPr="00B55E3E" w14:paraId="08A5DC5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F5714F7" w14:textId="77777777" w:rsidR="00A8221D" w:rsidRPr="00B55E3E" w:rsidRDefault="00A8221D" w:rsidP="00FB1467">
            <w:pPr>
              <w:pStyle w:val="TAL"/>
              <w:rPr>
                <w:rFonts w:eastAsia="Calibri"/>
                <w:b/>
                <w:i/>
                <w:szCs w:val="22"/>
                <w:lang w:eastAsia="sv-SE"/>
              </w:rPr>
            </w:pPr>
            <w:r w:rsidRPr="00B55E3E">
              <w:rPr>
                <w:rFonts w:eastAsia="Calibri"/>
                <w:b/>
                <w:i/>
                <w:szCs w:val="22"/>
                <w:lang w:eastAsia="sv-SE"/>
              </w:rPr>
              <w:t>uac-BarringForCommon</w:t>
            </w:r>
          </w:p>
          <w:p w14:paraId="7ACC3F50" w14:textId="77777777" w:rsidR="00A8221D" w:rsidRPr="00B55E3E" w:rsidRDefault="00A8221D" w:rsidP="00FB1467">
            <w:pPr>
              <w:pStyle w:val="TAL"/>
              <w:rPr>
                <w:b/>
                <w:bCs/>
                <w:i/>
                <w:szCs w:val="22"/>
                <w:lang w:eastAsia="en-GB"/>
              </w:rPr>
            </w:pPr>
            <w:r w:rsidRPr="00B55E3E">
              <w:rPr>
                <w:rFonts w:eastAsia="Calibri"/>
                <w:szCs w:val="22"/>
                <w:lang w:eastAsia="sv-SE"/>
              </w:rPr>
              <w:t xml:space="preserve">Common access control parameters for each access category. Common values are used for all PLMNs/SNPNs, unless overwritten by the PLMN/SNPN specific configuration provided in </w:t>
            </w:r>
            <w:r w:rsidRPr="00B55E3E">
              <w:rPr>
                <w:rFonts w:eastAsia="Calibri"/>
                <w:i/>
                <w:szCs w:val="22"/>
                <w:lang w:eastAsia="sv-SE"/>
              </w:rPr>
              <w:t>uac-BarringPerPLMN-List</w:t>
            </w:r>
            <w:r w:rsidRPr="00B55E3E">
              <w:rPr>
                <w:rFonts w:eastAsia="Calibri"/>
                <w:szCs w:val="22"/>
                <w:lang w:eastAsia="sv-SE"/>
              </w:rPr>
              <w:t>. The parameters are specified by providing an index to the set of configurations (</w:t>
            </w:r>
            <w:r w:rsidRPr="00B55E3E">
              <w:rPr>
                <w:rFonts w:eastAsia="Calibri"/>
                <w:i/>
                <w:szCs w:val="22"/>
                <w:lang w:eastAsia="sv-SE"/>
              </w:rPr>
              <w:t>uac-BarringInfoSetList</w:t>
            </w:r>
            <w:r w:rsidRPr="00B55E3E">
              <w:rPr>
                <w:rFonts w:eastAsia="Calibri"/>
                <w:szCs w:val="22"/>
                <w:lang w:eastAsia="sv-SE"/>
              </w:rPr>
              <w:t>). UE behaviour upon absence of this field is specified in clause 5.3.14.2.</w:t>
            </w:r>
          </w:p>
        </w:tc>
      </w:tr>
      <w:tr w:rsidR="00A8221D" w:rsidRPr="00B55E3E" w14:paraId="6371DC4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E03E92C" w14:textId="77777777" w:rsidR="00A8221D" w:rsidRPr="00B55E3E" w:rsidRDefault="00A8221D" w:rsidP="00FB1467">
            <w:pPr>
              <w:pStyle w:val="TAL"/>
              <w:rPr>
                <w:b/>
                <w:i/>
                <w:lang w:eastAsia="sv-SE"/>
              </w:rPr>
            </w:pPr>
            <w:r w:rsidRPr="00B55E3E">
              <w:rPr>
                <w:b/>
                <w:i/>
                <w:lang w:eastAsia="sv-SE"/>
              </w:rPr>
              <w:t>ue-TimersAndConstants</w:t>
            </w:r>
          </w:p>
          <w:p w14:paraId="571533D2" w14:textId="77777777" w:rsidR="00A8221D" w:rsidRPr="00B55E3E" w:rsidRDefault="00A8221D" w:rsidP="00FB1467">
            <w:pPr>
              <w:pStyle w:val="TAL"/>
              <w:rPr>
                <w:lang w:eastAsia="sv-SE"/>
              </w:rPr>
            </w:pPr>
            <w:r w:rsidRPr="00B55E3E">
              <w:rPr>
                <w:lang w:eastAsia="sv-SE"/>
              </w:rPr>
              <w:t>Timer and constant values to be used by the UE.</w:t>
            </w:r>
            <w:r w:rsidRPr="00B55E3E">
              <w:rPr>
                <w:rFonts w:eastAsia="Calibri"/>
                <w:szCs w:val="22"/>
                <w:lang w:eastAsia="sv-SE"/>
              </w:rPr>
              <w:t xml:space="preserve"> Th</w:t>
            </w:r>
            <w:r w:rsidRPr="00B55E3E">
              <w:rPr>
                <w:rFonts w:eastAsia="Calibri" w:cs="Arial"/>
                <w:szCs w:val="22"/>
                <w:lang w:eastAsia="sv-SE"/>
              </w:rPr>
              <w:t>e cell operating as PCell always provides th</w:t>
            </w:r>
            <w:r w:rsidRPr="00B55E3E">
              <w:rPr>
                <w:rFonts w:eastAsia="Calibri"/>
                <w:szCs w:val="22"/>
                <w:lang w:eastAsia="sv-SE"/>
              </w:rPr>
              <w:t>is field.</w:t>
            </w:r>
          </w:p>
        </w:tc>
      </w:tr>
      <w:tr w:rsidR="00A8221D" w:rsidRPr="00B55E3E" w14:paraId="45C069C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21C533B" w14:textId="77777777" w:rsidR="00A8221D" w:rsidRPr="00B55E3E" w:rsidRDefault="00A8221D" w:rsidP="00FB1467">
            <w:pPr>
              <w:pStyle w:val="TAL"/>
              <w:rPr>
                <w:b/>
                <w:i/>
                <w:lang w:eastAsia="sv-SE"/>
              </w:rPr>
            </w:pPr>
            <w:r w:rsidRPr="00B55E3E">
              <w:rPr>
                <w:b/>
                <w:i/>
                <w:lang w:eastAsia="sv-SE"/>
              </w:rPr>
              <w:t>useFullResumeID</w:t>
            </w:r>
          </w:p>
          <w:p w14:paraId="33B1C431" w14:textId="77777777" w:rsidR="00A8221D" w:rsidRPr="00B55E3E" w:rsidRDefault="00A8221D" w:rsidP="00FB1467">
            <w:pPr>
              <w:pStyle w:val="TAL"/>
              <w:rPr>
                <w:rFonts w:eastAsia="Calibri"/>
                <w:b/>
                <w:i/>
                <w:szCs w:val="22"/>
                <w:lang w:eastAsia="sv-SE"/>
              </w:rPr>
            </w:pPr>
            <w:r w:rsidRPr="00B55E3E">
              <w:rPr>
                <w:lang w:eastAsia="sv-SE"/>
              </w:rPr>
              <w:t xml:space="preserve">Indicates which resume identifier and Resume request message should be used. UE uses </w:t>
            </w:r>
            <w:r w:rsidRPr="00B55E3E">
              <w:rPr>
                <w:i/>
                <w:lang w:eastAsia="sv-SE"/>
              </w:rPr>
              <w:t>fullI-RNTI</w:t>
            </w:r>
            <w:r w:rsidRPr="00B55E3E">
              <w:rPr>
                <w:lang w:eastAsia="sv-SE"/>
              </w:rPr>
              <w:t xml:space="preserve"> and </w:t>
            </w:r>
            <w:r w:rsidRPr="00B55E3E">
              <w:rPr>
                <w:i/>
                <w:lang w:eastAsia="sv-SE"/>
              </w:rPr>
              <w:t>RRCResumeRequest1</w:t>
            </w:r>
            <w:r w:rsidRPr="00B55E3E">
              <w:rPr>
                <w:lang w:eastAsia="sv-SE"/>
              </w:rPr>
              <w:t xml:space="preserve"> if the field is present, or </w:t>
            </w:r>
            <w:r w:rsidRPr="00B55E3E">
              <w:rPr>
                <w:i/>
                <w:lang w:eastAsia="sv-SE"/>
              </w:rPr>
              <w:t>shortI-RNTI</w:t>
            </w:r>
            <w:r w:rsidRPr="00B55E3E">
              <w:rPr>
                <w:lang w:eastAsia="sv-SE"/>
              </w:rPr>
              <w:t xml:space="preserve"> and </w:t>
            </w:r>
            <w:r w:rsidRPr="00B55E3E">
              <w:rPr>
                <w:i/>
                <w:lang w:eastAsia="sv-SE"/>
              </w:rPr>
              <w:t>RRCResumeRequest</w:t>
            </w:r>
            <w:r w:rsidRPr="00B55E3E">
              <w:rPr>
                <w:lang w:eastAsia="sv-SE"/>
              </w:rPr>
              <w:t xml:space="preserve"> if the field is absent.</w:t>
            </w:r>
          </w:p>
        </w:tc>
      </w:tr>
    </w:tbl>
    <w:p w14:paraId="01A62F2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4E5A9659"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5F6B2EA0" w14:textId="77777777" w:rsidR="00A8221D" w:rsidRPr="00B55E3E" w:rsidRDefault="00A8221D" w:rsidP="00FB1467">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E892F5" w14:textId="77777777" w:rsidR="00A8221D" w:rsidRPr="00B55E3E" w:rsidRDefault="00A8221D" w:rsidP="00FB1467">
            <w:pPr>
              <w:pStyle w:val="TAH"/>
              <w:rPr>
                <w:szCs w:val="22"/>
                <w:lang w:eastAsia="sv-SE"/>
              </w:rPr>
            </w:pPr>
            <w:r w:rsidRPr="00B55E3E">
              <w:rPr>
                <w:szCs w:val="22"/>
                <w:lang w:eastAsia="sv-SE"/>
              </w:rPr>
              <w:t>Explanation</w:t>
            </w:r>
          </w:p>
        </w:tc>
      </w:tr>
      <w:tr w:rsidR="00A8221D" w:rsidRPr="00B55E3E" w14:paraId="211035A8" w14:textId="77777777" w:rsidTr="00FB1467">
        <w:tc>
          <w:tcPr>
            <w:tcW w:w="4027" w:type="dxa"/>
            <w:tcBorders>
              <w:top w:val="single" w:sz="4" w:space="0" w:color="auto"/>
              <w:left w:val="single" w:sz="4" w:space="0" w:color="auto"/>
              <w:bottom w:val="single" w:sz="4" w:space="0" w:color="auto"/>
              <w:right w:val="single" w:sz="4" w:space="0" w:color="auto"/>
            </w:tcBorders>
          </w:tcPr>
          <w:p w14:paraId="0446A9E7" w14:textId="77777777" w:rsidR="00A8221D" w:rsidRPr="00B55E3E" w:rsidRDefault="00A8221D" w:rsidP="00FB1467">
            <w:pPr>
              <w:pStyle w:val="TAL"/>
              <w:rPr>
                <w:i/>
                <w:szCs w:val="22"/>
                <w:lang w:eastAsia="sv-SE"/>
              </w:rPr>
            </w:pPr>
            <w:r w:rsidRPr="00B55E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5F0C708" w14:textId="77777777" w:rsidR="00A8221D" w:rsidRPr="00B55E3E" w:rsidRDefault="00A8221D" w:rsidP="00FB1467">
            <w:pPr>
              <w:pStyle w:val="TAL"/>
              <w:rPr>
                <w:szCs w:val="22"/>
                <w:lang w:eastAsia="sv-SE"/>
              </w:rPr>
            </w:pPr>
            <w:r w:rsidRPr="00B55E3E">
              <w:rPr>
                <w:szCs w:val="22"/>
                <w:lang w:eastAsia="sv-SE"/>
              </w:rPr>
              <w:t xml:space="preserve">The field is optionally present, Need R, in a cell that enables </w:t>
            </w:r>
            <w:r w:rsidRPr="00B55E3E">
              <w:rPr>
                <w:i/>
                <w:iCs/>
                <w:szCs w:val="22"/>
                <w:lang w:eastAsia="sv-SE"/>
              </w:rPr>
              <w:t>eDRX-AllowedIdle</w:t>
            </w:r>
            <w:r w:rsidRPr="00B55E3E">
              <w:rPr>
                <w:szCs w:val="22"/>
                <w:lang w:eastAsia="sv-SE"/>
              </w:rPr>
              <w:t>, otherwise it is absent.</w:t>
            </w:r>
          </w:p>
        </w:tc>
      </w:tr>
      <w:tr w:rsidR="00A8221D" w:rsidRPr="00B55E3E" w14:paraId="29D69E13" w14:textId="77777777" w:rsidTr="00FB1467">
        <w:tc>
          <w:tcPr>
            <w:tcW w:w="4027" w:type="dxa"/>
            <w:tcBorders>
              <w:top w:val="single" w:sz="4" w:space="0" w:color="auto"/>
              <w:left w:val="single" w:sz="4" w:space="0" w:color="auto"/>
              <w:bottom w:val="single" w:sz="4" w:space="0" w:color="auto"/>
              <w:right w:val="single" w:sz="4" w:space="0" w:color="auto"/>
            </w:tcBorders>
          </w:tcPr>
          <w:p w14:paraId="05E726E8" w14:textId="77777777" w:rsidR="00A8221D" w:rsidRPr="00B55E3E" w:rsidRDefault="00A8221D" w:rsidP="00FB1467">
            <w:pPr>
              <w:pStyle w:val="TAL"/>
              <w:rPr>
                <w:i/>
                <w:szCs w:val="22"/>
                <w:lang w:eastAsia="sv-SE"/>
              </w:rPr>
            </w:pPr>
            <w:r w:rsidRPr="00B55E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0FCC4097" w14:textId="77777777" w:rsidR="00A8221D" w:rsidRPr="00B55E3E" w:rsidRDefault="00A8221D" w:rsidP="00FB1467">
            <w:pPr>
              <w:pStyle w:val="TAL"/>
              <w:rPr>
                <w:szCs w:val="22"/>
                <w:lang w:eastAsia="sv-SE"/>
              </w:rPr>
            </w:pPr>
            <w:r w:rsidRPr="00B55E3E">
              <w:rPr>
                <w:szCs w:val="22"/>
                <w:lang w:eastAsia="sv-SE"/>
              </w:rPr>
              <w:t xml:space="preserve">The field is optionally present, Need R, in a cell that provides a configuration for disaster roaming, otherwise it is </w:t>
            </w:r>
            <w:r w:rsidRPr="00B55E3E">
              <w:rPr>
                <w:szCs w:val="22"/>
                <w:lang w:eastAsia="en-GB"/>
              </w:rPr>
              <w:t>absent, Need R</w:t>
            </w:r>
            <w:r w:rsidRPr="00B55E3E">
              <w:rPr>
                <w:szCs w:val="22"/>
                <w:lang w:eastAsia="sv-SE"/>
              </w:rPr>
              <w:t>.</w:t>
            </w:r>
          </w:p>
        </w:tc>
      </w:tr>
      <w:tr w:rsidR="00A8221D" w:rsidRPr="00B55E3E" w14:paraId="3610439F"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97B01BD" w14:textId="77777777" w:rsidR="00A8221D" w:rsidRPr="00B55E3E" w:rsidRDefault="00A8221D" w:rsidP="00FB1467">
            <w:pPr>
              <w:pStyle w:val="TAL"/>
              <w:rPr>
                <w:i/>
                <w:szCs w:val="22"/>
                <w:lang w:eastAsia="sv-SE"/>
              </w:rPr>
            </w:pPr>
            <w:r w:rsidRPr="00B55E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EFE8A65" w14:textId="77777777" w:rsidR="00A8221D" w:rsidRPr="00B55E3E" w:rsidRDefault="00A8221D" w:rsidP="00FB1467">
            <w:pPr>
              <w:pStyle w:val="TAL"/>
              <w:rPr>
                <w:szCs w:val="22"/>
                <w:lang w:eastAsia="sv-SE"/>
              </w:rPr>
            </w:pPr>
            <w:r w:rsidRPr="00B55E3E">
              <w:rPr>
                <w:szCs w:val="22"/>
                <w:lang w:eastAsia="sv-SE"/>
              </w:rPr>
              <w:t xml:space="preserve">The field is mandatory present in a cell that supports standalone operation, otherwise it is </w:t>
            </w:r>
            <w:r w:rsidRPr="00B55E3E">
              <w:rPr>
                <w:szCs w:val="22"/>
                <w:lang w:eastAsia="en-GB"/>
              </w:rPr>
              <w:t>absent</w:t>
            </w:r>
            <w:r w:rsidRPr="00B55E3E">
              <w:rPr>
                <w:szCs w:val="22"/>
                <w:lang w:eastAsia="sv-SE"/>
              </w:rPr>
              <w:t>.</w:t>
            </w:r>
          </w:p>
        </w:tc>
      </w:tr>
    </w:tbl>
    <w:p w14:paraId="28FEF937" w14:textId="77777777" w:rsidR="00A8221D" w:rsidRPr="00B55E3E" w:rsidRDefault="00A8221D" w:rsidP="00A8221D"/>
    <w:p w14:paraId="58AB6D46" w14:textId="77777777" w:rsidR="00A8221D" w:rsidRPr="00B55E3E" w:rsidRDefault="00A8221D" w:rsidP="00A8221D">
      <w:pPr>
        <w:pStyle w:val="Heading4"/>
      </w:pPr>
      <w:bookmarkStart w:id="1239" w:name="_Toc60777126"/>
      <w:bookmarkStart w:id="1240" w:name="_Toc115428910"/>
      <w:r w:rsidRPr="00B55E3E">
        <w:t>–</w:t>
      </w:r>
      <w:r w:rsidRPr="00B55E3E">
        <w:tab/>
      </w:r>
      <w:r w:rsidRPr="00B55E3E">
        <w:rPr>
          <w:i/>
          <w:iCs/>
        </w:rPr>
        <w:t>SidelinkUEInformation</w:t>
      </w:r>
      <w:r w:rsidRPr="00B55E3E">
        <w:rPr>
          <w:i/>
          <w:iCs/>
          <w:noProof/>
        </w:rPr>
        <w:t>NR</w:t>
      </w:r>
      <w:bookmarkEnd w:id="1239"/>
      <w:bookmarkEnd w:id="1240"/>
    </w:p>
    <w:p w14:paraId="438BFC68" w14:textId="77777777" w:rsidR="00A8221D" w:rsidRPr="00B55E3E" w:rsidRDefault="00A8221D" w:rsidP="00A8221D">
      <w:r w:rsidRPr="00B55E3E">
        <w:t xml:space="preserve">The </w:t>
      </w:r>
      <w:r w:rsidRPr="00B55E3E">
        <w:rPr>
          <w:i/>
        </w:rPr>
        <w:t>SidelinkUEinformation</w:t>
      </w:r>
      <w:r w:rsidRPr="00B55E3E">
        <w:rPr>
          <w:i/>
          <w:noProof/>
        </w:rPr>
        <w:t xml:space="preserve">NR </w:t>
      </w:r>
      <w:r w:rsidRPr="00B55E3E">
        <w:t xml:space="preserve">message is used for the indication of NR sidelink UE information to the </w:t>
      </w:r>
      <w:r w:rsidRPr="00B55E3E">
        <w:rPr>
          <w:lang w:eastAsia="zh-CN"/>
        </w:rPr>
        <w:t>network</w:t>
      </w:r>
      <w:r w:rsidRPr="00B55E3E">
        <w:t>.</w:t>
      </w:r>
    </w:p>
    <w:p w14:paraId="6C5F03C9" w14:textId="77777777" w:rsidR="00A8221D" w:rsidRPr="00B55E3E" w:rsidRDefault="00A8221D" w:rsidP="00A8221D">
      <w:pPr>
        <w:pStyle w:val="B1"/>
      </w:pPr>
      <w:r w:rsidRPr="00B55E3E">
        <w:t>Signalling radio bearer: SRB1</w:t>
      </w:r>
    </w:p>
    <w:p w14:paraId="14212657" w14:textId="77777777" w:rsidR="00A8221D" w:rsidRPr="00B55E3E" w:rsidRDefault="00A8221D" w:rsidP="00A8221D">
      <w:pPr>
        <w:pStyle w:val="B1"/>
      </w:pPr>
      <w:r w:rsidRPr="00B55E3E">
        <w:t>RLC-SAP: AM</w:t>
      </w:r>
    </w:p>
    <w:p w14:paraId="56C895DF" w14:textId="77777777" w:rsidR="00A8221D" w:rsidRPr="00B55E3E" w:rsidRDefault="00A8221D" w:rsidP="00A8221D">
      <w:pPr>
        <w:pStyle w:val="B1"/>
      </w:pPr>
      <w:r w:rsidRPr="00B55E3E">
        <w:t>Logical channel: DCCH</w:t>
      </w:r>
    </w:p>
    <w:p w14:paraId="682A63AD" w14:textId="77777777" w:rsidR="00A8221D" w:rsidRPr="00B55E3E" w:rsidRDefault="00A8221D" w:rsidP="00A8221D">
      <w:pPr>
        <w:pStyle w:val="B1"/>
      </w:pPr>
      <w:r w:rsidRPr="00B55E3E">
        <w:t>Direction: UE to Network</w:t>
      </w:r>
    </w:p>
    <w:p w14:paraId="3D3ED19E" w14:textId="77777777" w:rsidR="00A8221D" w:rsidRPr="00B55E3E" w:rsidRDefault="00A8221D" w:rsidP="00A8221D">
      <w:pPr>
        <w:pStyle w:val="TH"/>
      </w:pPr>
      <w:r w:rsidRPr="00B55E3E">
        <w:rPr>
          <w:i/>
          <w:iCs/>
          <w:noProof/>
        </w:rPr>
        <w:t>SidelinkUEInformationNR</w:t>
      </w:r>
      <w:r w:rsidRPr="00B55E3E">
        <w:rPr>
          <w:noProof/>
        </w:rPr>
        <w:t xml:space="preserve"> message</w:t>
      </w:r>
    </w:p>
    <w:p w14:paraId="2DFC7836" w14:textId="77777777" w:rsidR="00A8221D" w:rsidRPr="00B55E3E" w:rsidRDefault="00A8221D" w:rsidP="00A8221D">
      <w:pPr>
        <w:pStyle w:val="PL"/>
        <w:rPr>
          <w:color w:val="808080"/>
        </w:rPr>
      </w:pPr>
      <w:r w:rsidRPr="00B55E3E">
        <w:rPr>
          <w:color w:val="808080"/>
        </w:rPr>
        <w:t>-- ASN1START</w:t>
      </w:r>
    </w:p>
    <w:p w14:paraId="499C72FA" w14:textId="77777777" w:rsidR="00A8221D" w:rsidRPr="00B55E3E" w:rsidRDefault="00A8221D" w:rsidP="00A8221D">
      <w:pPr>
        <w:pStyle w:val="PL"/>
        <w:rPr>
          <w:color w:val="808080"/>
        </w:rPr>
      </w:pPr>
      <w:r w:rsidRPr="00B55E3E">
        <w:rPr>
          <w:color w:val="808080"/>
        </w:rPr>
        <w:t>-- TAG-SIDELINKUEINFORMATIONNR-START</w:t>
      </w:r>
    </w:p>
    <w:p w14:paraId="11F3C5FA" w14:textId="77777777" w:rsidR="00A8221D" w:rsidRPr="00B55E3E" w:rsidRDefault="00A8221D" w:rsidP="00A8221D">
      <w:pPr>
        <w:pStyle w:val="PL"/>
      </w:pPr>
    </w:p>
    <w:p w14:paraId="4FFEC38A" w14:textId="77777777" w:rsidR="00A8221D" w:rsidRPr="00B55E3E" w:rsidRDefault="00A8221D" w:rsidP="00A8221D">
      <w:pPr>
        <w:pStyle w:val="PL"/>
      </w:pPr>
      <w:r w:rsidRPr="00B55E3E">
        <w:t xml:space="preserve">SidelinkUEInformationNR-r16::=         </w:t>
      </w:r>
      <w:r w:rsidRPr="00B55E3E">
        <w:rPr>
          <w:color w:val="993366"/>
        </w:rPr>
        <w:t>SEQUENCE</w:t>
      </w:r>
      <w:r w:rsidRPr="00B55E3E">
        <w:t xml:space="preserve"> {</w:t>
      </w:r>
    </w:p>
    <w:p w14:paraId="7BA0560D"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51123785" w14:textId="77777777" w:rsidR="00A8221D" w:rsidRPr="00B55E3E" w:rsidRDefault="00A8221D" w:rsidP="00A8221D">
      <w:pPr>
        <w:pStyle w:val="PL"/>
      </w:pPr>
      <w:r w:rsidRPr="00B55E3E">
        <w:t xml:space="preserve">        sidelinkUEInformationNR-r16         SidelinkUEInformationNR-r16-IEs,</w:t>
      </w:r>
    </w:p>
    <w:p w14:paraId="42E8BA77"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75463634" w14:textId="77777777" w:rsidR="00A8221D" w:rsidRPr="00B55E3E" w:rsidRDefault="00A8221D" w:rsidP="00A8221D">
      <w:pPr>
        <w:pStyle w:val="PL"/>
      </w:pPr>
      <w:r w:rsidRPr="00B55E3E">
        <w:t xml:space="preserve">    }</w:t>
      </w:r>
    </w:p>
    <w:p w14:paraId="219A53F7" w14:textId="77777777" w:rsidR="00A8221D" w:rsidRPr="00B55E3E" w:rsidRDefault="00A8221D" w:rsidP="00A8221D">
      <w:pPr>
        <w:pStyle w:val="PL"/>
      </w:pPr>
      <w:r w:rsidRPr="00B55E3E">
        <w:t>}</w:t>
      </w:r>
    </w:p>
    <w:p w14:paraId="3893F3F0" w14:textId="77777777" w:rsidR="00A8221D" w:rsidRPr="00B55E3E" w:rsidRDefault="00A8221D" w:rsidP="00A8221D">
      <w:pPr>
        <w:pStyle w:val="PL"/>
      </w:pPr>
    </w:p>
    <w:p w14:paraId="1F02036C" w14:textId="77777777" w:rsidR="00A8221D" w:rsidRPr="00B55E3E" w:rsidRDefault="00A8221D" w:rsidP="00A8221D">
      <w:pPr>
        <w:pStyle w:val="PL"/>
      </w:pPr>
      <w:r w:rsidRPr="00B55E3E">
        <w:t xml:space="preserve">SidelinkUEInformationNR-r16-IEs ::=    </w:t>
      </w:r>
      <w:r w:rsidRPr="00B55E3E">
        <w:rPr>
          <w:color w:val="993366"/>
        </w:rPr>
        <w:t>SEQUENCE</w:t>
      </w:r>
      <w:r w:rsidRPr="00B55E3E">
        <w:t xml:space="preserve"> {</w:t>
      </w:r>
    </w:p>
    <w:p w14:paraId="2B4A19C8" w14:textId="77777777" w:rsidR="00A8221D" w:rsidRPr="00B55E3E" w:rsidRDefault="00A8221D" w:rsidP="00A8221D">
      <w:pPr>
        <w:pStyle w:val="PL"/>
      </w:pPr>
      <w:r w:rsidRPr="00B55E3E">
        <w:t xml:space="preserve">    sl-RxInterestedFreqList-r16            SL-InterestedFreqList-r16           </w:t>
      </w:r>
      <w:r w:rsidRPr="00B55E3E">
        <w:rPr>
          <w:color w:val="993366"/>
        </w:rPr>
        <w:t>OPTIONAL</w:t>
      </w:r>
      <w:r w:rsidRPr="00B55E3E">
        <w:t>,</w:t>
      </w:r>
    </w:p>
    <w:p w14:paraId="54CBD570" w14:textId="77777777" w:rsidR="00A8221D" w:rsidRPr="00B55E3E" w:rsidRDefault="00A8221D" w:rsidP="00A8221D">
      <w:pPr>
        <w:pStyle w:val="PL"/>
        <w:rPr>
          <w:rFonts w:eastAsia="Yu Mincho"/>
        </w:rPr>
      </w:pPr>
      <w:r w:rsidRPr="00B55E3E">
        <w:t xml:space="preserve">    s</w:t>
      </w:r>
      <w:r w:rsidRPr="00B55E3E">
        <w:rPr>
          <w:rFonts w:eastAsia="Yu Mincho"/>
        </w:rPr>
        <w:t>l-TxResourceReqList-r16</w:t>
      </w:r>
      <w:r w:rsidRPr="00B55E3E">
        <w:t xml:space="preserve">               </w:t>
      </w:r>
      <w:r w:rsidRPr="00B55E3E">
        <w:rPr>
          <w:rFonts w:eastAsia="Yu Mincho"/>
        </w:rPr>
        <w:t>SL-TxResourceReqList-r16</w:t>
      </w:r>
      <w:r w:rsidRPr="00B55E3E">
        <w:t xml:space="preserve">            </w:t>
      </w:r>
      <w:r w:rsidRPr="00B55E3E">
        <w:rPr>
          <w:rFonts w:eastAsia="Yu Mincho"/>
          <w:color w:val="993366"/>
        </w:rPr>
        <w:t>OPTIONAL</w:t>
      </w:r>
      <w:r w:rsidRPr="00B55E3E">
        <w:rPr>
          <w:rFonts w:eastAsia="Yu Mincho"/>
        </w:rPr>
        <w:t>,</w:t>
      </w:r>
    </w:p>
    <w:p w14:paraId="2AC803FA" w14:textId="77777777" w:rsidR="00A8221D" w:rsidRPr="00B55E3E" w:rsidRDefault="00A8221D" w:rsidP="00A8221D">
      <w:pPr>
        <w:pStyle w:val="PL"/>
      </w:pPr>
      <w:r w:rsidRPr="00B55E3E">
        <w:t xml:space="preserve">    sl-FailureList-r16                     SL-FailureList-r16                  </w:t>
      </w:r>
      <w:r w:rsidRPr="00B55E3E">
        <w:rPr>
          <w:color w:val="993366"/>
        </w:rPr>
        <w:t>OPTIONAL</w:t>
      </w:r>
      <w:r w:rsidRPr="00B55E3E">
        <w:t>,</w:t>
      </w:r>
    </w:p>
    <w:p w14:paraId="564D62F0"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1D97836" w14:textId="77777777" w:rsidR="00A8221D" w:rsidRPr="00B55E3E" w:rsidRDefault="00A8221D" w:rsidP="00A8221D">
      <w:pPr>
        <w:pStyle w:val="PL"/>
      </w:pPr>
      <w:r w:rsidRPr="00B55E3E">
        <w:t xml:space="preserve">    nonCriticalExtension                   SidelinkUEInformationNR-v1700-IEs   </w:t>
      </w:r>
      <w:r w:rsidRPr="00B55E3E">
        <w:rPr>
          <w:color w:val="993366"/>
        </w:rPr>
        <w:t>OPTIONAL</w:t>
      </w:r>
    </w:p>
    <w:p w14:paraId="3EE5A674" w14:textId="77777777" w:rsidR="00A8221D" w:rsidRPr="00B55E3E" w:rsidRDefault="00A8221D" w:rsidP="00A8221D">
      <w:pPr>
        <w:pStyle w:val="PL"/>
      </w:pPr>
      <w:r w:rsidRPr="00B55E3E">
        <w:t>}</w:t>
      </w:r>
    </w:p>
    <w:p w14:paraId="0B2F8D48" w14:textId="77777777" w:rsidR="00A8221D" w:rsidRPr="00B55E3E" w:rsidRDefault="00A8221D" w:rsidP="00A8221D">
      <w:pPr>
        <w:pStyle w:val="PL"/>
      </w:pPr>
    </w:p>
    <w:p w14:paraId="3A4BAE2A" w14:textId="77777777" w:rsidR="00A8221D" w:rsidRPr="00B55E3E" w:rsidRDefault="00A8221D" w:rsidP="00A8221D">
      <w:pPr>
        <w:pStyle w:val="PL"/>
      </w:pPr>
      <w:r w:rsidRPr="00B55E3E">
        <w:t xml:space="preserve">SidelinkUEInformationNR-v1700-IEs ::=  </w:t>
      </w:r>
      <w:r w:rsidRPr="00B55E3E">
        <w:rPr>
          <w:color w:val="993366"/>
        </w:rPr>
        <w:t>SEQUENCE</w:t>
      </w:r>
      <w:r w:rsidRPr="00B55E3E">
        <w:t xml:space="preserve"> {</w:t>
      </w:r>
    </w:p>
    <w:p w14:paraId="04656524" w14:textId="77777777" w:rsidR="00A8221D" w:rsidRPr="00B55E3E" w:rsidRDefault="00A8221D" w:rsidP="00A8221D">
      <w:pPr>
        <w:pStyle w:val="PL"/>
      </w:pPr>
      <w:r w:rsidRPr="00B55E3E">
        <w:t xml:space="preserve">    sl-TxResourceReqList-v1700             SL-TxResourceReqList-v1700                                                 </w:t>
      </w:r>
      <w:r w:rsidRPr="00B55E3E">
        <w:rPr>
          <w:color w:val="993366"/>
        </w:rPr>
        <w:t>OPTIONAL</w:t>
      </w:r>
      <w:r w:rsidRPr="00B55E3E">
        <w:t>,</w:t>
      </w:r>
    </w:p>
    <w:p w14:paraId="40E5CE6D" w14:textId="77777777" w:rsidR="00A8221D" w:rsidRPr="00B55E3E" w:rsidRDefault="00A8221D" w:rsidP="00A8221D">
      <w:pPr>
        <w:pStyle w:val="PL"/>
      </w:pPr>
      <w:r w:rsidRPr="00B55E3E">
        <w:t xml:space="preserve">    sl-RxDRX-ReportList-v1700              SL-RxDRX-ReportList-v1700                                                  </w:t>
      </w:r>
      <w:r w:rsidRPr="00B55E3E">
        <w:rPr>
          <w:color w:val="993366"/>
        </w:rPr>
        <w:t>OPTIONAL</w:t>
      </w:r>
      <w:r w:rsidRPr="00B55E3E">
        <w:t>,</w:t>
      </w:r>
    </w:p>
    <w:p w14:paraId="4B2CF5DA" w14:textId="77777777" w:rsidR="00A8221D" w:rsidRPr="00B55E3E" w:rsidRDefault="00A8221D" w:rsidP="00A8221D">
      <w:pPr>
        <w:pStyle w:val="PL"/>
      </w:pPr>
      <w:r w:rsidRPr="00B55E3E">
        <w:t xml:space="preserve">    sl-RxInterestedGC-BC-DestList-r17      SL-RxInterestedGC-BC-DestList-r17                                          </w:t>
      </w:r>
      <w:r w:rsidRPr="00B55E3E">
        <w:rPr>
          <w:color w:val="993366"/>
        </w:rPr>
        <w:t>OPTIONAL</w:t>
      </w:r>
      <w:r w:rsidRPr="00B55E3E">
        <w:t>,</w:t>
      </w:r>
    </w:p>
    <w:p w14:paraId="16E08643" w14:textId="77777777" w:rsidR="00A8221D" w:rsidRPr="00B55E3E" w:rsidRDefault="00A8221D" w:rsidP="00A8221D">
      <w:pPr>
        <w:pStyle w:val="PL"/>
      </w:pPr>
      <w:r w:rsidRPr="00B55E3E">
        <w:t xml:space="preserve">    sl-RxInterestedFreqListDisc-r17        SL-InterestedFreqList-r16                                                  </w:t>
      </w:r>
      <w:r w:rsidRPr="00B55E3E">
        <w:rPr>
          <w:color w:val="993366"/>
        </w:rPr>
        <w:t>OPTIONAL</w:t>
      </w:r>
      <w:r w:rsidRPr="00B55E3E">
        <w:t>,</w:t>
      </w:r>
    </w:p>
    <w:p w14:paraId="3E8B788E" w14:textId="77777777" w:rsidR="00A8221D" w:rsidRPr="00B55E3E" w:rsidRDefault="00A8221D" w:rsidP="00A8221D">
      <w:pPr>
        <w:pStyle w:val="PL"/>
      </w:pPr>
      <w:r w:rsidRPr="00B55E3E">
        <w:t xml:space="preserve">    sl-TxResourceReqListDisc-r17           SL-TxResourceReqListDisc-r17                                               </w:t>
      </w:r>
      <w:r w:rsidRPr="00B55E3E">
        <w:rPr>
          <w:color w:val="993366"/>
        </w:rPr>
        <w:t>OPTIONAL</w:t>
      </w:r>
      <w:r w:rsidRPr="00B55E3E">
        <w:t>,</w:t>
      </w:r>
    </w:p>
    <w:p w14:paraId="079CAC9E" w14:textId="77777777" w:rsidR="00A8221D" w:rsidRPr="00B55E3E" w:rsidRDefault="00A8221D" w:rsidP="00A8221D">
      <w:pPr>
        <w:pStyle w:val="PL"/>
      </w:pPr>
      <w:r w:rsidRPr="00B55E3E">
        <w:t xml:space="preserve">    sl-TxResourceReqListCommRelay-r17      SL-TxResourceReqListCommRelay-r17                                          </w:t>
      </w:r>
      <w:r w:rsidRPr="00B55E3E">
        <w:rPr>
          <w:color w:val="993366"/>
        </w:rPr>
        <w:t>OPTIONAL</w:t>
      </w:r>
      <w:r w:rsidRPr="00B55E3E">
        <w:t>,</w:t>
      </w:r>
    </w:p>
    <w:p w14:paraId="2096D263" w14:textId="77777777" w:rsidR="00A8221D" w:rsidRPr="00B55E3E" w:rsidRDefault="00A8221D" w:rsidP="00A8221D">
      <w:pPr>
        <w:pStyle w:val="PL"/>
      </w:pPr>
      <w:r w:rsidRPr="00B55E3E">
        <w:t xml:space="preserve">    ue-Type-r17                            </w:t>
      </w:r>
      <w:r w:rsidRPr="00B55E3E">
        <w:rPr>
          <w:color w:val="993366"/>
        </w:rPr>
        <w:t>ENUMERATED</w:t>
      </w:r>
      <w:r w:rsidRPr="00B55E3E">
        <w:t xml:space="preserve"> {relayUE, remoteUE}                                             </w:t>
      </w:r>
      <w:r w:rsidRPr="00B55E3E">
        <w:rPr>
          <w:color w:val="993366"/>
        </w:rPr>
        <w:t>OPTIONAL</w:t>
      </w:r>
      <w:r w:rsidRPr="00B55E3E">
        <w:t>,</w:t>
      </w:r>
    </w:p>
    <w:p w14:paraId="5511E127" w14:textId="77777777" w:rsidR="00A8221D" w:rsidRPr="00B55E3E" w:rsidRDefault="00A8221D" w:rsidP="00A8221D">
      <w:pPr>
        <w:pStyle w:val="PL"/>
      </w:pPr>
      <w:r w:rsidRPr="00B55E3E">
        <w:t xml:space="preserve">    sl-SourceIdentityRemoteUE-r17          SL-SourceIdentity-r17                                                      </w:t>
      </w:r>
      <w:r w:rsidRPr="00B55E3E">
        <w:rPr>
          <w:color w:val="993366"/>
        </w:rPr>
        <w:t>OPTIONAL</w:t>
      </w:r>
      <w:r w:rsidRPr="00B55E3E">
        <w:t>,</w:t>
      </w:r>
    </w:p>
    <w:p w14:paraId="29F7700F"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492AF97" w14:textId="77777777" w:rsidR="00A8221D" w:rsidRPr="00B55E3E" w:rsidRDefault="00A8221D" w:rsidP="00A8221D">
      <w:pPr>
        <w:pStyle w:val="PL"/>
      </w:pPr>
      <w:r w:rsidRPr="00B55E3E">
        <w:lastRenderedPageBreak/>
        <w:t>}</w:t>
      </w:r>
    </w:p>
    <w:p w14:paraId="5A66F9EA" w14:textId="77777777" w:rsidR="00A8221D" w:rsidRPr="00B55E3E" w:rsidRDefault="00A8221D" w:rsidP="00A8221D">
      <w:pPr>
        <w:pStyle w:val="PL"/>
      </w:pPr>
    </w:p>
    <w:p w14:paraId="3B8E597B" w14:textId="77777777" w:rsidR="00A8221D" w:rsidRPr="00B55E3E" w:rsidRDefault="00A8221D" w:rsidP="00A8221D">
      <w:pPr>
        <w:pStyle w:val="PL"/>
      </w:pPr>
      <w:r w:rsidRPr="00B55E3E">
        <w:t xml:space="preserve">SL-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5F0B847F" w14:textId="77777777" w:rsidR="00A8221D" w:rsidRPr="00B55E3E" w:rsidRDefault="00A8221D" w:rsidP="00A8221D">
      <w:pPr>
        <w:pStyle w:val="PL"/>
      </w:pPr>
    </w:p>
    <w:p w14:paraId="57E6DA8C" w14:textId="77777777" w:rsidR="00A8221D" w:rsidRPr="00B55E3E" w:rsidRDefault="00A8221D" w:rsidP="00A8221D">
      <w:pPr>
        <w:pStyle w:val="PL"/>
        <w:rPr>
          <w:rFonts w:eastAsia="Yu Mincho"/>
        </w:rPr>
      </w:pPr>
      <w:r w:rsidRPr="00B55E3E">
        <w:rPr>
          <w:rFonts w:eastAsia="Yu Mincho"/>
        </w:rPr>
        <w:t>SL-TxResourceReqList-r16</w:t>
      </w:r>
      <w:r w:rsidRPr="00B55E3E">
        <w:t xml:space="preserve">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w:t>
      </w:r>
      <w:r w:rsidRPr="00B55E3E">
        <w:rPr>
          <w:rFonts w:eastAsia="Yu Mincho"/>
        </w:rPr>
        <w:t>SL-TxResourceReq-r16</w:t>
      </w:r>
    </w:p>
    <w:p w14:paraId="4E5B019A" w14:textId="77777777" w:rsidR="00A8221D" w:rsidRPr="00B55E3E" w:rsidRDefault="00A8221D" w:rsidP="00A8221D">
      <w:pPr>
        <w:pStyle w:val="PL"/>
        <w:rPr>
          <w:rFonts w:eastAsia="Yu Mincho"/>
        </w:rPr>
      </w:pPr>
    </w:p>
    <w:p w14:paraId="14595B7F" w14:textId="77777777" w:rsidR="00A8221D" w:rsidRPr="00B55E3E" w:rsidRDefault="00A8221D" w:rsidP="00A8221D">
      <w:pPr>
        <w:pStyle w:val="PL"/>
        <w:rPr>
          <w:rFonts w:eastAsia="Yu Mincho"/>
        </w:rPr>
      </w:pPr>
      <w:r w:rsidRPr="00B55E3E">
        <w:rPr>
          <w:rFonts w:eastAsia="Yu Mincho"/>
        </w:rPr>
        <w:t xml:space="preserve">SL-TxResourceReq-r16 </w:t>
      </w:r>
      <w:r w:rsidRPr="00B55E3E">
        <w:t xml:space="preserve">::=               </w:t>
      </w:r>
      <w:r w:rsidRPr="00B55E3E">
        <w:rPr>
          <w:color w:val="993366"/>
        </w:rPr>
        <w:t>SEQUENCE</w:t>
      </w:r>
      <w:r w:rsidRPr="00B55E3E">
        <w:t xml:space="preserve"> {</w:t>
      </w:r>
    </w:p>
    <w:p w14:paraId="4317D5DA" w14:textId="77777777" w:rsidR="00A8221D" w:rsidRPr="00B55E3E" w:rsidRDefault="00A8221D" w:rsidP="00A8221D">
      <w:pPr>
        <w:pStyle w:val="PL"/>
        <w:rPr>
          <w:rFonts w:eastAsia="Yu Mincho"/>
        </w:rPr>
      </w:pPr>
      <w:r w:rsidRPr="00B55E3E">
        <w:t xml:space="preserve">    </w:t>
      </w:r>
      <w:r w:rsidRPr="00B55E3E">
        <w:rPr>
          <w:rFonts w:eastAsia="Yu Mincho"/>
        </w:rPr>
        <w:t>sl</w:t>
      </w:r>
      <w:r w:rsidRPr="00B55E3E">
        <w:t>-DestinationIdentity-r16             SL-DestinationIdentity</w:t>
      </w:r>
      <w:r w:rsidRPr="00B55E3E">
        <w:rPr>
          <w:rFonts w:eastAsia="Yu Mincho"/>
        </w:rPr>
        <w:t>-r16</w:t>
      </w:r>
      <w:r w:rsidRPr="00B55E3E">
        <w:t>,</w:t>
      </w:r>
    </w:p>
    <w:p w14:paraId="0473E750" w14:textId="77777777" w:rsidR="00A8221D" w:rsidRPr="00B55E3E" w:rsidRDefault="00A8221D" w:rsidP="00A8221D">
      <w:pPr>
        <w:pStyle w:val="PL"/>
      </w:pPr>
      <w:r w:rsidRPr="00B55E3E">
        <w:t xml:space="preserve">    sl-CastType-r16                        </w:t>
      </w:r>
      <w:r w:rsidRPr="00B55E3E">
        <w:rPr>
          <w:color w:val="993366"/>
        </w:rPr>
        <w:t>ENUMERATED</w:t>
      </w:r>
      <w:r w:rsidRPr="00B55E3E">
        <w:t xml:space="preserve"> {broadcast, groupcast, unicast, spare1},</w:t>
      </w:r>
    </w:p>
    <w:p w14:paraId="6D7D96BE" w14:textId="77777777" w:rsidR="00A8221D" w:rsidRPr="00B55E3E" w:rsidRDefault="00A8221D" w:rsidP="00A8221D">
      <w:pPr>
        <w:pStyle w:val="PL"/>
        <w:rPr>
          <w:rFonts w:eastAsiaTheme="minorEastAsia"/>
        </w:rPr>
      </w:pPr>
      <w:r w:rsidRPr="00B55E3E">
        <w:t xml:space="preserve">    sl</w:t>
      </w:r>
      <w:r w:rsidRPr="00B55E3E">
        <w:rPr>
          <w:rFonts w:eastAsiaTheme="minorEastAsia"/>
        </w:rPr>
        <w:t>-RLC-ModeIndicationList-r16</w:t>
      </w:r>
      <w:r w:rsidRPr="00B55E3E">
        <w:t xml:space="preserve">          </w:t>
      </w:r>
      <w:r w:rsidRPr="00B55E3E">
        <w:rPr>
          <w:color w:val="993366"/>
        </w:rPr>
        <w:t>SEQUENCE</w:t>
      </w:r>
      <w:r w:rsidRPr="00B55E3E">
        <w:t xml:space="preserve"> (</w:t>
      </w:r>
      <w:r w:rsidRPr="00B55E3E">
        <w:rPr>
          <w:color w:val="993366"/>
        </w:rPr>
        <w:t>SIZE</w:t>
      </w:r>
      <w:r w:rsidRPr="00B55E3E">
        <w:t xml:space="preserve"> (1.. maxNrofSLRB-r16))</w:t>
      </w:r>
      <w:r w:rsidRPr="00B55E3E">
        <w:rPr>
          <w:color w:val="993366"/>
        </w:rPr>
        <w:t xml:space="preserve"> OF</w:t>
      </w:r>
      <w:r w:rsidRPr="00B55E3E">
        <w:rPr>
          <w:rFonts w:eastAsiaTheme="minorEastAsia"/>
        </w:rPr>
        <w:t xml:space="preserve"> SL-RLC-ModeIndication-r16</w:t>
      </w:r>
      <w:r w:rsidRPr="00B55E3E">
        <w:t xml:space="preserve">         </w:t>
      </w:r>
      <w:r w:rsidRPr="00B55E3E">
        <w:rPr>
          <w:color w:val="993366"/>
        </w:rPr>
        <w:t>OPTIONAL</w:t>
      </w:r>
      <w:r w:rsidRPr="00B55E3E">
        <w:t>,</w:t>
      </w:r>
    </w:p>
    <w:p w14:paraId="060CD716" w14:textId="77777777" w:rsidR="00A8221D" w:rsidRPr="00B55E3E" w:rsidRDefault="00A8221D" w:rsidP="00A8221D">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          </w:t>
      </w:r>
      <w:r w:rsidRPr="00B55E3E">
        <w:rPr>
          <w:color w:val="993366"/>
        </w:rPr>
        <w:t>OPTIONAL</w:t>
      </w:r>
      <w:r w:rsidRPr="00B55E3E">
        <w:t>,</w:t>
      </w:r>
    </w:p>
    <w:p w14:paraId="35A41560" w14:textId="77777777" w:rsidR="00A8221D" w:rsidRPr="00B55E3E" w:rsidRDefault="00A8221D" w:rsidP="00A8221D">
      <w:pPr>
        <w:pStyle w:val="PL"/>
      </w:pPr>
      <w:r w:rsidRPr="00B55E3E">
        <w:t xml:space="preserve">    sl-TypeTxSync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TypeTxSync-r16                </w:t>
      </w:r>
      <w:r w:rsidRPr="00B55E3E">
        <w:rPr>
          <w:color w:val="993366"/>
        </w:rPr>
        <w:t>OPTIONAL</w:t>
      </w:r>
      <w:r w:rsidRPr="00B55E3E">
        <w:t>,</w:t>
      </w:r>
    </w:p>
    <w:p w14:paraId="72D4C80F" w14:textId="77777777" w:rsidR="00A8221D" w:rsidRPr="00B55E3E" w:rsidRDefault="00A8221D" w:rsidP="00A8221D">
      <w:pPr>
        <w:pStyle w:val="PL"/>
      </w:pPr>
      <w:r w:rsidRPr="00B55E3E">
        <w:t xml:space="preserve">    sl-TxInterestedFreqList-r16            SL-TxInterestedFreqList-r16                                                </w:t>
      </w:r>
      <w:r w:rsidRPr="00B55E3E">
        <w:rPr>
          <w:color w:val="993366"/>
        </w:rPr>
        <w:t>OPTIONAL</w:t>
      </w:r>
      <w:r w:rsidRPr="00B55E3E">
        <w:t>,</w:t>
      </w:r>
    </w:p>
    <w:p w14:paraId="680BCC86" w14:textId="77777777" w:rsidR="00A8221D" w:rsidRPr="00B55E3E" w:rsidRDefault="00A8221D" w:rsidP="00A8221D">
      <w:pPr>
        <w:pStyle w:val="PL"/>
      </w:pPr>
      <w:r w:rsidRPr="00B55E3E">
        <w:t xml:space="preserve">    sl-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27B2323C" w14:textId="77777777" w:rsidR="00A8221D" w:rsidRPr="00B55E3E" w:rsidRDefault="00A8221D" w:rsidP="00A8221D">
      <w:pPr>
        <w:pStyle w:val="PL"/>
        <w:rPr>
          <w:rFonts w:eastAsia="Yu Mincho"/>
        </w:rPr>
      </w:pPr>
      <w:r w:rsidRPr="00B55E3E">
        <w:rPr>
          <w:rFonts w:eastAsia="Yu Mincho"/>
        </w:rPr>
        <w:t>}</w:t>
      </w:r>
    </w:p>
    <w:p w14:paraId="7A3DDD71" w14:textId="77777777" w:rsidR="00A8221D" w:rsidRPr="00B55E3E" w:rsidRDefault="00A8221D" w:rsidP="00A8221D">
      <w:pPr>
        <w:pStyle w:val="PL"/>
      </w:pPr>
    </w:p>
    <w:p w14:paraId="32653A5A" w14:textId="77777777" w:rsidR="00A8221D" w:rsidRPr="00B55E3E" w:rsidRDefault="00A8221D" w:rsidP="00A8221D">
      <w:pPr>
        <w:pStyle w:val="PL"/>
      </w:pPr>
      <w:r w:rsidRPr="00B55E3E">
        <w:t xml:space="preserve">SL-TxResourceReq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TxResourceReq-v1700</w:t>
      </w:r>
    </w:p>
    <w:p w14:paraId="707C63BC" w14:textId="77777777" w:rsidR="00A8221D" w:rsidRPr="00B55E3E" w:rsidRDefault="00A8221D" w:rsidP="00A8221D">
      <w:pPr>
        <w:pStyle w:val="PL"/>
      </w:pPr>
    </w:p>
    <w:p w14:paraId="6F0B29B7" w14:textId="77777777" w:rsidR="00A8221D" w:rsidRPr="00B55E3E" w:rsidRDefault="00A8221D" w:rsidP="00A8221D">
      <w:pPr>
        <w:pStyle w:val="PL"/>
      </w:pPr>
      <w:r w:rsidRPr="00B55E3E">
        <w:t xml:space="preserve">SL-RxDRX-Report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RxDRX-Report-v1700</w:t>
      </w:r>
    </w:p>
    <w:p w14:paraId="1A4C4C97" w14:textId="77777777" w:rsidR="00A8221D" w:rsidRPr="00B55E3E" w:rsidRDefault="00A8221D" w:rsidP="00A8221D">
      <w:pPr>
        <w:pStyle w:val="PL"/>
      </w:pPr>
    </w:p>
    <w:p w14:paraId="7C23011D" w14:textId="77777777" w:rsidR="00A8221D" w:rsidRPr="00B55E3E" w:rsidRDefault="00A8221D" w:rsidP="00A8221D">
      <w:pPr>
        <w:pStyle w:val="PL"/>
      </w:pPr>
      <w:r w:rsidRPr="00B55E3E">
        <w:t xml:space="preserve">SL-TxResourceReq-v1700 ::=             </w:t>
      </w:r>
      <w:r w:rsidRPr="00B55E3E">
        <w:rPr>
          <w:color w:val="993366"/>
        </w:rPr>
        <w:t>SEQUENCE</w:t>
      </w:r>
      <w:r w:rsidRPr="00B55E3E">
        <w:t xml:space="preserve"> {</w:t>
      </w:r>
    </w:p>
    <w:p w14:paraId="65EEA194" w14:textId="77777777" w:rsidR="00A8221D" w:rsidRPr="00B55E3E" w:rsidRDefault="00A8221D" w:rsidP="00A8221D">
      <w:pPr>
        <w:pStyle w:val="PL"/>
      </w:pPr>
      <w:r w:rsidRPr="00B55E3E">
        <w:t xml:space="preserve">    sl-DRX-InfoFromRxList-r17              </w:t>
      </w:r>
      <w:r w:rsidRPr="00B55E3E">
        <w:rPr>
          <w:color w:val="993366"/>
        </w:rPr>
        <w:t>SEQUENCE</w:t>
      </w:r>
      <w:r w:rsidRPr="00B55E3E">
        <w:t xml:space="preserve"> (</w:t>
      </w:r>
      <w:r w:rsidRPr="00B55E3E">
        <w:rPr>
          <w:color w:val="993366"/>
        </w:rPr>
        <w:t>SIZE</w:t>
      </w:r>
      <w:r w:rsidRPr="00B55E3E">
        <w:t xml:space="preserve"> (1..maxNrofSL-RxInfoSet-r17))</w:t>
      </w:r>
      <w:r w:rsidRPr="00B55E3E">
        <w:rPr>
          <w:color w:val="993366"/>
        </w:rPr>
        <w:t xml:space="preserve"> OF</w:t>
      </w:r>
      <w:r w:rsidRPr="00B55E3E">
        <w:t xml:space="preserve"> SL-DRX-ConfigUC-SemiStatic-r17   </w:t>
      </w:r>
      <w:r w:rsidRPr="00B55E3E">
        <w:rPr>
          <w:color w:val="993366"/>
        </w:rPr>
        <w:t>OPTIONAL</w:t>
      </w:r>
      <w:r w:rsidRPr="00B55E3E">
        <w:t>,</w:t>
      </w:r>
    </w:p>
    <w:p w14:paraId="0EB9A846" w14:textId="77777777" w:rsidR="00A8221D" w:rsidRPr="00B55E3E" w:rsidRDefault="00A8221D" w:rsidP="00A8221D">
      <w:pPr>
        <w:pStyle w:val="PL"/>
      </w:pPr>
      <w:r w:rsidRPr="00B55E3E">
        <w:t xml:space="preserve">    sl-DRX-Indication-r17                  </w:t>
      </w:r>
      <w:r w:rsidRPr="00B55E3E">
        <w:rPr>
          <w:color w:val="993366"/>
        </w:rPr>
        <w:t>ENUMERATED</w:t>
      </w:r>
      <w:r w:rsidRPr="00B55E3E">
        <w:t xml:space="preserve"> {on, off}                                                             </w:t>
      </w:r>
      <w:r w:rsidRPr="00B55E3E">
        <w:rPr>
          <w:color w:val="993366"/>
        </w:rPr>
        <w:t>OPTIONAL</w:t>
      </w:r>
      <w:r w:rsidRPr="00B55E3E">
        <w:t>,</w:t>
      </w:r>
    </w:p>
    <w:p w14:paraId="0379426D" w14:textId="77777777" w:rsidR="00A8221D" w:rsidRPr="00B55E3E" w:rsidRDefault="00A8221D" w:rsidP="00A8221D">
      <w:pPr>
        <w:pStyle w:val="PL"/>
      </w:pPr>
      <w:r w:rsidRPr="00B55E3E">
        <w:t xml:space="preserve">    </w:t>
      </w:r>
      <w:r w:rsidRPr="00B55E3E">
        <w:rPr>
          <w:rFonts w:eastAsia="Yu Mincho"/>
        </w:rPr>
        <w:t>...</w:t>
      </w:r>
    </w:p>
    <w:p w14:paraId="5DF5FD87" w14:textId="77777777" w:rsidR="00A8221D" w:rsidRPr="00B55E3E" w:rsidRDefault="00A8221D" w:rsidP="00A8221D">
      <w:pPr>
        <w:pStyle w:val="PL"/>
      </w:pPr>
      <w:r w:rsidRPr="00B55E3E">
        <w:t>}</w:t>
      </w:r>
    </w:p>
    <w:p w14:paraId="410C0B25" w14:textId="77777777" w:rsidR="00A8221D" w:rsidRPr="00B55E3E" w:rsidRDefault="00A8221D" w:rsidP="00A8221D">
      <w:pPr>
        <w:pStyle w:val="PL"/>
      </w:pPr>
    </w:p>
    <w:p w14:paraId="061461E3" w14:textId="77777777" w:rsidR="00A8221D" w:rsidRPr="00B55E3E" w:rsidRDefault="00A8221D" w:rsidP="00A8221D">
      <w:pPr>
        <w:pStyle w:val="PL"/>
      </w:pPr>
      <w:r w:rsidRPr="00B55E3E">
        <w:t xml:space="preserve">SL-RxDRX-Report-v1700 ::=              </w:t>
      </w:r>
      <w:r w:rsidRPr="00B55E3E">
        <w:rPr>
          <w:color w:val="993366"/>
        </w:rPr>
        <w:t>SEQUENCE</w:t>
      </w:r>
      <w:r w:rsidRPr="00B55E3E">
        <w:t xml:space="preserve"> {</w:t>
      </w:r>
    </w:p>
    <w:p w14:paraId="56FBF3F7" w14:textId="77777777" w:rsidR="00A8221D" w:rsidRPr="00B55E3E" w:rsidRDefault="00A8221D" w:rsidP="00A8221D">
      <w:pPr>
        <w:pStyle w:val="PL"/>
      </w:pPr>
      <w:r w:rsidRPr="00B55E3E">
        <w:t xml:space="preserve">    sl-DRX-ConfigFromTx-r17                SL-DRX-ConfigUC-SemiStatic-r17,</w:t>
      </w:r>
    </w:p>
    <w:p w14:paraId="1ACB34E8" w14:textId="77777777" w:rsidR="00A8221D" w:rsidRPr="00B55E3E" w:rsidRDefault="00A8221D" w:rsidP="00A8221D">
      <w:pPr>
        <w:pStyle w:val="PL"/>
      </w:pPr>
      <w:r w:rsidRPr="00B55E3E">
        <w:t xml:space="preserve">    </w:t>
      </w:r>
      <w:r w:rsidRPr="00B55E3E">
        <w:rPr>
          <w:rFonts w:eastAsia="Yu Mincho"/>
        </w:rPr>
        <w:t>...</w:t>
      </w:r>
      <w:r w:rsidRPr="00B55E3E">
        <w:t>}</w:t>
      </w:r>
    </w:p>
    <w:p w14:paraId="00B96A86" w14:textId="77777777" w:rsidR="00A8221D" w:rsidRPr="00B55E3E" w:rsidRDefault="00A8221D" w:rsidP="00A8221D">
      <w:pPr>
        <w:pStyle w:val="PL"/>
        <w:rPr>
          <w:rFonts w:eastAsia="Yu Mincho"/>
        </w:rPr>
      </w:pPr>
    </w:p>
    <w:p w14:paraId="643839AB" w14:textId="77777777" w:rsidR="00A8221D" w:rsidRPr="00B55E3E" w:rsidRDefault="00A8221D" w:rsidP="00A8221D">
      <w:pPr>
        <w:pStyle w:val="PL"/>
        <w:rPr>
          <w:rFonts w:eastAsia="Yu Mincho"/>
        </w:rPr>
      </w:pPr>
      <w:r w:rsidRPr="00B55E3E">
        <w:rPr>
          <w:rFonts w:eastAsia="Yu Mincho"/>
        </w:rPr>
        <w:t>SL-RxInterestedGC-BC-DestList-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RxInterestedGC-BC-Dest-r17</w:t>
      </w:r>
    </w:p>
    <w:p w14:paraId="5C094EA8" w14:textId="77777777" w:rsidR="00A8221D" w:rsidRPr="00B55E3E" w:rsidRDefault="00A8221D" w:rsidP="00A8221D">
      <w:pPr>
        <w:pStyle w:val="PL"/>
        <w:rPr>
          <w:rFonts w:eastAsia="Yu Mincho"/>
        </w:rPr>
      </w:pPr>
    </w:p>
    <w:p w14:paraId="6C1B59CC" w14:textId="77777777" w:rsidR="00A8221D" w:rsidRPr="00B55E3E" w:rsidRDefault="00A8221D" w:rsidP="00A8221D">
      <w:pPr>
        <w:pStyle w:val="PL"/>
        <w:rPr>
          <w:rFonts w:eastAsia="Yu Mincho"/>
        </w:rPr>
      </w:pPr>
      <w:r w:rsidRPr="00B55E3E">
        <w:rPr>
          <w:rFonts w:eastAsia="Yu Mincho"/>
        </w:rPr>
        <w:t>SL-RxInterestedGC-BC-Dest-r17 ::=</w:t>
      </w:r>
      <w:r w:rsidRPr="00B55E3E">
        <w:t xml:space="preserve">      </w:t>
      </w:r>
      <w:r w:rsidRPr="00B55E3E">
        <w:rPr>
          <w:rFonts w:eastAsia="Yu Mincho"/>
          <w:color w:val="993366"/>
        </w:rPr>
        <w:t>SEQUENCE</w:t>
      </w:r>
      <w:r w:rsidRPr="00B55E3E">
        <w:rPr>
          <w:rFonts w:eastAsia="Yu Mincho"/>
        </w:rPr>
        <w:t xml:space="preserve"> {</w:t>
      </w:r>
    </w:p>
    <w:p w14:paraId="7050CDFC" w14:textId="77777777" w:rsidR="00A8221D" w:rsidRPr="00B55E3E" w:rsidRDefault="00A8221D" w:rsidP="00A8221D">
      <w:pPr>
        <w:pStyle w:val="PL"/>
        <w:rPr>
          <w:rFonts w:eastAsia="Yu Mincho"/>
        </w:rPr>
      </w:pPr>
      <w:r w:rsidRPr="00B55E3E">
        <w:t xml:space="preserve">    </w:t>
      </w:r>
      <w:r w:rsidRPr="00B55E3E">
        <w:rPr>
          <w:rFonts w:eastAsia="Yu Mincho"/>
        </w:rPr>
        <w:t>sl-RxInterestedQoS-InfoLis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QFIsPerDest-r16))</w:t>
      </w:r>
      <w:r w:rsidRPr="00B55E3E">
        <w:rPr>
          <w:rFonts w:eastAsia="Yu Mincho"/>
          <w:color w:val="993366"/>
        </w:rPr>
        <w:t xml:space="preserve"> OF</w:t>
      </w:r>
      <w:r w:rsidRPr="00B55E3E">
        <w:rPr>
          <w:rFonts w:eastAsia="Yu Mincho"/>
        </w:rPr>
        <w:t xml:space="preserve"> SL-QoS-Info-r16,</w:t>
      </w:r>
    </w:p>
    <w:p w14:paraId="66FB2585" w14:textId="77777777" w:rsidR="00A8221D" w:rsidRPr="00B55E3E" w:rsidRDefault="00A8221D" w:rsidP="00A8221D">
      <w:pPr>
        <w:pStyle w:val="PL"/>
        <w:rPr>
          <w:rFonts w:eastAsia="Yu Mincho"/>
        </w:rPr>
      </w:pPr>
      <w:r w:rsidRPr="00B55E3E">
        <w:t xml:space="preserve">    </w:t>
      </w:r>
      <w:r w:rsidRPr="00B55E3E">
        <w:rPr>
          <w:rFonts w:eastAsia="Yu Mincho"/>
        </w:rPr>
        <w:t>sl-DestinationIdentity-r16</w:t>
      </w:r>
      <w:r w:rsidRPr="00B55E3E">
        <w:t xml:space="preserve">             </w:t>
      </w:r>
      <w:r w:rsidRPr="00B55E3E">
        <w:rPr>
          <w:rFonts w:eastAsia="Yu Mincho"/>
        </w:rPr>
        <w:t>SL-DestinationIdentity-r16</w:t>
      </w:r>
    </w:p>
    <w:p w14:paraId="4BDB4B96" w14:textId="77777777" w:rsidR="00A8221D" w:rsidRPr="00B55E3E" w:rsidRDefault="00A8221D" w:rsidP="00A8221D">
      <w:pPr>
        <w:pStyle w:val="PL"/>
        <w:rPr>
          <w:rFonts w:eastAsia="Yu Mincho"/>
        </w:rPr>
      </w:pPr>
      <w:r w:rsidRPr="00B55E3E">
        <w:rPr>
          <w:rFonts w:eastAsia="Yu Mincho"/>
        </w:rPr>
        <w:t>}</w:t>
      </w:r>
    </w:p>
    <w:p w14:paraId="36EFA564" w14:textId="77777777" w:rsidR="00A8221D" w:rsidRPr="00B55E3E" w:rsidRDefault="00A8221D" w:rsidP="00A8221D">
      <w:pPr>
        <w:pStyle w:val="PL"/>
        <w:rPr>
          <w:rFonts w:eastAsia="Yu Mincho"/>
        </w:rPr>
      </w:pPr>
    </w:p>
    <w:p w14:paraId="22A8B663" w14:textId="77777777" w:rsidR="00A8221D" w:rsidRPr="00B55E3E" w:rsidRDefault="00A8221D" w:rsidP="00A8221D">
      <w:pPr>
        <w:pStyle w:val="PL"/>
        <w:rPr>
          <w:rFonts w:eastAsia="Yu Mincho"/>
        </w:rPr>
      </w:pPr>
      <w:r w:rsidRPr="00B55E3E">
        <w:rPr>
          <w:rFonts w:eastAsia="Yu Mincho"/>
        </w:rPr>
        <w:t>SL-TxResourceReqListDisc-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TxResourceReqDisc-r17</w:t>
      </w:r>
    </w:p>
    <w:p w14:paraId="3D69AB43" w14:textId="77777777" w:rsidR="00A8221D" w:rsidRPr="00B55E3E" w:rsidRDefault="00A8221D" w:rsidP="00A8221D">
      <w:pPr>
        <w:pStyle w:val="PL"/>
        <w:rPr>
          <w:rFonts w:eastAsia="Yu Mincho"/>
        </w:rPr>
      </w:pPr>
    </w:p>
    <w:p w14:paraId="19DC0521" w14:textId="77777777" w:rsidR="00A8221D" w:rsidRPr="00B55E3E" w:rsidRDefault="00A8221D" w:rsidP="00A8221D">
      <w:pPr>
        <w:pStyle w:val="PL"/>
        <w:rPr>
          <w:rFonts w:eastAsia="Yu Mincho"/>
        </w:rPr>
      </w:pPr>
      <w:r w:rsidRPr="00B55E3E">
        <w:rPr>
          <w:rFonts w:eastAsia="Yu Mincho"/>
        </w:rPr>
        <w:t>SL-TxResourceReqDisc-r17 ::=</w:t>
      </w:r>
      <w:r w:rsidRPr="00B55E3E">
        <w:t xml:space="preserve">           </w:t>
      </w:r>
      <w:r w:rsidRPr="00B55E3E">
        <w:rPr>
          <w:rFonts w:eastAsia="Yu Mincho"/>
          <w:color w:val="993366"/>
        </w:rPr>
        <w:t>SEQUENCE</w:t>
      </w:r>
      <w:r w:rsidRPr="00B55E3E">
        <w:rPr>
          <w:rFonts w:eastAsia="Yu Mincho"/>
        </w:rPr>
        <w:t xml:space="preserve"> {</w:t>
      </w:r>
    </w:p>
    <w:p w14:paraId="28BD8A06" w14:textId="77777777" w:rsidR="00A8221D" w:rsidRPr="00B55E3E" w:rsidRDefault="00A8221D" w:rsidP="00A8221D">
      <w:pPr>
        <w:pStyle w:val="PL"/>
        <w:rPr>
          <w:rFonts w:eastAsia="Yu Mincho"/>
        </w:rPr>
      </w:pPr>
      <w:r w:rsidRPr="00B55E3E">
        <w:t xml:space="preserve">    </w:t>
      </w:r>
      <w:r w:rsidRPr="00B55E3E">
        <w:rPr>
          <w:rFonts w:eastAsia="Yu Mincho"/>
        </w:rPr>
        <w:t>sl-DestinationIdentityDisc-r17</w:t>
      </w:r>
      <w:r w:rsidRPr="00B55E3E">
        <w:t xml:space="preserve">         </w:t>
      </w:r>
      <w:r w:rsidRPr="00B55E3E">
        <w:rPr>
          <w:rFonts w:eastAsia="Yu Mincho"/>
        </w:rPr>
        <w:t>SL-DestinationIdentity-r16,</w:t>
      </w:r>
    </w:p>
    <w:p w14:paraId="0A64C327" w14:textId="77777777" w:rsidR="00A8221D" w:rsidRPr="00B55E3E" w:rsidRDefault="00A8221D" w:rsidP="00A8221D">
      <w:pPr>
        <w:pStyle w:val="PL"/>
        <w:rPr>
          <w:rFonts w:eastAsia="Yu Mincho"/>
        </w:rPr>
      </w:pPr>
      <w:r w:rsidRPr="00B55E3E">
        <w:t xml:space="preserve">    </w:t>
      </w:r>
      <w:r w:rsidRPr="00B55E3E">
        <w:rPr>
          <w:rFonts w:eastAsia="Yu Mincho"/>
        </w:rPr>
        <w:t>sl-SourceIdentityRelayUE-r17</w:t>
      </w:r>
      <w:r w:rsidRPr="00B55E3E">
        <w:t xml:space="preserve">           </w:t>
      </w:r>
      <w:r w:rsidRPr="00B55E3E">
        <w:rPr>
          <w:rFonts w:eastAsia="Yu Mincho"/>
        </w:rPr>
        <w:t>SL-SourceIdentity-r17</w:t>
      </w:r>
      <w:r w:rsidRPr="00B55E3E">
        <w:t xml:space="preserve">                                                      </w:t>
      </w:r>
      <w:r w:rsidRPr="00B55E3E">
        <w:rPr>
          <w:rFonts w:eastAsia="Yu Mincho"/>
          <w:color w:val="993366"/>
        </w:rPr>
        <w:t>OPTIONAL</w:t>
      </w:r>
      <w:r w:rsidRPr="00B55E3E">
        <w:rPr>
          <w:rFonts w:eastAsia="Yu Mincho"/>
        </w:rPr>
        <w:t>,</w:t>
      </w:r>
    </w:p>
    <w:p w14:paraId="569F60C5" w14:textId="77777777" w:rsidR="00A8221D" w:rsidRPr="00B55E3E" w:rsidRDefault="00A8221D" w:rsidP="00A8221D">
      <w:pPr>
        <w:pStyle w:val="PL"/>
        <w:rPr>
          <w:rFonts w:eastAsia="Yu Mincho"/>
        </w:rPr>
      </w:pPr>
      <w:r w:rsidRPr="00B55E3E">
        <w:t xml:space="preserve">    </w:t>
      </w:r>
      <w:r w:rsidRPr="00B55E3E">
        <w:rPr>
          <w:rFonts w:eastAsia="Yu Mincho"/>
        </w:rPr>
        <w:t>sl-CastTypeDisc-r17</w:t>
      </w:r>
      <w:r w:rsidRPr="00B55E3E">
        <w:t xml:space="preserve">                    </w:t>
      </w:r>
      <w:r w:rsidRPr="00B55E3E">
        <w:rPr>
          <w:rFonts w:eastAsia="Yu Mincho"/>
          <w:color w:val="993366"/>
        </w:rPr>
        <w:t>ENUMERATED</w:t>
      </w:r>
      <w:r w:rsidRPr="00B55E3E">
        <w:rPr>
          <w:rFonts w:eastAsia="Yu Mincho"/>
        </w:rPr>
        <w:t xml:space="preserve"> {broadcast, groupcast, unicast, spare1},</w:t>
      </w:r>
    </w:p>
    <w:p w14:paraId="3B5048D9" w14:textId="77777777" w:rsidR="00A8221D" w:rsidRPr="00B55E3E" w:rsidRDefault="00A8221D" w:rsidP="00A8221D">
      <w:pPr>
        <w:pStyle w:val="PL"/>
        <w:rPr>
          <w:rFonts w:eastAsia="Yu Mincho"/>
        </w:rPr>
      </w:pPr>
      <w:r w:rsidRPr="00B55E3E">
        <w:t xml:space="preserve">    </w:t>
      </w:r>
      <w:r w:rsidRPr="00B55E3E">
        <w:rPr>
          <w:rFonts w:eastAsia="Yu Mincho"/>
        </w:rPr>
        <w:t>sl-TxInterestedFreqListDisc-r17</w:t>
      </w:r>
      <w:r w:rsidRPr="00B55E3E">
        <w:t xml:space="preserve">        </w:t>
      </w:r>
      <w:r w:rsidRPr="00B55E3E">
        <w:rPr>
          <w:rFonts w:eastAsia="Yu Mincho"/>
        </w:rPr>
        <w:t>SL-TxInterestedFreqList-r16,</w:t>
      </w:r>
    </w:p>
    <w:p w14:paraId="12077A29" w14:textId="77777777" w:rsidR="00A8221D" w:rsidRPr="00B55E3E" w:rsidRDefault="00A8221D" w:rsidP="00A8221D">
      <w:pPr>
        <w:pStyle w:val="PL"/>
        <w:rPr>
          <w:rFonts w:eastAsia="Yu Mincho"/>
        </w:rPr>
      </w:pPr>
      <w:r w:rsidRPr="00B55E3E">
        <w:t xml:space="preserve">    </w:t>
      </w:r>
      <w:r w:rsidRPr="00B55E3E">
        <w:rPr>
          <w:rFonts w:eastAsia="Yu Mincho"/>
        </w:rPr>
        <w:t>sl-TypeTxSyncListDisc-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43E63BC1" w14:textId="77777777" w:rsidR="00A8221D" w:rsidRPr="00B55E3E" w:rsidRDefault="00A8221D" w:rsidP="00A8221D">
      <w:pPr>
        <w:pStyle w:val="PL"/>
        <w:rPr>
          <w:rFonts w:eastAsia="Yu Mincho"/>
        </w:rPr>
      </w:pPr>
      <w:r w:rsidRPr="00B55E3E">
        <w:t xml:space="preserve">    </w:t>
      </w:r>
      <w:r w:rsidRPr="00B55E3E">
        <w:rPr>
          <w:rFonts w:eastAsia="Yu Mincho"/>
        </w:rPr>
        <w:t>sl-DiscoveryType-r17</w:t>
      </w:r>
      <w:r w:rsidRPr="00B55E3E">
        <w:t xml:space="preserve">                   </w:t>
      </w:r>
      <w:r w:rsidRPr="00B55E3E">
        <w:rPr>
          <w:rFonts w:eastAsia="Yu Mincho"/>
          <w:color w:val="993366"/>
        </w:rPr>
        <w:t>ENUMERATED</w:t>
      </w:r>
      <w:r w:rsidRPr="00B55E3E">
        <w:rPr>
          <w:rFonts w:eastAsia="Yu Mincho"/>
        </w:rPr>
        <w:t xml:space="preserve"> {relay, non-Relay},</w:t>
      </w:r>
    </w:p>
    <w:p w14:paraId="728F322D" w14:textId="77777777" w:rsidR="00A8221D" w:rsidRPr="00B55E3E" w:rsidRDefault="00A8221D" w:rsidP="00A8221D">
      <w:pPr>
        <w:pStyle w:val="PL"/>
        <w:rPr>
          <w:rFonts w:eastAsia="Yu Mincho"/>
        </w:rPr>
      </w:pPr>
      <w:r w:rsidRPr="00B55E3E">
        <w:t xml:space="preserve">    </w:t>
      </w:r>
      <w:r w:rsidRPr="00B55E3E">
        <w:rPr>
          <w:rFonts w:eastAsia="Yu Mincho"/>
        </w:rPr>
        <w:t>...</w:t>
      </w:r>
    </w:p>
    <w:p w14:paraId="7A84EB18" w14:textId="77777777" w:rsidR="00A8221D" w:rsidRPr="00B55E3E" w:rsidRDefault="00A8221D" w:rsidP="00A8221D">
      <w:pPr>
        <w:pStyle w:val="PL"/>
        <w:rPr>
          <w:rFonts w:eastAsia="Yu Mincho"/>
        </w:rPr>
      </w:pPr>
      <w:r w:rsidRPr="00B55E3E">
        <w:rPr>
          <w:rFonts w:eastAsia="Yu Mincho"/>
        </w:rPr>
        <w:t>}</w:t>
      </w:r>
    </w:p>
    <w:p w14:paraId="583BF692" w14:textId="77777777" w:rsidR="00A8221D" w:rsidRPr="00B55E3E" w:rsidRDefault="00A8221D" w:rsidP="00A8221D">
      <w:pPr>
        <w:pStyle w:val="PL"/>
        <w:rPr>
          <w:rFonts w:eastAsia="Yu Mincho"/>
        </w:rPr>
      </w:pPr>
    </w:p>
    <w:p w14:paraId="0F6F2CD0" w14:textId="77777777" w:rsidR="00A8221D" w:rsidRPr="00B55E3E" w:rsidRDefault="00A8221D" w:rsidP="00A8221D">
      <w:pPr>
        <w:pStyle w:val="PL"/>
        <w:rPr>
          <w:rFonts w:eastAsia="Yu Mincho"/>
        </w:rPr>
      </w:pPr>
      <w:r w:rsidRPr="00B55E3E">
        <w:rPr>
          <w:rFonts w:eastAsia="Yu Mincho"/>
        </w:rPr>
        <w:t>SL-TxResourceReqListCommRelay-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TxResourceReqCommRelayInfo-r17</w:t>
      </w:r>
    </w:p>
    <w:p w14:paraId="3716DF03" w14:textId="77777777" w:rsidR="00A8221D" w:rsidRPr="00B55E3E" w:rsidRDefault="00A8221D" w:rsidP="00A8221D">
      <w:pPr>
        <w:pStyle w:val="PL"/>
        <w:rPr>
          <w:rFonts w:eastAsia="Yu Mincho"/>
        </w:rPr>
      </w:pPr>
    </w:p>
    <w:p w14:paraId="03763974" w14:textId="77777777" w:rsidR="00A8221D" w:rsidRPr="00B55E3E" w:rsidRDefault="00A8221D" w:rsidP="00A8221D">
      <w:pPr>
        <w:pStyle w:val="PL"/>
        <w:rPr>
          <w:rFonts w:eastAsia="Yu Mincho"/>
        </w:rPr>
      </w:pPr>
      <w:r w:rsidRPr="00B55E3E">
        <w:rPr>
          <w:rFonts w:eastAsia="Yu Mincho"/>
        </w:rPr>
        <w:t xml:space="preserve">SL-TxResourceReqCommRelayInfo-r17 ::=  </w:t>
      </w:r>
      <w:r w:rsidRPr="00B55E3E">
        <w:rPr>
          <w:rFonts w:eastAsia="Yu Mincho"/>
          <w:color w:val="993366"/>
        </w:rPr>
        <w:t>SEQUENCE</w:t>
      </w:r>
      <w:r w:rsidRPr="00B55E3E">
        <w:rPr>
          <w:rFonts w:eastAsia="Yu Mincho"/>
        </w:rPr>
        <w:t xml:space="preserve"> {</w:t>
      </w:r>
    </w:p>
    <w:p w14:paraId="6986D5EE" w14:textId="77777777" w:rsidR="00A8221D" w:rsidRPr="00B55E3E" w:rsidRDefault="00A8221D" w:rsidP="00A8221D">
      <w:pPr>
        <w:pStyle w:val="PL"/>
        <w:rPr>
          <w:rFonts w:eastAsia="Yu Mincho"/>
        </w:rPr>
      </w:pPr>
      <w:r w:rsidRPr="00B55E3E">
        <w:lastRenderedPageBreak/>
        <w:t xml:space="preserve">    </w:t>
      </w:r>
      <w:r w:rsidRPr="00B55E3E">
        <w:rPr>
          <w:rFonts w:eastAsia="Yu Mincho"/>
        </w:rPr>
        <w:t>sl-RelayDRXConfig-r17</w:t>
      </w:r>
      <w:r w:rsidRPr="00B55E3E">
        <w:t xml:space="preserve">                 SL-TxResourceReq-v1700                                                       </w:t>
      </w:r>
      <w:r w:rsidRPr="00B55E3E">
        <w:rPr>
          <w:rFonts w:eastAsia="Yu Mincho"/>
          <w:color w:val="993366"/>
        </w:rPr>
        <w:t>OPTIONAL</w:t>
      </w:r>
      <w:r w:rsidRPr="00B55E3E">
        <w:rPr>
          <w:rFonts w:eastAsia="Yu Mincho"/>
        </w:rPr>
        <w:t>,</w:t>
      </w:r>
    </w:p>
    <w:p w14:paraId="74C9ED8A" w14:textId="77777777" w:rsidR="00A8221D" w:rsidRPr="00B55E3E" w:rsidRDefault="00A8221D" w:rsidP="00A8221D">
      <w:pPr>
        <w:pStyle w:val="PL"/>
        <w:rPr>
          <w:rFonts w:eastAsia="Yu Mincho"/>
        </w:rPr>
      </w:pPr>
      <w:r w:rsidRPr="00B55E3E">
        <w:t xml:space="preserve">    </w:t>
      </w:r>
      <w:r w:rsidRPr="00B55E3E">
        <w:rPr>
          <w:rFonts w:eastAsia="Yu Mincho"/>
        </w:rPr>
        <w:t>sl-TxResourceReqCommRelay-r17</w:t>
      </w:r>
      <w:r w:rsidRPr="00B55E3E">
        <w:t xml:space="preserve">         </w:t>
      </w:r>
      <w:r w:rsidRPr="00B55E3E">
        <w:rPr>
          <w:rFonts w:eastAsia="Yu Mincho"/>
        </w:rPr>
        <w:t>SL-TxResourceReqCommRelay-r17</w:t>
      </w:r>
    </w:p>
    <w:p w14:paraId="01AABE6C" w14:textId="77777777" w:rsidR="00A8221D" w:rsidRPr="00B55E3E" w:rsidRDefault="00A8221D" w:rsidP="00A8221D">
      <w:pPr>
        <w:pStyle w:val="PL"/>
        <w:rPr>
          <w:rFonts w:eastAsia="Yu Mincho"/>
        </w:rPr>
      </w:pPr>
      <w:r w:rsidRPr="00B55E3E">
        <w:rPr>
          <w:rFonts w:eastAsia="Yu Mincho"/>
        </w:rPr>
        <w:t>}</w:t>
      </w:r>
    </w:p>
    <w:p w14:paraId="0E57EF4F" w14:textId="77777777" w:rsidR="00A8221D" w:rsidRPr="00B55E3E" w:rsidRDefault="00A8221D" w:rsidP="00A8221D">
      <w:pPr>
        <w:pStyle w:val="PL"/>
        <w:rPr>
          <w:rFonts w:eastAsia="Yu Mincho"/>
        </w:rPr>
      </w:pPr>
    </w:p>
    <w:p w14:paraId="5E845469" w14:textId="77777777" w:rsidR="00A8221D" w:rsidRPr="00B55E3E" w:rsidRDefault="00A8221D" w:rsidP="00A8221D">
      <w:pPr>
        <w:pStyle w:val="PL"/>
        <w:rPr>
          <w:rFonts w:eastAsia="Yu Mincho"/>
        </w:rPr>
      </w:pPr>
      <w:r w:rsidRPr="00B55E3E">
        <w:rPr>
          <w:rFonts w:eastAsia="Yu Mincho"/>
        </w:rPr>
        <w:t>SL-TxResourceReqCommRelay-r17 ::=</w:t>
      </w:r>
      <w:r w:rsidRPr="00B55E3E">
        <w:t xml:space="preserve">      </w:t>
      </w:r>
      <w:r w:rsidRPr="00B55E3E">
        <w:rPr>
          <w:rFonts w:eastAsia="Yu Mincho"/>
          <w:color w:val="993366"/>
        </w:rPr>
        <w:t>CHOICE</w:t>
      </w:r>
      <w:r w:rsidRPr="00B55E3E">
        <w:rPr>
          <w:rFonts w:eastAsia="Yu Mincho"/>
        </w:rPr>
        <w:t xml:space="preserve"> {</w:t>
      </w:r>
    </w:p>
    <w:p w14:paraId="15A71F28" w14:textId="77777777" w:rsidR="00A8221D" w:rsidRPr="00B55E3E" w:rsidRDefault="00A8221D" w:rsidP="00A8221D">
      <w:pPr>
        <w:pStyle w:val="PL"/>
        <w:rPr>
          <w:rFonts w:eastAsia="Yu Mincho"/>
        </w:rPr>
      </w:pPr>
      <w:r w:rsidRPr="00B55E3E">
        <w:t xml:space="preserve">    </w:t>
      </w:r>
      <w:r w:rsidRPr="00B55E3E">
        <w:rPr>
          <w:rFonts w:eastAsia="Yu Mincho"/>
        </w:rPr>
        <w:t>sl-TxResourceReqL2U2N-Relay-r17</w:t>
      </w:r>
      <w:r w:rsidRPr="00B55E3E">
        <w:t xml:space="preserve">        </w:t>
      </w:r>
      <w:r w:rsidRPr="00B55E3E">
        <w:rPr>
          <w:rFonts w:eastAsia="Yu Mincho"/>
        </w:rPr>
        <w:t>SL-TxResourceReqL2U2N-Relay-r17,</w:t>
      </w:r>
    </w:p>
    <w:p w14:paraId="4763014C" w14:textId="77777777" w:rsidR="00A8221D" w:rsidRPr="00B55E3E" w:rsidRDefault="00A8221D" w:rsidP="00A8221D">
      <w:pPr>
        <w:pStyle w:val="PL"/>
        <w:rPr>
          <w:rFonts w:eastAsia="Yu Mincho"/>
        </w:rPr>
      </w:pPr>
      <w:r w:rsidRPr="00B55E3E">
        <w:t xml:space="preserve">    </w:t>
      </w:r>
      <w:r w:rsidRPr="00B55E3E">
        <w:rPr>
          <w:rFonts w:eastAsia="Yu Mincho"/>
        </w:rPr>
        <w:t>sl-TxResourceReqL3U2N-Relay-r17</w:t>
      </w:r>
      <w:r w:rsidRPr="00B55E3E">
        <w:t xml:space="preserve">        </w:t>
      </w:r>
      <w:r w:rsidRPr="00B55E3E">
        <w:rPr>
          <w:rFonts w:eastAsia="Yu Mincho"/>
        </w:rPr>
        <w:t>SL-TxResourceReq-r16</w:t>
      </w:r>
    </w:p>
    <w:p w14:paraId="3C358A31" w14:textId="77777777" w:rsidR="00A8221D" w:rsidRPr="00B55E3E" w:rsidRDefault="00A8221D" w:rsidP="00A8221D">
      <w:pPr>
        <w:pStyle w:val="PL"/>
        <w:rPr>
          <w:rFonts w:eastAsia="Yu Mincho"/>
        </w:rPr>
      </w:pPr>
      <w:r w:rsidRPr="00B55E3E">
        <w:rPr>
          <w:rFonts w:eastAsia="Yu Mincho"/>
        </w:rPr>
        <w:t>}</w:t>
      </w:r>
    </w:p>
    <w:p w14:paraId="6D033B83" w14:textId="77777777" w:rsidR="00A8221D" w:rsidRPr="00B55E3E" w:rsidRDefault="00A8221D" w:rsidP="00A8221D">
      <w:pPr>
        <w:pStyle w:val="PL"/>
        <w:rPr>
          <w:rFonts w:eastAsia="Yu Mincho"/>
        </w:rPr>
      </w:pPr>
    </w:p>
    <w:p w14:paraId="300EF5E5" w14:textId="77777777" w:rsidR="00A8221D" w:rsidRPr="00B55E3E" w:rsidRDefault="00A8221D" w:rsidP="00A8221D">
      <w:pPr>
        <w:pStyle w:val="PL"/>
        <w:rPr>
          <w:rFonts w:eastAsia="Yu Mincho"/>
        </w:rPr>
      </w:pPr>
      <w:r w:rsidRPr="00B55E3E">
        <w:rPr>
          <w:rFonts w:eastAsia="Yu Mincho"/>
        </w:rPr>
        <w:t>SL-TxResourceReqL2U2N-Relay-r17 ::=</w:t>
      </w:r>
      <w:r w:rsidRPr="00B55E3E">
        <w:t xml:space="preserve">    </w:t>
      </w:r>
      <w:r w:rsidRPr="00B55E3E">
        <w:rPr>
          <w:rFonts w:eastAsia="Yu Mincho"/>
          <w:color w:val="993366"/>
        </w:rPr>
        <w:t>SEQUENCE</w:t>
      </w:r>
      <w:r w:rsidRPr="00B55E3E">
        <w:rPr>
          <w:rFonts w:eastAsia="Yu Mincho"/>
        </w:rPr>
        <w:t xml:space="preserve"> {</w:t>
      </w:r>
    </w:p>
    <w:p w14:paraId="48FC1BD8" w14:textId="77777777" w:rsidR="00A8221D" w:rsidRPr="00B55E3E" w:rsidRDefault="00A8221D" w:rsidP="00A8221D">
      <w:pPr>
        <w:pStyle w:val="PL"/>
        <w:rPr>
          <w:rFonts w:eastAsia="Yu Mincho"/>
        </w:rPr>
      </w:pPr>
      <w:r w:rsidRPr="00B55E3E">
        <w:t xml:space="preserve">    </w:t>
      </w:r>
      <w:r w:rsidRPr="00B55E3E">
        <w:rPr>
          <w:rFonts w:eastAsia="Yu Mincho"/>
        </w:rPr>
        <w:t>sl-DestinationIdentityL2U2N-r17</w:t>
      </w:r>
      <w:r w:rsidRPr="00B55E3E">
        <w:t xml:space="preserve">        </w:t>
      </w:r>
      <w:r w:rsidRPr="00B55E3E">
        <w:rPr>
          <w:rFonts w:eastAsia="Yu Mincho"/>
        </w:rPr>
        <w:t>SL-DestinationIdentity-r16</w:t>
      </w:r>
      <w:r w:rsidRPr="00B55E3E">
        <w:t xml:space="preserve">                                                 </w:t>
      </w:r>
      <w:r w:rsidRPr="00B55E3E">
        <w:rPr>
          <w:rFonts w:eastAsia="Yu Mincho"/>
          <w:color w:val="993366"/>
        </w:rPr>
        <w:t>OPTIONAL</w:t>
      </w:r>
      <w:r w:rsidRPr="00B55E3E">
        <w:rPr>
          <w:rFonts w:eastAsia="Yu Mincho"/>
        </w:rPr>
        <w:t>,</w:t>
      </w:r>
    </w:p>
    <w:p w14:paraId="0AC51C84" w14:textId="77777777" w:rsidR="00A8221D" w:rsidRPr="00B55E3E" w:rsidRDefault="00A8221D" w:rsidP="00A8221D">
      <w:pPr>
        <w:pStyle w:val="PL"/>
        <w:rPr>
          <w:rFonts w:eastAsia="Yu Mincho"/>
        </w:rPr>
      </w:pPr>
      <w:r w:rsidRPr="00B55E3E">
        <w:t xml:space="preserve">    </w:t>
      </w:r>
      <w:r w:rsidRPr="00B55E3E">
        <w:rPr>
          <w:rFonts w:eastAsia="Yu Mincho"/>
        </w:rPr>
        <w:t>sl-TxInterestedFreqListL2U2N-r17</w:t>
      </w:r>
      <w:r w:rsidRPr="00B55E3E">
        <w:t xml:space="preserve">       </w:t>
      </w:r>
      <w:r w:rsidRPr="00B55E3E">
        <w:rPr>
          <w:rFonts w:eastAsia="Yu Mincho"/>
        </w:rPr>
        <w:t>SL-TxInterestedFreqList-r16,</w:t>
      </w:r>
    </w:p>
    <w:p w14:paraId="46E3AEC6" w14:textId="77777777" w:rsidR="00A8221D" w:rsidRPr="00B55E3E" w:rsidRDefault="00A8221D" w:rsidP="00A8221D">
      <w:pPr>
        <w:pStyle w:val="PL"/>
        <w:rPr>
          <w:rFonts w:eastAsia="Yu Mincho"/>
        </w:rPr>
      </w:pPr>
      <w:r w:rsidRPr="00B55E3E">
        <w:t xml:space="preserve">    </w:t>
      </w:r>
      <w:r w:rsidRPr="00B55E3E">
        <w:rPr>
          <w:rFonts w:eastAsia="Yu Mincho"/>
        </w:rPr>
        <w:t>sl-TypeTxSyncListL2U2N-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27B4ABF6" w14:textId="77777777" w:rsidR="00A8221D" w:rsidRPr="00B55E3E" w:rsidRDefault="00A8221D" w:rsidP="00A8221D">
      <w:pPr>
        <w:pStyle w:val="PL"/>
        <w:rPr>
          <w:rFonts w:eastAsia="Yu Mincho"/>
        </w:rPr>
      </w:pPr>
      <w:r w:rsidRPr="00B55E3E">
        <w:t xml:space="preserve">    </w:t>
      </w:r>
      <w:r w:rsidRPr="00B55E3E">
        <w:rPr>
          <w:rFonts w:eastAsia="Yu Mincho"/>
        </w:rPr>
        <w:t>sl-LocalID-Request-r17</w:t>
      </w:r>
      <w:r w:rsidRPr="00B55E3E">
        <w:t xml:space="preserve">                 </w:t>
      </w:r>
      <w:r w:rsidRPr="00B55E3E">
        <w:rPr>
          <w:rFonts w:eastAsia="Yu Mincho"/>
          <w:color w:val="993366"/>
        </w:rPr>
        <w:t>ENUMERATED</w:t>
      </w:r>
      <w:r w:rsidRPr="00B55E3E">
        <w:rPr>
          <w:rFonts w:eastAsia="Yu Mincho"/>
        </w:rPr>
        <w:t xml:space="preserve"> {true}</w:t>
      </w:r>
      <w:r w:rsidRPr="00B55E3E">
        <w:t xml:space="preserve">                                                          </w:t>
      </w:r>
      <w:r w:rsidRPr="00B55E3E">
        <w:rPr>
          <w:rFonts w:eastAsia="Yu Mincho"/>
          <w:color w:val="993366"/>
        </w:rPr>
        <w:t>OPTIONAL</w:t>
      </w:r>
      <w:r w:rsidRPr="00B55E3E">
        <w:rPr>
          <w:rFonts w:eastAsia="Yu Mincho"/>
        </w:rPr>
        <w:t>,</w:t>
      </w:r>
    </w:p>
    <w:p w14:paraId="5935C186" w14:textId="77777777" w:rsidR="00A8221D" w:rsidRPr="00B55E3E" w:rsidRDefault="00A8221D" w:rsidP="00A8221D">
      <w:pPr>
        <w:pStyle w:val="PL"/>
        <w:rPr>
          <w:rFonts w:eastAsia="Yu Mincho"/>
        </w:rPr>
      </w:pPr>
      <w:r w:rsidRPr="00B55E3E">
        <w:t xml:space="preserve">    </w:t>
      </w:r>
      <w:r w:rsidRPr="00B55E3E">
        <w:rPr>
          <w:rFonts w:eastAsia="Yu Mincho"/>
        </w:rPr>
        <w:t>sl-PagingIdentityRemoteUE-r17</w:t>
      </w:r>
      <w:r w:rsidRPr="00B55E3E">
        <w:t xml:space="preserve">          </w:t>
      </w:r>
      <w:r w:rsidRPr="00B55E3E">
        <w:rPr>
          <w:rFonts w:eastAsia="Yu Mincho"/>
        </w:rPr>
        <w:t>SL-PagingIdentityRemoteUE-r17</w:t>
      </w:r>
      <w:r w:rsidRPr="00B55E3E">
        <w:t xml:space="preserve">                                              </w:t>
      </w:r>
      <w:r w:rsidRPr="00B55E3E">
        <w:rPr>
          <w:rFonts w:eastAsia="Yu Mincho"/>
          <w:color w:val="993366"/>
        </w:rPr>
        <w:t>OPTIONAL</w:t>
      </w:r>
      <w:r w:rsidRPr="00B55E3E">
        <w:rPr>
          <w:rFonts w:eastAsia="Yu Mincho"/>
        </w:rPr>
        <w:t>,</w:t>
      </w:r>
    </w:p>
    <w:p w14:paraId="7E4E249E" w14:textId="77777777" w:rsidR="00A8221D" w:rsidRPr="00B55E3E" w:rsidRDefault="00A8221D" w:rsidP="00A8221D">
      <w:pPr>
        <w:pStyle w:val="PL"/>
        <w:rPr>
          <w:rFonts w:eastAsia="Yu Mincho"/>
        </w:rPr>
      </w:pPr>
      <w:r w:rsidRPr="00B55E3E">
        <w:t xml:space="preserve">    </w:t>
      </w:r>
      <w:r w:rsidRPr="00B55E3E">
        <w:rPr>
          <w:rFonts w:eastAsia="Yu Mincho"/>
        </w:rPr>
        <w:t>sl-CapabilityInformationSidelink-r17</w:t>
      </w:r>
      <w:r w:rsidRPr="00B55E3E">
        <w:t xml:space="preserve">   </w:t>
      </w:r>
      <w:r w:rsidRPr="00B55E3E">
        <w:rPr>
          <w:rFonts w:eastAsia="Yu Mincho"/>
          <w:color w:val="993366"/>
        </w:rPr>
        <w:t>OCTET</w:t>
      </w:r>
      <w:r w:rsidRPr="00B55E3E">
        <w:rPr>
          <w:rFonts w:eastAsia="Yu Mincho"/>
        </w:rPr>
        <w:t xml:space="preserve"> </w:t>
      </w:r>
      <w:r w:rsidRPr="00B55E3E">
        <w:rPr>
          <w:rFonts w:eastAsia="Yu Mincho"/>
          <w:color w:val="993366"/>
        </w:rPr>
        <w:t>STRING</w:t>
      </w:r>
      <w:r w:rsidRPr="00B55E3E">
        <w:t xml:space="preserve">                                                               </w:t>
      </w:r>
      <w:r w:rsidRPr="00B55E3E">
        <w:rPr>
          <w:rFonts w:eastAsia="Yu Mincho"/>
          <w:color w:val="993366"/>
        </w:rPr>
        <w:t>OPTIONAL</w:t>
      </w:r>
      <w:r w:rsidRPr="00B55E3E">
        <w:rPr>
          <w:rFonts w:eastAsia="Yu Mincho"/>
        </w:rPr>
        <w:t>,</w:t>
      </w:r>
    </w:p>
    <w:p w14:paraId="16DFB3AB" w14:textId="77777777" w:rsidR="00A8221D" w:rsidRPr="00B55E3E" w:rsidRDefault="00A8221D" w:rsidP="00A8221D">
      <w:pPr>
        <w:pStyle w:val="PL"/>
        <w:rPr>
          <w:rFonts w:eastAsia="Yu Mincho"/>
        </w:rPr>
      </w:pPr>
      <w:r w:rsidRPr="00B55E3E">
        <w:t xml:space="preserve">    </w:t>
      </w:r>
      <w:r w:rsidRPr="00B55E3E">
        <w:rPr>
          <w:rFonts w:eastAsia="Yu Mincho"/>
        </w:rPr>
        <w:t>...</w:t>
      </w:r>
    </w:p>
    <w:p w14:paraId="1EFC5AC0" w14:textId="77777777" w:rsidR="00A8221D" w:rsidRPr="00B55E3E" w:rsidRDefault="00A8221D" w:rsidP="00A8221D">
      <w:pPr>
        <w:pStyle w:val="PL"/>
        <w:rPr>
          <w:rFonts w:eastAsia="Yu Mincho"/>
        </w:rPr>
      </w:pPr>
      <w:r w:rsidRPr="00B55E3E">
        <w:rPr>
          <w:rFonts w:eastAsia="Yu Mincho"/>
        </w:rPr>
        <w:t>}</w:t>
      </w:r>
    </w:p>
    <w:p w14:paraId="523230FF" w14:textId="77777777" w:rsidR="00A8221D" w:rsidRPr="00B55E3E" w:rsidRDefault="00A8221D" w:rsidP="00A8221D">
      <w:pPr>
        <w:pStyle w:val="PL"/>
        <w:rPr>
          <w:rFonts w:eastAsia="Yu Mincho"/>
        </w:rPr>
      </w:pPr>
    </w:p>
    <w:p w14:paraId="6A8E77C8" w14:textId="77777777" w:rsidR="00A8221D" w:rsidRPr="00B55E3E" w:rsidRDefault="00A8221D" w:rsidP="00A8221D">
      <w:pPr>
        <w:pStyle w:val="PL"/>
        <w:rPr>
          <w:rFonts w:eastAsia="Yu Mincho"/>
        </w:rPr>
      </w:pPr>
      <w:r w:rsidRPr="00B55E3E">
        <w:t xml:space="preserve">SL-Tx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769628FE" w14:textId="77777777" w:rsidR="00A8221D" w:rsidRPr="00B55E3E" w:rsidRDefault="00A8221D" w:rsidP="00A8221D">
      <w:pPr>
        <w:pStyle w:val="PL"/>
        <w:rPr>
          <w:rFonts w:eastAsia="Yu Mincho"/>
        </w:rPr>
      </w:pPr>
    </w:p>
    <w:p w14:paraId="79AF8358" w14:textId="77777777" w:rsidR="00A8221D" w:rsidRPr="00B55E3E" w:rsidRDefault="00A8221D" w:rsidP="00A8221D">
      <w:pPr>
        <w:pStyle w:val="PL"/>
      </w:pPr>
      <w:r w:rsidRPr="00B55E3E">
        <w:t xml:space="preserve">SL-QoS-Info-r16 ::=                    </w:t>
      </w:r>
      <w:r w:rsidRPr="00B55E3E">
        <w:rPr>
          <w:color w:val="993366"/>
        </w:rPr>
        <w:t>SEQUENCE</w:t>
      </w:r>
      <w:r w:rsidRPr="00B55E3E">
        <w:t xml:space="preserve"> {</w:t>
      </w:r>
    </w:p>
    <w:p w14:paraId="5D4EB689" w14:textId="77777777" w:rsidR="00A8221D" w:rsidRPr="00B55E3E" w:rsidRDefault="00A8221D" w:rsidP="00A8221D">
      <w:pPr>
        <w:pStyle w:val="PL"/>
      </w:pPr>
      <w:r w:rsidRPr="00B55E3E">
        <w:t xml:space="preserve">    sl-QoS-FlowIdentity-r16               SL-QoS-FlowIdentity-r16,</w:t>
      </w:r>
    </w:p>
    <w:p w14:paraId="2FBD9171" w14:textId="77777777" w:rsidR="00A8221D" w:rsidRPr="00B55E3E" w:rsidRDefault="00A8221D" w:rsidP="00A8221D">
      <w:pPr>
        <w:pStyle w:val="PL"/>
      </w:pPr>
      <w:r w:rsidRPr="00B55E3E">
        <w:t xml:space="preserve">    sl-QoS-Profile-r16                    SL-QoS-Profile-r16                                                          </w:t>
      </w:r>
      <w:r w:rsidRPr="00B55E3E">
        <w:rPr>
          <w:color w:val="993366"/>
        </w:rPr>
        <w:t>OPTIONAL</w:t>
      </w:r>
    </w:p>
    <w:p w14:paraId="16817691" w14:textId="77777777" w:rsidR="00A8221D" w:rsidRPr="00B55E3E" w:rsidRDefault="00A8221D" w:rsidP="00A8221D">
      <w:pPr>
        <w:pStyle w:val="PL"/>
      </w:pPr>
      <w:r w:rsidRPr="00B55E3E">
        <w:t>}</w:t>
      </w:r>
    </w:p>
    <w:p w14:paraId="7FAE5C55" w14:textId="77777777" w:rsidR="00A8221D" w:rsidRPr="00B55E3E" w:rsidRDefault="00A8221D" w:rsidP="00A8221D">
      <w:pPr>
        <w:pStyle w:val="PL"/>
      </w:pPr>
    </w:p>
    <w:p w14:paraId="5F1929E7" w14:textId="77777777" w:rsidR="00A8221D" w:rsidRPr="00B55E3E" w:rsidRDefault="00A8221D" w:rsidP="00A8221D">
      <w:pPr>
        <w:pStyle w:val="PL"/>
        <w:rPr>
          <w:rFonts w:eastAsiaTheme="minorEastAsia"/>
        </w:rPr>
      </w:pPr>
      <w:r w:rsidRPr="00B55E3E">
        <w:rPr>
          <w:rFonts w:eastAsiaTheme="minorEastAsia"/>
        </w:rPr>
        <w:t>SL-RLC-ModeIndication-r16 ::=</w:t>
      </w:r>
      <w:r w:rsidRPr="00B55E3E">
        <w:t xml:space="preserve">          </w:t>
      </w:r>
      <w:r w:rsidRPr="00B55E3E">
        <w:rPr>
          <w:rFonts w:eastAsiaTheme="minorEastAsia"/>
          <w:color w:val="993366"/>
        </w:rPr>
        <w:t>SEQUENCE</w:t>
      </w:r>
      <w:r w:rsidRPr="00B55E3E">
        <w:rPr>
          <w:rFonts w:eastAsiaTheme="minorEastAsia"/>
        </w:rPr>
        <w:t xml:space="preserve"> {</w:t>
      </w:r>
    </w:p>
    <w:p w14:paraId="63697B07" w14:textId="77777777" w:rsidR="00A8221D" w:rsidRPr="00B55E3E" w:rsidRDefault="00A8221D" w:rsidP="00A8221D">
      <w:pPr>
        <w:pStyle w:val="PL"/>
      </w:pPr>
      <w:r w:rsidRPr="00B55E3E">
        <w:t xml:space="preserve">    sl-Mode-r16                            </w:t>
      </w:r>
      <w:r w:rsidRPr="00B55E3E">
        <w:rPr>
          <w:rFonts w:eastAsia="Yu Mincho"/>
          <w:color w:val="993366"/>
        </w:rPr>
        <w:t>CHOICE</w:t>
      </w:r>
      <w:r w:rsidRPr="00B55E3E">
        <w:rPr>
          <w:rFonts w:eastAsia="Yu Mincho"/>
        </w:rPr>
        <w:t xml:space="preserve"> </w:t>
      </w:r>
      <w:r w:rsidRPr="00B55E3E">
        <w:t xml:space="preserve"> {</w:t>
      </w:r>
    </w:p>
    <w:p w14:paraId="60A19BE6" w14:textId="77777777" w:rsidR="00A8221D" w:rsidRPr="00B55E3E" w:rsidRDefault="00A8221D" w:rsidP="00A8221D">
      <w:pPr>
        <w:pStyle w:val="PL"/>
      </w:pPr>
      <w:r w:rsidRPr="00B55E3E">
        <w:t xml:space="preserve">        sl-AM-Mode-r16                         </w:t>
      </w:r>
      <w:r w:rsidRPr="00B55E3E">
        <w:rPr>
          <w:color w:val="993366"/>
        </w:rPr>
        <w:t>NULL</w:t>
      </w:r>
      <w:r w:rsidRPr="00B55E3E">
        <w:t>,</w:t>
      </w:r>
    </w:p>
    <w:p w14:paraId="32E6B706" w14:textId="77777777" w:rsidR="00A8221D" w:rsidRPr="00B55E3E" w:rsidRDefault="00A8221D" w:rsidP="00A8221D">
      <w:pPr>
        <w:pStyle w:val="PL"/>
        <w:rPr>
          <w:rFonts w:eastAsiaTheme="minorEastAsia"/>
        </w:rPr>
      </w:pPr>
      <w:r w:rsidRPr="00B55E3E">
        <w:t xml:space="preserve">        sl-UM-Mode-r16                         </w:t>
      </w:r>
      <w:r w:rsidRPr="00B55E3E">
        <w:rPr>
          <w:color w:val="993366"/>
        </w:rPr>
        <w:t>NULL</w:t>
      </w:r>
    </w:p>
    <w:p w14:paraId="58082D4E" w14:textId="77777777" w:rsidR="00A8221D" w:rsidRPr="00B55E3E" w:rsidRDefault="00A8221D" w:rsidP="00A8221D">
      <w:pPr>
        <w:pStyle w:val="PL"/>
        <w:rPr>
          <w:rFonts w:eastAsiaTheme="minorEastAsia"/>
        </w:rPr>
      </w:pPr>
      <w:r w:rsidRPr="00B55E3E">
        <w:t xml:space="preserve">    },</w:t>
      </w:r>
    </w:p>
    <w:p w14:paraId="4CBEF828" w14:textId="77777777" w:rsidR="00A8221D" w:rsidRPr="00B55E3E" w:rsidRDefault="00A8221D" w:rsidP="00A8221D">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w:t>
      </w:r>
    </w:p>
    <w:p w14:paraId="5542E2CF" w14:textId="77777777" w:rsidR="00A8221D" w:rsidRPr="00B55E3E" w:rsidRDefault="00A8221D" w:rsidP="00A8221D">
      <w:pPr>
        <w:pStyle w:val="PL"/>
      </w:pPr>
      <w:r w:rsidRPr="00B55E3E">
        <w:rPr>
          <w:rFonts w:eastAsiaTheme="minorEastAsia"/>
        </w:rPr>
        <w:t>}</w:t>
      </w:r>
    </w:p>
    <w:p w14:paraId="0203F598" w14:textId="77777777" w:rsidR="00A8221D" w:rsidRPr="00B55E3E" w:rsidRDefault="00A8221D" w:rsidP="00A8221D">
      <w:pPr>
        <w:pStyle w:val="PL"/>
      </w:pPr>
    </w:p>
    <w:p w14:paraId="6CF18C40" w14:textId="77777777" w:rsidR="00A8221D" w:rsidRPr="00B55E3E" w:rsidRDefault="00A8221D" w:rsidP="00A8221D">
      <w:pPr>
        <w:pStyle w:val="PL"/>
      </w:pPr>
      <w:r w:rsidRPr="00B55E3E">
        <w:t xml:space="preserve">SL-FailureList-r16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Failure-r16</w:t>
      </w:r>
    </w:p>
    <w:p w14:paraId="099E70C3" w14:textId="77777777" w:rsidR="00A8221D" w:rsidRPr="00B55E3E" w:rsidRDefault="00A8221D" w:rsidP="00A8221D">
      <w:pPr>
        <w:pStyle w:val="PL"/>
      </w:pPr>
    </w:p>
    <w:p w14:paraId="1E589679" w14:textId="77777777" w:rsidR="00A8221D" w:rsidRPr="00B55E3E" w:rsidRDefault="00A8221D" w:rsidP="00A8221D">
      <w:pPr>
        <w:pStyle w:val="PL"/>
      </w:pPr>
      <w:r w:rsidRPr="00B55E3E">
        <w:t xml:space="preserve">SL-Failure-r16 ::=                     </w:t>
      </w:r>
      <w:r w:rsidRPr="00B55E3E">
        <w:rPr>
          <w:color w:val="993366"/>
        </w:rPr>
        <w:t>SEQUENCE</w:t>
      </w:r>
      <w:r w:rsidRPr="00B55E3E">
        <w:t xml:space="preserve"> {</w:t>
      </w:r>
    </w:p>
    <w:p w14:paraId="47916B2F" w14:textId="77777777" w:rsidR="00A8221D" w:rsidRPr="00B55E3E" w:rsidRDefault="00A8221D" w:rsidP="00A8221D">
      <w:pPr>
        <w:pStyle w:val="PL"/>
      </w:pPr>
      <w:r w:rsidRPr="00B55E3E">
        <w:t xml:space="preserve">    sl-DestinationIdentity-r16             SL-DestinationIdentity-r16,</w:t>
      </w:r>
    </w:p>
    <w:p w14:paraId="30C9D200" w14:textId="77777777" w:rsidR="00A8221D" w:rsidRPr="00B55E3E" w:rsidRDefault="00A8221D" w:rsidP="00A8221D">
      <w:pPr>
        <w:pStyle w:val="PL"/>
      </w:pPr>
      <w:r w:rsidRPr="00B55E3E">
        <w:t xml:space="preserve">    sl-Failure-r16                         </w:t>
      </w:r>
      <w:r w:rsidRPr="00B55E3E">
        <w:rPr>
          <w:color w:val="993366"/>
        </w:rPr>
        <w:t>ENUMERATED</w:t>
      </w:r>
      <w:r w:rsidRPr="00B55E3E">
        <w:t xml:space="preserve"> {rlf,configFailure, drxReject-v1710, spare5, spare4, spare3, spare2, spare1}</w:t>
      </w:r>
    </w:p>
    <w:p w14:paraId="498A215E" w14:textId="77777777" w:rsidR="00A8221D" w:rsidRPr="00B55E3E" w:rsidRDefault="00A8221D" w:rsidP="00A8221D">
      <w:pPr>
        <w:pStyle w:val="PL"/>
      </w:pPr>
      <w:r w:rsidRPr="00B55E3E">
        <w:t>}</w:t>
      </w:r>
    </w:p>
    <w:p w14:paraId="532EE50B" w14:textId="77777777" w:rsidR="00A8221D" w:rsidRPr="00B55E3E" w:rsidRDefault="00A8221D" w:rsidP="00A8221D">
      <w:pPr>
        <w:pStyle w:val="PL"/>
      </w:pPr>
    </w:p>
    <w:p w14:paraId="4915C54A" w14:textId="77777777" w:rsidR="00A8221D" w:rsidRPr="00B55E3E" w:rsidRDefault="00A8221D" w:rsidP="00A8221D">
      <w:pPr>
        <w:pStyle w:val="PL"/>
        <w:rPr>
          <w:color w:val="808080"/>
        </w:rPr>
      </w:pPr>
      <w:r w:rsidRPr="00B55E3E">
        <w:rPr>
          <w:color w:val="808080"/>
        </w:rPr>
        <w:t>-- TAG-SIDELINKUEINFORMATIONNR-STOP</w:t>
      </w:r>
    </w:p>
    <w:p w14:paraId="633E901B" w14:textId="77777777" w:rsidR="00A8221D" w:rsidRPr="00B55E3E" w:rsidRDefault="00A8221D" w:rsidP="00A8221D">
      <w:pPr>
        <w:pStyle w:val="PL"/>
        <w:rPr>
          <w:color w:val="808080"/>
        </w:rPr>
      </w:pPr>
      <w:r w:rsidRPr="00B55E3E">
        <w:rPr>
          <w:color w:val="808080"/>
        </w:rPr>
        <w:t>-- ASN1STOP</w:t>
      </w:r>
    </w:p>
    <w:p w14:paraId="722B4F0C" w14:textId="77777777" w:rsidR="00A8221D" w:rsidRPr="00B55E3E" w:rsidRDefault="00A8221D" w:rsidP="00A8221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2C757339"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2846724" w14:textId="77777777" w:rsidR="00A8221D" w:rsidRPr="00B55E3E" w:rsidRDefault="00A8221D" w:rsidP="00FB1467">
            <w:pPr>
              <w:pStyle w:val="TAH"/>
              <w:rPr>
                <w:lang w:eastAsia="en-GB"/>
              </w:rPr>
            </w:pPr>
            <w:r w:rsidRPr="00B55E3E">
              <w:rPr>
                <w:i/>
                <w:iCs/>
                <w:lang w:eastAsia="sv-SE"/>
              </w:rPr>
              <w:lastRenderedPageBreak/>
              <w:t>SidelinkUEinformationNR</w:t>
            </w:r>
            <w:r w:rsidRPr="00B55E3E">
              <w:rPr>
                <w:iCs/>
                <w:lang w:eastAsia="en-GB"/>
              </w:rPr>
              <w:t xml:space="preserve"> field descriptions</w:t>
            </w:r>
          </w:p>
        </w:tc>
      </w:tr>
      <w:tr w:rsidR="00A8221D" w:rsidRPr="00B55E3E" w14:paraId="4DBFE978"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30D20C74" w14:textId="77777777" w:rsidR="00A8221D" w:rsidRPr="00B55E3E" w:rsidRDefault="00A8221D" w:rsidP="00FB1467">
            <w:pPr>
              <w:pStyle w:val="TAL"/>
              <w:rPr>
                <w:b/>
                <w:i/>
                <w:lang w:eastAsia="sv-SE"/>
              </w:rPr>
            </w:pPr>
            <w:r w:rsidRPr="00B55E3E">
              <w:rPr>
                <w:b/>
                <w:i/>
                <w:lang w:eastAsia="sv-SE"/>
              </w:rPr>
              <w:t>sl-RxDRX-ReportList</w:t>
            </w:r>
          </w:p>
          <w:p w14:paraId="05349835" w14:textId="77777777" w:rsidR="00A8221D" w:rsidRPr="00B55E3E" w:rsidRDefault="00A8221D" w:rsidP="00FB1467">
            <w:pPr>
              <w:pStyle w:val="TAL"/>
              <w:rPr>
                <w:rFonts w:eastAsia="Yu Mincho"/>
                <w:b/>
                <w:bCs/>
                <w:i/>
                <w:lang w:eastAsia="zh-CN"/>
              </w:rPr>
            </w:pPr>
            <w:r w:rsidRPr="00B55E3E">
              <w:rPr>
                <w:lang w:eastAsia="sv-SE"/>
              </w:rPr>
              <w:t>Indicates the accepted DRX configuration that is received from the peer UE and reported to the network for NR sidelink unicast communication.</w:t>
            </w:r>
          </w:p>
        </w:tc>
      </w:tr>
      <w:tr w:rsidR="00A8221D" w:rsidRPr="00B55E3E" w14:paraId="222CE5BA"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C6D9E" w14:textId="77777777" w:rsidR="00A8221D" w:rsidRPr="00B55E3E" w:rsidRDefault="00A8221D" w:rsidP="00FB1467">
            <w:pPr>
              <w:pStyle w:val="TAL"/>
              <w:rPr>
                <w:rFonts w:eastAsia="Yu Mincho"/>
                <w:b/>
                <w:bCs/>
                <w:i/>
                <w:iCs/>
                <w:lang w:eastAsia="zh-CN"/>
              </w:rPr>
            </w:pPr>
            <w:r w:rsidRPr="00B55E3E">
              <w:rPr>
                <w:rFonts w:eastAsia="Yu Mincho"/>
                <w:b/>
                <w:bCs/>
                <w:i/>
                <w:iCs/>
                <w:lang w:eastAsia="zh-CN"/>
              </w:rPr>
              <w:t>sl-RxInterestedFreqList</w:t>
            </w:r>
          </w:p>
          <w:p w14:paraId="18B63C1D" w14:textId="77777777" w:rsidR="00A8221D" w:rsidRPr="00B55E3E" w:rsidRDefault="00A8221D" w:rsidP="00FB1467">
            <w:pPr>
              <w:pStyle w:val="TAL"/>
              <w:rPr>
                <w:lang w:eastAsia="en-GB"/>
              </w:rPr>
            </w:pPr>
            <w:r w:rsidRPr="00B55E3E">
              <w:rPr>
                <w:lang w:eastAsia="sv-SE"/>
              </w:rPr>
              <w:t xml:space="preserve">Indicates the index of frequency on which the UE is interested to receive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and so on. In this release, only value 1 can be included in the interested frequency list. </w:t>
            </w:r>
          </w:p>
        </w:tc>
      </w:tr>
      <w:tr w:rsidR="00A8221D" w:rsidRPr="00B55E3E" w14:paraId="13D620C5"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2F75C519" w14:textId="77777777" w:rsidR="00A8221D" w:rsidRPr="00B55E3E" w:rsidRDefault="00A8221D" w:rsidP="00FB1467">
            <w:pPr>
              <w:pStyle w:val="TAL"/>
              <w:rPr>
                <w:rFonts w:eastAsia="Yu Mincho"/>
                <w:b/>
                <w:bCs/>
                <w:i/>
                <w:iCs/>
                <w:lang w:eastAsia="zh-CN"/>
              </w:rPr>
            </w:pPr>
            <w:r w:rsidRPr="00B55E3E">
              <w:rPr>
                <w:rFonts w:eastAsia="Yu Mincho"/>
                <w:b/>
                <w:bCs/>
                <w:i/>
                <w:iCs/>
                <w:lang w:eastAsia="zh-CN"/>
              </w:rPr>
              <w:t>sl-RxInterestedGC-BC-DestList</w:t>
            </w:r>
          </w:p>
          <w:p w14:paraId="54171038" w14:textId="77777777" w:rsidR="00A8221D" w:rsidRPr="00B55E3E" w:rsidRDefault="00A8221D" w:rsidP="00FB1467">
            <w:pPr>
              <w:pStyle w:val="TAL"/>
              <w:rPr>
                <w:rFonts w:eastAsia="Yu Mincho"/>
                <w:b/>
                <w:bCs/>
                <w:i/>
                <w:iCs/>
                <w:lang w:eastAsia="zh-CN"/>
              </w:rPr>
            </w:pPr>
            <w:r w:rsidRPr="00B55E3E">
              <w:rPr>
                <w:rFonts w:eastAsia="Yu Mincho"/>
                <w:bCs/>
                <w:iCs/>
                <w:lang w:eastAsia="zh-CN"/>
              </w:rPr>
              <w:t>Indicates the reported QoS profile and associated destination for which UE is interested in reception to the network for NR sidelink groupcast and broadcast communication</w:t>
            </w:r>
            <w:r w:rsidRPr="00B55E3E">
              <w:rPr>
                <w:rFonts w:eastAsia="Yu Mincho" w:cs="Arial"/>
                <w:bCs/>
                <w:iCs/>
                <w:lang w:eastAsia="zh-CN"/>
              </w:rPr>
              <w:t>, or NR sidelink discovery</w:t>
            </w:r>
            <w:r w:rsidRPr="00B55E3E">
              <w:rPr>
                <w:rFonts w:eastAsia="Yu Mincho"/>
                <w:bCs/>
                <w:iCs/>
                <w:lang w:eastAsia="zh-CN"/>
              </w:rPr>
              <w:t>.</w:t>
            </w:r>
          </w:p>
        </w:tc>
      </w:tr>
      <w:tr w:rsidR="00A8221D" w:rsidRPr="00B55E3E" w14:paraId="0B1AECCF"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B3D2AD" w14:textId="77777777" w:rsidR="00A8221D" w:rsidRPr="00B55E3E" w:rsidRDefault="00A8221D" w:rsidP="00FB1467">
            <w:pPr>
              <w:pStyle w:val="TAL"/>
              <w:rPr>
                <w:rFonts w:eastAsia="Yu Mincho"/>
                <w:b/>
                <w:bCs/>
                <w:i/>
                <w:iCs/>
                <w:lang w:eastAsia="zh-CN"/>
              </w:rPr>
            </w:pPr>
            <w:r w:rsidRPr="00B55E3E">
              <w:rPr>
                <w:rFonts w:eastAsia="Yu Mincho"/>
                <w:b/>
                <w:bCs/>
                <w:i/>
                <w:iCs/>
                <w:lang w:eastAsia="zh-CN"/>
              </w:rPr>
              <w:t>sl-SourceIdentityRemoteUE</w:t>
            </w:r>
          </w:p>
          <w:p w14:paraId="45A5F7A9" w14:textId="77777777" w:rsidR="00A8221D" w:rsidRPr="00B55E3E" w:rsidRDefault="00A8221D" w:rsidP="00FB1467">
            <w:pPr>
              <w:pStyle w:val="TAL"/>
              <w:rPr>
                <w:rFonts w:eastAsia="Yu Mincho"/>
                <w:lang w:eastAsia="zh-CN"/>
              </w:rPr>
            </w:pPr>
            <w:r w:rsidRPr="00B55E3E">
              <w:rPr>
                <w:lang w:eastAsia="zh-CN"/>
              </w:rPr>
              <w:t>This field is used to indicate the Source Layer-2 ID to be used to establish PC5 link with the target L2 U2N Relay UE for path switch.</w:t>
            </w:r>
          </w:p>
        </w:tc>
      </w:tr>
      <w:tr w:rsidR="00A8221D" w:rsidRPr="00B55E3E" w14:paraId="15C5C125"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FB6F95" w14:textId="77777777" w:rsidR="00A8221D" w:rsidRPr="00B55E3E" w:rsidRDefault="00A8221D" w:rsidP="00FB1467">
            <w:pPr>
              <w:pStyle w:val="TAL"/>
              <w:rPr>
                <w:rFonts w:eastAsia="Yu Mincho"/>
                <w:b/>
                <w:bCs/>
                <w:i/>
                <w:iCs/>
                <w:lang w:eastAsia="zh-CN"/>
              </w:rPr>
            </w:pPr>
            <w:r w:rsidRPr="00B55E3E">
              <w:rPr>
                <w:rFonts w:eastAsia="Yu Mincho"/>
                <w:b/>
                <w:bCs/>
                <w:i/>
                <w:iCs/>
                <w:lang w:eastAsia="zh-CN"/>
              </w:rPr>
              <w:t>sl-TxResourceReq</w:t>
            </w:r>
          </w:p>
          <w:p w14:paraId="22F46B51" w14:textId="77777777" w:rsidR="00A8221D" w:rsidRPr="00B55E3E" w:rsidRDefault="00A8221D" w:rsidP="00FB1467">
            <w:pPr>
              <w:pStyle w:val="TAL"/>
              <w:rPr>
                <w:rFonts w:eastAsia="Yu Mincho"/>
                <w:lang w:eastAsia="zh-CN"/>
              </w:rPr>
            </w:pPr>
            <w:r w:rsidRPr="00B55E3E">
              <w:rPr>
                <w:lang w:eastAsia="zh-CN"/>
              </w:rPr>
              <w:t>Parameters t</w:t>
            </w:r>
            <w:r w:rsidRPr="00B55E3E">
              <w:rPr>
                <w:lang w:eastAsia="sv-SE"/>
              </w:rPr>
              <w:t xml:space="preserve">o request the </w:t>
            </w:r>
            <w:r w:rsidRPr="00B55E3E">
              <w:rPr>
                <w:lang w:eastAsia="zh-CN"/>
              </w:rPr>
              <w:t>transmission</w:t>
            </w:r>
            <w:r w:rsidRPr="00B55E3E">
              <w:rPr>
                <w:lang w:eastAsia="sv-SE"/>
              </w:rPr>
              <w:t xml:space="preserve"> resource</w:t>
            </w:r>
            <w:r w:rsidRPr="00B55E3E">
              <w:rPr>
                <w:lang w:eastAsia="zh-CN"/>
              </w:rPr>
              <w:t>s</w:t>
            </w:r>
            <w:r w:rsidRPr="00B55E3E">
              <w:rPr>
                <w:lang w:eastAsia="sv-SE"/>
              </w:rPr>
              <w:t xml:space="preserve"> for NR sidelink communication to the network in the Sidelink UE Information report.</w:t>
            </w:r>
          </w:p>
        </w:tc>
      </w:tr>
      <w:tr w:rsidR="00A8221D" w:rsidRPr="00B55E3E" w14:paraId="69423F86"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5E8F5D30" w14:textId="77777777" w:rsidR="00A8221D" w:rsidRPr="00B55E3E" w:rsidRDefault="00A8221D" w:rsidP="00FB1467">
            <w:pPr>
              <w:pStyle w:val="TAL"/>
              <w:rPr>
                <w:rFonts w:eastAsia="Yu Mincho"/>
                <w:b/>
                <w:bCs/>
                <w:i/>
                <w:iCs/>
                <w:lang w:eastAsia="zh-CN"/>
              </w:rPr>
            </w:pPr>
            <w:r w:rsidRPr="00B55E3E">
              <w:rPr>
                <w:rFonts w:eastAsia="Yu Mincho"/>
                <w:b/>
                <w:bCs/>
                <w:i/>
                <w:iCs/>
                <w:lang w:eastAsia="zh-CN"/>
              </w:rPr>
              <w:t>sl-TxResourceReqList</w:t>
            </w:r>
          </w:p>
          <w:p w14:paraId="3CF6F5D8" w14:textId="77777777" w:rsidR="00A8221D" w:rsidRPr="00B55E3E" w:rsidRDefault="00A8221D" w:rsidP="00FB1467">
            <w:pPr>
              <w:pStyle w:val="TAL"/>
              <w:rPr>
                <w:rFonts w:eastAsia="Yu Mincho"/>
                <w:b/>
                <w:bCs/>
                <w:i/>
                <w:iCs/>
                <w:lang w:eastAsia="zh-CN"/>
              </w:rPr>
            </w:pPr>
            <w:r w:rsidRPr="00B55E3E">
              <w:rPr>
                <w:rFonts w:eastAsia="Yu Mincho"/>
                <w:bCs/>
                <w:iCs/>
                <w:lang w:eastAsia="zh-CN"/>
              </w:rPr>
              <w:t xml:space="preserve">List of parameters to request the transmission resources for NR sidelink communication for the associated destination. If </w:t>
            </w:r>
            <w:r w:rsidRPr="00B55E3E">
              <w:rPr>
                <w:rFonts w:eastAsia="Yu Mincho"/>
                <w:bCs/>
                <w:i/>
                <w:lang w:eastAsia="zh-CN"/>
              </w:rPr>
              <w:t>sl-TxResourceReqList-v1700</w:t>
            </w:r>
            <w:r w:rsidRPr="00B55E3E">
              <w:rPr>
                <w:rFonts w:eastAsia="Yu Mincho"/>
                <w:bCs/>
                <w:iCs/>
                <w:lang w:eastAsia="zh-CN"/>
              </w:rPr>
              <w:t xml:space="preserve"> is present, it shall contain the same number of entries, listed in the same order as in</w:t>
            </w:r>
            <w:r w:rsidRPr="00B55E3E">
              <w:rPr>
                <w:rFonts w:eastAsia="Yu Mincho"/>
                <w:bCs/>
                <w:i/>
                <w:lang w:eastAsia="zh-CN"/>
              </w:rPr>
              <w:t xml:space="preserve"> sl-TxResourceReqList</w:t>
            </w:r>
            <w:r w:rsidRPr="00B55E3E">
              <w:rPr>
                <w:rFonts w:eastAsia="Yu Mincho"/>
                <w:bCs/>
                <w:iCs/>
                <w:lang w:eastAsia="zh-CN"/>
              </w:rPr>
              <w:t xml:space="preserve"> (without suffix).</w:t>
            </w:r>
          </w:p>
        </w:tc>
      </w:tr>
      <w:tr w:rsidR="00A8221D" w:rsidRPr="00B55E3E" w14:paraId="231912FA"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2D8BF2A3" w14:textId="77777777" w:rsidR="00A8221D" w:rsidRPr="00B55E3E" w:rsidRDefault="00A8221D" w:rsidP="00FB1467">
            <w:pPr>
              <w:pStyle w:val="TAL"/>
              <w:rPr>
                <w:rFonts w:eastAsia="Yu Mincho"/>
                <w:b/>
                <w:bCs/>
                <w:i/>
                <w:iCs/>
                <w:lang w:eastAsia="zh-CN"/>
              </w:rPr>
            </w:pPr>
            <w:r w:rsidRPr="00B55E3E">
              <w:rPr>
                <w:rFonts w:eastAsia="Yu Mincho"/>
                <w:b/>
                <w:bCs/>
                <w:i/>
                <w:iCs/>
                <w:lang w:eastAsia="zh-CN"/>
              </w:rPr>
              <w:t>ue-Type</w:t>
            </w:r>
          </w:p>
          <w:p w14:paraId="6CE833D3" w14:textId="77777777" w:rsidR="00A8221D" w:rsidRPr="00B55E3E" w:rsidRDefault="00A8221D" w:rsidP="00FB1467">
            <w:pPr>
              <w:pStyle w:val="TAL"/>
              <w:rPr>
                <w:rFonts w:eastAsia="Yu Mincho"/>
                <w:lang w:eastAsia="zh-CN"/>
              </w:rPr>
            </w:pPr>
            <w:r w:rsidRPr="00B55E3E">
              <w:rPr>
                <w:rFonts w:eastAsia="Yu Mincho"/>
                <w:lang w:eastAsia="zh-CN"/>
              </w:rPr>
              <w:t>Indicates the UE is acting as U2N Relay UE or U2N Remote UE.</w:t>
            </w:r>
          </w:p>
        </w:tc>
      </w:tr>
    </w:tbl>
    <w:p w14:paraId="13F9B4E6" w14:textId="77777777" w:rsidR="00A8221D" w:rsidRPr="00B55E3E" w:rsidRDefault="00A8221D" w:rsidP="00A8221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51E687AC"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9D983F" w14:textId="77777777" w:rsidR="00A8221D" w:rsidRPr="00B55E3E" w:rsidRDefault="00A8221D" w:rsidP="00FB1467">
            <w:pPr>
              <w:pStyle w:val="TAH"/>
              <w:rPr>
                <w:b w:val="0"/>
                <w:lang w:eastAsia="en-GB"/>
              </w:rPr>
            </w:pPr>
            <w:r w:rsidRPr="00B55E3E">
              <w:rPr>
                <w:i/>
                <w:lang w:eastAsia="sv-SE"/>
              </w:rPr>
              <w:lastRenderedPageBreak/>
              <w:t>SL-TxResourceReq</w:t>
            </w:r>
            <w:r w:rsidRPr="00B55E3E">
              <w:rPr>
                <w:lang w:eastAsia="en-GB"/>
              </w:rPr>
              <w:t xml:space="preserve"> field descriptions</w:t>
            </w:r>
          </w:p>
        </w:tc>
      </w:tr>
      <w:tr w:rsidR="00A8221D" w:rsidRPr="00B55E3E" w14:paraId="45103082"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EFA2C9" w14:textId="77777777" w:rsidR="00A8221D" w:rsidRPr="00B55E3E" w:rsidRDefault="00A8221D" w:rsidP="00FB1467">
            <w:pPr>
              <w:pStyle w:val="TAL"/>
              <w:rPr>
                <w:rFonts w:eastAsia="Yu Mincho"/>
                <w:b/>
                <w:bCs/>
                <w:i/>
                <w:iCs/>
                <w:lang w:eastAsia="zh-CN"/>
              </w:rPr>
            </w:pPr>
            <w:r w:rsidRPr="00B55E3E">
              <w:rPr>
                <w:b/>
                <w:bCs/>
                <w:i/>
                <w:iCs/>
                <w:lang w:eastAsia="zh-CN"/>
              </w:rPr>
              <w:t>sl-CapabilityInformationSidelink</w:t>
            </w:r>
          </w:p>
          <w:p w14:paraId="6B44AF91" w14:textId="77777777" w:rsidR="00A8221D" w:rsidRPr="00B55E3E" w:rsidRDefault="00A8221D" w:rsidP="00FB1467">
            <w:pPr>
              <w:pStyle w:val="TAL"/>
              <w:rPr>
                <w:lang w:eastAsia="sv-SE"/>
              </w:rPr>
            </w:pPr>
            <w:r w:rsidRPr="00B55E3E">
              <w:rPr>
                <w:rFonts w:eastAsia="Yu Mincho"/>
                <w:lang w:eastAsia="zh-CN"/>
              </w:rPr>
              <w:t xml:space="preserve">Includes the </w:t>
            </w:r>
            <w:r w:rsidRPr="00B55E3E">
              <w:rPr>
                <w:rFonts w:eastAsia="Yu Mincho"/>
                <w:i/>
                <w:iCs/>
                <w:lang w:eastAsia="zh-CN"/>
              </w:rPr>
              <w:t>UECapabilityInformationSidelink</w:t>
            </w:r>
            <w:r w:rsidRPr="00B55E3E">
              <w:rPr>
                <w:rFonts w:eastAsia="Yu Mincho"/>
                <w:lang w:eastAsia="zh-CN"/>
              </w:rPr>
              <w:t xml:space="preserve"> message (which can be also included in </w:t>
            </w:r>
            <w:r w:rsidRPr="00B55E3E">
              <w:rPr>
                <w:rFonts w:eastAsia="Yu Mincho"/>
                <w:i/>
                <w:iCs/>
                <w:lang w:eastAsia="zh-CN"/>
              </w:rPr>
              <w:t>ueCapabilityInformationSidelink-r16</w:t>
            </w:r>
            <w:r w:rsidRPr="00B55E3E">
              <w:rPr>
                <w:rFonts w:eastAsia="Yu Mincho"/>
                <w:lang w:eastAsia="zh-CN"/>
              </w:rPr>
              <w:t xml:space="preserve"> in </w:t>
            </w:r>
            <w:r w:rsidRPr="00B55E3E">
              <w:rPr>
                <w:rFonts w:eastAsia="Yu Mincho"/>
                <w:i/>
                <w:iCs/>
                <w:lang w:eastAsia="zh-CN"/>
              </w:rPr>
              <w:t>UECapabilityEnquirySidelink</w:t>
            </w:r>
            <w:r w:rsidRPr="00B55E3E">
              <w:rPr>
                <w:rFonts w:eastAsia="Yu Mincho"/>
                <w:lang w:eastAsia="zh-CN"/>
              </w:rPr>
              <w:t xml:space="preserve"> from peer UE) received from the peer UE.</w:t>
            </w:r>
          </w:p>
        </w:tc>
      </w:tr>
      <w:tr w:rsidR="00A8221D" w:rsidRPr="00B55E3E" w14:paraId="0A352368"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21B52F" w14:textId="77777777" w:rsidR="00A8221D" w:rsidRPr="00B55E3E" w:rsidRDefault="00A8221D" w:rsidP="00FB1467">
            <w:pPr>
              <w:pStyle w:val="TAL"/>
              <w:rPr>
                <w:rFonts w:eastAsia="Yu Mincho"/>
                <w:b/>
                <w:bCs/>
                <w:i/>
                <w:iCs/>
                <w:lang w:eastAsia="zh-CN"/>
              </w:rPr>
            </w:pPr>
            <w:r w:rsidRPr="00B55E3E">
              <w:rPr>
                <w:b/>
                <w:bCs/>
                <w:i/>
                <w:iCs/>
                <w:lang w:eastAsia="zh-CN"/>
              </w:rPr>
              <w:t>sl-CastType</w:t>
            </w:r>
          </w:p>
          <w:p w14:paraId="3D308A44" w14:textId="77777777" w:rsidR="00A8221D" w:rsidRPr="00B55E3E" w:rsidRDefault="00A8221D" w:rsidP="00FB1467">
            <w:pPr>
              <w:pStyle w:val="TAL"/>
              <w:rPr>
                <w:rFonts w:eastAsia="Yu Mincho"/>
                <w:lang w:eastAsia="zh-CN"/>
              </w:rPr>
            </w:pPr>
            <w:r w:rsidRPr="00B55E3E">
              <w:rPr>
                <w:rFonts w:eastAsia="Yu Mincho"/>
                <w:lang w:eastAsia="zh-CN"/>
              </w:rPr>
              <w:t>Indicates the cast type for the corresponding destination</w:t>
            </w:r>
            <w:r w:rsidRPr="00B55E3E">
              <w:rPr>
                <w:lang w:eastAsia="sv-SE"/>
              </w:rPr>
              <w:t xml:space="preserve"> for which to request the resource.</w:t>
            </w:r>
          </w:p>
        </w:tc>
      </w:tr>
      <w:tr w:rsidR="00A8221D" w:rsidRPr="00B55E3E" w14:paraId="3C367994"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9BF1F2" w14:textId="77777777" w:rsidR="00A8221D" w:rsidRPr="00B55E3E" w:rsidRDefault="00A8221D" w:rsidP="00FB1467">
            <w:pPr>
              <w:pStyle w:val="TAL"/>
              <w:rPr>
                <w:rFonts w:eastAsia="Yu Mincho"/>
                <w:b/>
                <w:bCs/>
                <w:i/>
                <w:iCs/>
                <w:lang w:eastAsia="zh-CN"/>
              </w:rPr>
            </w:pPr>
            <w:r w:rsidRPr="00B55E3E">
              <w:rPr>
                <w:rFonts w:eastAsia="Yu Mincho"/>
                <w:b/>
                <w:bCs/>
                <w:i/>
                <w:iCs/>
                <w:lang w:eastAsia="zh-CN"/>
              </w:rPr>
              <w:t>sl-DestinationIdentity</w:t>
            </w:r>
          </w:p>
          <w:p w14:paraId="009DAE5B" w14:textId="77777777" w:rsidR="00A8221D" w:rsidRPr="00B55E3E" w:rsidRDefault="00A8221D" w:rsidP="00FB1467">
            <w:pPr>
              <w:pStyle w:val="TAL"/>
              <w:rPr>
                <w:lang w:eastAsia="en-GB"/>
              </w:rPr>
            </w:pPr>
            <w:r w:rsidRPr="00B55E3E">
              <w:rPr>
                <w:rFonts w:eastAsia="Yu Mincho"/>
                <w:lang w:eastAsia="zh-CN"/>
              </w:rPr>
              <w:t xml:space="preserve">Indicates the </w:t>
            </w:r>
            <w:r w:rsidRPr="00B55E3E">
              <w:rPr>
                <w:lang w:eastAsia="sv-SE"/>
              </w:rPr>
              <w:t>destination for which the TX resource request and allocation from the network are concerned.</w:t>
            </w:r>
          </w:p>
        </w:tc>
      </w:tr>
      <w:tr w:rsidR="00A8221D" w:rsidRPr="00B55E3E" w14:paraId="21408B31"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10E2F62A" w14:textId="77777777" w:rsidR="00A8221D" w:rsidRPr="00B55E3E" w:rsidRDefault="00A8221D" w:rsidP="00FB1467">
            <w:pPr>
              <w:pStyle w:val="TAL"/>
              <w:rPr>
                <w:rFonts w:eastAsia="Yu Mincho"/>
                <w:b/>
                <w:bCs/>
                <w:i/>
                <w:iCs/>
                <w:lang w:eastAsia="zh-CN"/>
              </w:rPr>
            </w:pPr>
            <w:r w:rsidRPr="00B55E3E">
              <w:rPr>
                <w:rFonts w:eastAsia="Yu Mincho"/>
                <w:b/>
                <w:bCs/>
                <w:i/>
                <w:iCs/>
                <w:lang w:eastAsia="zh-CN"/>
              </w:rPr>
              <w:t>sl-DRX-Indication</w:t>
            </w:r>
          </w:p>
          <w:p w14:paraId="6E0A6E90" w14:textId="77777777" w:rsidR="00A8221D" w:rsidRPr="00B55E3E" w:rsidRDefault="00A8221D" w:rsidP="00FB1467">
            <w:pPr>
              <w:pStyle w:val="TAL"/>
              <w:rPr>
                <w:rFonts w:eastAsia="Yu Mincho"/>
                <w:b/>
                <w:bCs/>
                <w:i/>
                <w:iCs/>
                <w:lang w:eastAsia="zh-CN"/>
              </w:rPr>
            </w:pPr>
            <w:r w:rsidRPr="00B55E3E">
              <w:rPr>
                <w:rFonts w:eastAsia="Yu Mincho"/>
                <w:bCs/>
                <w:iCs/>
                <w:lang w:eastAsia="zh-CN"/>
              </w:rPr>
              <w:t xml:space="preserve">Indicates the sidelink DRX is applied (value </w:t>
            </w:r>
            <w:r w:rsidRPr="00B55E3E">
              <w:rPr>
                <w:rFonts w:eastAsia="Yu Mincho"/>
                <w:bCs/>
                <w:i/>
                <w:iCs/>
                <w:lang w:eastAsia="zh-CN"/>
              </w:rPr>
              <w:t>on</w:t>
            </w:r>
            <w:r w:rsidRPr="00B55E3E">
              <w:rPr>
                <w:rFonts w:eastAsia="Yu Mincho"/>
                <w:bCs/>
                <w:iCs/>
                <w:lang w:eastAsia="zh-CN"/>
              </w:rPr>
              <w:t xml:space="preserve">) or not applied (value </w:t>
            </w:r>
            <w:r w:rsidRPr="00B55E3E">
              <w:rPr>
                <w:rFonts w:eastAsia="Yu Mincho"/>
                <w:bCs/>
                <w:i/>
                <w:iCs/>
                <w:lang w:eastAsia="zh-CN"/>
              </w:rPr>
              <w:t>off</w:t>
            </w:r>
            <w:r w:rsidRPr="00B55E3E">
              <w:rPr>
                <w:rFonts w:eastAsia="Yu Mincho"/>
                <w:bCs/>
                <w:iCs/>
                <w:lang w:eastAsia="zh-CN"/>
              </w:rPr>
              <w:t>) for the associated destination. This field is only valid for NR sidelink groupcast communication.</w:t>
            </w:r>
          </w:p>
        </w:tc>
      </w:tr>
      <w:tr w:rsidR="00A8221D" w:rsidRPr="00B55E3E" w14:paraId="6121E200"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44289A76" w14:textId="77777777" w:rsidR="00A8221D" w:rsidRPr="00B55E3E" w:rsidRDefault="00A8221D" w:rsidP="00FB1467">
            <w:pPr>
              <w:pStyle w:val="TAL"/>
              <w:rPr>
                <w:rFonts w:eastAsia="Yu Mincho"/>
                <w:b/>
                <w:bCs/>
                <w:i/>
                <w:iCs/>
                <w:lang w:eastAsia="zh-CN"/>
              </w:rPr>
            </w:pPr>
            <w:r w:rsidRPr="00B55E3E">
              <w:rPr>
                <w:rFonts w:eastAsia="Yu Mincho"/>
                <w:b/>
                <w:bCs/>
                <w:i/>
                <w:iCs/>
                <w:lang w:eastAsia="zh-CN"/>
              </w:rPr>
              <w:t>sl-DRX-InfoFromRxList</w:t>
            </w:r>
          </w:p>
          <w:p w14:paraId="64BA7B87" w14:textId="77777777" w:rsidR="00A8221D" w:rsidRPr="00B55E3E" w:rsidRDefault="00A8221D" w:rsidP="00FB1467">
            <w:pPr>
              <w:pStyle w:val="TAL"/>
              <w:rPr>
                <w:rFonts w:eastAsia="Yu Mincho"/>
                <w:lang w:eastAsia="zh-CN"/>
              </w:rPr>
            </w:pPr>
            <w:r w:rsidRPr="00B55E3E">
              <w:rPr>
                <w:rFonts w:eastAsia="Yu Mincho"/>
                <w:lang w:eastAsia="zh-CN"/>
              </w:rPr>
              <w:t>Indicates list of the sidelink DRX configurations as assistance information received from the peer UE for NR sidelink unicast communication.</w:t>
            </w:r>
          </w:p>
        </w:tc>
      </w:tr>
      <w:tr w:rsidR="00A8221D" w:rsidRPr="00B55E3E" w14:paraId="55FA909A"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812C8" w14:textId="77777777" w:rsidR="00A8221D" w:rsidRPr="00B55E3E" w:rsidRDefault="00A8221D" w:rsidP="00FB1467">
            <w:pPr>
              <w:pStyle w:val="TAL"/>
              <w:rPr>
                <w:rFonts w:eastAsia="Yu Mincho"/>
                <w:b/>
                <w:bCs/>
                <w:i/>
                <w:iCs/>
                <w:lang w:eastAsia="zh-CN"/>
              </w:rPr>
            </w:pPr>
            <w:r w:rsidRPr="00B55E3E">
              <w:rPr>
                <w:rFonts w:eastAsia="Yu Mincho"/>
                <w:b/>
                <w:bCs/>
                <w:i/>
                <w:iCs/>
                <w:lang w:eastAsia="zh-CN"/>
              </w:rPr>
              <w:t>sl-QoS-InfoList</w:t>
            </w:r>
          </w:p>
          <w:p w14:paraId="41257B5E" w14:textId="77777777" w:rsidR="00A8221D" w:rsidRPr="00B55E3E" w:rsidRDefault="00A8221D" w:rsidP="00FB1467">
            <w:pPr>
              <w:pStyle w:val="TAL"/>
              <w:rPr>
                <w:rFonts w:eastAsia="Yu Mincho"/>
                <w:lang w:eastAsia="zh-CN"/>
              </w:rPr>
            </w:pPr>
            <w:r w:rsidRPr="00B55E3E">
              <w:rPr>
                <w:rFonts w:eastAsia="Yu Mincho"/>
                <w:lang w:eastAsia="zh-CN"/>
              </w:rPr>
              <w:t>Includes the QoS profile of the sidelink QoS flow as specified in TS 23.287 [55].</w:t>
            </w:r>
          </w:p>
        </w:tc>
      </w:tr>
      <w:tr w:rsidR="00A8221D" w:rsidRPr="00B55E3E" w14:paraId="3D92D79C"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A3A6B" w14:textId="77777777" w:rsidR="00A8221D" w:rsidRPr="00B55E3E" w:rsidRDefault="00A8221D" w:rsidP="00FB1467">
            <w:pPr>
              <w:pStyle w:val="TAL"/>
              <w:rPr>
                <w:b/>
                <w:bCs/>
                <w:i/>
                <w:iCs/>
                <w:lang w:eastAsia="zh-CN"/>
              </w:rPr>
            </w:pPr>
            <w:r w:rsidRPr="00B55E3E">
              <w:rPr>
                <w:b/>
                <w:bCs/>
                <w:i/>
                <w:iCs/>
                <w:lang w:eastAsia="zh-CN"/>
              </w:rPr>
              <w:t>sl-QoS-FlowIdentity</w:t>
            </w:r>
          </w:p>
          <w:p w14:paraId="39EFBF83" w14:textId="77777777" w:rsidR="00A8221D" w:rsidRPr="00B55E3E" w:rsidRDefault="00A8221D" w:rsidP="00FB1467">
            <w:pPr>
              <w:pStyle w:val="TAL"/>
              <w:rPr>
                <w:lang w:eastAsia="zh-CN"/>
              </w:rPr>
            </w:pPr>
            <w:r w:rsidRPr="00B55E3E">
              <w:rPr>
                <w:lang w:eastAsia="zh-CN"/>
              </w:rPr>
              <w:t>This identity uniquely identifies one sidelink QoS flow between the UE and the network in the scope of UE, which is unique for different destination and cast type.</w:t>
            </w:r>
          </w:p>
        </w:tc>
      </w:tr>
      <w:tr w:rsidR="00A8221D" w:rsidRPr="00B55E3E" w14:paraId="185B014D"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65F67" w14:textId="77777777" w:rsidR="00A8221D" w:rsidRPr="00B55E3E" w:rsidRDefault="00A8221D" w:rsidP="00FB1467">
            <w:pPr>
              <w:pStyle w:val="TAL"/>
              <w:rPr>
                <w:b/>
                <w:bCs/>
                <w:i/>
                <w:iCs/>
                <w:lang w:eastAsia="zh-CN"/>
              </w:rPr>
            </w:pPr>
            <w:r w:rsidRPr="00B55E3E">
              <w:rPr>
                <w:b/>
                <w:bCs/>
                <w:i/>
                <w:iCs/>
                <w:lang w:eastAsia="zh-CN"/>
              </w:rPr>
              <w:t>sl-RLC-ModeIndication</w:t>
            </w:r>
          </w:p>
          <w:p w14:paraId="0366C332" w14:textId="77777777" w:rsidR="00A8221D" w:rsidRPr="00B55E3E" w:rsidRDefault="00A8221D" w:rsidP="00FB1467">
            <w:pPr>
              <w:pStyle w:val="TAL"/>
              <w:rPr>
                <w:lang w:eastAsia="zh-CN"/>
              </w:rPr>
            </w:pPr>
            <w:r w:rsidRPr="00B55E3E">
              <w:rPr>
                <w:lang w:eastAsia="zh-CN"/>
              </w:rPr>
              <w:t xml:space="preserve">This field indicates the RLC mode and optionally the related QoS </w:t>
            </w:r>
            <w:r w:rsidRPr="00B55E3E">
              <w:rPr>
                <w:rFonts w:eastAsia="Yu Mincho"/>
                <w:lang w:eastAsia="zh-CN"/>
              </w:rPr>
              <w:t xml:space="preserve">profiles for the sidelink radio bearer, which has not been configured by the network and is initiated by another UE in unicast. The </w:t>
            </w:r>
            <w:r w:rsidRPr="00B55E3E">
              <w:rPr>
                <w:lang w:eastAsia="zh-CN"/>
              </w:rPr>
              <w:t xml:space="preserve">RLC mode for one sidelink radio bearer is aligned between UE and NW by the </w:t>
            </w:r>
            <w:r w:rsidRPr="00B55E3E">
              <w:rPr>
                <w:i/>
                <w:iCs/>
                <w:lang w:eastAsia="zh-CN"/>
              </w:rPr>
              <w:t>sl-QoS-FlowIdentity</w:t>
            </w:r>
            <w:r w:rsidRPr="00B55E3E">
              <w:rPr>
                <w:lang w:eastAsia="zh-CN"/>
              </w:rPr>
              <w:t>.</w:t>
            </w:r>
          </w:p>
        </w:tc>
      </w:tr>
      <w:tr w:rsidR="00A8221D" w:rsidRPr="00B55E3E" w14:paraId="7AA9D301"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D99EC" w14:textId="77777777" w:rsidR="00A8221D" w:rsidRPr="00B55E3E" w:rsidRDefault="00A8221D" w:rsidP="00FB1467">
            <w:pPr>
              <w:pStyle w:val="TAL"/>
              <w:rPr>
                <w:rFonts w:eastAsia="Yu Mincho"/>
                <w:b/>
                <w:bCs/>
                <w:i/>
                <w:iCs/>
                <w:lang w:eastAsia="zh-CN"/>
              </w:rPr>
            </w:pPr>
            <w:r w:rsidRPr="00B55E3E">
              <w:rPr>
                <w:rFonts w:eastAsia="Yu Mincho"/>
                <w:b/>
                <w:bCs/>
                <w:i/>
                <w:iCs/>
                <w:lang w:eastAsia="zh-CN"/>
              </w:rPr>
              <w:t>sl-TxInterestedFreqList</w:t>
            </w:r>
          </w:p>
          <w:p w14:paraId="1A16E05B" w14:textId="77777777" w:rsidR="00A8221D" w:rsidRPr="00B55E3E" w:rsidRDefault="00A8221D" w:rsidP="00FB1467">
            <w:pPr>
              <w:pStyle w:val="TAL"/>
              <w:rPr>
                <w:lang w:eastAsia="zh-CN"/>
              </w:rPr>
            </w:pPr>
            <w:r w:rsidRPr="00B55E3E">
              <w:rPr>
                <w:lang w:eastAsia="zh-CN"/>
              </w:rPr>
              <w:t>Each entry of this field i</w:t>
            </w:r>
            <w:r w:rsidRPr="00B55E3E">
              <w:rPr>
                <w:lang w:eastAsia="sv-SE"/>
              </w:rPr>
              <w:t xml:space="preserve">ndicates the index of frequency on which the UE is interested to transmit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tr w:rsidR="00A8221D" w:rsidRPr="00B55E3E" w14:paraId="1650A112" w14:textId="77777777" w:rsidTr="00FB146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6010C64C" w14:textId="77777777" w:rsidR="00A8221D" w:rsidRPr="00B55E3E" w:rsidRDefault="00A8221D" w:rsidP="00FB1467">
            <w:pPr>
              <w:pStyle w:val="TAL"/>
              <w:rPr>
                <w:b/>
                <w:bCs/>
                <w:i/>
                <w:iCs/>
                <w:lang w:eastAsia="zh-CN"/>
              </w:rPr>
            </w:pPr>
            <w:r w:rsidRPr="00B55E3E">
              <w:rPr>
                <w:b/>
                <w:bCs/>
                <w:i/>
                <w:iCs/>
                <w:lang w:eastAsia="zh-CN"/>
              </w:rPr>
              <w:t>sl-TypeTxSync</w:t>
            </w:r>
            <w:r w:rsidRPr="00B55E3E">
              <w:rPr>
                <w:rFonts w:eastAsia="Yu Mincho"/>
                <w:b/>
                <w:bCs/>
                <w:i/>
                <w:iCs/>
                <w:lang w:eastAsia="zh-CN"/>
              </w:rPr>
              <w:t>List</w:t>
            </w:r>
          </w:p>
          <w:p w14:paraId="7E94320A" w14:textId="77777777" w:rsidR="00A8221D" w:rsidRPr="00B55E3E" w:rsidRDefault="00A8221D" w:rsidP="00FB1467">
            <w:pPr>
              <w:pStyle w:val="TAL"/>
              <w:rPr>
                <w:lang w:eastAsia="zh-CN"/>
              </w:rPr>
            </w:pPr>
            <w:r w:rsidRPr="00B55E3E">
              <w:rPr>
                <w:lang w:eastAsia="zh-CN"/>
              </w:rPr>
              <w:t xml:space="preserve">A list of synchronization reference used by the UE. The UE shall include the same number of entries, listed in the same order, as in </w:t>
            </w:r>
            <w:r w:rsidRPr="00B55E3E">
              <w:rPr>
                <w:i/>
                <w:iCs/>
                <w:lang w:eastAsia="zh-CN"/>
              </w:rPr>
              <w:t>sl-TxInterestedFreqList</w:t>
            </w:r>
            <w:r w:rsidRPr="00B55E3E">
              <w:rPr>
                <w:lang w:eastAsia="zh-CN"/>
              </w:rPr>
              <w:t xml:space="preserve">, i.e. one for each carrier frequency included in </w:t>
            </w:r>
            <w:r w:rsidRPr="00B55E3E">
              <w:rPr>
                <w:i/>
                <w:iCs/>
                <w:lang w:eastAsia="zh-CN"/>
              </w:rPr>
              <w:t>sl-TxInterestedFreqList</w:t>
            </w:r>
            <w:r w:rsidRPr="00B55E3E">
              <w:rPr>
                <w:lang w:eastAsia="zh-CN"/>
              </w:rPr>
              <w:t>.</w:t>
            </w:r>
          </w:p>
        </w:tc>
      </w:tr>
    </w:tbl>
    <w:p w14:paraId="2E3FF7B2" w14:textId="77777777" w:rsidR="00A8221D" w:rsidRPr="00B55E3E" w:rsidRDefault="00A8221D" w:rsidP="00A8221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287DE8D7"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0E3E6E" w14:textId="77777777" w:rsidR="00A8221D" w:rsidRPr="00B55E3E" w:rsidRDefault="00A8221D" w:rsidP="00FB1467">
            <w:pPr>
              <w:pStyle w:val="TAH"/>
              <w:rPr>
                <w:lang w:eastAsia="en-GB"/>
              </w:rPr>
            </w:pPr>
            <w:r w:rsidRPr="00B55E3E">
              <w:rPr>
                <w:i/>
              </w:rPr>
              <w:t>SL-Failure</w:t>
            </w:r>
            <w:r w:rsidRPr="00B55E3E">
              <w:rPr>
                <w:lang w:eastAsia="en-GB"/>
              </w:rPr>
              <w:t xml:space="preserve"> field descriptions</w:t>
            </w:r>
          </w:p>
        </w:tc>
      </w:tr>
      <w:tr w:rsidR="00A8221D" w:rsidRPr="00B55E3E" w14:paraId="783031E2"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5A42A5" w14:textId="77777777" w:rsidR="00A8221D" w:rsidRPr="00B55E3E" w:rsidRDefault="00A8221D" w:rsidP="00FB1467">
            <w:pPr>
              <w:pStyle w:val="TAL"/>
              <w:rPr>
                <w:rFonts w:eastAsia="Yu Mincho"/>
                <w:b/>
                <w:bCs/>
                <w:i/>
                <w:iCs/>
                <w:lang w:eastAsia="zh-CN"/>
              </w:rPr>
            </w:pPr>
            <w:r w:rsidRPr="00B55E3E">
              <w:rPr>
                <w:rFonts w:eastAsia="Yu Mincho"/>
                <w:b/>
                <w:bCs/>
                <w:i/>
                <w:iCs/>
                <w:lang w:eastAsia="zh-CN"/>
              </w:rPr>
              <w:t>sl-DestinationIdentity</w:t>
            </w:r>
          </w:p>
          <w:p w14:paraId="7EBB72CE" w14:textId="77777777" w:rsidR="00A8221D" w:rsidRPr="00B55E3E" w:rsidRDefault="00A8221D" w:rsidP="00FB1467">
            <w:pPr>
              <w:pStyle w:val="TAL"/>
              <w:rPr>
                <w:lang w:eastAsia="en-GB"/>
              </w:rPr>
            </w:pPr>
            <w:r w:rsidRPr="00B55E3E">
              <w:rPr>
                <w:rFonts w:eastAsia="Yu Mincho"/>
                <w:lang w:eastAsia="zh-CN"/>
              </w:rPr>
              <w:t xml:space="preserve">Indicates the </w:t>
            </w:r>
            <w:r w:rsidRPr="00B55E3E">
              <w:t>destination for which the SL failure is reporting for unicast.</w:t>
            </w:r>
          </w:p>
        </w:tc>
      </w:tr>
      <w:tr w:rsidR="00A8221D" w:rsidRPr="00B55E3E" w14:paraId="6EAE3D3F"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F6A9CE" w14:textId="77777777" w:rsidR="00A8221D" w:rsidRPr="00B55E3E" w:rsidRDefault="00A8221D" w:rsidP="00FB1467">
            <w:pPr>
              <w:pStyle w:val="TAL"/>
              <w:rPr>
                <w:b/>
                <w:bCs/>
                <w:i/>
                <w:iCs/>
              </w:rPr>
            </w:pPr>
            <w:r w:rsidRPr="00B55E3E">
              <w:rPr>
                <w:b/>
                <w:bCs/>
                <w:i/>
                <w:iCs/>
              </w:rPr>
              <w:t>sl-Failure</w:t>
            </w:r>
          </w:p>
          <w:p w14:paraId="70DD23AB" w14:textId="77777777" w:rsidR="00A8221D" w:rsidRPr="00B55E3E" w:rsidRDefault="00A8221D" w:rsidP="00FB1467">
            <w:pPr>
              <w:pStyle w:val="TAL"/>
              <w:rPr>
                <w:rFonts w:eastAsia="Yu Mincho"/>
                <w:lang w:eastAsia="zh-CN"/>
              </w:rPr>
            </w:pPr>
            <w:r w:rsidRPr="00B55E3E">
              <w:rPr>
                <w:rFonts w:eastAsia="Yu Mincho"/>
                <w:lang w:eastAsia="zh-CN"/>
              </w:rPr>
              <w:t xml:space="preserve">Indicates the </w:t>
            </w:r>
            <w:r w:rsidRPr="00B55E3E">
              <w:t xml:space="preserve">sidelink cause for the sidelink RLF (value </w:t>
            </w:r>
            <w:r w:rsidRPr="00B55E3E">
              <w:rPr>
                <w:i/>
                <w:iCs/>
              </w:rPr>
              <w:t>rlf</w:t>
            </w:r>
            <w:r w:rsidRPr="00B55E3E">
              <w:t xml:space="preserve">), sidelink AS configuration failure (value </w:t>
            </w:r>
            <w:r w:rsidRPr="00B55E3E">
              <w:rPr>
                <w:i/>
                <w:iCs/>
              </w:rPr>
              <w:t>configFailure</w:t>
            </w:r>
            <w:r w:rsidRPr="00B55E3E">
              <w:t xml:space="preserve">) and the rejection of sidelink DRX configuration (value </w:t>
            </w:r>
            <w:r w:rsidRPr="00B55E3E">
              <w:rPr>
                <w:i/>
              </w:rPr>
              <w:t>drxReject-v1710</w:t>
            </w:r>
            <w:r w:rsidRPr="00B55E3E">
              <w:t>) for the associated destination for unicast.</w:t>
            </w:r>
          </w:p>
        </w:tc>
      </w:tr>
    </w:tbl>
    <w:p w14:paraId="2D7089E8" w14:textId="77777777" w:rsidR="00A8221D" w:rsidRPr="00B55E3E" w:rsidRDefault="00A8221D" w:rsidP="00A8221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03C30B6D"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675209" w14:textId="77777777" w:rsidR="00A8221D" w:rsidRPr="00B55E3E" w:rsidRDefault="00A8221D" w:rsidP="00FB1467">
            <w:pPr>
              <w:pStyle w:val="TAH"/>
              <w:rPr>
                <w:lang w:eastAsia="en-GB"/>
              </w:rPr>
            </w:pPr>
            <w:r w:rsidRPr="00B55E3E">
              <w:rPr>
                <w:i/>
              </w:rPr>
              <w:t>SL-RxDRX-Report</w:t>
            </w:r>
            <w:r w:rsidRPr="00B55E3E">
              <w:rPr>
                <w:lang w:eastAsia="en-GB"/>
              </w:rPr>
              <w:t xml:space="preserve"> field descriptions</w:t>
            </w:r>
          </w:p>
        </w:tc>
      </w:tr>
      <w:tr w:rsidR="00A8221D" w:rsidRPr="00B55E3E" w14:paraId="22BDE3E1"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6C99F424" w14:textId="77777777" w:rsidR="00A8221D" w:rsidRPr="00B55E3E" w:rsidRDefault="00A8221D" w:rsidP="00FB1467">
            <w:pPr>
              <w:pStyle w:val="TAL"/>
              <w:rPr>
                <w:b/>
                <w:bCs/>
                <w:i/>
                <w:iCs/>
                <w:lang w:eastAsia="en-GB"/>
              </w:rPr>
            </w:pPr>
            <w:r w:rsidRPr="00B55E3E">
              <w:rPr>
                <w:b/>
                <w:bCs/>
                <w:i/>
                <w:iCs/>
                <w:lang w:eastAsia="en-GB"/>
              </w:rPr>
              <w:t>sl-DRX-ConfigFromTx</w:t>
            </w:r>
          </w:p>
          <w:p w14:paraId="6937F4F9" w14:textId="77777777" w:rsidR="00A8221D" w:rsidRPr="00B55E3E" w:rsidRDefault="00A8221D" w:rsidP="00FB1467">
            <w:pPr>
              <w:pStyle w:val="TAL"/>
              <w:rPr>
                <w:lang w:eastAsia="en-GB"/>
              </w:rPr>
            </w:pPr>
            <w:r w:rsidRPr="00B55E3E">
              <w:rPr>
                <w:lang w:eastAsia="en-GB"/>
              </w:rPr>
              <w:t>Indicates the sidelink DRX configuration received from the peer UE for NR sidelink unicast communication.</w:t>
            </w:r>
          </w:p>
        </w:tc>
      </w:tr>
    </w:tbl>
    <w:p w14:paraId="69DBE608" w14:textId="77777777" w:rsidR="00A8221D" w:rsidRPr="00B55E3E" w:rsidRDefault="00A8221D" w:rsidP="00A8221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1B8BDD7C"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14C30F" w14:textId="77777777" w:rsidR="00A8221D" w:rsidRPr="00B55E3E" w:rsidRDefault="00A8221D" w:rsidP="00FB1467">
            <w:pPr>
              <w:pStyle w:val="TAH"/>
              <w:rPr>
                <w:lang w:eastAsia="en-GB"/>
              </w:rPr>
            </w:pPr>
            <w:r w:rsidRPr="00B55E3E">
              <w:rPr>
                <w:i/>
              </w:rPr>
              <w:lastRenderedPageBreak/>
              <w:t>SL-RxInterestedGC-BC-Dest</w:t>
            </w:r>
            <w:r w:rsidRPr="00B55E3E">
              <w:t xml:space="preserve"> </w:t>
            </w:r>
            <w:r w:rsidRPr="00B55E3E">
              <w:rPr>
                <w:lang w:eastAsia="en-GB"/>
              </w:rPr>
              <w:t>field descriptions</w:t>
            </w:r>
          </w:p>
        </w:tc>
      </w:tr>
      <w:tr w:rsidR="00A8221D" w:rsidRPr="00B55E3E" w14:paraId="7CCE1A26"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5FBC9904" w14:textId="77777777" w:rsidR="00A8221D" w:rsidRPr="00B55E3E" w:rsidRDefault="00A8221D" w:rsidP="00FB1467">
            <w:pPr>
              <w:pStyle w:val="TAL"/>
              <w:rPr>
                <w:b/>
                <w:i/>
                <w:lang w:eastAsia="en-GB"/>
              </w:rPr>
            </w:pPr>
            <w:r w:rsidRPr="00B55E3E">
              <w:rPr>
                <w:b/>
                <w:i/>
                <w:lang w:eastAsia="en-GB"/>
              </w:rPr>
              <w:t>sl-RxInterestedQoS-InfoList</w:t>
            </w:r>
          </w:p>
          <w:p w14:paraId="6147066B" w14:textId="77777777" w:rsidR="00A8221D" w:rsidRPr="00B55E3E" w:rsidRDefault="00A8221D" w:rsidP="00FB1467">
            <w:pPr>
              <w:pStyle w:val="TAL"/>
              <w:rPr>
                <w:lang w:eastAsia="en-GB"/>
              </w:rPr>
            </w:pPr>
            <w:r w:rsidRPr="00B55E3E">
              <w:rPr>
                <w:lang w:eastAsia="en-GB"/>
              </w:rPr>
              <w:t>Indicates the QoS profile for which UE reports its interested service to which SL DRX is applied to the network, for NR sidelink groupcast or broadcast reception.</w:t>
            </w:r>
          </w:p>
        </w:tc>
      </w:tr>
    </w:tbl>
    <w:p w14:paraId="09CE177F" w14:textId="77777777" w:rsidR="00A8221D" w:rsidRPr="00B55E3E" w:rsidRDefault="00A8221D" w:rsidP="00A8221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30D338B4"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6827FF" w14:textId="77777777" w:rsidR="00A8221D" w:rsidRPr="00B55E3E" w:rsidRDefault="00A8221D" w:rsidP="00FB1467">
            <w:pPr>
              <w:pStyle w:val="TAH"/>
              <w:rPr>
                <w:b w:val="0"/>
                <w:lang w:eastAsia="en-GB"/>
              </w:rPr>
            </w:pPr>
            <w:bookmarkStart w:id="1241" w:name="_Hlk107231069"/>
            <w:r w:rsidRPr="00B55E3E">
              <w:rPr>
                <w:i/>
                <w:lang w:eastAsia="sv-SE"/>
              </w:rPr>
              <w:t xml:space="preserve">SL-TxResourceReqDisc </w:t>
            </w:r>
            <w:r w:rsidRPr="00B55E3E">
              <w:rPr>
                <w:lang w:eastAsia="en-GB"/>
              </w:rPr>
              <w:t>field descriptions</w:t>
            </w:r>
          </w:p>
        </w:tc>
      </w:tr>
      <w:tr w:rsidR="00A8221D" w:rsidRPr="00B55E3E" w14:paraId="144B1D7C"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32DC7" w14:textId="77777777" w:rsidR="00A8221D" w:rsidRPr="00B55E3E" w:rsidRDefault="00A8221D" w:rsidP="00FB1467">
            <w:pPr>
              <w:pStyle w:val="TAL"/>
              <w:rPr>
                <w:rFonts w:eastAsia="SimSun"/>
                <w:b/>
                <w:bCs/>
                <w:i/>
                <w:iCs/>
                <w:lang w:eastAsia="zh-CN"/>
              </w:rPr>
            </w:pPr>
            <w:r w:rsidRPr="00B55E3E">
              <w:rPr>
                <w:rFonts w:eastAsia="SimSun"/>
                <w:b/>
                <w:bCs/>
                <w:i/>
                <w:iCs/>
                <w:lang w:eastAsia="zh-CN"/>
              </w:rPr>
              <w:t>sl-DestinationIdentityDisc</w:t>
            </w:r>
          </w:p>
          <w:p w14:paraId="707003B5" w14:textId="77777777" w:rsidR="00A8221D" w:rsidRPr="00B55E3E" w:rsidRDefault="00A8221D" w:rsidP="00FB1467">
            <w:pPr>
              <w:pStyle w:val="TAL"/>
              <w:rPr>
                <w:lang w:eastAsia="sv-SE"/>
              </w:rPr>
            </w:pPr>
            <w:r w:rsidRPr="00B55E3E">
              <w:rPr>
                <w:lang w:eastAsia="sv-SE"/>
              </w:rPr>
              <w:t>This field is used to indicate the destination L2 ID for which the TX resource request and allocation from the network are concerned for relay discovery and non-relay discovery.</w:t>
            </w:r>
          </w:p>
        </w:tc>
      </w:tr>
      <w:tr w:rsidR="00A8221D" w:rsidRPr="00B55E3E" w14:paraId="536F9B56"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B6D2B9" w14:textId="77777777" w:rsidR="00A8221D" w:rsidRPr="00B55E3E" w:rsidRDefault="00A8221D" w:rsidP="00FB1467">
            <w:pPr>
              <w:pStyle w:val="TAL"/>
              <w:rPr>
                <w:b/>
                <w:bCs/>
                <w:i/>
                <w:iCs/>
                <w:lang w:eastAsia="zh-CN"/>
              </w:rPr>
            </w:pPr>
            <w:r w:rsidRPr="00B55E3E">
              <w:rPr>
                <w:b/>
                <w:bCs/>
                <w:i/>
                <w:iCs/>
                <w:lang w:eastAsia="zh-CN"/>
              </w:rPr>
              <w:t>sl-SourceIdentityRelayUE</w:t>
            </w:r>
          </w:p>
          <w:p w14:paraId="20BED149" w14:textId="77777777" w:rsidR="00A8221D" w:rsidRPr="00B55E3E" w:rsidRDefault="00A8221D" w:rsidP="00FB1467">
            <w:pPr>
              <w:pStyle w:val="TAL"/>
              <w:rPr>
                <w:rFonts w:eastAsia="SimSun"/>
                <w:b/>
                <w:bCs/>
                <w:i/>
                <w:iCs/>
                <w:lang w:eastAsia="zh-CN"/>
              </w:rPr>
            </w:pPr>
            <w:r w:rsidRPr="00B55E3E">
              <w:rPr>
                <w:lang w:eastAsia="sv-SE"/>
              </w:rPr>
              <w:t>This field is used to indicate the source L2 ID of relay-related discovery transmission by L2 U2N Relay UE.</w:t>
            </w:r>
          </w:p>
        </w:tc>
      </w:tr>
      <w:tr w:rsidR="00A8221D" w:rsidRPr="00B55E3E" w14:paraId="5DF284A3"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A70675" w14:textId="77777777" w:rsidR="00A8221D" w:rsidRPr="00B55E3E" w:rsidRDefault="00A8221D" w:rsidP="00FB1467">
            <w:pPr>
              <w:pStyle w:val="TAL"/>
              <w:rPr>
                <w:rFonts w:eastAsia="Yu Mincho"/>
                <w:b/>
                <w:bCs/>
                <w:i/>
                <w:iCs/>
                <w:lang w:eastAsia="zh-CN"/>
              </w:rPr>
            </w:pPr>
            <w:r w:rsidRPr="00B55E3E">
              <w:rPr>
                <w:rFonts w:eastAsia="Yu Mincho"/>
                <w:b/>
                <w:bCs/>
                <w:i/>
                <w:iCs/>
                <w:lang w:eastAsia="zh-CN"/>
              </w:rPr>
              <w:t>sl-TxInterestedFreqListDisc</w:t>
            </w:r>
          </w:p>
          <w:p w14:paraId="51AFBD00" w14:textId="77777777" w:rsidR="00A8221D" w:rsidRPr="00B55E3E" w:rsidRDefault="00A8221D" w:rsidP="00FB1467">
            <w:pPr>
              <w:pStyle w:val="TAL"/>
              <w:rPr>
                <w:b/>
                <w:bCs/>
                <w:i/>
                <w:iCs/>
                <w:lang w:eastAsia="zh-CN"/>
              </w:rPr>
            </w:pPr>
            <w:r w:rsidRPr="00B55E3E">
              <w:rPr>
                <w:lang w:eastAsia="zh-CN"/>
              </w:rPr>
              <w:t>Each entry of this field i</w:t>
            </w:r>
            <w:r w:rsidRPr="00B55E3E">
              <w:rPr>
                <w:lang w:eastAsia="sv-SE"/>
              </w:rPr>
              <w:t xml:space="preserve">ndicates the index of frequency on which the UE is interested to transmit NR sidelink discovery.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bookmarkEnd w:id="1241"/>
    </w:tbl>
    <w:p w14:paraId="3BD740AD" w14:textId="77777777" w:rsidR="00A8221D" w:rsidRPr="00B55E3E" w:rsidRDefault="00A8221D" w:rsidP="00A8221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5C7E46AA"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D8F00F" w14:textId="77777777" w:rsidR="00A8221D" w:rsidRPr="00B55E3E" w:rsidRDefault="00A8221D" w:rsidP="00FB1467">
            <w:pPr>
              <w:pStyle w:val="TAH"/>
              <w:rPr>
                <w:b w:val="0"/>
                <w:lang w:eastAsia="en-GB"/>
              </w:rPr>
            </w:pPr>
            <w:r w:rsidRPr="00B55E3E">
              <w:rPr>
                <w:i/>
                <w:lang w:eastAsia="sv-SE"/>
              </w:rPr>
              <w:t xml:space="preserve">SL-TxResourceReqCommRelayInfo </w:t>
            </w:r>
            <w:r w:rsidRPr="00B55E3E">
              <w:rPr>
                <w:lang w:eastAsia="en-GB"/>
              </w:rPr>
              <w:t>field descriptions</w:t>
            </w:r>
          </w:p>
        </w:tc>
      </w:tr>
      <w:tr w:rsidR="00A8221D" w:rsidRPr="00B55E3E" w14:paraId="3A758319"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9D214" w14:textId="77777777" w:rsidR="00A8221D" w:rsidRPr="00B55E3E" w:rsidRDefault="00A8221D" w:rsidP="00FB1467">
            <w:pPr>
              <w:pStyle w:val="TAL"/>
              <w:rPr>
                <w:rFonts w:eastAsia="SimSun"/>
                <w:b/>
                <w:bCs/>
                <w:i/>
                <w:iCs/>
                <w:lang w:eastAsia="zh-CN"/>
              </w:rPr>
            </w:pPr>
            <w:r w:rsidRPr="00B55E3E">
              <w:rPr>
                <w:rFonts w:eastAsia="SimSun"/>
                <w:b/>
                <w:bCs/>
                <w:i/>
                <w:iCs/>
                <w:lang w:eastAsia="zh-CN"/>
              </w:rPr>
              <w:t>sl-RelayDRXConfig</w:t>
            </w:r>
          </w:p>
          <w:p w14:paraId="3DAD3FCD" w14:textId="77777777" w:rsidR="00A8221D" w:rsidRPr="00B55E3E" w:rsidRDefault="00A8221D" w:rsidP="00FB1467">
            <w:pPr>
              <w:pStyle w:val="TAL"/>
              <w:rPr>
                <w:lang w:eastAsia="sv-SE"/>
              </w:rPr>
            </w:pPr>
            <w:r w:rsidRPr="00B55E3E">
              <w:rPr>
                <w:lang w:eastAsia="sv-SE"/>
              </w:rPr>
              <w:t>This field is used to indicate the applied sidelink DRX configuration for the relay related communication</w:t>
            </w:r>
            <w:r w:rsidRPr="00B55E3E">
              <w:t>.</w:t>
            </w:r>
          </w:p>
        </w:tc>
      </w:tr>
      <w:tr w:rsidR="00A8221D" w:rsidRPr="00B55E3E" w14:paraId="0DE8AB7A"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3337F0" w14:textId="77777777" w:rsidR="00A8221D" w:rsidRPr="00B55E3E" w:rsidRDefault="00A8221D" w:rsidP="00FB1467">
            <w:pPr>
              <w:pStyle w:val="TAL"/>
              <w:rPr>
                <w:rFonts w:eastAsia="SimSun"/>
                <w:b/>
                <w:bCs/>
                <w:i/>
                <w:iCs/>
                <w:lang w:eastAsia="zh-CN"/>
              </w:rPr>
            </w:pPr>
            <w:r w:rsidRPr="00B55E3E">
              <w:rPr>
                <w:rFonts w:eastAsia="SimSun"/>
                <w:b/>
                <w:bCs/>
                <w:i/>
                <w:iCs/>
                <w:lang w:eastAsia="zh-CN"/>
              </w:rPr>
              <w:t>sl-DestinationIdentityL2U2N</w:t>
            </w:r>
          </w:p>
          <w:p w14:paraId="4CF5D491" w14:textId="77777777" w:rsidR="00A8221D" w:rsidRPr="00B55E3E" w:rsidRDefault="00A8221D" w:rsidP="00FB1467">
            <w:pPr>
              <w:pStyle w:val="TAL"/>
              <w:rPr>
                <w:lang w:eastAsia="sv-SE"/>
              </w:rPr>
            </w:pPr>
            <w:r w:rsidRPr="00B55E3E">
              <w:rPr>
                <w:lang w:eastAsia="sv-SE"/>
              </w:rPr>
              <w:t>This field is used to indicate the destination L2 ID for which the TX resource request and allocation from the network are concerned for the established PC5 link for relay by</w:t>
            </w:r>
            <w:r w:rsidRPr="00B55E3E">
              <w:t xml:space="preserve"> L2 U2N Relay UE, or L3 U2N Relay UE, or L3 U2N Remote UE.</w:t>
            </w:r>
          </w:p>
        </w:tc>
      </w:tr>
      <w:tr w:rsidR="00A8221D" w:rsidRPr="00B55E3E" w14:paraId="7A16997A"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0710E8" w14:textId="77777777" w:rsidR="00A8221D" w:rsidRPr="00B55E3E" w:rsidRDefault="00A8221D" w:rsidP="00FB1467">
            <w:pPr>
              <w:pStyle w:val="TAL"/>
              <w:rPr>
                <w:rFonts w:eastAsia="SimSun"/>
                <w:b/>
                <w:bCs/>
                <w:i/>
                <w:iCs/>
                <w:lang w:eastAsia="zh-CN"/>
              </w:rPr>
            </w:pPr>
            <w:r w:rsidRPr="00B55E3E">
              <w:rPr>
                <w:rFonts w:eastAsia="SimSun"/>
                <w:b/>
                <w:bCs/>
                <w:i/>
                <w:iCs/>
                <w:lang w:eastAsia="zh-CN"/>
              </w:rPr>
              <w:t>sl-LocalID-Request</w:t>
            </w:r>
          </w:p>
          <w:p w14:paraId="542066DA" w14:textId="77777777" w:rsidR="00A8221D" w:rsidRPr="00B55E3E" w:rsidRDefault="00A8221D" w:rsidP="00FB1467">
            <w:pPr>
              <w:pStyle w:val="TAL"/>
              <w:rPr>
                <w:b/>
                <w:bCs/>
                <w:i/>
                <w:iCs/>
                <w:lang w:eastAsia="zh-CN"/>
              </w:rPr>
            </w:pPr>
            <w:r w:rsidRPr="00B55E3E">
              <w:rPr>
                <w:lang w:eastAsia="sv-SE"/>
              </w:rPr>
              <w:t xml:space="preserve">This field is used to request local UE ID for </w:t>
            </w:r>
            <w:r w:rsidRPr="00B55E3E">
              <w:rPr>
                <w:rFonts w:eastAsia="Yu Mincho"/>
                <w:lang w:eastAsia="zh-CN"/>
              </w:rPr>
              <w:t>the corresponding destination</w:t>
            </w:r>
            <w:r w:rsidRPr="00B55E3E">
              <w:rPr>
                <w:lang w:eastAsia="sv-SE"/>
              </w:rPr>
              <w:t xml:space="preserve"> by the L2 U2N Relay UE.</w:t>
            </w:r>
          </w:p>
        </w:tc>
      </w:tr>
      <w:tr w:rsidR="00A8221D" w:rsidRPr="00B55E3E" w14:paraId="138B1438"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0AC6D2" w14:textId="77777777" w:rsidR="00A8221D" w:rsidRPr="00B55E3E" w:rsidRDefault="00A8221D" w:rsidP="00FB1467">
            <w:pPr>
              <w:pStyle w:val="TAL"/>
              <w:rPr>
                <w:rFonts w:eastAsia="Yu Mincho"/>
                <w:b/>
                <w:bCs/>
                <w:i/>
                <w:iCs/>
                <w:lang w:eastAsia="zh-CN"/>
              </w:rPr>
            </w:pPr>
            <w:r w:rsidRPr="00B55E3E">
              <w:rPr>
                <w:rFonts w:eastAsia="Yu Mincho"/>
                <w:b/>
                <w:bCs/>
                <w:i/>
                <w:iCs/>
                <w:lang w:eastAsia="zh-CN"/>
              </w:rPr>
              <w:t>sl-TxInterestedFreqListL2U2N</w:t>
            </w:r>
          </w:p>
          <w:p w14:paraId="487A3689" w14:textId="77777777" w:rsidR="00A8221D" w:rsidRPr="00B55E3E" w:rsidRDefault="00A8221D" w:rsidP="00FB1467">
            <w:pPr>
              <w:pStyle w:val="TAL"/>
              <w:rPr>
                <w:rFonts w:eastAsia="SimSun"/>
                <w:b/>
                <w:bCs/>
                <w:i/>
                <w:iCs/>
                <w:lang w:eastAsia="zh-CN"/>
              </w:rPr>
            </w:pPr>
            <w:r w:rsidRPr="00B55E3E">
              <w:rPr>
                <w:lang w:eastAsia="sv-SE"/>
              </w:rPr>
              <w:t>Each entry of this field indicates the index of frequency on which the UE is interested to transmit NR sidelink communication for established PC5 link for relay. The value 1 corresponds to the frequency of first entry in</w:t>
            </w:r>
            <w:r w:rsidRPr="00B55E3E">
              <w:rPr>
                <w:i/>
                <w:lang w:eastAsia="sv-SE"/>
              </w:rPr>
              <w:t xml:space="preserve"> sl-FreqInfoList</w:t>
            </w:r>
            <w:r w:rsidRPr="00B55E3E">
              <w:rPr>
                <w:lang w:eastAsia="sv-SE"/>
              </w:rPr>
              <w:t xml:space="preserve"> broadcast in SIB12, the value 2 corresponds to the frequency of second entry in </w:t>
            </w:r>
            <w:r w:rsidRPr="00B55E3E">
              <w:rPr>
                <w:i/>
                <w:lang w:eastAsia="sv-SE"/>
              </w:rPr>
              <w:t>sl-FreqInfoList</w:t>
            </w:r>
            <w:r w:rsidRPr="00B55E3E">
              <w:rPr>
                <w:lang w:eastAsia="sv-SE"/>
              </w:rPr>
              <w:t xml:space="preserve"> broadcast in </w:t>
            </w:r>
            <w:r w:rsidRPr="00B55E3E">
              <w:rPr>
                <w:i/>
                <w:lang w:eastAsia="sv-SE"/>
              </w:rPr>
              <w:t>SIB12</w:t>
            </w:r>
            <w:r w:rsidRPr="00B55E3E">
              <w:rPr>
                <w:lang w:eastAsia="sv-SE"/>
              </w:rPr>
              <w:t xml:space="preserve"> and so on. In this release, only value 1 can be included in the interested frequency list. In this release, only one entry can be included in the list.</w:t>
            </w:r>
          </w:p>
        </w:tc>
      </w:tr>
      <w:tr w:rsidR="00A8221D" w:rsidRPr="00B55E3E" w14:paraId="58244168"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9351C7" w14:textId="77777777" w:rsidR="00A8221D" w:rsidRPr="00B55E3E" w:rsidRDefault="00A8221D" w:rsidP="00FB1467">
            <w:pPr>
              <w:pStyle w:val="TAL"/>
              <w:rPr>
                <w:rFonts w:eastAsia="Yu Mincho"/>
                <w:b/>
                <w:bCs/>
                <w:i/>
                <w:iCs/>
                <w:lang w:eastAsia="zh-CN"/>
              </w:rPr>
            </w:pPr>
            <w:r w:rsidRPr="00B55E3E">
              <w:rPr>
                <w:rFonts w:eastAsia="Yu Mincho"/>
                <w:b/>
                <w:bCs/>
                <w:i/>
                <w:iCs/>
                <w:lang w:eastAsia="zh-CN"/>
              </w:rPr>
              <w:t>sl-PagingIdentityRemoteUE</w:t>
            </w:r>
          </w:p>
          <w:p w14:paraId="03B52A4B" w14:textId="77777777" w:rsidR="00A8221D" w:rsidRPr="00B55E3E" w:rsidRDefault="00A8221D" w:rsidP="00FB1467">
            <w:pPr>
              <w:pStyle w:val="TAL"/>
              <w:rPr>
                <w:rFonts w:eastAsia="Yu Mincho"/>
                <w:b/>
                <w:bCs/>
                <w:i/>
                <w:iCs/>
                <w:lang w:eastAsia="zh-CN"/>
              </w:rPr>
            </w:pPr>
            <w:r w:rsidRPr="00B55E3E">
              <w:rPr>
                <w:lang w:eastAsia="sv-SE"/>
              </w:rPr>
              <w:t xml:space="preserve">This field is used to indicate the paging UE ID(s) for the </w:t>
            </w:r>
            <w:r w:rsidRPr="00B55E3E">
              <w:rPr>
                <w:rFonts w:eastAsia="Yu Mincho"/>
                <w:lang w:eastAsia="zh-CN"/>
              </w:rPr>
              <w:t>corresponding destination(s)</w:t>
            </w:r>
            <w:r w:rsidRPr="00B55E3E">
              <w:rPr>
                <w:lang w:eastAsia="sv-SE"/>
              </w:rPr>
              <w:t xml:space="preserve"> by the L2 U2N Relay UE.</w:t>
            </w:r>
          </w:p>
        </w:tc>
      </w:tr>
    </w:tbl>
    <w:p w14:paraId="01EE1B89" w14:textId="77777777" w:rsidR="00A8221D" w:rsidRPr="00B55E3E" w:rsidRDefault="00A8221D" w:rsidP="00A8221D"/>
    <w:p w14:paraId="26A307B3" w14:textId="77777777" w:rsidR="00A8221D" w:rsidRPr="00B55E3E" w:rsidRDefault="00A8221D" w:rsidP="00A8221D">
      <w:pPr>
        <w:pStyle w:val="Heading4"/>
      </w:pPr>
      <w:bookmarkStart w:id="1242" w:name="_Toc60777127"/>
      <w:bookmarkStart w:id="1243" w:name="_Toc115428911"/>
      <w:r w:rsidRPr="00B55E3E">
        <w:t>–</w:t>
      </w:r>
      <w:r w:rsidRPr="00B55E3E">
        <w:tab/>
      </w:r>
      <w:r w:rsidRPr="00B55E3E">
        <w:rPr>
          <w:i/>
        </w:rPr>
        <w:t>SystemInformation</w:t>
      </w:r>
      <w:bookmarkEnd w:id="1242"/>
      <w:bookmarkEnd w:id="1243"/>
    </w:p>
    <w:p w14:paraId="576B28F5" w14:textId="77777777" w:rsidR="00A8221D" w:rsidRPr="00B55E3E" w:rsidRDefault="00A8221D" w:rsidP="00A8221D">
      <w:r w:rsidRPr="00B55E3E">
        <w:t xml:space="preserve">The </w:t>
      </w:r>
      <w:r w:rsidRPr="00B55E3E">
        <w:rPr>
          <w:i/>
        </w:rPr>
        <w:t>SystemInformation</w:t>
      </w:r>
      <w:r w:rsidRPr="00B55E3E">
        <w:rPr>
          <w:iCs/>
        </w:rPr>
        <w:t xml:space="preserve"> message is used to convey </w:t>
      </w:r>
      <w:r w:rsidRPr="00B55E3E">
        <w:t>one or more System Information Blocks or Positioning System Information Blocks. All the SIBs or posSIBs included are transmitted with the same periodicity.</w:t>
      </w:r>
    </w:p>
    <w:p w14:paraId="450F220F" w14:textId="77777777" w:rsidR="00A8221D" w:rsidRPr="00B55E3E" w:rsidRDefault="00A8221D" w:rsidP="00A8221D">
      <w:pPr>
        <w:pStyle w:val="B1"/>
      </w:pPr>
      <w:r w:rsidRPr="00B55E3E">
        <w:t>Signalling radio bearer: N/A</w:t>
      </w:r>
    </w:p>
    <w:p w14:paraId="709A783B" w14:textId="77777777" w:rsidR="00A8221D" w:rsidRPr="00B55E3E" w:rsidRDefault="00A8221D" w:rsidP="00A8221D">
      <w:pPr>
        <w:pStyle w:val="B1"/>
      </w:pPr>
      <w:r w:rsidRPr="00B55E3E">
        <w:t>RLC-SAP: TM</w:t>
      </w:r>
    </w:p>
    <w:p w14:paraId="71036704" w14:textId="77777777" w:rsidR="00A8221D" w:rsidRPr="00B55E3E" w:rsidRDefault="00A8221D" w:rsidP="00A8221D">
      <w:pPr>
        <w:pStyle w:val="B1"/>
      </w:pPr>
      <w:r w:rsidRPr="00B55E3E">
        <w:t>Logical channels: BCCH</w:t>
      </w:r>
    </w:p>
    <w:p w14:paraId="2A9400C3" w14:textId="77777777" w:rsidR="00A8221D" w:rsidRPr="00B55E3E" w:rsidRDefault="00A8221D" w:rsidP="00A8221D">
      <w:pPr>
        <w:pStyle w:val="B1"/>
      </w:pPr>
      <w:r w:rsidRPr="00B55E3E">
        <w:t>Direction: Network to UE</w:t>
      </w:r>
    </w:p>
    <w:p w14:paraId="0AEDF982" w14:textId="77777777" w:rsidR="00A8221D" w:rsidRPr="00B55E3E" w:rsidRDefault="00A8221D" w:rsidP="00A8221D">
      <w:pPr>
        <w:pStyle w:val="TH"/>
        <w:rPr>
          <w:bCs/>
          <w:i/>
          <w:iCs/>
        </w:rPr>
      </w:pPr>
      <w:r w:rsidRPr="00B55E3E">
        <w:rPr>
          <w:bCs/>
          <w:i/>
          <w:iCs/>
        </w:rPr>
        <w:lastRenderedPageBreak/>
        <w:t>SystemInformation message</w:t>
      </w:r>
    </w:p>
    <w:p w14:paraId="66899A56" w14:textId="77777777" w:rsidR="00A8221D" w:rsidRPr="00B55E3E" w:rsidRDefault="00A8221D" w:rsidP="00A8221D">
      <w:pPr>
        <w:pStyle w:val="PL"/>
        <w:rPr>
          <w:color w:val="808080"/>
        </w:rPr>
      </w:pPr>
      <w:r w:rsidRPr="00B55E3E">
        <w:rPr>
          <w:color w:val="808080"/>
        </w:rPr>
        <w:t>-- ASN1START</w:t>
      </w:r>
    </w:p>
    <w:p w14:paraId="47F2B23A" w14:textId="77777777" w:rsidR="00A8221D" w:rsidRPr="00B55E3E" w:rsidRDefault="00A8221D" w:rsidP="00A8221D">
      <w:pPr>
        <w:pStyle w:val="PL"/>
        <w:rPr>
          <w:color w:val="808080"/>
        </w:rPr>
      </w:pPr>
      <w:r w:rsidRPr="00B55E3E">
        <w:rPr>
          <w:color w:val="808080"/>
        </w:rPr>
        <w:t>-- TAG-SYSTEMINFORMATION-START</w:t>
      </w:r>
    </w:p>
    <w:p w14:paraId="44AC44DE" w14:textId="77777777" w:rsidR="00A8221D" w:rsidRPr="00B55E3E" w:rsidRDefault="00A8221D" w:rsidP="00A8221D">
      <w:pPr>
        <w:pStyle w:val="PL"/>
      </w:pPr>
    </w:p>
    <w:p w14:paraId="1FDAE4C6" w14:textId="77777777" w:rsidR="00A8221D" w:rsidRPr="00B55E3E" w:rsidRDefault="00A8221D" w:rsidP="00A8221D">
      <w:pPr>
        <w:pStyle w:val="PL"/>
      </w:pPr>
      <w:r w:rsidRPr="00B55E3E">
        <w:t xml:space="preserve">SystemInformation ::=               </w:t>
      </w:r>
      <w:r w:rsidRPr="00B55E3E">
        <w:rPr>
          <w:color w:val="993366"/>
        </w:rPr>
        <w:t>SEQUENCE</w:t>
      </w:r>
      <w:r w:rsidRPr="00B55E3E">
        <w:t xml:space="preserve"> {</w:t>
      </w:r>
    </w:p>
    <w:p w14:paraId="2B873787"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7D6A0756" w14:textId="77777777" w:rsidR="00A8221D" w:rsidRPr="00B55E3E" w:rsidRDefault="00A8221D" w:rsidP="00A8221D">
      <w:pPr>
        <w:pStyle w:val="PL"/>
      </w:pPr>
      <w:r w:rsidRPr="00B55E3E">
        <w:t xml:space="preserve">        systemInformation                   SystemInformation-IEs,</w:t>
      </w:r>
    </w:p>
    <w:p w14:paraId="67A87184" w14:textId="77777777" w:rsidR="00A8221D" w:rsidRPr="00B55E3E" w:rsidRDefault="00A8221D" w:rsidP="00A8221D">
      <w:pPr>
        <w:pStyle w:val="PL"/>
      </w:pPr>
      <w:r w:rsidRPr="00B55E3E">
        <w:t xml:space="preserve">        criticalExtensionsFuture-r16    </w:t>
      </w:r>
      <w:r w:rsidRPr="00B55E3E">
        <w:rPr>
          <w:color w:val="993366"/>
        </w:rPr>
        <w:t>CHOICE</w:t>
      </w:r>
      <w:r w:rsidRPr="00B55E3E">
        <w:t xml:space="preserve"> {</w:t>
      </w:r>
    </w:p>
    <w:p w14:paraId="4417B7C9" w14:textId="77777777" w:rsidR="00A8221D" w:rsidRPr="00B55E3E" w:rsidRDefault="00A8221D" w:rsidP="00A8221D">
      <w:pPr>
        <w:pStyle w:val="PL"/>
      </w:pPr>
      <w:r w:rsidRPr="00B55E3E">
        <w:t xml:space="preserve">            posSystemInformation-r16        PosSystemInformation-r16-IEs,</w:t>
      </w:r>
    </w:p>
    <w:p w14:paraId="5CF263E6"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59EF4C24" w14:textId="77777777" w:rsidR="00A8221D" w:rsidRPr="00B55E3E" w:rsidRDefault="00A8221D" w:rsidP="00A8221D">
      <w:pPr>
        <w:pStyle w:val="PL"/>
      </w:pPr>
      <w:r w:rsidRPr="00B55E3E">
        <w:t xml:space="preserve">        }</w:t>
      </w:r>
    </w:p>
    <w:p w14:paraId="4C48D5E6" w14:textId="77777777" w:rsidR="00A8221D" w:rsidRPr="00B55E3E" w:rsidRDefault="00A8221D" w:rsidP="00A8221D">
      <w:pPr>
        <w:pStyle w:val="PL"/>
      </w:pPr>
      <w:r w:rsidRPr="00B55E3E">
        <w:t xml:space="preserve">    }</w:t>
      </w:r>
    </w:p>
    <w:p w14:paraId="2142A3B6" w14:textId="77777777" w:rsidR="00A8221D" w:rsidRPr="00B55E3E" w:rsidRDefault="00A8221D" w:rsidP="00A8221D">
      <w:pPr>
        <w:pStyle w:val="PL"/>
      </w:pPr>
      <w:r w:rsidRPr="00B55E3E">
        <w:t>}</w:t>
      </w:r>
    </w:p>
    <w:p w14:paraId="148F37B7" w14:textId="77777777" w:rsidR="00A8221D" w:rsidRPr="00B55E3E" w:rsidRDefault="00A8221D" w:rsidP="00A8221D">
      <w:pPr>
        <w:pStyle w:val="PL"/>
      </w:pPr>
    </w:p>
    <w:p w14:paraId="55591C9B" w14:textId="77777777" w:rsidR="00A8221D" w:rsidRPr="00B55E3E" w:rsidRDefault="00A8221D" w:rsidP="00A8221D">
      <w:pPr>
        <w:pStyle w:val="PL"/>
      </w:pPr>
      <w:r w:rsidRPr="00B55E3E">
        <w:t xml:space="preserve">SystemInformation-IEs ::=           </w:t>
      </w:r>
      <w:r w:rsidRPr="00B55E3E">
        <w:rPr>
          <w:color w:val="993366"/>
        </w:rPr>
        <w:t>SEQUENCE</w:t>
      </w:r>
      <w:r w:rsidRPr="00B55E3E">
        <w:t xml:space="preserve"> {</w:t>
      </w:r>
    </w:p>
    <w:p w14:paraId="56AB37D4" w14:textId="77777777" w:rsidR="00A8221D" w:rsidRPr="00B55E3E" w:rsidRDefault="00A8221D" w:rsidP="00A8221D">
      <w:pPr>
        <w:pStyle w:val="PL"/>
      </w:pPr>
      <w:r w:rsidRPr="00B55E3E">
        <w:t xml:space="preserve">    sib-TypeAndInfo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0189B1D6" w14:textId="77777777" w:rsidR="00A8221D" w:rsidRPr="00B55E3E" w:rsidRDefault="00A8221D" w:rsidP="00A8221D">
      <w:pPr>
        <w:pStyle w:val="PL"/>
      </w:pPr>
      <w:r w:rsidRPr="00B55E3E">
        <w:t xml:space="preserve">        sib2                                SIB2,</w:t>
      </w:r>
    </w:p>
    <w:p w14:paraId="1A780ED9" w14:textId="77777777" w:rsidR="00A8221D" w:rsidRPr="00B55E3E" w:rsidRDefault="00A8221D" w:rsidP="00A8221D">
      <w:pPr>
        <w:pStyle w:val="PL"/>
      </w:pPr>
      <w:r w:rsidRPr="00B55E3E">
        <w:t xml:space="preserve">        sib3                                SIB3,</w:t>
      </w:r>
    </w:p>
    <w:p w14:paraId="0ADE65D7" w14:textId="77777777" w:rsidR="00A8221D" w:rsidRPr="00B55E3E" w:rsidRDefault="00A8221D" w:rsidP="00A8221D">
      <w:pPr>
        <w:pStyle w:val="PL"/>
      </w:pPr>
      <w:r w:rsidRPr="00B55E3E">
        <w:t xml:space="preserve">        sib4                                SIB4,</w:t>
      </w:r>
    </w:p>
    <w:p w14:paraId="10F5A144" w14:textId="77777777" w:rsidR="00A8221D" w:rsidRPr="00B55E3E" w:rsidRDefault="00A8221D" w:rsidP="00A8221D">
      <w:pPr>
        <w:pStyle w:val="PL"/>
      </w:pPr>
      <w:r w:rsidRPr="00B55E3E">
        <w:t xml:space="preserve">        sib5                                SIB5,</w:t>
      </w:r>
    </w:p>
    <w:p w14:paraId="3A3879B8" w14:textId="77777777" w:rsidR="00A8221D" w:rsidRPr="00B55E3E" w:rsidRDefault="00A8221D" w:rsidP="00A8221D">
      <w:pPr>
        <w:pStyle w:val="PL"/>
      </w:pPr>
      <w:r w:rsidRPr="00B55E3E">
        <w:t xml:space="preserve">        sib6                                SIB6,</w:t>
      </w:r>
    </w:p>
    <w:p w14:paraId="23A25908" w14:textId="77777777" w:rsidR="00A8221D" w:rsidRPr="00B55E3E" w:rsidRDefault="00A8221D" w:rsidP="00A8221D">
      <w:pPr>
        <w:pStyle w:val="PL"/>
      </w:pPr>
      <w:r w:rsidRPr="00B55E3E">
        <w:t xml:space="preserve">        sib7                                SIB7,</w:t>
      </w:r>
    </w:p>
    <w:p w14:paraId="263E4726" w14:textId="77777777" w:rsidR="00A8221D" w:rsidRPr="00B55E3E" w:rsidRDefault="00A8221D" w:rsidP="00A8221D">
      <w:pPr>
        <w:pStyle w:val="PL"/>
      </w:pPr>
      <w:r w:rsidRPr="00B55E3E">
        <w:t xml:space="preserve">        sib8                                SIB8,</w:t>
      </w:r>
    </w:p>
    <w:p w14:paraId="3E3C3BF8" w14:textId="77777777" w:rsidR="00A8221D" w:rsidRPr="00B55E3E" w:rsidRDefault="00A8221D" w:rsidP="00A8221D">
      <w:pPr>
        <w:pStyle w:val="PL"/>
      </w:pPr>
      <w:r w:rsidRPr="00B55E3E">
        <w:t xml:space="preserve">        sib9                                SIB9,</w:t>
      </w:r>
    </w:p>
    <w:p w14:paraId="27D577A8" w14:textId="77777777" w:rsidR="00A8221D" w:rsidRPr="00B55E3E" w:rsidRDefault="00A8221D" w:rsidP="00A8221D">
      <w:pPr>
        <w:pStyle w:val="PL"/>
      </w:pPr>
      <w:r w:rsidRPr="00B55E3E">
        <w:t xml:space="preserve">        ...,</w:t>
      </w:r>
    </w:p>
    <w:p w14:paraId="435C2459" w14:textId="77777777" w:rsidR="00A8221D" w:rsidRPr="00B55E3E" w:rsidRDefault="00A8221D" w:rsidP="00A8221D">
      <w:pPr>
        <w:pStyle w:val="PL"/>
      </w:pPr>
      <w:r w:rsidRPr="00B55E3E">
        <w:t xml:space="preserve">        sib10-v1610                         SIB10-r16,</w:t>
      </w:r>
    </w:p>
    <w:p w14:paraId="40EB4CA3" w14:textId="77777777" w:rsidR="00A8221D" w:rsidRPr="00B55E3E" w:rsidRDefault="00A8221D" w:rsidP="00A8221D">
      <w:pPr>
        <w:pStyle w:val="PL"/>
      </w:pPr>
      <w:r w:rsidRPr="00B55E3E">
        <w:t xml:space="preserve">        sib11-v1610                         SIB11-r16,</w:t>
      </w:r>
    </w:p>
    <w:p w14:paraId="1DE7EF0B" w14:textId="77777777" w:rsidR="00A8221D" w:rsidRPr="00B55E3E" w:rsidRDefault="00A8221D" w:rsidP="00A8221D">
      <w:pPr>
        <w:pStyle w:val="PL"/>
      </w:pPr>
      <w:r w:rsidRPr="00B55E3E">
        <w:t xml:space="preserve">        sib12-v1610                         SIB12-r16,</w:t>
      </w:r>
    </w:p>
    <w:p w14:paraId="65CA4D10" w14:textId="77777777" w:rsidR="00A8221D" w:rsidRPr="00B55E3E" w:rsidRDefault="00A8221D" w:rsidP="00A8221D">
      <w:pPr>
        <w:pStyle w:val="PL"/>
      </w:pPr>
      <w:r w:rsidRPr="00B55E3E">
        <w:t xml:space="preserve">        sib13-v1610                         SIB13-r16,</w:t>
      </w:r>
    </w:p>
    <w:p w14:paraId="1CFB5760" w14:textId="77777777" w:rsidR="00A8221D" w:rsidRPr="00B55E3E" w:rsidRDefault="00A8221D" w:rsidP="00A8221D">
      <w:pPr>
        <w:pStyle w:val="PL"/>
      </w:pPr>
      <w:r w:rsidRPr="00B55E3E">
        <w:t xml:space="preserve">        sib14-v1610                         SIB14-r16,</w:t>
      </w:r>
    </w:p>
    <w:p w14:paraId="7153BB50" w14:textId="77777777" w:rsidR="00A8221D" w:rsidRPr="00B55E3E" w:rsidRDefault="00A8221D" w:rsidP="00A8221D">
      <w:pPr>
        <w:pStyle w:val="PL"/>
      </w:pPr>
      <w:r w:rsidRPr="00B55E3E">
        <w:t xml:space="preserve">        sib15-v1700                         SIB15-r17,</w:t>
      </w:r>
    </w:p>
    <w:p w14:paraId="3445EA2B" w14:textId="77777777" w:rsidR="00A8221D" w:rsidRPr="00B55E3E" w:rsidRDefault="00A8221D" w:rsidP="00A8221D">
      <w:pPr>
        <w:pStyle w:val="PL"/>
      </w:pPr>
      <w:r w:rsidRPr="00B55E3E">
        <w:t xml:space="preserve">        sib16-v1700                         SIB16-r17,</w:t>
      </w:r>
    </w:p>
    <w:p w14:paraId="79354211" w14:textId="77777777" w:rsidR="00A8221D" w:rsidRPr="00B55E3E" w:rsidRDefault="00A8221D" w:rsidP="00A8221D">
      <w:pPr>
        <w:pStyle w:val="PL"/>
      </w:pPr>
      <w:r w:rsidRPr="00B55E3E">
        <w:t xml:space="preserve">        sib17-v1700                         SIB17-r17,</w:t>
      </w:r>
    </w:p>
    <w:p w14:paraId="0B348D33" w14:textId="77777777" w:rsidR="00A8221D" w:rsidRPr="00B55E3E" w:rsidRDefault="00A8221D" w:rsidP="00A8221D">
      <w:pPr>
        <w:pStyle w:val="PL"/>
      </w:pPr>
      <w:r w:rsidRPr="00B55E3E">
        <w:t xml:space="preserve">        sib18-v1700                         SIB18-r17,</w:t>
      </w:r>
    </w:p>
    <w:p w14:paraId="7A199D4A" w14:textId="77777777" w:rsidR="00A8221D" w:rsidRPr="00B55E3E" w:rsidRDefault="00A8221D" w:rsidP="00A8221D">
      <w:pPr>
        <w:pStyle w:val="PL"/>
      </w:pPr>
      <w:r w:rsidRPr="00B55E3E">
        <w:t xml:space="preserve">        sib19-v1700                         SIB19-r17,</w:t>
      </w:r>
    </w:p>
    <w:p w14:paraId="43B40FD3" w14:textId="77777777" w:rsidR="00A8221D" w:rsidRPr="00B55E3E" w:rsidRDefault="00A8221D" w:rsidP="00A8221D">
      <w:pPr>
        <w:pStyle w:val="PL"/>
      </w:pPr>
      <w:r w:rsidRPr="00B55E3E">
        <w:t xml:space="preserve">        sib20-v1700                         SIB20-r17,</w:t>
      </w:r>
    </w:p>
    <w:p w14:paraId="6DCFF9E0" w14:textId="77777777" w:rsidR="00A8221D" w:rsidRPr="00B55E3E" w:rsidRDefault="00A8221D" w:rsidP="00A8221D">
      <w:pPr>
        <w:pStyle w:val="PL"/>
      </w:pPr>
      <w:r w:rsidRPr="00B55E3E">
        <w:t xml:space="preserve">        sib21-v1700                         SIB21-r17</w:t>
      </w:r>
    </w:p>
    <w:p w14:paraId="5EB1F99D" w14:textId="77777777" w:rsidR="00A8221D" w:rsidRPr="00B55E3E" w:rsidRDefault="00A8221D" w:rsidP="00A8221D">
      <w:pPr>
        <w:pStyle w:val="PL"/>
      </w:pPr>
      <w:r w:rsidRPr="00B55E3E">
        <w:t xml:space="preserve">    },</w:t>
      </w:r>
    </w:p>
    <w:p w14:paraId="6CC1E3F5"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532BBB"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2C19D58" w14:textId="77777777" w:rsidR="00A8221D" w:rsidRPr="00B55E3E" w:rsidRDefault="00A8221D" w:rsidP="00A8221D">
      <w:pPr>
        <w:pStyle w:val="PL"/>
      </w:pPr>
      <w:r w:rsidRPr="00B55E3E">
        <w:t>}</w:t>
      </w:r>
    </w:p>
    <w:p w14:paraId="18BE0ED7" w14:textId="77777777" w:rsidR="00A8221D" w:rsidRPr="00B55E3E" w:rsidRDefault="00A8221D" w:rsidP="00A8221D">
      <w:pPr>
        <w:pStyle w:val="PL"/>
      </w:pPr>
    </w:p>
    <w:p w14:paraId="4E4C07BA" w14:textId="77777777" w:rsidR="00A8221D" w:rsidRPr="00B55E3E" w:rsidRDefault="00A8221D" w:rsidP="00A8221D">
      <w:pPr>
        <w:pStyle w:val="PL"/>
        <w:rPr>
          <w:color w:val="808080"/>
        </w:rPr>
      </w:pPr>
      <w:r w:rsidRPr="00B55E3E">
        <w:rPr>
          <w:color w:val="808080"/>
        </w:rPr>
        <w:t>-- TAG-SYSTEMINFORMATION-STOP</w:t>
      </w:r>
    </w:p>
    <w:p w14:paraId="55D13832" w14:textId="77777777" w:rsidR="00A8221D" w:rsidRPr="00B55E3E" w:rsidRDefault="00A8221D" w:rsidP="00A8221D">
      <w:pPr>
        <w:pStyle w:val="PL"/>
        <w:rPr>
          <w:color w:val="808080"/>
        </w:rPr>
      </w:pPr>
      <w:r w:rsidRPr="00B55E3E">
        <w:rPr>
          <w:color w:val="808080"/>
        </w:rPr>
        <w:t>-- ASN1STOP</w:t>
      </w:r>
    </w:p>
    <w:p w14:paraId="5665B6E5" w14:textId="77777777" w:rsidR="00A8221D" w:rsidRPr="00B55E3E" w:rsidRDefault="00A8221D" w:rsidP="00A8221D"/>
    <w:p w14:paraId="17265C24" w14:textId="77777777" w:rsidR="00A8221D" w:rsidRPr="00B55E3E" w:rsidRDefault="00A8221D" w:rsidP="00A8221D">
      <w:pPr>
        <w:pStyle w:val="Heading4"/>
      </w:pPr>
      <w:bookmarkStart w:id="1244" w:name="_Toc60777128"/>
      <w:bookmarkStart w:id="1245" w:name="_Toc115428912"/>
      <w:r w:rsidRPr="00B55E3E">
        <w:t>–</w:t>
      </w:r>
      <w:r w:rsidRPr="00B55E3E">
        <w:tab/>
      </w:r>
      <w:r w:rsidRPr="00B55E3E">
        <w:rPr>
          <w:i/>
          <w:noProof/>
        </w:rPr>
        <w:t>UEAssistanceInformation</w:t>
      </w:r>
      <w:bookmarkEnd w:id="1244"/>
      <w:bookmarkEnd w:id="1245"/>
    </w:p>
    <w:p w14:paraId="35A9889A" w14:textId="77777777" w:rsidR="00A8221D" w:rsidRPr="00B55E3E" w:rsidRDefault="00A8221D" w:rsidP="00A8221D">
      <w:r w:rsidRPr="00B55E3E">
        <w:t xml:space="preserve">The </w:t>
      </w:r>
      <w:r w:rsidRPr="00B55E3E">
        <w:rPr>
          <w:i/>
          <w:noProof/>
        </w:rPr>
        <w:t xml:space="preserve">UEAssistanceInformation </w:t>
      </w:r>
      <w:r w:rsidRPr="00B55E3E">
        <w:t xml:space="preserve">message is used for the indication of UE assistance information to the </w:t>
      </w:r>
      <w:r w:rsidRPr="00B55E3E">
        <w:rPr>
          <w:lang w:eastAsia="zh-CN"/>
        </w:rPr>
        <w:t>network</w:t>
      </w:r>
      <w:r w:rsidRPr="00B55E3E">
        <w:t>.</w:t>
      </w:r>
    </w:p>
    <w:p w14:paraId="43EA4646" w14:textId="77777777" w:rsidR="00A8221D" w:rsidRPr="00B55E3E" w:rsidRDefault="00A8221D" w:rsidP="00A8221D">
      <w:pPr>
        <w:pStyle w:val="B1"/>
      </w:pPr>
      <w:r w:rsidRPr="00B55E3E">
        <w:lastRenderedPageBreak/>
        <w:t>Signalling radio bearer: SRB1, SRB3</w:t>
      </w:r>
    </w:p>
    <w:p w14:paraId="0D96CC77" w14:textId="77777777" w:rsidR="00A8221D" w:rsidRPr="00B55E3E" w:rsidRDefault="00A8221D" w:rsidP="00A8221D">
      <w:pPr>
        <w:pStyle w:val="B1"/>
      </w:pPr>
      <w:r w:rsidRPr="00B55E3E">
        <w:t>RLC-SAP: AM</w:t>
      </w:r>
    </w:p>
    <w:p w14:paraId="6D2EAD52" w14:textId="77777777" w:rsidR="00A8221D" w:rsidRPr="00B55E3E" w:rsidRDefault="00A8221D" w:rsidP="00A8221D">
      <w:pPr>
        <w:pStyle w:val="B1"/>
      </w:pPr>
      <w:r w:rsidRPr="00B55E3E">
        <w:t>Logical channel: DCCH</w:t>
      </w:r>
    </w:p>
    <w:p w14:paraId="32BC168E" w14:textId="77777777" w:rsidR="00A8221D" w:rsidRPr="00B55E3E" w:rsidRDefault="00A8221D" w:rsidP="00A8221D">
      <w:pPr>
        <w:pStyle w:val="B1"/>
      </w:pPr>
      <w:r w:rsidRPr="00B55E3E">
        <w:t>Direction: UE to Network</w:t>
      </w:r>
    </w:p>
    <w:p w14:paraId="74BA117C" w14:textId="77777777" w:rsidR="00A8221D" w:rsidRPr="00B55E3E" w:rsidRDefault="00A8221D" w:rsidP="00A8221D">
      <w:pPr>
        <w:pStyle w:val="TH"/>
        <w:rPr>
          <w:bCs/>
          <w:i/>
          <w:iCs/>
        </w:rPr>
      </w:pPr>
      <w:r w:rsidRPr="00B55E3E">
        <w:rPr>
          <w:bCs/>
          <w:i/>
          <w:iCs/>
          <w:noProof/>
        </w:rPr>
        <w:t>UEAssistanceInformation message</w:t>
      </w:r>
    </w:p>
    <w:p w14:paraId="213DC254" w14:textId="77777777" w:rsidR="00A8221D" w:rsidRPr="00B55E3E" w:rsidRDefault="00A8221D" w:rsidP="00A8221D">
      <w:pPr>
        <w:pStyle w:val="PL"/>
        <w:rPr>
          <w:color w:val="808080"/>
        </w:rPr>
      </w:pPr>
      <w:r w:rsidRPr="00B55E3E">
        <w:rPr>
          <w:color w:val="808080"/>
        </w:rPr>
        <w:t>-- ASN1START</w:t>
      </w:r>
    </w:p>
    <w:p w14:paraId="5954C2CB" w14:textId="77777777" w:rsidR="00A8221D" w:rsidRPr="00B55E3E" w:rsidRDefault="00A8221D" w:rsidP="00A8221D">
      <w:pPr>
        <w:pStyle w:val="PL"/>
        <w:rPr>
          <w:color w:val="808080"/>
        </w:rPr>
      </w:pPr>
      <w:r w:rsidRPr="00B55E3E">
        <w:rPr>
          <w:color w:val="808080"/>
        </w:rPr>
        <w:t>-- TAG-UEASSISTANCEINFORMATION-START</w:t>
      </w:r>
    </w:p>
    <w:p w14:paraId="23C1BB04" w14:textId="77777777" w:rsidR="00A8221D" w:rsidRPr="00B55E3E" w:rsidRDefault="00A8221D" w:rsidP="00A8221D">
      <w:pPr>
        <w:pStyle w:val="PL"/>
      </w:pPr>
    </w:p>
    <w:p w14:paraId="5A30570D" w14:textId="77777777" w:rsidR="00A8221D" w:rsidRPr="00B55E3E" w:rsidRDefault="00A8221D" w:rsidP="00A8221D">
      <w:pPr>
        <w:pStyle w:val="PL"/>
      </w:pPr>
      <w:r w:rsidRPr="00B55E3E">
        <w:t xml:space="preserve">UEAssistanceInformation ::=         </w:t>
      </w:r>
      <w:r w:rsidRPr="00B55E3E">
        <w:rPr>
          <w:color w:val="993366"/>
        </w:rPr>
        <w:t>SEQUENCE</w:t>
      </w:r>
      <w:r w:rsidRPr="00B55E3E">
        <w:t xml:space="preserve"> {</w:t>
      </w:r>
    </w:p>
    <w:p w14:paraId="0B887C52"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0E160D2A" w14:textId="77777777" w:rsidR="00A8221D" w:rsidRPr="00B55E3E" w:rsidRDefault="00A8221D" w:rsidP="00A8221D">
      <w:pPr>
        <w:pStyle w:val="PL"/>
      </w:pPr>
      <w:r w:rsidRPr="00B55E3E">
        <w:t xml:space="preserve">        ueAssistanceInformation             UEAssistanceInformation-IEs,</w:t>
      </w:r>
    </w:p>
    <w:p w14:paraId="7F03C0A6"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4E028994" w14:textId="77777777" w:rsidR="00A8221D" w:rsidRPr="00B55E3E" w:rsidRDefault="00A8221D" w:rsidP="00A8221D">
      <w:pPr>
        <w:pStyle w:val="PL"/>
      </w:pPr>
      <w:r w:rsidRPr="00B55E3E">
        <w:t xml:space="preserve">    }</w:t>
      </w:r>
    </w:p>
    <w:p w14:paraId="5264D48C" w14:textId="77777777" w:rsidR="00A8221D" w:rsidRPr="00B55E3E" w:rsidRDefault="00A8221D" w:rsidP="00A8221D">
      <w:pPr>
        <w:pStyle w:val="PL"/>
      </w:pPr>
      <w:r w:rsidRPr="00B55E3E">
        <w:t>}</w:t>
      </w:r>
    </w:p>
    <w:p w14:paraId="013ADA47" w14:textId="77777777" w:rsidR="00A8221D" w:rsidRPr="00B55E3E" w:rsidRDefault="00A8221D" w:rsidP="00A8221D">
      <w:pPr>
        <w:pStyle w:val="PL"/>
      </w:pPr>
    </w:p>
    <w:p w14:paraId="49D479FC" w14:textId="77777777" w:rsidR="00A8221D" w:rsidRPr="00B55E3E" w:rsidRDefault="00A8221D" w:rsidP="00A8221D">
      <w:pPr>
        <w:pStyle w:val="PL"/>
      </w:pPr>
      <w:r w:rsidRPr="00B55E3E">
        <w:t xml:space="preserve">UEAssistanceInformation-IEs ::=     </w:t>
      </w:r>
      <w:r w:rsidRPr="00B55E3E">
        <w:rPr>
          <w:color w:val="993366"/>
        </w:rPr>
        <w:t>SEQUENCE</w:t>
      </w:r>
      <w:r w:rsidRPr="00B55E3E">
        <w:t xml:space="preserve"> {</w:t>
      </w:r>
    </w:p>
    <w:p w14:paraId="7758881E" w14:textId="77777777" w:rsidR="00A8221D" w:rsidRPr="00B55E3E" w:rsidRDefault="00A8221D" w:rsidP="00A8221D">
      <w:pPr>
        <w:pStyle w:val="PL"/>
      </w:pPr>
      <w:r w:rsidRPr="00B55E3E">
        <w:t xml:space="preserve">    delayBudgetReport                   DelayBudgetReport                   </w:t>
      </w:r>
      <w:r w:rsidRPr="00B55E3E">
        <w:rPr>
          <w:color w:val="993366"/>
        </w:rPr>
        <w:t>OPTIONAL</w:t>
      </w:r>
      <w:r w:rsidRPr="00B55E3E">
        <w:t>,</w:t>
      </w:r>
    </w:p>
    <w:p w14:paraId="1A6AEED2"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358B4F3" w14:textId="77777777" w:rsidR="00A8221D" w:rsidRPr="00B55E3E" w:rsidRDefault="00A8221D" w:rsidP="00A8221D">
      <w:pPr>
        <w:pStyle w:val="PL"/>
      </w:pPr>
      <w:r w:rsidRPr="00B55E3E">
        <w:t xml:space="preserve">    nonCriticalExtension                UEAssistanceInformation-v1540-IEs   </w:t>
      </w:r>
      <w:r w:rsidRPr="00B55E3E">
        <w:rPr>
          <w:color w:val="993366"/>
        </w:rPr>
        <w:t>OPTIONAL</w:t>
      </w:r>
    </w:p>
    <w:p w14:paraId="4D228CC4" w14:textId="77777777" w:rsidR="00A8221D" w:rsidRPr="00B55E3E" w:rsidRDefault="00A8221D" w:rsidP="00A8221D">
      <w:pPr>
        <w:pStyle w:val="PL"/>
      </w:pPr>
      <w:r w:rsidRPr="00B55E3E">
        <w:t>}</w:t>
      </w:r>
    </w:p>
    <w:p w14:paraId="417F27C6" w14:textId="77777777" w:rsidR="00A8221D" w:rsidRPr="00B55E3E" w:rsidRDefault="00A8221D" w:rsidP="00A8221D">
      <w:pPr>
        <w:pStyle w:val="PL"/>
      </w:pPr>
    </w:p>
    <w:p w14:paraId="4625B856" w14:textId="77777777" w:rsidR="00A8221D" w:rsidRPr="00B55E3E" w:rsidRDefault="00A8221D" w:rsidP="00A8221D">
      <w:pPr>
        <w:pStyle w:val="PL"/>
      </w:pPr>
      <w:r w:rsidRPr="00B55E3E">
        <w:t xml:space="preserve">DelayBudgetReport::=                </w:t>
      </w:r>
      <w:r w:rsidRPr="00B55E3E">
        <w:rPr>
          <w:color w:val="993366"/>
        </w:rPr>
        <w:t>CHOICE</w:t>
      </w:r>
      <w:r w:rsidRPr="00B55E3E">
        <w:t xml:space="preserve"> {</w:t>
      </w:r>
    </w:p>
    <w:p w14:paraId="301D9A2D" w14:textId="77777777" w:rsidR="00A8221D" w:rsidRPr="00B55E3E" w:rsidRDefault="00A8221D" w:rsidP="00A8221D">
      <w:pPr>
        <w:pStyle w:val="PL"/>
      </w:pPr>
      <w:r w:rsidRPr="00B55E3E">
        <w:t xml:space="preserve">    type1                               </w:t>
      </w:r>
      <w:r w:rsidRPr="00B55E3E">
        <w:rPr>
          <w:color w:val="993366"/>
        </w:rPr>
        <w:t>ENUMERATED</w:t>
      </w:r>
      <w:r w:rsidRPr="00B55E3E">
        <w:t xml:space="preserve"> {</w:t>
      </w:r>
    </w:p>
    <w:p w14:paraId="7AB08F81" w14:textId="77777777" w:rsidR="00A8221D" w:rsidRPr="00B55E3E" w:rsidRDefault="00A8221D" w:rsidP="00A8221D">
      <w:pPr>
        <w:pStyle w:val="PL"/>
      </w:pPr>
      <w:r w:rsidRPr="00B55E3E">
        <w:t xml:space="preserve">                                            msMinus1280, msMinus640, msMinus320, msMinus160,msMinus80, msMinus60, msMinus40,</w:t>
      </w:r>
    </w:p>
    <w:p w14:paraId="627E3BED" w14:textId="77777777" w:rsidR="00A8221D" w:rsidRPr="00B55E3E" w:rsidRDefault="00A8221D" w:rsidP="00A8221D">
      <w:pPr>
        <w:pStyle w:val="PL"/>
      </w:pPr>
      <w:r w:rsidRPr="00B55E3E">
        <w:t xml:space="preserve">                                            msMinus20, ms0, ms20,ms40, ms60, ms80, ms160, ms320, ms640, ms1280},</w:t>
      </w:r>
    </w:p>
    <w:p w14:paraId="1FCDDAE0" w14:textId="77777777" w:rsidR="00A8221D" w:rsidRPr="00B55E3E" w:rsidRDefault="00A8221D" w:rsidP="00A8221D">
      <w:pPr>
        <w:pStyle w:val="PL"/>
      </w:pPr>
      <w:r w:rsidRPr="00B55E3E">
        <w:t xml:space="preserve">    ...</w:t>
      </w:r>
    </w:p>
    <w:p w14:paraId="37528CCE" w14:textId="77777777" w:rsidR="00A8221D" w:rsidRPr="00B55E3E" w:rsidRDefault="00A8221D" w:rsidP="00A8221D">
      <w:pPr>
        <w:pStyle w:val="PL"/>
      </w:pPr>
      <w:r w:rsidRPr="00B55E3E">
        <w:t>}</w:t>
      </w:r>
    </w:p>
    <w:p w14:paraId="74F094F9" w14:textId="77777777" w:rsidR="00A8221D" w:rsidRPr="00B55E3E" w:rsidRDefault="00A8221D" w:rsidP="00A8221D">
      <w:pPr>
        <w:pStyle w:val="PL"/>
      </w:pPr>
    </w:p>
    <w:p w14:paraId="4C900200" w14:textId="77777777" w:rsidR="00A8221D" w:rsidRPr="00B55E3E" w:rsidRDefault="00A8221D" w:rsidP="00A8221D">
      <w:pPr>
        <w:pStyle w:val="PL"/>
      </w:pPr>
      <w:r w:rsidRPr="00B55E3E">
        <w:t xml:space="preserve">UEAssistanceInformation-v1540-IEs ::= </w:t>
      </w:r>
      <w:r w:rsidRPr="00B55E3E">
        <w:rPr>
          <w:color w:val="993366"/>
        </w:rPr>
        <w:t>SEQUENCE</w:t>
      </w:r>
      <w:r w:rsidRPr="00B55E3E">
        <w:t xml:space="preserve"> {</w:t>
      </w:r>
    </w:p>
    <w:p w14:paraId="4BA9A96B" w14:textId="77777777" w:rsidR="00A8221D" w:rsidRPr="00B55E3E" w:rsidRDefault="00A8221D" w:rsidP="00A8221D">
      <w:pPr>
        <w:pStyle w:val="PL"/>
      </w:pPr>
      <w:r w:rsidRPr="00B55E3E">
        <w:t xml:space="preserve">    overheatingAssistance               OverheatingAssistance               </w:t>
      </w:r>
      <w:r w:rsidRPr="00B55E3E">
        <w:rPr>
          <w:color w:val="993366"/>
        </w:rPr>
        <w:t>OPTIONAL</w:t>
      </w:r>
      <w:r w:rsidRPr="00B55E3E">
        <w:t>,</w:t>
      </w:r>
    </w:p>
    <w:p w14:paraId="46D54B88" w14:textId="77777777" w:rsidR="00A8221D" w:rsidRPr="00B55E3E" w:rsidRDefault="00A8221D" w:rsidP="00A8221D">
      <w:pPr>
        <w:pStyle w:val="PL"/>
      </w:pPr>
      <w:r w:rsidRPr="00B55E3E">
        <w:t xml:space="preserve">    nonCriticalExtension                UEAssistanceInformation-v1610-IEs   </w:t>
      </w:r>
      <w:r w:rsidRPr="00B55E3E">
        <w:rPr>
          <w:color w:val="993366"/>
        </w:rPr>
        <w:t>OPTIONAL</w:t>
      </w:r>
    </w:p>
    <w:p w14:paraId="7FBF7C31" w14:textId="77777777" w:rsidR="00A8221D" w:rsidRPr="00B55E3E" w:rsidRDefault="00A8221D" w:rsidP="00A8221D">
      <w:pPr>
        <w:pStyle w:val="PL"/>
      </w:pPr>
      <w:r w:rsidRPr="00B55E3E">
        <w:t>}</w:t>
      </w:r>
    </w:p>
    <w:p w14:paraId="700C5132" w14:textId="77777777" w:rsidR="00A8221D" w:rsidRPr="00B55E3E" w:rsidRDefault="00A8221D" w:rsidP="00A8221D">
      <w:pPr>
        <w:pStyle w:val="PL"/>
      </w:pPr>
    </w:p>
    <w:p w14:paraId="2393CC7F" w14:textId="77777777" w:rsidR="00A8221D" w:rsidRPr="00B55E3E" w:rsidRDefault="00A8221D" w:rsidP="00A8221D">
      <w:pPr>
        <w:pStyle w:val="PL"/>
      </w:pPr>
      <w:r w:rsidRPr="00B55E3E">
        <w:t xml:space="preserve">OverheatingAssistance ::=           </w:t>
      </w:r>
      <w:r w:rsidRPr="00B55E3E">
        <w:rPr>
          <w:color w:val="993366"/>
        </w:rPr>
        <w:t>SEQUENCE</w:t>
      </w:r>
      <w:r w:rsidRPr="00B55E3E">
        <w:t xml:space="preserve"> {</w:t>
      </w:r>
    </w:p>
    <w:p w14:paraId="7818FC2D" w14:textId="77777777" w:rsidR="00A8221D" w:rsidRPr="00B55E3E" w:rsidRDefault="00A8221D" w:rsidP="00A8221D">
      <w:pPr>
        <w:pStyle w:val="PL"/>
      </w:pPr>
      <w:r w:rsidRPr="00B55E3E">
        <w:t xml:space="preserve">    reducedMaxCCs                       ReducedMaxCCs-r16                   </w:t>
      </w:r>
      <w:r w:rsidRPr="00B55E3E">
        <w:rPr>
          <w:color w:val="993366"/>
        </w:rPr>
        <w:t>OPTIONAL</w:t>
      </w:r>
      <w:r w:rsidRPr="00B55E3E">
        <w:t>,</w:t>
      </w:r>
    </w:p>
    <w:p w14:paraId="718F3498" w14:textId="77777777" w:rsidR="00A8221D" w:rsidRPr="00B55E3E" w:rsidRDefault="00A8221D" w:rsidP="00A8221D">
      <w:pPr>
        <w:pStyle w:val="PL"/>
      </w:pPr>
      <w:r w:rsidRPr="00B55E3E">
        <w:t xml:space="preserve">    reducedMaxBW-FR1                    ReducedMaxBW-FRx-r16                </w:t>
      </w:r>
      <w:r w:rsidRPr="00B55E3E">
        <w:rPr>
          <w:color w:val="993366"/>
        </w:rPr>
        <w:t>OPTIONAL</w:t>
      </w:r>
      <w:r w:rsidRPr="00B55E3E">
        <w:t>,</w:t>
      </w:r>
    </w:p>
    <w:p w14:paraId="1DE19AF0" w14:textId="77777777" w:rsidR="00A8221D" w:rsidRPr="00B55E3E" w:rsidRDefault="00A8221D" w:rsidP="00A8221D">
      <w:pPr>
        <w:pStyle w:val="PL"/>
      </w:pPr>
      <w:r w:rsidRPr="00B55E3E">
        <w:t xml:space="preserve">    reducedMaxBW-FR2                    ReducedMaxBW-FRx-r16                </w:t>
      </w:r>
      <w:r w:rsidRPr="00B55E3E">
        <w:rPr>
          <w:color w:val="993366"/>
        </w:rPr>
        <w:t>OPTIONAL</w:t>
      </w:r>
      <w:r w:rsidRPr="00B55E3E">
        <w:t>,</w:t>
      </w:r>
    </w:p>
    <w:p w14:paraId="7301BC6E" w14:textId="77777777" w:rsidR="00A8221D" w:rsidRPr="00B55E3E" w:rsidRDefault="00A8221D" w:rsidP="00A8221D">
      <w:pPr>
        <w:pStyle w:val="PL"/>
      </w:pPr>
      <w:r w:rsidRPr="00B55E3E">
        <w:t xml:space="preserve">    reducedMaxMIMO-LayersFR1            </w:t>
      </w:r>
      <w:r w:rsidRPr="00B55E3E">
        <w:rPr>
          <w:color w:val="993366"/>
        </w:rPr>
        <w:t>SEQUENCE</w:t>
      </w:r>
      <w:r w:rsidRPr="00B55E3E">
        <w:t xml:space="preserve"> {</w:t>
      </w:r>
    </w:p>
    <w:p w14:paraId="24A6C099" w14:textId="77777777" w:rsidR="00A8221D" w:rsidRPr="00B55E3E" w:rsidRDefault="00A8221D" w:rsidP="00A8221D">
      <w:pPr>
        <w:pStyle w:val="PL"/>
      </w:pPr>
      <w:r w:rsidRPr="00B55E3E">
        <w:t xml:space="preserve">        reducedMIMO-LayersFR1-DL            MIMO-LayersDL,</w:t>
      </w:r>
    </w:p>
    <w:p w14:paraId="2C377225" w14:textId="77777777" w:rsidR="00A8221D" w:rsidRPr="00B55E3E" w:rsidRDefault="00A8221D" w:rsidP="00A8221D">
      <w:pPr>
        <w:pStyle w:val="PL"/>
      </w:pPr>
      <w:r w:rsidRPr="00B55E3E">
        <w:t xml:space="preserve">        reducedMIMO-LayersFR1-UL            MIMO-LayersUL</w:t>
      </w:r>
    </w:p>
    <w:p w14:paraId="6622B0A2" w14:textId="77777777" w:rsidR="00A8221D" w:rsidRPr="00B55E3E" w:rsidRDefault="00A8221D" w:rsidP="00A8221D">
      <w:pPr>
        <w:pStyle w:val="PL"/>
      </w:pPr>
      <w:r w:rsidRPr="00B55E3E">
        <w:t xml:space="preserve">    } </w:t>
      </w:r>
      <w:r w:rsidRPr="00B55E3E">
        <w:rPr>
          <w:color w:val="993366"/>
        </w:rPr>
        <w:t>OPTIONAL</w:t>
      </w:r>
      <w:r w:rsidRPr="00B55E3E">
        <w:t>,</w:t>
      </w:r>
    </w:p>
    <w:p w14:paraId="5BDF23B9" w14:textId="77777777" w:rsidR="00A8221D" w:rsidRPr="00B55E3E" w:rsidRDefault="00A8221D" w:rsidP="00A8221D">
      <w:pPr>
        <w:pStyle w:val="PL"/>
      </w:pPr>
      <w:r w:rsidRPr="00B55E3E">
        <w:t xml:space="preserve">    reducedMaxMIMO-LayersFR2            </w:t>
      </w:r>
      <w:r w:rsidRPr="00B55E3E">
        <w:rPr>
          <w:color w:val="993366"/>
        </w:rPr>
        <w:t>SEQUENCE</w:t>
      </w:r>
      <w:r w:rsidRPr="00B55E3E">
        <w:t xml:space="preserve"> {</w:t>
      </w:r>
    </w:p>
    <w:p w14:paraId="1A6A4720" w14:textId="77777777" w:rsidR="00A8221D" w:rsidRPr="00B55E3E" w:rsidRDefault="00A8221D" w:rsidP="00A8221D">
      <w:pPr>
        <w:pStyle w:val="PL"/>
      </w:pPr>
      <w:r w:rsidRPr="00B55E3E">
        <w:t xml:space="preserve">        reducedMIMO-LayersFR2-DL            MIMO-LayersDL,</w:t>
      </w:r>
    </w:p>
    <w:p w14:paraId="7A376512" w14:textId="77777777" w:rsidR="00A8221D" w:rsidRPr="00B55E3E" w:rsidRDefault="00A8221D" w:rsidP="00A8221D">
      <w:pPr>
        <w:pStyle w:val="PL"/>
      </w:pPr>
      <w:r w:rsidRPr="00B55E3E">
        <w:t xml:space="preserve">        reducedMIMO-LayersFR2-UL            MIMO-LayersUL</w:t>
      </w:r>
    </w:p>
    <w:p w14:paraId="3A2D6A8F" w14:textId="77777777" w:rsidR="00A8221D" w:rsidRPr="00B55E3E" w:rsidRDefault="00A8221D" w:rsidP="00A8221D">
      <w:pPr>
        <w:pStyle w:val="PL"/>
      </w:pPr>
      <w:r w:rsidRPr="00B55E3E">
        <w:t xml:space="preserve">    } </w:t>
      </w:r>
      <w:r w:rsidRPr="00B55E3E">
        <w:rPr>
          <w:color w:val="993366"/>
        </w:rPr>
        <w:t>OPTIONAL</w:t>
      </w:r>
    </w:p>
    <w:p w14:paraId="7B5DD613" w14:textId="77777777" w:rsidR="00A8221D" w:rsidRPr="00B55E3E" w:rsidRDefault="00A8221D" w:rsidP="00A8221D">
      <w:pPr>
        <w:pStyle w:val="PL"/>
      </w:pPr>
      <w:r w:rsidRPr="00B55E3E">
        <w:t>}</w:t>
      </w:r>
    </w:p>
    <w:p w14:paraId="59EA86D8" w14:textId="77777777" w:rsidR="00A8221D" w:rsidRPr="00B55E3E" w:rsidRDefault="00A8221D" w:rsidP="00A8221D">
      <w:pPr>
        <w:pStyle w:val="PL"/>
      </w:pPr>
      <w:r w:rsidRPr="00B55E3E">
        <w:t xml:space="preserve">OverheatingAssistance-r17 ::=       </w:t>
      </w:r>
      <w:r w:rsidRPr="00B55E3E">
        <w:rPr>
          <w:color w:val="993366"/>
        </w:rPr>
        <w:t>SEQUENCE</w:t>
      </w:r>
      <w:r w:rsidRPr="00B55E3E">
        <w:t xml:space="preserve"> {</w:t>
      </w:r>
    </w:p>
    <w:p w14:paraId="1543F4B2" w14:textId="77777777" w:rsidR="00A8221D" w:rsidRPr="00B55E3E" w:rsidRDefault="00A8221D" w:rsidP="00A8221D">
      <w:pPr>
        <w:pStyle w:val="PL"/>
      </w:pPr>
      <w:r w:rsidRPr="00B55E3E">
        <w:lastRenderedPageBreak/>
        <w:t xml:space="preserve">    reducedMaxBW-FR2-2-r17              </w:t>
      </w:r>
      <w:r w:rsidRPr="00B55E3E">
        <w:rPr>
          <w:color w:val="993366"/>
        </w:rPr>
        <w:t>SEQUENCE</w:t>
      </w:r>
      <w:r w:rsidRPr="00B55E3E">
        <w:t xml:space="preserve"> {</w:t>
      </w:r>
    </w:p>
    <w:p w14:paraId="6B0F1D8A" w14:textId="77777777" w:rsidR="00A8221D" w:rsidRPr="00B55E3E" w:rsidRDefault="00A8221D" w:rsidP="00A8221D">
      <w:pPr>
        <w:pStyle w:val="PL"/>
      </w:pPr>
      <w:r w:rsidRPr="00B55E3E">
        <w:t xml:space="preserve">        reducedBW-FR2-2-DL-r17              ReducedAggregatedBandwidth-r17,</w:t>
      </w:r>
    </w:p>
    <w:p w14:paraId="3DED1EE9" w14:textId="77777777" w:rsidR="00A8221D" w:rsidRPr="00B55E3E" w:rsidRDefault="00A8221D" w:rsidP="00A8221D">
      <w:pPr>
        <w:pStyle w:val="PL"/>
      </w:pPr>
      <w:r w:rsidRPr="00B55E3E">
        <w:t xml:space="preserve">        reducedBW-FR2-2-UL-r17              ReducedAggregatedBandwidth-r17</w:t>
      </w:r>
    </w:p>
    <w:p w14:paraId="4CC79A26" w14:textId="77777777" w:rsidR="00A8221D" w:rsidRPr="00B55E3E" w:rsidRDefault="00A8221D" w:rsidP="00A8221D">
      <w:pPr>
        <w:pStyle w:val="PL"/>
      </w:pPr>
      <w:r w:rsidRPr="00B55E3E">
        <w:t xml:space="preserve">    } </w:t>
      </w:r>
      <w:r w:rsidRPr="00B55E3E">
        <w:rPr>
          <w:color w:val="993366"/>
        </w:rPr>
        <w:t>OPTIONAL</w:t>
      </w:r>
      <w:r w:rsidRPr="00B55E3E">
        <w:t>,</w:t>
      </w:r>
    </w:p>
    <w:p w14:paraId="207184EA" w14:textId="77777777" w:rsidR="00A8221D" w:rsidRPr="00B55E3E" w:rsidRDefault="00A8221D" w:rsidP="00A8221D">
      <w:pPr>
        <w:pStyle w:val="PL"/>
      </w:pPr>
      <w:r w:rsidRPr="00B55E3E">
        <w:t xml:space="preserve">    reducedMaxMIMO-LayersFR2-2          </w:t>
      </w:r>
      <w:r w:rsidRPr="00B55E3E">
        <w:rPr>
          <w:color w:val="993366"/>
        </w:rPr>
        <w:t>SEQUENCE</w:t>
      </w:r>
      <w:r w:rsidRPr="00B55E3E">
        <w:t xml:space="preserve"> {</w:t>
      </w:r>
    </w:p>
    <w:p w14:paraId="3E04C812" w14:textId="77777777" w:rsidR="00A8221D" w:rsidRPr="00B55E3E" w:rsidRDefault="00A8221D" w:rsidP="00A8221D">
      <w:pPr>
        <w:pStyle w:val="PL"/>
      </w:pPr>
      <w:r w:rsidRPr="00B55E3E">
        <w:t xml:space="preserve">        reducedMIMO-LayersFR2-2-DL          MIMO-LayersDL,</w:t>
      </w:r>
    </w:p>
    <w:p w14:paraId="587C23D1" w14:textId="77777777" w:rsidR="00A8221D" w:rsidRPr="00B55E3E" w:rsidRDefault="00A8221D" w:rsidP="00A8221D">
      <w:pPr>
        <w:pStyle w:val="PL"/>
      </w:pPr>
      <w:r w:rsidRPr="00B55E3E">
        <w:t xml:space="preserve">        reducedMIMO-LayersFR2-2-UL          MIMO-LayersUL</w:t>
      </w:r>
    </w:p>
    <w:p w14:paraId="2D76FB7E" w14:textId="77777777" w:rsidR="00A8221D" w:rsidRPr="00B55E3E" w:rsidRDefault="00A8221D" w:rsidP="00A8221D">
      <w:pPr>
        <w:pStyle w:val="PL"/>
      </w:pPr>
      <w:r w:rsidRPr="00B55E3E">
        <w:t xml:space="preserve">    } </w:t>
      </w:r>
      <w:r w:rsidRPr="00B55E3E">
        <w:rPr>
          <w:color w:val="993366"/>
        </w:rPr>
        <w:t>OPTIONAL</w:t>
      </w:r>
    </w:p>
    <w:p w14:paraId="489AE032" w14:textId="77777777" w:rsidR="00A8221D" w:rsidRPr="00B55E3E" w:rsidRDefault="00A8221D" w:rsidP="00A8221D">
      <w:pPr>
        <w:pStyle w:val="PL"/>
      </w:pPr>
      <w:r w:rsidRPr="00B55E3E">
        <w:t>}</w:t>
      </w:r>
    </w:p>
    <w:p w14:paraId="7897CCAE" w14:textId="77777777" w:rsidR="00A8221D" w:rsidRPr="00B55E3E" w:rsidRDefault="00A8221D" w:rsidP="00A8221D">
      <w:pPr>
        <w:pStyle w:val="PL"/>
      </w:pPr>
    </w:p>
    <w:p w14:paraId="72942C57" w14:textId="77777777" w:rsidR="00A8221D" w:rsidRPr="00B55E3E" w:rsidRDefault="00A8221D" w:rsidP="00A8221D">
      <w:pPr>
        <w:pStyle w:val="PL"/>
      </w:pPr>
      <w:r w:rsidRPr="00B55E3E">
        <w:t xml:space="preserve">ReducedAggregatedBandwidth ::= </w:t>
      </w:r>
      <w:r w:rsidRPr="00B55E3E">
        <w:rPr>
          <w:color w:val="993366"/>
        </w:rPr>
        <w:t>ENUMERATED</w:t>
      </w:r>
      <w:r w:rsidRPr="00B55E3E">
        <w:t xml:space="preserve"> {mhz0, mhz10, mhz20, mhz30, mhz40, mhz50, mhz60, mhz80, mhz100, mhz200, mhz300, mhz400}</w:t>
      </w:r>
    </w:p>
    <w:p w14:paraId="3975ECA2" w14:textId="77777777" w:rsidR="00A8221D" w:rsidRPr="00B55E3E" w:rsidRDefault="00A8221D" w:rsidP="00A8221D">
      <w:pPr>
        <w:pStyle w:val="PL"/>
      </w:pPr>
    </w:p>
    <w:p w14:paraId="7C03D365" w14:textId="77777777" w:rsidR="00A8221D" w:rsidRPr="00B55E3E" w:rsidRDefault="00A8221D" w:rsidP="00A8221D">
      <w:pPr>
        <w:pStyle w:val="PL"/>
      </w:pPr>
      <w:r w:rsidRPr="00B55E3E">
        <w:t xml:space="preserve">ReducedAggregatedBandwidth-r17 ::= </w:t>
      </w:r>
      <w:r w:rsidRPr="00B55E3E">
        <w:rPr>
          <w:color w:val="993366"/>
        </w:rPr>
        <w:t>ENUMERATED</w:t>
      </w:r>
      <w:r w:rsidRPr="00B55E3E">
        <w:t xml:space="preserve"> {mhz0, mhz100, mhz200, mhz400, mhz800, mhz1200, mhz1600, mhz2000}</w:t>
      </w:r>
    </w:p>
    <w:p w14:paraId="39D1D402" w14:textId="77777777" w:rsidR="00A8221D" w:rsidRPr="00B55E3E" w:rsidRDefault="00A8221D" w:rsidP="00A8221D">
      <w:pPr>
        <w:pStyle w:val="PL"/>
      </w:pPr>
    </w:p>
    <w:p w14:paraId="41BF368E" w14:textId="77777777" w:rsidR="00A8221D" w:rsidRPr="00B55E3E" w:rsidRDefault="00A8221D" w:rsidP="00A8221D">
      <w:pPr>
        <w:pStyle w:val="PL"/>
      </w:pPr>
      <w:r w:rsidRPr="00B55E3E">
        <w:t xml:space="preserve">UEAssistanceInformation-v1610-IEs ::= </w:t>
      </w:r>
      <w:r w:rsidRPr="00B55E3E">
        <w:rPr>
          <w:color w:val="993366"/>
        </w:rPr>
        <w:t>SEQUENCE</w:t>
      </w:r>
      <w:r w:rsidRPr="00B55E3E">
        <w:t xml:space="preserve"> {</w:t>
      </w:r>
    </w:p>
    <w:p w14:paraId="5F9CB9A7" w14:textId="77777777" w:rsidR="00A8221D" w:rsidRPr="00B55E3E" w:rsidRDefault="00A8221D" w:rsidP="00A8221D">
      <w:pPr>
        <w:pStyle w:val="PL"/>
      </w:pPr>
      <w:r w:rsidRPr="00B55E3E">
        <w:t xml:space="preserve">    idc-Assistance-r16                  IDC-Assistance-r16                  </w:t>
      </w:r>
      <w:r w:rsidRPr="00B55E3E">
        <w:rPr>
          <w:color w:val="993366"/>
        </w:rPr>
        <w:t>OPTIONAL</w:t>
      </w:r>
      <w:r w:rsidRPr="00B55E3E">
        <w:t>,</w:t>
      </w:r>
    </w:p>
    <w:p w14:paraId="1A8B343B" w14:textId="77777777" w:rsidR="00A8221D" w:rsidRPr="00B55E3E" w:rsidRDefault="00A8221D" w:rsidP="00A8221D">
      <w:pPr>
        <w:pStyle w:val="PL"/>
      </w:pPr>
      <w:r w:rsidRPr="00B55E3E">
        <w:t xml:space="preserve">    drx-Preference-r16                  DRX-Preference-r16                  </w:t>
      </w:r>
      <w:r w:rsidRPr="00B55E3E">
        <w:rPr>
          <w:color w:val="993366"/>
        </w:rPr>
        <w:t>OPTIONAL</w:t>
      </w:r>
      <w:r w:rsidRPr="00B55E3E">
        <w:t>,</w:t>
      </w:r>
    </w:p>
    <w:p w14:paraId="695F78DF" w14:textId="77777777" w:rsidR="00A8221D" w:rsidRPr="00B55E3E" w:rsidRDefault="00A8221D" w:rsidP="00A8221D">
      <w:pPr>
        <w:pStyle w:val="PL"/>
      </w:pPr>
      <w:r w:rsidRPr="00B55E3E">
        <w:t xml:space="preserve">    maxBW-Preference-r16                MaxBW-Preference-r16                </w:t>
      </w:r>
      <w:r w:rsidRPr="00B55E3E">
        <w:rPr>
          <w:color w:val="993366"/>
        </w:rPr>
        <w:t>OPTIONAL</w:t>
      </w:r>
      <w:r w:rsidRPr="00B55E3E">
        <w:t>,</w:t>
      </w:r>
    </w:p>
    <w:p w14:paraId="0EAD011F" w14:textId="77777777" w:rsidR="00A8221D" w:rsidRPr="00B55E3E" w:rsidRDefault="00A8221D" w:rsidP="00A8221D">
      <w:pPr>
        <w:pStyle w:val="PL"/>
      </w:pPr>
      <w:r w:rsidRPr="00B55E3E">
        <w:t xml:space="preserve">    maxCC-Preference-r16                MaxCC-Preference-r16                </w:t>
      </w:r>
      <w:r w:rsidRPr="00B55E3E">
        <w:rPr>
          <w:color w:val="993366"/>
        </w:rPr>
        <w:t>OPTIONAL</w:t>
      </w:r>
      <w:r w:rsidRPr="00B55E3E">
        <w:t>,</w:t>
      </w:r>
    </w:p>
    <w:p w14:paraId="1E10AA47" w14:textId="77777777" w:rsidR="00A8221D" w:rsidRPr="00B55E3E" w:rsidRDefault="00A8221D" w:rsidP="00A8221D">
      <w:pPr>
        <w:pStyle w:val="PL"/>
      </w:pPr>
      <w:r w:rsidRPr="00B55E3E">
        <w:t xml:space="preserve">    maxMIMO-LayerPreference-r16         MaxMIMO-LayerPreference-r16         </w:t>
      </w:r>
      <w:r w:rsidRPr="00B55E3E">
        <w:rPr>
          <w:color w:val="993366"/>
        </w:rPr>
        <w:t>OPTIONAL</w:t>
      </w:r>
      <w:r w:rsidRPr="00B55E3E">
        <w:t>,</w:t>
      </w:r>
    </w:p>
    <w:p w14:paraId="00611920" w14:textId="77777777" w:rsidR="00A8221D" w:rsidRPr="00B55E3E" w:rsidRDefault="00A8221D" w:rsidP="00A8221D">
      <w:pPr>
        <w:pStyle w:val="PL"/>
      </w:pPr>
      <w:r w:rsidRPr="00B55E3E">
        <w:t xml:space="preserve">    minSchedulingOffsetPreference-r16   MinSchedulingOffsetPreference-r16   </w:t>
      </w:r>
      <w:r w:rsidRPr="00B55E3E">
        <w:rPr>
          <w:color w:val="993366"/>
        </w:rPr>
        <w:t>OPTIONAL</w:t>
      </w:r>
      <w:r w:rsidRPr="00B55E3E">
        <w:t>,</w:t>
      </w:r>
    </w:p>
    <w:p w14:paraId="280D7E00" w14:textId="77777777" w:rsidR="00A8221D" w:rsidRPr="00B55E3E" w:rsidRDefault="00A8221D" w:rsidP="00A8221D">
      <w:pPr>
        <w:pStyle w:val="PL"/>
      </w:pPr>
      <w:r w:rsidRPr="00B55E3E">
        <w:t xml:space="preserve">    releasePreference-r16               ReleasePreference-r16               </w:t>
      </w:r>
      <w:r w:rsidRPr="00B55E3E">
        <w:rPr>
          <w:color w:val="993366"/>
        </w:rPr>
        <w:t>OPTIONAL</w:t>
      </w:r>
      <w:r w:rsidRPr="00B55E3E">
        <w:t>,</w:t>
      </w:r>
    </w:p>
    <w:p w14:paraId="28A78146" w14:textId="77777777" w:rsidR="00A8221D" w:rsidRPr="00B55E3E" w:rsidRDefault="00A8221D" w:rsidP="00A8221D">
      <w:pPr>
        <w:pStyle w:val="PL"/>
      </w:pPr>
      <w:r w:rsidRPr="00B55E3E">
        <w:t xml:space="preserve">    sl-UE-AssistanceInformationNR-r16   SL-UE-AssistanceInformationNR-r16   </w:t>
      </w:r>
      <w:r w:rsidRPr="00B55E3E">
        <w:rPr>
          <w:color w:val="993366"/>
        </w:rPr>
        <w:t>OPTIONAL</w:t>
      </w:r>
      <w:r w:rsidRPr="00B55E3E">
        <w:t>,</w:t>
      </w:r>
    </w:p>
    <w:p w14:paraId="3D170FEE" w14:textId="77777777" w:rsidR="00A8221D" w:rsidRPr="00B55E3E" w:rsidRDefault="00A8221D" w:rsidP="00A8221D">
      <w:pPr>
        <w:pStyle w:val="PL"/>
      </w:pPr>
      <w:r w:rsidRPr="00B55E3E">
        <w:t xml:space="preserve">    referenceTimeInfoPreference-r16     </w:t>
      </w:r>
      <w:r w:rsidRPr="00B55E3E">
        <w:rPr>
          <w:color w:val="993366"/>
        </w:rPr>
        <w:t>BOOLEAN</w:t>
      </w:r>
      <w:r w:rsidRPr="00B55E3E">
        <w:t xml:space="preserve">                             </w:t>
      </w:r>
      <w:r w:rsidRPr="00B55E3E">
        <w:rPr>
          <w:color w:val="993366"/>
        </w:rPr>
        <w:t>OPTIONAL</w:t>
      </w:r>
      <w:r w:rsidRPr="00B55E3E">
        <w:t>,</w:t>
      </w:r>
    </w:p>
    <w:p w14:paraId="38CAEB76" w14:textId="77777777" w:rsidR="00A8221D" w:rsidRPr="00B55E3E" w:rsidRDefault="00A8221D" w:rsidP="00A8221D">
      <w:pPr>
        <w:pStyle w:val="PL"/>
      </w:pPr>
      <w:r w:rsidRPr="00B55E3E">
        <w:t xml:space="preserve">    nonCriticalExtension                UEAssistanceInformation-v1700-IEs   </w:t>
      </w:r>
      <w:r w:rsidRPr="00B55E3E">
        <w:rPr>
          <w:color w:val="993366"/>
        </w:rPr>
        <w:t>OPTIONAL</w:t>
      </w:r>
    </w:p>
    <w:p w14:paraId="5BB7EB14" w14:textId="77777777" w:rsidR="00A8221D" w:rsidRPr="00B55E3E" w:rsidRDefault="00A8221D" w:rsidP="00A8221D">
      <w:pPr>
        <w:pStyle w:val="PL"/>
      </w:pPr>
      <w:r w:rsidRPr="00B55E3E">
        <w:t>}</w:t>
      </w:r>
    </w:p>
    <w:p w14:paraId="39C2369B" w14:textId="77777777" w:rsidR="00A8221D" w:rsidRPr="00B55E3E" w:rsidRDefault="00A8221D" w:rsidP="00A8221D">
      <w:pPr>
        <w:pStyle w:val="PL"/>
      </w:pPr>
    </w:p>
    <w:p w14:paraId="6AB5B811" w14:textId="77777777" w:rsidR="00A8221D" w:rsidRPr="00B55E3E" w:rsidRDefault="00A8221D" w:rsidP="00A8221D">
      <w:pPr>
        <w:pStyle w:val="PL"/>
      </w:pPr>
      <w:r w:rsidRPr="00B55E3E">
        <w:t xml:space="preserve">UEAssistanceInformation-v1700-IEs ::= </w:t>
      </w:r>
      <w:r w:rsidRPr="00B55E3E">
        <w:rPr>
          <w:color w:val="993366"/>
        </w:rPr>
        <w:t>SEQUENCE</w:t>
      </w:r>
      <w:r w:rsidRPr="00B55E3E">
        <w:t xml:space="preserve"> {</w:t>
      </w:r>
    </w:p>
    <w:p w14:paraId="58634342" w14:textId="77777777" w:rsidR="00A8221D" w:rsidRPr="00B55E3E" w:rsidRDefault="00A8221D" w:rsidP="00A8221D">
      <w:pPr>
        <w:pStyle w:val="PL"/>
      </w:pPr>
      <w:r w:rsidRPr="00B55E3E">
        <w:t xml:space="preserve">    ul-GapFR2-Preference-r17              UL-GapFR2-Preference-r17              </w:t>
      </w:r>
      <w:r w:rsidRPr="00B55E3E">
        <w:rPr>
          <w:color w:val="993366"/>
        </w:rPr>
        <w:t>OPTIONAL</w:t>
      </w:r>
      <w:r w:rsidRPr="00B55E3E">
        <w:t>,</w:t>
      </w:r>
    </w:p>
    <w:p w14:paraId="73182812" w14:textId="77777777" w:rsidR="00A8221D" w:rsidRPr="00B55E3E" w:rsidRDefault="00A8221D" w:rsidP="00A8221D">
      <w:pPr>
        <w:pStyle w:val="PL"/>
      </w:pPr>
      <w:r w:rsidRPr="00B55E3E">
        <w:t xml:space="preserve">    musim-Assistance-r17                  MUSIM-Assistance-r17                  </w:t>
      </w:r>
      <w:r w:rsidRPr="00B55E3E">
        <w:rPr>
          <w:color w:val="993366"/>
        </w:rPr>
        <w:t>OPTIONAL</w:t>
      </w:r>
      <w:r w:rsidRPr="00B55E3E">
        <w:t>,</w:t>
      </w:r>
    </w:p>
    <w:p w14:paraId="00C6265D" w14:textId="77777777" w:rsidR="00A8221D" w:rsidRPr="00B55E3E" w:rsidRDefault="00A8221D" w:rsidP="00A8221D">
      <w:pPr>
        <w:pStyle w:val="PL"/>
      </w:pPr>
      <w:r w:rsidRPr="00B55E3E">
        <w:t xml:space="preserve">    overheatingAssistance-r17             OverheatingAssistance-r17             </w:t>
      </w:r>
      <w:r w:rsidRPr="00B55E3E">
        <w:rPr>
          <w:color w:val="993366"/>
        </w:rPr>
        <w:t>OPTIONAL</w:t>
      </w:r>
      <w:r w:rsidRPr="00B55E3E">
        <w:t>,</w:t>
      </w:r>
    </w:p>
    <w:p w14:paraId="4CBA7FF2" w14:textId="77777777" w:rsidR="00A8221D" w:rsidRPr="00B55E3E" w:rsidRDefault="00A8221D" w:rsidP="00A8221D">
      <w:pPr>
        <w:pStyle w:val="PL"/>
      </w:pPr>
      <w:r w:rsidRPr="00B55E3E">
        <w:t xml:space="preserve">    maxBW-PreferenceFR2-2-r17             MaxBW-PreferenceFR2-2-r17             </w:t>
      </w:r>
      <w:r w:rsidRPr="00B55E3E">
        <w:rPr>
          <w:color w:val="993366"/>
        </w:rPr>
        <w:t>OPTIONAL</w:t>
      </w:r>
      <w:r w:rsidRPr="00B55E3E">
        <w:t>,</w:t>
      </w:r>
    </w:p>
    <w:p w14:paraId="29CB4FAB" w14:textId="77777777" w:rsidR="00A8221D" w:rsidRPr="00B55E3E" w:rsidRDefault="00A8221D" w:rsidP="00A8221D">
      <w:pPr>
        <w:pStyle w:val="PL"/>
      </w:pPr>
      <w:r w:rsidRPr="00B55E3E">
        <w:t xml:space="preserve">    maxMIMO-LayerPreferenceFR2-2-r17      MaxMIMO-LayerPreferenceFR2-2-r17      </w:t>
      </w:r>
      <w:r w:rsidRPr="00B55E3E">
        <w:rPr>
          <w:color w:val="993366"/>
        </w:rPr>
        <w:t>OPTIONAL</w:t>
      </w:r>
      <w:r w:rsidRPr="00B55E3E">
        <w:t>,</w:t>
      </w:r>
    </w:p>
    <w:p w14:paraId="77BC0F83" w14:textId="77777777" w:rsidR="00A8221D" w:rsidRPr="00B55E3E" w:rsidRDefault="00A8221D" w:rsidP="00A8221D">
      <w:pPr>
        <w:pStyle w:val="PL"/>
      </w:pPr>
      <w:r w:rsidRPr="00B55E3E">
        <w:t xml:space="preserve">    minSchedulingOffsetPreferenceExt-r17  MinSchedulingOffsetPreferenceExt-r17  </w:t>
      </w:r>
      <w:r w:rsidRPr="00B55E3E">
        <w:rPr>
          <w:color w:val="993366"/>
        </w:rPr>
        <w:t>OPTIONAL</w:t>
      </w:r>
      <w:r w:rsidRPr="00B55E3E">
        <w:t>,</w:t>
      </w:r>
    </w:p>
    <w:p w14:paraId="04ABFDDE" w14:textId="77777777" w:rsidR="00A8221D" w:rsidRPr="00B55E3E" w:rsidRDefault="00A8221D" w:rsidP="00A8221D">
      <w:pPr>
        <w:pStyle w:val="PL"/>
      </w:pPr>
      <w:r w:rsidRPr="00B55E3E">
        <w:t xml:space="preserve">    rlm-MeasRelaxationState-r17           </w:t>
      </w:r>
      <w:r w:rsidRPr="00B55E3E">
        <w:rPr>
          <w:color w:val="993366"/>
        </w:rPr>
        <w:t>BOOLEAN</w:t>
      </w:r>
      <w:r w:rsidRPr="00B55E3E">
        <w:t xml:space="preserve">                               </w:t>
      </w:r>
      <w:r w:rsidRPr="00B55E3E">
        <w:rPr>
          <w:color w:val="993366"/>
        </w:rPr>
        <w:t>OPTIONAL</w:t>
      </w:r>
      <w:r w:rsidRPr="00B55E3E">
        <w:t>,</w:t>
      </w:r>
    </w:p>
    <w:p w14:paraId="5536E911" w14:textId="77777777" w:rsidR="00A8221D" w:rsidRPr="00B55E3E" w:rsidRDefault="00A8221D" w:rsidP="00A8221D">
      <w:pPr>
        <w:pStyle w:val="PL"/>
      </w:pPr>
      <w:r w:rsidRPr="00B55E3E">
        <w:t xml:space="preserve">    bfd-MeasRelaxationStat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NrofServingCells)) </w:t>
      </w:r>
      <w:r w:rsidRPr="00B55E3E">
        <w:rPr>
          <w:color w:val="993366"/>
        </w:rPr>
        <w:t>OPTIONAL</w:t>
      </w:r>
      <w:r w:rsidRPr="00B55E3E">
        <w:t>,</w:t>
      </w:r>
    </w:p>
    <w:p w14:paraId="36980C97" w14:textId="77777777" w:rsidR="00A8221D" w:rsidRPr="00B55E3E" w:rsidRDefault="00A8221D" w:rsidP="00A8221D">
      <w:pPr>
        <w:pStyle w:val="PL"/>
      </w:pPr>
      <w:r w:rsidRPr="00B55E3E">
        <w:t xml:space="preserve">    nonSDT-DataIndication-r17             </w:t>
      </w:r>
      <w:r w:rsidRPr="00B55E3E">
        <w:rPr>
          <w:color w:val="993366"/>
        </w:rPr>
        <w:t>SEQUENCE</w:t>
      </w:r>
      <w:r w:rsidRPr="00B55E3E">
        <w:t xml:space="preserve"> {</w:t>
      </w:r>
    </w:p>
    <w:p w14:paraId="0227C76A" w14:textId="77777777" w:rsidR="00A8221D" w:rsidRPr="00B55E3E" w:rsidRDefault="00A8221D" w:rsidP="00A8221D">
      <w:pPr>
        <w:pStyle w:val="PL"/>
      </w:pPr>
      <w:r w:rsidRPr="00B55E3E">
        <w:t xml:space="preserve">        resumeCause-r17                       ResumeCause                       </w:t>
      </w:r>
      <w:r w:rsidRPr="00B55E3E">
        <w:rPr>
          <w:color w:val="993366"/>
        </w:rPr>
        <w:t>OPTIONAL</w:t>
      </w:r>
    </w:p>
    <w:p w14:paraId="4B19D6B8" w14:textId="77777777" w:rsidR="00A8221D" w:rsidRPr="00B55E3E" w:rsidRDefault="00A8221D" w:rsidP="00A8221D">
      <w:pPr>
        <w:pStyle w:val="PL"/>
      </w:pPr>
      <w:r w:rsidRPr="00B55E3E">
        <w:t xml:space="preserve">    }                                                                           </w:t>
      </w:r>
      <w:r w:rsidRPr="00B55E3E">
        <w:rPr>
          <w:color w:val="993366"/>
        </w:rPr>
        <w:t>OPTIONAL</w:t>
      </w:r>
      <w:r w:rsidRPr="00B55E3E">
        <w:t>,</w:t>
      </w:r>
    </w:p>
    <w:p w14:paraId="394F26F0" w14:textId="77777777" w:rsidR="00A8221D" w:rsidRPr="00B55E3E" w:rsidRDefault="00A8221D" w:rsidP="00A8221D">
      <w:pPr>
        <w:pStyle w:val="PL"/>
      </w:pPr>
      <w:r w:rsidRPr="00B55E3E">
        <w:t xml:space="preserve">    scg-DeactivationPreference            </w:t>
      </w:r>
      <w:r w:rsidRPr="00B55E3E">
        <w:rPr>
          <w:color w:val="993366"/>
        </w:rPr>
        <w:t>ENUMERATED</w:t>
      </w:r>
      <w:r w:rsidRPr="00B55E3E">
        <w:t xml:space="preserve"> { scgDeactivationPreferred, noPreference }    </w:t>
      </w:r>
      <w:r w:rsidRPr="00B55E3E">
        <w:rPr>
          <w:color w:val="993366"/>
        </w:rPr>
        <w:t>OPTIONAL</w:t>
      </w:r>
      <w:r w:rsidRPr="00B55E3E">
        <w:t>,</w:t>
      </w:r>
    </w:p>
    <w:p w14:paraId="2C95AAB8" w14:textId="77777777" w:rsidR="00A8221D" w:rsidRPr="00B55E3E" w:rsidRDefault="00A8221D" w:rsidP="00A8221D">
      <w:pPr>
        <w:pStyle w:val="PL"/>
      </w:pPr>
      <w:r w:rsidRPr="00B55E3E">
        <w:t xml:space="preserve">    uplinkData-r17                        </w:t>
      </w:r>
      <w:r w:rsidRPr="00B55E3E">
        <w:rPr>
          <w:color w:val="993366"/>
        </w:rPr>
        <w:t>ENUMERATED</w:t>
      </w:r>
      <w:r w:rsidRPr="00B55E3E">
        <w:t xml:space="preserve"> { true }                   </w:t>
      </w:r>
      <w:r w:rsidRPr="00B55E3E">
        <w:rPr>
          <w:color w:val="993366"/>
        </w:rPr>
        <w:t>OPTIONAL</w:t>
      </w:r>
      <w:r w:rsidRPr="00B55E3E">
        <w:t>,</w:t>
      </w:r>
    </w:p>
    <w:p w14:paraId="04C30D0B" w14:textId="77777777" w:rsidR="00A8221D" w:rsidRPr="00B55E3E" w:rsidRDefault="00A8221D" w:rsidP="00A8221D">
      <w:pPr>
        <w:pStyle w:val="PL"/>
      </w:pPr>
      <w:r w:rsidRPr="00B55E3E">
        <w:t xml:space="preserve">    rrm-MeasRelaxationFulfilment-r17      </w:t>
      </w:r>
      <w:r w:rsidRPr="00B55E3E">
        <w:rPr>
          <w:color w:val="993366"/>
        </w:rPr>
        <w:t>BOOLEAN</w:t>
      </w:r>
      <w:r w:rsidRPr="00B55E3E">
        <w:t xml:space="preserve">                               </w:t>
      </w:r>
      <w:r w:rsidRPr="00B55E3E">
        <w:rPr>
          <w:color w:val="993366"/>
        </w:rPr>
        <w:t>OPTIONAL</w:t>
      </w:r>
      <w:r w:rsidRPr="00B55E3E">
        <w:t>,</w:t>
      </w:r>
    </w:p>
    <w:p w14:paraId="49D81B50" w14:textId="77777777" w:rsidR="00A8221D" w:rsidRPr="00B55E3E" w:rsidRDefault="00A8221D" w:rsidP="00A8221D">
      <w:pPr>
        <w:pStyle w:val="PL"/>
      </w:pPr>
      <w:r w:rsidRPr="00B55E3E">
        <w:t xml:space="preserve">    propagationDelayDifference-r17        PropagationDelayDifference-r17        </w:t>
      </w:r>
      <w:r w:rsidRPr="00B55E3E">
        <w:rPr>
          <w:color w:val="993366"/>
        </w:rPr>
        <w:t>OPTIONAL</w:t>
      </w:r>
      <w:r w:rsidRPr="00B55E3E">
        <w:t>,</w:t>
      </w:r>
    </w:p>
    <w:p w14:paraId="029CAE5F"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FDA31FA" w14:textId="77777777" w:rsidR="00A8221D" w:rsidRPr="00B55E3E" w:rsidRDefault="00A8221D" w:rsidP="00A8221D">
      <w:pPr>
        <w:pStyle w:val="PL"/>
      </w:pPr>
      <w:r w:rsidRPr="00B55E3E">
        <w:t>}</w:t>
      </w:r>
    </w:p>
    <w:p w14:paraId="00BC17E5" w14:textId="77777777" w:rsidR="00A8221D" w:rsidRPr="00B55E3E" w:rsidRDefault="00A8221D" w:rsidP="00A8221D">
      <w:pPr>
        <w:pStyle w:val="PL"/>
      </w:pPr>
    </w:p>
    <w:p w14:paraId="4AED6F07" w14:textId="77777777" w:rsidR="00A8221D" w:rsidRPr="00B55E3E" w:rsidRDefault="00A8221D" w:rsidP="00A8221D">
      <w:pPr>
        <w:pStyle w:val="PL"/>
      </w:pPr>
      <w:r w:rsidRPr="00B55E3E">
        <w:t xml:space="preserve">IDC-Assistance-r16 ::=                  </w:t>
      </w:r>
      <w:r w:rsidRPr="00B55E3E">
        <w:rPr>
          <w:color w:val="993366"/>
        </w:rPr>
        <w:t>SEQUENCE</w:t>
      </w:r>
      <w:r w:rsidRPr="00B55E3E">
        <w:t xml:space="preserve"> {</w:t>
      </w:r>
    </w:p>
    <w:p w14:paraId="11C93A49" w14:textId="77777777" w:rsidR="00A8221D" w:rsidRPr="00B55E3E" w:rsidRDefault="00A8221D" w:rsidP="00A8221D">
      <w:pPr>
        <w:pStyle w:val="PL"/>
      </w:pPr>
      <w:r w:rsidRPr="00B55E3E">
        <w:t xml:space="preserve">    affectedCarrierFreqList-r16             AffectedCarrierFreqList-r16               </w:t>
      </w:r>
      <w:r w:rsidRPr="00B55E3E">
        <w:rPr>
          <w:color w:val="993366"/>
        </w:rPr>
        <w:t>OPTIONAL</w:t>
      </w:r>
      <w:r w:rsidRPr="00B55E3E">
        <w:t>,</w:t>
      </w:r>
    </w:p>
    <w:p w14:paraId="6FCDC02F" w14:textId="77777777" w:rsidR="00A8221D" w:rsidRPr="00B55E3E" w:rsidRDefault="00A8221D" w:rsidP="00A8221D">
      <w:pPr>
        <w:pStyle w:val="PL"/>
      </w:pPr>
      <w:r w:rsidRPr="00B55E3E">
        <w:t xml:space="preserve">    affectedCarrierFreqCombList-r16         AffectedCarrierFreqCombList-r16           </w:t>
      </w:r>
      <w:r w:rsidRPr="00B55E3E">
        <w:rPr>
          <w:color w:val="993366"/>
        </w:rPr>
        <w:t>OPTIONAL</w:t>
      </w:r>
      <w:r w:rsidRPr="00B55E3E">
        <w:t>,</w:t>
      </w:r>
    </w:p>
    <w:p w14:paraId="4352B7B8" w14:textId="77777777" w:rsidR="00A8221D" w:rsidRPr="00B55E3E" w:rsidRDefault="00A8221D" w:rsidP="00A8221D">
      <w:pPr>
        <w:pStyle w:val="PL"/>
      </w:pPr>
      <w:r w:rsidRPr="00B55E3E">
        <w:t xml:space="preserve">    ...</w:t>
      </w:r>
    </w:p>
    <w:p w14:paraId="575EF65E" w14:textId="77777777" w:rsidR="00A8221D" w:rsidRPr="00B55E3E" w:rsidRDefault="00A8221D" w:rsidP="00A8221D">
      <w:pPr>
        <w:pStyle w:val="PL"/>
      </w:pPr>
      <w:r w:rsidRPr="00B55E3E">
        <w:t>}</w:t>
      </w:r>
    </w:p>
    <w:p w14:paraId="711E5CE5" w14:textId="77777777" w:rsidR="00A8221D" w:rsidRPr="00B55E3E" w:rsidRDefault="00A8221D" w:rsidP="00A8221D">
      <w:pPr>
        <w:pStyle w:val="PL"/>
      </w:pPr>
    </w:p>
    <w:p w14:paraId="34DEBAD9" w14:textId="77777777" w:rsidR="00A8221D" w:rsidRPr="00B55E3E" w:rsidRDefault="00A8221D" w:rsidP="00A8221D">
      <w:pPr>
        <w:pStyle w:val="PL"/>
      </w:pPr>
      <w:r w:rsidRPr="00B55E3E">
        <w:lastRenderedPageBreak/>
        <w:t xml:space="preserve">AffectedCarrierFreqList-r16 ::= </w:t>
      </w:r>
      <w:r w:rsidRPr="00B55E3E">
        <w:rPr>
          <w:color w:val="993366"/>
        </w:rPr>
        <w:t>SEQUENCE</w:t>
      </w:r>
      <w:r w:rsidRPr="00B55E3E">
        <w:t xml:space="preserve"> (</w:t>
      </w:r>
      <w:r w:rsidRPr="00B55E3E">
        <w:rPr>
          <w:color w:val="993366"/>
        </w:rPr>
        <w:t>SIZE</w:t>
      </w:r>
      <w:r w:rsidRPr="00B55E3E">
        <w:t xml:space="preserve"> (1.. maxFreqIDC-r16))</w:t>
      </w:r>
      <w:r w:rsidRPr="00B55E3E">
        <w:rPr>
          <w:color w:val="993366"/>
        </w:rPr>
        <w:t xml:space="preserve"> OF</w:t>
      </w:r>
      <w:r w:rsidRPr="00B55E3E">
        <w:t xml:space="preserve"> AffectedCarrierFreq-r16</w:t>
      </w:r>
    </w:p>
    <w:p w14:paraId="5FB2E1D5" w14:textId="77777777" w:rsidR="00A8221D" w:rsidRPr="00B55E3E" w:rsidRDefault="00A8221D" w:rsidP="00A8221D">
      <w:pPr>
        <w:pStyle w:val="PL"/>
      </w:pPr>
    </w:p>
    <w:p w14:paraId="6C8EA1C3" w14:textId="77777777" w:rsidR="00A8221D" w:rsidRPr="00B55E3E" w:rsidRDefault="00A8221D" w:rsidP="00A8221D">
      <w:pPr>
        <w:pStyle w:val="PL"/>
      </w:pPr>
      <w:r w:rsidRPr="00B55E3E">
        <w:t xml:space="preserve">AffectedCarrierFreq-r16 ::=     </w:t>
      </w:r>
      <w:r w:rsidRPr="00B55E3E">
        <w:rPr>
          <w:color w:val="993366"/>
        </w:rPr>
        <w:t>SEQUENCE</w:t>
      </w:r>
      <w:r w:rsidRPr="00B55E3E">
        <w:t xml:space="preserve"> {</w:t>
      </w:r>
    </w:p>
    <w:p w14:paraId="36E09992" w14:textId="77777777" w:rsidR="00A8221D" w:rsidRPr="00B55E3E" w:rsidRDefault="00A8221D" w:rsidP="00A8221D">
      <w:pPr>
        <w:pStyle w:val="PL"/>
      </w:pPr>
      <w:r w:rsidRPr="00B55E3E">
        <w:t xml:space="preserve">    carrierFreq-r16                 ARFCN-ValueNR,</w:t>
      </w:r>
    </w:p>
    <w:p w14:paraId="617046E3" w14:textId="77777777" w:rsidR="00A8221D" w:rsidRPr="00B55E3E" w:rsidRDefault="00A8221D" w:rsidP="00A8221D">
      <w:pPr>
        <w:pStyle w:val="PL"/>
      </w:pPr>
      <w:r w:rsidRPr="00B55E3E">
        <w:t xml:space="preserve">    interferenceDirection-r16       </w:t>
      </w:r>
      <w:r w:rsidRPr="00B55E3E">
        <w:rPr>
          <w:color w:val="993366"/>
        </w:rPr>
        <w:t>ENUMERATED</w:t>
      </w:r>
      <w:r w:rsidRPr="00B55E3E">
        <w:t xml:space="preserve"> {nr, other, both, spare}</w:t>
      </w:r>
    </w:p>
    <w:p w14:paraId="2B5C4BEE" w14:textId="77777777" w:rsidR="00A8221D" w:rsidRPr="00B55E3E" w:rsidRDefault="00A8221D" w:rsidP="00A8221D">
      <w:pPr>
        <w:pStyle w:val="PL"/>
      </w:pPr>
      <w:r w:rsidRPr="00B55E3E">
        <w:t>}</w:t>
      </w:r>
    </w:p>
    <w:p w14:paraId="0ED9BEA8" w14:textId="77777777" w:rsidR="00A8221D" w:rsidRPr="00B55E3E" w:rsidRDefault="00A8221D" w:rsidP="00A8221D">
      <w:pPr>
        <w:pStyle w:val="PL"/>
      </w:pPr>
    </w:p>
    <w:p w14:paraId="5273FAA9" w14:textId="77777777" w:rsidR="00A8221D" w:rsidRPr="00B55E3E" w:rsidRDefault="00A8221D" w:rsidP="00A8221D">
      <w:pPr>
        <w:pStyle w:val="PL"/>
      </w:pPr>
      <w:r w:rsidRPr="00B55E3E">
        <w:t xml:space="preserve">AffectedCarrierFreqCombList-r16 ::= </w:t>
      </w:r>
      <w:r w:rsidRPr="00B55E3E">
        <w:rPr>
          <w:color w:val="993366"/>
        </w:rPr>
        <w:t>SEQUENCE</w:t>
      </w:r>
      <w:r w:rsidRPr="00B55E3E">
        <w:t xml:space="preserve"> (</w:t>
      </w:r>
      <w:r w:rsidRPr="00B55E3E">
        <w:rPr>
          <w:color w:val="993366"/>
        </w:rPr>
        <w:t>SIZE</w:t>
      </w:r>
      <w:r w:rsidRPr="00B55E3E">
        <w:t xml:space="preserve"> (1..maxCombIDC-r16))</w:t>
      </w:r>
      <w:r w:rsidRPr="00B55E3E">
        <w:rPr>
          <w:color w:val="993366"/>
        </w:rPr>
        <w:t xml:space="preserve"> OF</w:t>
      </w:r>
      <w:r w:rsidRPr="00B55E3E">
        <w:t xml:space="preserve"> AffectedCarrierFreqComb-r16</w:t>
      </w:r>
    </w:p>
    <w:p w14:paraId="4664181C" w14:textId="77777777" w:rsidR="00A8221D" w:rsidRPr="00B55E3E" w:rsidRDefault="00A8221D" w:rsidP="00A8221D">
      <w:pPr>
        <w:pStyle w:val="PL"/>
      </w:pPr>
    </w:p>
    <w:p w14:paraId="08FDC789" w14:textId="77777777" w:rsidR="00A8221D" w:rsidRPr="00B55E3E" w:rsidRDefault="00A8221D" w:rsidP="00A8221D">
      <w:pPr>
        <w:pStyle w:val="PL"/>
      </w:pPr>
      <w:r w:rsidRPr="00B55E3E">
        <w:t xml:space="preserve">AffectedCarrierFreqComb-r16 ::=     </w:t>
      </w:r>
      <w:r w:rsidRPr="00B55E3E">
        <w:rPr>
          <w:color w:val="993366"/>
        </w:rPr>
        <w:t>SEQUENCE</w:t>
      </w:r>
      <w:r w:rsidRPr="00B55E3E">
        <w:t xml:space="preserve"> {</w:t>
      </w:r>
    </w:p>
    <w:p w14:paraId="0ADC92B0" w14:textId="77777777" w:rsidR="00A8221D" w:rsidRPr="00B55E3E" w:rsidRDefault="00A8221D" w:rsidP="00A8221D">
      <w:pPr>
        <w:pStyle w:val="PL"/>
      </w:pPr>
      <w:r w:rsidRPr="00B55E3E">
        <w:t xml:space="preserve">    affectedCarrierFreqComb-r16         </w:t>
      </w:r>
      <w:r w:rsidRPr="00B55E3E">
        <w:rPr>
          <w:color w:val="993366"/>
        </w:rPr>
        <w:t>SEQUENCE</w:t>
      </w:r>
      <w:r w:rsidRPr="00B55E3E">
        <w:t xml:space="preserve"> (</w:t>
      </w:r>
      <w:r w:rsidRPr="00B55E3E">
        <w:rPr>
          <w:color w:val="993366"/>
        </w:rPr>
        <w:t>SIZE</w:t>
      </w:r>
      <w:r w:rsidRPr="00B55E3E">
        <w:t xml:space="preserve"> (2..maxNrofServingCells))</w:t>
      </w:r>
      <w:r w:rsidRPr="00B55E3E">
        <w:rPr>
          <w:color w:val="993366"/>
        </w:rPr>
        <w:t xml:space="preserve"> OF</w:t>
      </w:r>
      <w:r w:rsidRPr="00B55E3E">
        <w:t xml:space="preserve">  ARFCN-ValueNR    </w:t>
      </w:r>
      <w:r w:rsidRPr="00B55E3E">
        <w:rPr>
          <w:color w:val="993366"/>
        </w:rPr>
        <w:t>OPTIONAL</w:t>
      </w:r>
      <w:r w:rsidRPr="00B55E3E">
        <w:t>,</w:t>
      </w:r>
    </w:p>
    <w:p w14:paraId="4AF41B17" w14:textId="77777777" w:rsidR="00A8221D" w:rsidRPr="00B55E3E" w:rsidRDefault="00A8221D" w:rsidP="00A8221D">
      <w:pPr>
        <w:pStyle w:val="PL"/>
      </w:pPr>
      <w:r w:rsidRPr="00B55E3E">
        <w:t xml:space="preserve">    victimSystemType-r16                VictimSystemType-r16</w:t>
      </w:r>
    </w:p>
    <w:p w14:paraId="11C02131" w14:textId="77777777" w:rsidR="00A8221D" w:rsidRPr="00B55E3E" w:rsidRDefault="00A8221D" w:rsidP="00A8221D">
      <w:pPr>
        <w:pStyle w:val="PL"/>
      </w:pPr>
      <w:r w:rsidRPr="00B55E3E">
        <w:t>}</w:t>
      </w:r>
    </w:p>
    <w:p w14:paraId="12C6147E" w14:textId="77777777" w:rsidR="00A8221D" w:rsidRPr="00B55E3E" w:rsidRDefault="00A8221D" w:rsidP="00A8221D">
      <w:pPr>
        <w:pStyle w:val="PL"/>
      </w:pPr>
    </w:p>
    <w:p w14:paraId="540CE862" w14:textId="77777777" w:rsidR="00A8221D" w:rsidRPr="00B55E3E" w:rsidRDefault="00A8221D" w:rsidP="00A8221D">
      <w:pPr>
        <w:pStyle w:val="PL"/>
      </w:pPr>
      <w:r w:rsidRPr="00B55E3E">
        <w:t xml:space="preserve">VictimSystemType-r16 ::=    </w:t>
      </w:r>
      <w:r w:rsidRPr="00B55E3E">
        <w:rPr>
          <w:color w:val="993366"/>
        </w:rPr>
        <w:t>SEQUENCE</w:t>
      </w:r>
      <w:r w:rsidRPr="00B55E3E">
        <w:t xml:space="preserve"> {</w:t>
      </w:r>
    </w:p>
    <w:p w14:paraId="0E3BE3CD" w14:textId="77777777" w:rsidR="00A8221D" w:rsidRPr="00B55E3E" w:rsidRDefault="00A8221D" w:rsidP="00A8221D">
      <w:pPr>
        <w:pStyle w:val="PL"/>
      </w:pPr>
      <w:r w:rsidRPr="00B55E3E">
        <w:t xml:space="preserve">    gps-r16                     </w:t>
      </w:r>
      <w:r w:rsidRPr="00B55E3E">
        <w:rPr>
          <w:color w:val="993366"/>
        </w:rPr>
        <w:t>ENUMERATED</w:t>
      </w:r>
      <w:r w:rsidRPr="00B55E3E">
        <w:t xml:space="preserve"> {true}        </w:t>
      </w:r>
      <w:r w:rsidRPr="00B55E3E">
        <w:rPr>
          <w:color w:val="993366"/>
        </w:rPr>
        <w:t>OPTIONAL</w:t>
      </w:r>
      <w:r w:rsidRPr="00B55E3E">
        <w:t>,</w:t>
      </w:r>
    </w:p>
    <w:p w14:paraId="2A9EEE0A" w14:textId="77777777" w:rsidR="00A8221D" w:rsidRPr="00B55E3E" w:rsidRDefault="00A8221D" w:rsidP="00A8221D">
      <w:pPr>
        <w:pStyle w:val="PL"/>
      </w:pPr>
      <w:r w:rsidRPr="00B55E3E">
        <w:t xml:space="preserve">    glonass-r16                 </w:t>
      </w:r>
      <w:r w:rsidRPr="00B55E3E">
        <w:rPr>
          <w:color w:val="993366"/>
        </w:rPr>
        <w:t>ENUMERATED</w:t>
      </w:r>
      <w:r w:rsidRPr="00B55E3E">
        <w:t xml:space="preserve"> {true}        </w:t>
      </w:r>
      <w:r w:rsidRPr="00B55E3E">
        <w:rPr>
          <w:color w:val="993366"/>
        </w:rPr>
        <w:t>OPTIONAL</w:t>
      </w:r>
      <w:r w:rsidRPr="00B55E3E">
        <w:t>,</w:t>
      </w:r>
    </w:p>
    <w:p w14:paraId="2E1EC2CF" w14:textId="77777777" w:rsidR="00A8221D" w:rsidRPr="00B55E3E" w:rsidRDefault="00A8221D" w:rsidP="00A8221D">
      <w:pPr>
        <w:pStyle w:val="PL"/>
      </w:pPr>
      <w:r w:rsidRPr="00B55E3E">
        <w:t xml:space="preserve">    bds-r16                     </w:t>
      </w:r>
      <w:r w:rsidRPr="00B55E3E">
        <w:rPr>
          <w:color w:val="993366"/>
        </w:rPr>
        <w:t>ENUMERATED</w:t>
      </w:r>
      <w:r w:rsidRPr="00B55E3E">
        <w:t xml:space="preserve"> {true}        </w:t>
      </w:r>
      <w:r w:rsidRPr="00B55E3E">
        <w:rPr>
          <w:color w:val="993366"/>
        </w:rPr>
        <w:t>OPTIONAL</w:t>
      </w:r>
      <w:r w:rsidRPr="00B55E3E">
        <w:t>,</w:t>
      </w:r>
    </w:p>
    <w:p w14:paraId="6D245C7C" w14:textId="77777777" w:rsidR="00A8221D" w:rsidRPr="00B55E3E" w:rsidRDefault="00A8221D" w:rsidP="00A8221D">
      <w:pPr>
        <w:pStyle w:val="PL"/>
      </w:pPr>
      <w:r w:rsidRPr="00B55E3E">
        <w:t xml:space="preserve">    galileo-r16                 </w:t>
      </w:r>
      <w:r w:rsidRPr="00B55E3E">
        <w:rPr>
          <w:color w:val="993366"/>
        </w:rPr>
        <w:t>ENUMERATED</w:t>
      </w:r>
      <w:r w:rsidRPr="00B55E3E">
        <w:t xml:space="preserve"> {true}        </w:t>
      </w:r>
      <w:r w:rsidRPr="00B55E3E">
        <w:rPr>
          <w:color w:val="993366"/>
        </w:rPr>
        <w:t>OPTIONAL</w:t>
      </w:r>
      <w:r w:rsidRPr="00B55E3E">
        <w:t>,</w:t>
      </w:r>
    </w:p>
    <w:p w14:paraId="26FCE05C" w14:textId="77777777" w:rsidR="00A8221D" w:rsidRPr="00B55E3E" w:rsidRDefault="00A8221D" w:rsidP="00A8221D">
      <w:pPr>
        <w:pStyle w:val="PL"/>
      </w:pPr>
      <w:r w:rsidRPr="00B55E3E">
        <w:t xml:space="preserve">    navIC-r16                   </w:t>
      </w:r>
      <w:r w:rsidRPr="00B55E3E">
        <w:rPr>
          <w:color w:val="993366"/>
        </w:rPr>
        <w:t>ENUMERATED</w:t>
      </w:r>
      <w:r w:rsidRPr="00B55E3E">
        <w:t xml:space="preserve"> {true}        </w:t>
      </w:r>
      <w:r w:rsidRPr="00B55E3E">
        <w:rPr>
          <w:color w:val="993366"/>
        </w:rPr>
        <w:t>OPTIONAL</w:t>
      </w:r>
      <w:r w:rsidRPr="00B55E3E">
        <w:t>,</w:t>
      </w:r>
    </w:p>
    <w:p w14:paraId="4E37DEB2" w14:textId="77777777" w:rsidR="00A8221D" w:rsidRPr="00B55E3E" w:rsidRDefault="00A8221D" w:rsidP="00A8221D">
      <w:pPr>
        <w:pStyle w:val="PL"/>
      </w:pPr>
      <w:r w:rsidRPr="00B55E3E">
        <w:t xml:space="preserve">    wlan-r16                    </w:t>
      </w:r>
      <w:r w:rsidRPr="00B55E3E">
        <w:rPr>
          <w:color w:val="993366"/>
        </w:rPr>
        <w:t>ENUMERATED</w:t>
      </w:r>
      <w:r w:rsidRPr="00B55E3E">
        <w:t xml:space="preserve"> {true}        </w:t>
      </w:r>
      <w:r w:rsidRPr="00B55E3E">
        <w:rPr>
          <w:color w:val="993366"/>
        </w:rPr>
        <w:t>OPTIONAL</w:t>
      </w:r>
      <w:r w:rsidRPr="00B55E3E">
        <w:t>,</w:t>
      </w:r>
    </w:p>
    <w:p w14:paraId="5067321F" w14:textId="77777777" w:rsidR="00A8221D" w:rsidRPr="00B55E3E" w:rsidRDefault="00A8221D" w:rsidP="00A8221D">
      <w:pPr>
        <w:pStyle w:val="PL"/>
      </w:pPr>
      <w:r w:rsidRPr="00B55E3E">
        <w:t xml:space="preserve">    bluetooth-r16               </w:t>
      </w:r>
      <w:r w:rsidRPr="00B55E3E">
        <w:rPr>
          <w:color w:val="993366"/>
        </w:rPr>
        <w:t>ENUMERATED</w:t>
      </w:r>
      <w:r w:rsidRPr="00B55E3E">
        <w:t xml:space="preserve"> {true}        </w:t>
      </w:r>
      <w:r w:rsidRPr="00B55E3E">
        <w:rPr>
          <w:color w:val="993366"/>
        </w:rPr>
        <w:t>OPTIONAL</w:t>
      </w:r>
      <w:r w:rsidRPr="00B55E3E">
        <w:t>,</w:t>
      </w:r>
    </w:p>
    <w:p w14:paraId="21FAB8D6" w14:textId="77777777" w:rsidR="00A8221D" w:rsidRPr="00B55E3E" w:rsidRDefault="00A8221D" w:rsidP="00A8221D">
      <w:pPr>
        <w:pStyle w:val="PL"/>
      </w:pPr>
      <w:r w:rsidRPr="00B55E3E">
        <w:t xml:space="preserve">    ...</w:t>
      </w:r>
    </w:p>
    <w:p w14:paraId="2A91C0F6" w14:textId="77777777" w:rsidR="00A8221D" w:rsidRPr="00B55E3E" w:rsidRDefault="00A8221D" w:rsidP="00A8221D">
      <w:pPr>
        <w:pStyle w:val="PL"/>
      </w:pPr>
      <w:r w:rsidRPr="00B55E3E">
        <w:t>}</w:t>
      </w:r>
    </w:p>
    <w:p w14:paraId="34A46154" w14:textId="77777777" w:rsidR="00A8221D" w:rsidRPr="00B55E3E" w:rsidRDefault="00A8221D" w:rsidP="00A8221D">
      <w:pPr>
        <w:pStyle w:val="PL"/>
      </w:pPr>
    </w:p>
    <w:p w14:paraId="2136A3B1" w14:textId="77777777" w:rsidR="00A8221D" w:rsidRPr="00B55E3E" w:rsidRDefault="00A8221D" w:rsidP="00A8221D">
      <w:pPr>
        <w:pStyle w:val="PL"/>
      </w:pPr>
      <w:r w:rsidRPr="00B55E3E">
        <w:t xml:space="preserve">DRX-Preference-r16 ::=              </w:t>
      </w:r>
      <w:r w:rsidRPr="00B55E3E">
        <w:rPr>
          <w:color w:val="993366"/>
        </w:rPr>
        <w:t>SEQUENCE</w:t>
      </w:r>
      <w:r w:rsidRPr="00B55E3E">
        <w:t xml:space="preserve"> {</w:t>
      </w:r>
    </w:p>
    <w:p w14:paraId="48327E6A" w14:textId="77777777" w:rsidR="00A8221D" w:rsidRPr="00B55E3E" w:rsidRDefault="00A8221D" w:rsidP="00A8221D">
      <w:pPr>
        <w:pStyle w:val="PL"/>
      </w:pPr>
      <w:r w:rsidRPr="00B55E3E">
        <w:t xml:space="preserve">    preferredDRX-InactivityTimer-r16    </w:t>
      </w:r>
      <w:r w:rsidRPr="00B55E3E">
        <w:rPr>
          <w:color w:val="993366"/>
        </w:rPr>
        <w:t>ENUMERATED</w:t>
      </w:r>
      <w:r w:rsidRPr="00B55E3E">
        <w:t xml:space="preserve"> {</w:t>
      </w:r>
    </w:p>
    <w:p w14:paraId="54287C6D" w14:textId="77777777" w:rsidR="00A8221D" w:rsidRPr="00B55E3E" w:rsidRDefault="00A8221D" w:rsidP="00A8221D">
      <w:pPr>
        <w:pStyle w:val="PL"/>
      </w:pPr>
      <w:r w:rsidRPr="00B55E3E">
        <w:t xml:space="preserve">                                            ms0, ms1, ms2, ms3, ms4, ms5, ms6, ms8, ms10, ms20, ms30, ms40, ms50, ms60, ms80,</w:t>
      </w:r>
    </w:p>
    <w:p w14:paraId="303A4C39" w14:textId="77777777" w:rsidR="00A8221D" w:rsidRPr="00B55E3E" w:rsidRDefault="00A8221D" w:rsidP="00A8221D">
      <w:pPr>
        <w:pStyle w:val="PL"/>
      </w:pPr>
      <w:r w:rsidRPr="00B55E3E">
        <w:t xml:space="preserve">                                            ms100, ms200, ms300, ms500, ms750, ms1280, ms1920, ms2560, spare9, spare8,</w:t>
      </w:r>
    </w:p>
    <w:p w14:paraId="478AEC64" w14:textId="77777777" w:rsidR="00A8221D" w:rsidRPr="00B55E3E" w:rsidRDefault="00A8221D" w:rsidP="00A8221D">
      <w:pPr>
        <w:pStyle w:val="PL"/>
      </w:pPr>
      <w:r w:rsidRPr="00B55E3E">
        <w:t xml:space="preserve">                                            spare7, spare6, spare5, spare4, spare3, spare2, spare1} </w:t>
      </w:r>
      <w:r w:rsidRPr="00B55E3E">
        <w:rPr>
          <w:color w:val="993366"/>
        </w:rPr>
        <w:t>OPTIONAL</w:t>
      </w:r>
      <w:r w:rsidRPr="00B55E3E">
        <w:t>,</w:t>
      </w:r>
    </w:p>
    <w:p w14:paraId="379B8F52" w14:textId="77777777" w:rsidR="00A8221D" w:rsidRPr="00B55E3E" w:rsidRDefault="00A8221D" w:rsidP="00A8221D">
      <w:pPr>
        <w:pStyle w:val="PL"/>
      </w:pPr>
      <w:r w:rsidRPr="00B55E3E">
        <w:t xml:space="preserve">    preferredDRX-LongCycle-r16          </w:t>
      </w:r>
      <w:r w:rsidRPr="00B55E3E">
        <w:rPr>
          <w:color w:val="993366"/>
        </w:rPr>
        <w:t>ENUMERATED</w:t>
      </w:r>
      <w:r w:rsidRPr="00B55E3E">
        <w:t xml:space="preserve"> {</w:t>
      </w:r>
    </w:p>
    <w:p w14:paraId="65D61235" w14:textId="77777777" w:rsidR="00A8221D" w:rsidRPr="00B55E3E" w:rsidRDefault="00A8221D" w:rsidP="00A8221D">
      <w:pPr>
        <w:pStyle w:val="PL"/>
      </w:pPr>
      <w:r w:rsidRPr="00B55E3E">
        <w:t xml:space="preserve">                                            ms10, ms20, ms32, ms40, ms60, ms64, ms70, ms80, ms128, ms160, ms256, ms320, ms512,</w:t>
      </w:r>
    </w:p>
    <w:p w14:paraId="608557CA" w14:textId="77777777" w:rsidR="00A8221D" w:rsidRPr="00B55E3E" w:rsidRDefault="00A8221D" w:rsidP="00A8221D">
      <w:pPr>
        <w:pStyle w:val="PL"/>
      </w:pPr>
      <w:r w:rsidRPr="00B55E3E">
        <w:t xml:space="preserve">                                            ms640, ms1024, ms1280, ms2048, ms2560, ms5120, ms10240, spare12, spare11, spare10,</w:t>
      </w:r>
    </w:p>
    <w:p w14:paraId="7685C6BB" w14:textId="77777777" w:rsidR="00A8221D" w:rsidRPr="00B55E3E" w:rsidRDefault="00A8221D" w:rsidP="00A8221D">
      <w:pPr>
        <w:pStyle w:val="PL"/>
      </w:pPr>
      <w:r w:rsidRPr="00B55E3E">
        <w:t xml:space="preserve">                                            spare9, spare8, spare7, spare6, spare5, spare4, spare3, spare2, spare1 } </w:t>
      </w:r>
      <w:r w:rsidRPr="00B55E3E">
        <w:rPr>
          <w:color w:val="993366"/>
        </w:rPr>
        <w:t>OPTIONAL</w:t>
      </w:r>
      <w:r w:rsidRPr="00B55E3E">
        <w:t>,</w:t>
      </w:r>
    </w:p>
    <w:p w14:paraId="0525F8C9" w14:textId="77777777" w:rsidR="00A8221D" w:rsidRPr="00B55E3E" w:rsidRDefault="00A8221D" w:rsidP="00A8221D">
      <w:pPr>
        <w:pStyle w:val="PL"/>
      </w:pPr>
      <w:r w:rsidRPr="00B55E3E">
        <w:t xml:space="preserve">    preferredDRX-ShortCycle-r16         </w:t>
      </w:r>
      <w:r w:rsidRPr="00B55E3E">
        <w:rPr>
          <w:color w:val="993366"/>
        </w:rPr>
        <w:t>ENUMERATED</w:t>
      </w:r>
      <w:r w:rsidRPr="00B55E3E">
        <w:t xml:space="preserve"> {</w:t>
      </w:r>
    </w:p>
    <w:p w14:paraId="1CC5EC72" w14:textId="77777777" w:rsidR="00A8221D" w:rsidRPr="00B55E3E" w:rsidRDefault="00A8221D" w:rsidP="00A8221D">
      <w:pPr>
        <w:pStyle w:val="PL"/>
      </w:pPr>
      <w:r w:rsidRPr="00B55E3E">
        <w:t xml:space="preserve">                                            ms2, ms3, ms4, ms5, ms6, ms7, ms8, ms10, ms14, ms16, ms20, ms30, ms32,</w:t>
      </w:r>
    </w:p>
    <w:p w14:paraId="700C9872" w14:textId="77777777" w:rsidR="00A8221D" w:rsidRPr="00B55E3E" w:rsidRDefault="00A8221D" w:rsidP="00A8221D">
      <w:pPr>
        <w:pStyle w:val="PL"/>
      </w:pPr>
      <w:r w:rsidRPr="00B55E3E">
        <w:t xml:space="preserve">                                            ms35, ms40, ms64, ms80, ms128, ms160, ms256, ms320, ms512, ms640, spare9,</w:t>
      </w:r>
    </w:p>
    <w:p w14:paraId="2E412EBF" w14:textId="77777777" w:rsidR="00A8221D" w:rsidRPr="00B55E3E" w:rsidRDefault="00A8221D" w:rsidP="00A8221D">
      <w:pPr>
        <w:pStyle w:val="PL"/>
      </w:pPr>
      <w:r w:rsidRPr="00B55E3E">
        <w:t xml:space="preserve">                                            spare8, spare7, spare6, spare5, spare4, spare3, spare2, spare1 } </w:t>
      </w:r>
      <w:r w:rsidRPr="00B55E3E">
        <w:rPr>
          <w:color w:val="993366"/>
        </w:rPr>
        <w:t>OPTIONAL</w:t>
      </w:r>
      <w:r w:rsidRPr="00B55E3E">
        <w:t>,</w:t>
      </w:r>
    </w:p>
    <w:p w14:paraId="15AB2D6E" w14:textId="77777777" w:rsidR="00A8221D" w:rsidRPr="00B55E3E" w:rsidRDefault="00A8221D" w:rsidP="00A8221D">
      <w:pPr>
        <w:pStyle w:val="PL"/>
      </w:pPr>
      <w:r w:rsidRPr="00B55E3E">
        <w:t xml:space="preserve">    preferredDRX-ShortCycleTimer-r16    </w:t>
      </w:r>
      <w:r w:rsidRPr="00B55E3E">
        <w:rPr>
          <w:color w:val="993366"/>
        </w:rPr>
        <w:t>INTEGER</w:t>
      </w:r>
      <w:r w:rsidRPr="00B55E3E">
        <w:t xml:space="preserve"> (1..16)    </w:t>
      </w:r>
      <w:r w:rsidRPr="00B55E3E">
        <w:rPr>
          <w:color w:val="993366"/>
        </w:rPr>
        <w:t>OPTIONAL</w:t>
      </w:r>
    </w:p>
    <w:p w14:paraId="62FA98D8" w14:textId="77777777" w:rsidR="00A8221D" w:rsidRPr="00B55E3E" w:rsidRDefault="00A8221D" w:rsidP="00A8221D">
      <w:pPr>
        <w:pStyle w:val="PL"/>
      </w:pPr>
      <w:r w:rsidRPr="00B55E3E">
        <w:t>}</w:t>
      </w:r>
    </w:p>
    <w:p w14:paraId="42C6860A" w14:textId="77777777" w:rsidR="00A8221D" w:rsidRPr="00B55E3E" w:rsidRDefault="00A8221D" w:rsidP="00A8221D">
      <w:pPr>
        <w:pStyle w:val="PL"/>
      </w:pPr>
    </w:p>
    <w:p w14:paraId="5510F2DE" w14:textId="77777777" w:rsidR="00A8221D" w:rsidRPr="00B55E3E" w:rsidRDefault="00A8221D" w:rsidP="00A8221D">
      <w:pPr>
        <w:pStyle w:val="PL"/>
      </w:pPr>
      <w:r w:rsidRPr="00B55E3E">
        <w:t xml:space="preserve">MaxBW-Preference-r16 ::=            </w:t>
      </w:r>
      <w:r w:rsidRPr="00B55E3E">
        <w:rPr>
          <w:color w:val="993366"/>
        </w:rPr>
        <w:t>SEQUENCE</w:t>
      </w:r>
      <w:r w:rsidRPr="00B55E3E">
        <w:t xml:space="preserve"> {</w:t>
      </w:r>
    </w:p>
    <w:p w14:paraId="06420233" w14:textId="77777777" w:rsidR="00A8221D" w:rsidRPr="00B55E3E" w:rsidRDefault="00A8221D" w:rsidP="00A8221D">
      <w:pPr>
        <w:pStyle w:val="PL"/>
      </w:pPr>
      <w:r w:rsidRPr="00B55E3E">
        <w:t xml:space="preserve">    reducedMaxBW-FR1-r16                ReducedMaxBW-FRx-r16                     </w:t>
      </w:r>
      <w:r w:rsidRPr="00B55E3E">
        <w:rPr>
          <w:color w:val="993366"/>
        </w:rPr>
        <w:t>OPTIONAL</w:t>
      </w:r>
      <w:r w:rsidRPr="00B55E3E">
        <w:t>,</w:t>
      </w:r>
    </w:p>
    <w:p w14:paraId="2D5AFFF2" w14:textId="77777777" w:rsidR="00A8221D" w:rsidRPr="00B55E3E" w:rsidRDefault="00A8221D" w:rsidP="00A8221D">
      <w:pPr>
        <w:pStyle w:val="PL"/>
      </w:pPr>
      <w:r w:rsidRPr="00B55E3E">
        <w:t xml:space="preserve">    reducedMaxBW-FR2-r16                ReducedMaxBW-FRx-r16                     </w:t>
      </w:r>
      <w:r w:rsidRPr="00B55E3E">
        <w:rPr>
          <w:color w:val="993366"/>
        </w:rPr>
        <w:t>OPTIONAL</w:t>
      </w:r>
    </w:p>
    <w:p w14:paraId="1719C135" w14:textId="77777777" w:rsidR="00A8221D" w:rsidRPr="00B55E3E" w:rsidRDefault="00A8221D" w:rsidP="00A8221D">
      <w:pPr>
        <w:pStyle w:val="PL"/>
      </w:pPr>
      <w:r w:rsidRPr="00B55E3E">
        <w:t>}</w:t>
      </w:r>
    </w:p>
    <w:p w14:paraId="5215BD02" w14:textId="77777777" w:rsidR="00A8221D" w:rsidRPr="00B55E3E" w:rsidRDefault="00A8221D" w:rsidP="00A8221D">
      <w:pPr>
        <w:pStyle w:val="PL"/>
      </w:pPr>
    </w:p>
    <w:p w14:paraId="2700DCC1" w14:textId="77777777" w:rsidR="00A8221D" w:rsidRPr="00B55E3E" w:rsidRDefault="00A8221D" w:rsidP="00A8221D">
      <w:pPr>
        <w:pStyle w:val="PL"/>
      </w:pPr>
      <w:r w:rsidRPr="00B55E3E">
        <w:t xml:space="preserve">MaxBW-PreferenceFR2-2-r17 ::=       </w:t>
      </w:r>
      <w:r w:rsidRPr="00B55E3E">
        <w:rPr>
          <w:color w:val="993366"/>
        </w:rPr>
        <w:t>SEQUENCE</w:t>
      </w:r>
      <w:r w:rsidRPr="00B55E3E">
        <w:t xml:space="preserve"> {</w:t>
      </w:r>
    </w:p>
    <w:p w14:paraId="6721A896" w14:textId="77777777" w:rsidR="00A8221D" w:rsidRPr="00B55E3E" w:rsidRDefault="00A8221D" w:rsidP="00A8221D">
      <w:pPr>
        <w:pStyle w:val="PL"/>
      </w:pPr>
      <w:r w:rsidRPr="00B55E3E">
        <w:t xml:space="preserve">    reducedMaxBW-FR2-2-r17              </w:t>
      </w:r>
      <w:r w:rsidRPr="00B55E3E">
        <w:rPr>
          <w:color w:val="993366"/>
        </w:rPr>
        <w:t>SEQUENCE</w:t>
      </w:r>
      <w:r w:rsidRPr="00B55E3E">
        <w:t xml:space="preserve"> {</w:t>
      </w:r>
    </w:p>
    <w:p w14:paraId="114D5F7B" w14:textId="77777777" w:rsidR="00A8221D" w:rsidRPr="00B55E3E" w:rsidRDefault="00A8221D" w:rsidP="00A8221D">
      <w:pPr>
        <w:pStyle w:val="PL"/>
      </w:pPr>
      <w:r w:rsidRPr="00B55E3E">
        <w:t xml:space="preserve">        reducedBW-FR2-2-DL-r17              ReducedAggregatedBandwidth-r17       </w:t>
      </w:r>
      <w:r w:rsidRPr="00B55E3E">
        <w:rPr>
          <w:color w:val="993366"/>
        </w:rPr>
        <w:t>OPTIONAL</w:t>
      </w:r>
      <w:r w:rsidRPr="00B55E3E">
        <w:t>,</w:t>
      </w:r>
    </w:p>
    <w:p w14:paraId="6054B51E" w14:textId="77777777" w:rsidR="00A8221D" w:rsidRPr="00B55E3E" w:rsidRDefault="00A8221D" w:rsidP="00A8221D">
      <w:pPr>
        <w:pStyle w:val="PL"/>
      </w:pPr>
      <w:r w:rsidRPr="00B55E3E">
        <w:t xml:space="preserve">        reducedBW-FR2-2-UL-r17              ReducedAggregatedBandwidth-r17       </w:t>
      </w:r>
      <w:r w:rsidRPr="00B55E3E">
        <w:rPr>
          <w:color w:val="993366"/>
        </w:rPr>
        <w:t>OPTIONAL</w:t>
      </w:r>
    </w:p>
    <w:p w14:paraId="2CB52C05" w14:textId="77777777" w:rsidR="00A8221D" w:rsidRPr="00B55E3E" w:rsidRDefault="00A8221D" w:rsidP="00A8221D">
      <w:pPr>
        <w:pStyle w:val="PL"/>
      </w:pPr>
      <w:r w:rsidRPr="00B55E3E">
        <w:t xml:space="preserve">    } </w:t>
      </w:r>
      <w:r w:rsidRPr="00B55E3E">
        <w:rPr>
          <w:color w:val="993366"/>
        </w:rPr>
        <w:t>OPTIONAL</w:t>
      </w:r>
    </w:p>
    <w:p w14:paraId="3D6699C7" w14:textId="77777777" w:rsidR="00A8221D" w:rsidRPr="00B55E3E" w:rsidRDefault="00A8221D" w:rsidP="00A8221D">
      <w:pPr>
        <w:pStyle w:val="PL"/>
      </w:pPr>
      <w:r w:rsidRPr="00B55E3E">
        <w:t>}</w:t>
      </w:r>
    </w:p>
    <w:p w14:paraId="24263898" w14:textId="77777777" w:rsidR="00A8221D" w:rsidRPr="00B55E3E" w:rsidRDefault="00A8221D" w:rsidP="00A8221D">
      <w:pPr>
        <w:pStyle w:val="PL"/>
      </w:pPr>
    </w:p>
    <w:p w14:paraId="6955D5C4" w14:textId="77777777" w:rsidR="00A8221D" w:rsidRPr="00B55E3E" w:rsidRDefault="00A8221D" w:rsidP="00A8221D">
      <w:pPr>
        <w:pStyle w:val="PL"/>
      </w:pPr>
      <w:r w:rsidRPr="00B55E3E">
        <w:t xml:space="preserve">MaxCC-Preference-r16 ::=            </w:t>
      </w:r>
      <w:r w:rsidRPr="00B55E3E">
        <w:rPr>
          <w:color w:val="993366"/>
        </w:rPr>
        <w:t>SEQUENCE</w:t>
      </w:r>
      <w:r w:rsidRPr="00B55E3E">
        <w:t xml:space="preserve"> {</w:t>
      </w:r>
    </w:p>
    <w:p w14:paraId="1CF6A309" w14:textId="77777777" w:rsidR="00A8221D" w:rsidRPr="00B55E3E" w:rsidRDefault="00A8221D" w:rsidP="00A8221D">
      <w:pPr>
        <w:pStyle w:val="PL"/>
      </w:pPr>
      <w:r w:rsidRPr="00B55E3E">
        <w:t xml:space="preserve">    reducedMaxCCs-r16                   ReducedMaxCCs-r16                        </w:t>
      </w:r>
      <w:r w:rsidRPr="00B55E3E">
        <w:rPr>
          <w:color w:val="993366"/>
        </w:rPr>
        <w:t>OPTIONAL</w:t>
      </w:r>
    </w:p>
    <w:p w14:paraId="3CD95A26" w14:textId="77777777" w:rsidR="00A8221D" w:rsidRPr="00B55E3E" w:rsidRDefault="00A8221D" w:rsidP="00A8221D">
      <w:pPr>
        <w:pStyle w:val="PL"/>
      </w:pPr>
      <w:r w:rsidRPr="00B55E3E">
        <w:t>}</w:t>
      </w:r>
    </w:p>
    <w:p w14:paraId="79644163" w14:textId="77777777" w:rsidR="00A8221D" w:rsidRPr="00B55E3E" w:rsidRDefault="00A8221D" w:rsidP="00A8221D">
      <w:pPr>
        <w:pStyle w:val="PL"/>
      </w:pPr>
    </w:p>
    <w:p w14:paraId="162D6E26" w14:textId="77777777" w:rsidR="00A8221D" w:rsidRPr="00B55E3E" w:rsidRDefault="00A8221D" w:rsidP="00A8221D">
      <w:pPr>
        <w:pStyle w:val="PL"/>
      </w:pPr>
      <w:r w:rsidRPr="00B55E3E">
        <w:t xml:space="preserve">MaxMIMO-LayerPreference-r16 ::=     </w:t>
      </w:r>
      <w:r w:rsidRPr="00B55E3E">
        <w:rPr>
          <w:color w:val="993366"/>
        </w:rPr>
        <w:t>SEQUENCE</w:t>
      </w:r>
      <w:r w:rsidRPr="00B55E3E">
        <w:t xml:space="preserve"> {</w:t>
      </w:r>
    </w:p>
    <w:p w14:paraId="67E772F5" w14:textId="77777777" w:rsidR="00A8221D" w:rsidRPr="00B55E3E" w:rsidRDefault="00A8221D" w:rsidP="00A8221D">
      <w:pPr>
        <w:pStyle w:val="PL"/>
      </w:pPr>
      <w:r w:rsidRPr="00B55E3E">
        <w:t xml:space="preserve">    reducedMaxMIMO-LayersFR1-r16        </w:t>
      </w:r>
      <w:r w:rsidRPr="00B55E3E">
        <w:rPr>
          <w:color w:val="993366"/>
        </w:rPr>
        <w:t>SEQUENCE</w:t>
      </w:r>
      <w:r w:rsidRPr="00B55E3E">
        <w:t xml:space="preserve"> {</w:t>
      </w:r>
    </w:p>
    <w:p w14:paraId="353201F6" w14:textId="77777777" w:rsidR="00A8221D" w:rsidRPr="00B55E3E" w:rsidRDefault="00A8221D" w:rsidP="00A8221D">
      <w:pPr>
        <w:pStyle w:val="PL"/>
      </w:pPr>
      <w:r w:rsidRPr="00B55E3E">
        <w:t xml:space="preserve">        reducedMIMO-LayersFR1-DL-r16        </w:t>
      </w:r>
      <w:r w:rsidRPr="00B55E3E">
        <w:rPr>
          <w:color w:val="993366"/>
        </w:rPr>
        <w:t>INTEGER</w:t>
      </w:r>
      <w:r w:rsidRPr="00B55E3E">
        <w:t xml:space="preserve"> (1..8),</w:t>
      </w:r>
    </w:p>
    <w:p w14:paraId="5A8215DA" w14:textId="77777777" w:rsidR="00A8221D" w:rsidRPr="00B55E3E" w:rsidRDefault="00A8221D" w:rsidP="00A8221D">
      <w:pPr>
        <w:pStyle w:val="PL"/>
      </w:pPr>
      <w:r w:rsidRPr="00B55E3E">
        <w:t xml:space="preserve">        reducedMIMO-LayersFR1-UL-r16        </w:t>
      </w:r>
      <w:r w:rsidRPr="00B55E3E">
        <w:rPr>
          <w:color w:val="993366"/>
        </w:rPr>
        <w:t>INTEGER</w:t>
      </w:r>
      <w:r w:rsidRPr="00B55E3E">
        <w:t xml:space="preserve"> (1..4)</w:t>
      </w:r>
    </w:p>
    <w:p w14:paraId="4B8D4415" w14:textId="77777777" w:rsidR="00A8221D" w:rsidRPr="00B55E3E" w:rsidRDefault="00A8221D" w:rsidP="00A8221D">
      <w:pPr>
        <w:pStyle w:val="PL"/>
      </w:pPr>
      <w:r w:rsidRPr="00B55E3E">
        <w:t xml:space="preserve">    } </w:t>
      </w:r>
      <w:r w:rsidRPr="00B55E3E">
        <w:rPr>
          <w:color w:val="993366"/>
        </w:rPr>
        <w:t>OPTIONAL</w:t>
      </w:r>
      <w:r w:rsidRPr="00B55E3E">
        <w:t>,</w:t>
      </w:r>
    </w:p>
    <w:p w14:paraId="0579A516" w14:textId="77777777" w:rsidR="00A8221D" w:rsidRPr="00B55E3E" w:rsidRDefault="00A8221D" w:rsidP="00A8221D">
      <w:pPr>
        <w:pStyle w:val="PL"/>
      </w:pPr>
      <w:r w:rsidRPr="00B55E3E">
        <w:t xml:space="preserve">    reducedMaxMIMO-LayersFR2-r16        </w:t>
      </w:r>
      <w:r w:rsidRPr="00B55E3E">
        <w:rPr>
          <w:color w:val="993366"/>
        </w:rPr>
        <w:t>SEQUENCE</w:t>
      </w:r>
      <w:r w:rsidRPr="00B55E3E">
        <w:t xml:space="preserve"> {</w:t>
      </w:r>
    </w:p>
    <w:p w14:paraId="26BEED19" w14:textId="77777777" w:rsidR="00A8221D" w:rsidRPr="00B55E3E" w:rsidRDefault="00A8221D" w:rsidP="00A8221D">
      <w:pPr>
        <w:pStyle w:val="PL"/>
      </w:pPr>
      <w:r w:rsidRPr="00B55E3E">
        <w:t xml:space="preserve">        reducedMIMO-LayersFR2-DL-r16        </w:t>
      </w:r>
      <w:r w:rsidRPr="00B55E3E">
        <w:rPr>
          <w:color w:val="993366"/>
        </w:rPr>
        <w:t>INTEGER</w:t>
      </w:r>
      <w:r w:rsidRPr="00B55E3E">
        <w:t xml:space="preserve"> (1..8),</w:t>
      </w:r>
    </w:p>
    <w:p w14:paraId="059AA317" w14:textId="77777777" w:rsidR="00A8221D" w:rsidRPr="00B55E3E" w:rsidRDefault="00A8221D" w:rsidP="00A8221D">
      <w:pPr>
        <w:pStyle w:val="PL"/>
      </w:pPr>
      <w:r w:rsidRPr="00B55E3E">
        <w:t xml:space="preserve">        reducedMIMO-LayersFR2-UL-r16        </w:t>
      </w:r>
      <w:r w:rsidRPr="00B55E3E">
        <w:rPr>
          <w:color w:val="993366"/>
        </w:rPr>
        <w:t>INTEGER</w:t>
      </w:r>
      <w:r w:rsidRPr="00B55E3E">
        <w:t xml:space="preserve"> (1..4)</w:t>
      </w:r>
    </w:p>
    <w:p w14:paraId="186F5604" w14:textId="77777777" w:rsidR="00A8221D" w:rsidRPr="00B55E3E" w:rsidRDefault="00A8221D" w:rsidP="00A8221D">
      <w:pPr>
        <w:pStyle w:val="PL"/>
      </w:pPr>
      <w:r w:rsidRPr="00B55E3E">
        <w:t xml:space="preserve">    } </w:t>
      </w:r>
      <w:r w:rsidRPr="00B55E3E">
        <w:rPr>
          <w:color w:val="993366"/>
        </w:rPr>
        <w:t>OPTIONAL</w:t>
      </w:r>
    </w:p>
    <w:p w14:paraId="024394D3" w14:textId="77777777" w:rsidR="00A8221D" w:rsidRPr="00B55E3E" w:rsidRDefault="00A8221D" w:rsidP="00A8221D">
      <w:pPr>
        <w:pStyle w:val="PL"/>
      </w:pPr>
      <w:r w:rsidRPr="00B55E3E">
        <w:t>}</w:t>
      </w:r>
    </w:p>
    <w:p w14:paraId="75B10D0F" w14:textId="77777777" w:rsidR="00A8221D" w:rsidRPr="00B55E3E" w:rsidRDefault="00A8221D" w:rsidP="00A8221D">
      <w:pPr>
        <w:pStyle w:val="PL"/>
      </w:pPr>
    </w:p>
    <w:p w14:paraId="244EF150" w14:textId="77777777" w:rsidR="00A8221D" w:rsidRPr="00B55E3E" w:rsidRDefault="00A8221D" w:rsidP="00A8221D">
      <w:pPr>
        <w:pStyle w:val="PL"/>
      </w:pPr>
      <w:r w:rsidRPr="00B55E3E">
        <w:t xml:space="preserve">MaxMIMO-LayerPreferenceFR2-2-r17 ::=    </w:t>
      </w:r>
      <w:r w:rsidRPr="00B55E3E">
        <w:rPr>
          <w:color w:val="993366"/>
        </w:rPr>
        <w:t>SEQUENCE</w:t>
      </w:r>
      <w:r w:rsidRPr="00B55E3E">
        <w:t xml:space="preserve"> {</w:t>
      </w:r>
    </w:p>
    <w:p w14:paraId="038C5405" w14:textId="77777777" w:rsidR="00A8221D" w:rsidRPr="00B55E3E" w:rsidRDefault="00A8221D" w:rsidP="00A8221D">
      <w:pPr>
        <w:pStyle w:val="PL"/>
      </w:pPr>
      <w:r w:rsidRPr="00B55E3E">
        <w:t xml:space="preserve">    reducedMaxMIMO-LayersFR2-2-r17          </w:t>
      </w:r>
      <w:r w:rsidRPr="00B55E3E">
        <w:rPr>
          <w:color w:val="993366"/>
        </w:rPr>
        <w:t>SEQUENCE</w:t>
      </w:r>
      <w:r w:rsidRPr="00B55E3E">
        <w:t xml:space="preserve"> {</w:t>
      </w:r>
    </w:p>
    <w:p w14:paraId="39800202" w14:textId="77777777" w:rsidR="00A8221D" w:rsidRPr="00B55E3E" w:rsidRDefault="00A8221D" w:rsidP="00A8221D">
      <w:pPr>
        <w:pStyle w:val="PL"/>
      </w:pPr>
      <w:r w:rsidRPr="00B55E3E">
        <w:t xml:space="preserve">        reducedMIMO-LayersFR2-2-DL-r17          </w:t>
      </w:r>
      <w:r w:rsidRPr="00B55E3E">
        <w:rPr>
          <w:color w:val="993366"/>
        </w:rPr>
        <w:t>INTEGER</w:t>
      </w:r>
      <w:r w:rsidRPr="00B55E3E">
        <w:t xml:space="preserve"> (1..8),</w:t>
      </w:r>
    </w:p>
    <w:p w14:paraId="7ED9D76C" w14:textId="77777777" w:rsidR="00A8221D" w:rsidRPr="00B55E3E" w:rsidRDefault="00A8221D" w:rsidP="00A8221D">
      <w:pPr>
        <w:pStyle w:val="PL"/>
      </w:pPr>
      <w:r w:rsidRPr="00B55E3E">
        <w:t xml:space="preserve">        reducedMIMO-LayersFR2-2-UL-r17          </w:t>
      </w:r>
      <w:r w:rsidRPr="00B55E3E">
        <w:rPr>
          <w:color w:val="993366"/>
        </w:rPr>
        <w:t>INTEGER</w:t>
      </w:r>
      <w:r w:rsidRPr="00B55E3E">
        <w:t xml:space="preserve"> (1..4)</w:t>
      </w:r>
    </w:p>
    <w:p w14:paraId="062A3C21" w14:textId="77777777" w:rsidR="00A8221D" w:rsidRPr="00B55E3E" w:rsidRDefault="00A8221D" w:rsidP="00A8221D">
      <w:pPr>
        <w:pStyle w:val="PL"/>
      </w:pPr>
      <w:r w:rsidRPr="00B55E3E">
        <w:t xml:space="preserve">    } </w:t>
      </w:r>
      <w:r w:rsidRPr="00B55E3E">
        <w:rPr>
          <w:color w:val="993366"/>
        </w:rPr>
        <w:t>OPTIONAL</w:t>
      </w:r>
    </w:p>
    <w:p w14:paraId="1D517510" w14:textId="77777777" w:rsidR="00A8221D" w:rsidRPr="00B55E3E" w:rsidRDefault="00A8221D" w:rsidP="00A8221D">
      <w:pPr>
        <w:pStyle w:val="PL"/>
      </w:pPr>
      <w:r w:rsidRPr="00B55E3E">
        <w:t>}</w:t>
      </w:r>
    </w:p>
    <w:p w14:paraId="5904ADB2" w14:textId="77777777" w:rsidR="00A8221D" w:rsidRPr="00B55E3E" w:rsidRDefault="00A8221D" w:rsidP="00A8221D">
      <w:pPr>
        <w:pStyle w:val="PL"/>
      </w:pPr>
    </w:p>
    <w:p w14:paraId="23885910" w14:textId="77777777" w:rsidR="00A8221D" w:rsidRPr="00B55E3E" w:rsidRDefault="00A8221D" w:rsidP="00A8221D">
      <w:pPr>
        <w:pStyle w:val="PL"/>
      </w:pPr>
      <w:r w:rsidRPr="00B55E3E">
        <w:t xml:space="preserve">MinSchedulingOffsetPreference-r16 ::= </w:t>
      </w:r>
      <w:r w:rsidRPr="00B55E3E">
        <w:rPr>
          <w:color w:val="993366"/>
        </w:rPr>
        <w:t>SEQUENCE</w:t>
      </w:r>
      <w:r w:rsidRPr="00B55E3E">
        <w:t xml:space="preserve"> {</w:t>
      </w:r>
    </w:p>
    <w:p w14:paraId="40CD74A8" w14:textId="77777777" w:rsidR="00A8221D" w:rsidRPr="00B55E3E" w:rsidRDefault="00A8221D" w:rsidP="00A8221D">
      <w:pPr>
        <w:pStyle w:val="PL"/>
      </w:pPr>
      <w:r w:rsidRPr="00B55E3E">
        <w:t xml:space="preserve">    preferredK0-r16                       </w:t>
      </w:r>
      <w:r w:rsidRPr="00B55E3E">
        <w:rPr>
          <w:color w:val="993366"/>
        </w:rPr>
        <w:t>SEQUENCE</w:t>
      </w:r>
      <w:r w:rsidRPr="00B55E3E">
        <w:t xml:space="preserve"> {</w:t>
      </w:r>
    </w:p>
    <w:p w14:paraId="25013390" w14:textId="77777777" w:rsidR="00A8221D" w:rsidRPr="00B55E3E" w:rsidRDefault="00A8221D" w:rsidP="00A8221D">
      <w:pPr>
        <w:pStyle w:val="PL"/>
      </w:pPr>
      <w:r w:rsidRPr="00B55E3E">
        <w:t xml:space="preserve">        preferredK0-SCS-15kHz-r16             </w:t>
      </w:r>
      <w:r w:rsidRPr="00B55E3E">
        <w:rPr>
          <w:color w:val="993366"/>
        </w:rPr>
        <w:t>ENUMERATED</w:t>
      </w:r>
      <w:r w:rsidRPr="00B55E3E">
        <w:t xml:space="preserve"> {sl1, sl2, sl4, sl6}              </w:t>
      </w:r>
      <w:r w:rsidRPr="00B55E3E">
        <w:rPr>
          <w:color w:val="993366"/>
        </w:rPr>
        <w:t>OPTIONAL</w:t>
      </w:r>
      <w:r w:rsidRPr="00B55E3E">
        <w:t>,</w:t>
      </w:r>
    </w:p>
    <w:p w14:paraId="3A23EFAF" w14:textId="77777777" w:rsidR="00A8221D" w:rsidRPr="00B55E3E" w:rsidRDefault="00A8221D" w:rsidP="00A8221D">
      <w:pPr>
        <w:pStyle w:val="PL"/>
      </w:pPr>
      <w:r w:rsidRPr="00B55E3E">
        <w:t xml:space="preserve">        preferredK0-SCS-30kHz-r16             </w:t>
      </w:r>
      <w:r w:rsidRPr="00B55E3E">
        <w:rPr>
          <w:color w:val="993366"/>
        </w:rPr>
        <w:t>ENUMERATED</w:t>
      </w:r>
      <w:r w:rsidRPr="00B55E3E">
        <w:t xml:space="preserve"> {sl1, sl2, sl4, sl6}              </w:t>
      </w:r>
      <w:r w:rsidRPr="00B55E3E">
        <w:rPr>
          <w:color w:val="993366"/>
        </w:rPr>
        <w:t>OPTIONAL</w:t>
      </w:r>
      <w:r w:rsidRPr="00B55E3E">
        <w:t>,</w:t>
      </w:r>
    </w:p>
    <w:p w14:paraId="0FAED449" w14:textId="77777777" w:rsidR="00A8221D" w:rsidRPr="00B55E3E" w:rsidRDefault="00A8221D" w:rsidP="00A8221D">
      <w:pPr>
        <w:pStyle w:val="PL"/>
      </w:pPr>
      <w:r w:rsidRPr="00B55E3E">
        <w:t xml:space="preserve">        preferredK0-SCS-60kHz-r16             </w:t>
      </w:r>
      <w:r w:rsidRPr="00B55E3E">
        <w:rPr>
          <w:color w:val="993366"/>
        </w:rPr>
        <w:t>ENUMERATED</w:t>
      </w:r>
      <w:r w:rsidRPr="00B55E3E">
        <w:t xml:space="preserve"> {sl2, sl4, sl8, sl12}             </w:t>
      </w:r>
      <w:r w:rsidRPr="00B55E3E">
        <w:rPr>
          <w:color w:val="993366"/>
        </w:rPr>
        <w:t>OPTIONAL</w:t>
      </w:r>
      <w:r w:rsidRPr="00B55E3E">
        <w:t>,</w:t>
      </w:r>
    </w:p>
    <w:p w14:paraId="4112A17A" w14:textId="77777777" w:rsidR="00A8221D" w:rsidRPr="00B55E3E" w:rsidRDefault="00A8221D" w:rsidP="00A8221D">
      <w:pPr>
        <w:pStyle w:val="PL"/>
      </w:pPr>
      <w:r w:rsidRPr="00B55E3E">
        <w:t xml:space="preserve">        preferredK0-SCS-120kHz-r16            </w:t>
      </w:r>
      <w:r w:rsidRPr="00B55E3E">
        <w:rPr>
          <w:color w:val="993366"/>
        </w:rPr>
        <w:t>ENUMERATED</w:t>
      </w:r>
      <w:r w:rsidRPr="00B55E3E">
        <w:t xml:space="preserve"> {sl2, sl4, sl8, sl12}             </w:t>
      </w:r>
      <w:r w:rsidRPr="00B55E3E">
        <w:rPr>
          <w:color w:val="993366"/>
        </w:rPr>
        <w:t>OPTIONAL</w:t>
      </w:r>
    </w:p>
    <w:p w14:paraId="02C99E90" w14:textId="77777777" w:rsidR="00A8221D" w:rsidRPr="00B55E3E" w:rsidRDefault="00A8221D" w:rsidP="00A8221D">
      <w:pPr>
        <w:pStyle w:val="PL"/>
      </w:pPr>
      <w:r w:rsidRPr="00B55E3E">
        <w:t xml:space="preserve">    }                                                                                  </w:t>
      </w:r>
      <w:r w:rsidRPr="00B55E3E">
        <w:rPr>
          <w:color w:val="993366"/>
        </w:rPr>
        <w:t>OPTIONAL</w:t>
      </w:r>
      <w:r w:rsidRPr="00B55E3E">
        <w:t>,</w:t>
      </w:r>
    </w:p>
    <w:p w14:paraId="0BD4BA9B" w14:textId="77777777" w:rsidR="00A8221D" w:rsidRPr="00B55E3E" w:rsidRDefault="00A8221D" w:rsidP="00A8221D">
      <w:pPr>
        <w:pStyle w:val="PL"/>
      </w:pPr>
      <w:r w:rsidRPr="00B55E3E">
        <w:t xml:space="preserve">    preferredK2-r16                       </w:t>
      </w:r>
      <w:r w:rsidRPr="00B55E3E">
        <w:rPr>
          <w:color w:val="993366"/>
        </w:rPr>
        <w:t>SEQUENCE</w:t>
      </w:r>
      <w:r w:rsidRPr="00B55E3E">
        <w:t xml:space="preserve"> {</w:t>
      </w:r>
    </w:p>
    <w:p w14:paraId="7B0779F0" w14:textId="77777777" w:rsidR="00A8221D" w:rsidRPr="00B55E3E" w:rsidRDefault="00A8221D" w:rsidP="00A8221D">
      <w:pPr>
        <w:pStyle w:val="PL"/>
      </w:pPr>
      <w:r w:rsidRPr="00B55E3E">
        <w:t xml:space="preserve">        preferredK2-SCS-15kHz-r16             </w:t>
      </w:r>
      <w:r w:rsidRPr="00B55E3E">
        <w:rPr>
          <w:color w:val="993366"/>
        </w:rPr>
        <w:t>ENUMERATED</w:t>
      </w:r>
      <w:r w:rsidRPr="00B55E3E">
        <w:t xml:space="preserve"> {sl1, sl2, sl4, sl6}             </w:t>
      </w:r>
      <w:r w:rsidRPr="00B55E3E">
        <w:rPr>
          <w:color w:val="993366"/>
        </w:rPr>
        <w:t>OPTIONAL</w:t>
      </w:r>
      <w:r w:rsidRPr="00B55E3E">
        <w:t>,</w:t>
      </w:r>
    </w:p>
    <w:p w14:paraId="68DDF4C5" w14:textId="77777777" w:rsidR="00A8221D" w:rsidRPr="00B55E3E" w:rsidRDefault="00A8221D" w:rsidP="00A8221D">
      <w:pPr>
        <w:pStyle w:val="PL"/>
      </w:pPr>
      <w:r w:rsidRPr="00B55E3E">
        <w:t xml:space="preserve">        preferredK2-SCS-30kHz-r16             </w:t>
      </w:r>
      <w:r w:rsidRPr="00B55E3E">
        <w:rPr>
          <w:color w:val="993366"/>
        </w:rPr>
        <w:t>ENUMERATED</w:t>
      </w:r>
      <w:r w:rsidRPr="00B55E3E">
        <w:t xml:space="preserve"> {sl1, sl2, sl4, sl6}             </w:t>
      </w:r>
      <w:r w:rsidRPr="00B55E3E">
        <w:rPr>
          <w:color w:val="993366"/>
        </w:rPr>
        <w:t>OPTIONAL</w:t>
      </w:r>
      <w:r w:rsidRPr="00B55E3E">
        <w:t>,</w:t>
      </w:r>
    </w:p>
    <w:p w14:paraId="26041F95" w14:textId="77777777" w:rsidR="00A8221D" w:rsidRPr="00B55E3E" w:rsidRDefault="00A8221D" w:rsidP="00A8221D">
      <w:pPr>
        <w:pStyle w:val="PL"/>
      </w:pPr>
      <w:r w:rsidRPr="00B55E3E">
        <w:t xml:space="preserve">        preferredK2-SCS-60kHz-r16             </w:t>
      </w:r>
      <w:r w:rsidRPr="00B55E3E">
        <w:rPr>
          <w:color w:val="993366"/>
        </w:rPr>
        <w:t>ENUMERATED</w:t>
      </w:r>
      <w:r w:rsidRPr="00B55E3E">
        <w:t xml:space="preserve"> {sl2, sl4, sl8, sl12}            </w:t>
      </w:r>
      <w:r w:rsidRPr="00B55E3E">
        <w:rPr>
          <w:color w:val="993366"/>
        </w:rPr>
        <w:t>OPTIONAL</w:t>
      </w:r>
      <w:r w:rsidRPr="00B55E3E">
        <w:t>,</w:t>
      </w:r>
    </w:p>
    <w:p w14:paraId="073C4DD5" w14:textId="77777777" w:rsidR="00A8221D" w:rsidRPr="00B55E3E" w:rsidRDefault="00A8221D" w:rsidP="00A8221D">
      <w:pPr>
        <w:pStyle w:val="PL"/>
      </w:pPr>
      <w:r w:rsidRPr="00B55E3E">
        <w:t xml:space="preserve">        preferredK2-SCS-120kHz-r16            </w:t>
      </w:r>
      <w:r w:rsidRPr="00B55E3E">
        <w:rPr>
          <w:color w:val="993366"/>
        </w:rPr>
        <w:t>ENUMERATED</w:t>
      </w:r>
      <w:r w:rsidRPr="00B55E3E">
        <w:t xml:space="preserve"> {sl2, sl4, sl8, sl12}            </w:t>
      </w:r>
      <w:r w:rsidRPr="00B55E3E">
        <w:rPr>
          <w:color w:val="993366"/>
        </w:rPr>
        <w:t>OPTIONAL</w:t>
      </w:r>
    </w:p>
    <w:p w14:paraId="2F82886C" w14:textId="77777777" w:rsidR="00A8221D" w:rsidRPr="00B55E3E" w:rsidRDefault="00A8221D" w:rsidP="00A8221D">
      <w:pPr>
        <w:pStyle w:val="PL"/>
      </w:pPr>
      <w:r w:rsidRPr="00B55E3E">
        <w:t xml:space="preserve">    }                                                                                 </w:t>
      </w:r>
      <w:r w:rsidRPr="00B55E3E">
        <w:rPr>
          <w:color w:val="993366"/>
        </w:rPr>
        <w:t>OPTIONAL</w:t>
      </w:r>
    </w:p>
    <w:p w14:paraId="3DB858DF" w14:textId="77777777" w:rsidR="00A8221D" w:rsidRPr="00B55E3E" w:rsidRDefault="00A8221D" w:rsidP="00A8221D">
      <w:pPr>
        <w:pStyle w:val="PL"/>
      </w:pPr>
      <w:r w:rsidRPr="00B55E3E">
        <w:t>}</w:t>
      </w:r>
    </w:p>
    <w:p w14:paraId="64364158" w14:textId="77777777" w:rsidR="00A8221D" w:rsidRPr="00B55E3E" w:rsidRDefault="00A8221D" w:rsidP="00A8221D">
      <w:pPr>
        <w:pStyle w:val="PL"/>
      </w:pPr>
    </w:p>
    <w:p w14:paraId="1075C11C" w14:textId="77777777" w:rsidR="00A8221D" w:rsidRPr="00B55E3E" w:rsidRDefault="00A8221D" w:rsidP="00A8221D">
      <w:pPr>
        <w:pStyle w:val="PL"/>
      </w:pPr>
      <w:r w:rsidRPr="00B55E3E">
        <w:t xml:space="preserve">MinSchedulingOffsetPreferenceExt-r17 ::=  </w:t>
      </w:r>
      <w:r w:rsidRPr="00B55E3E">
        <w:rPr>
          <w:color w:val="993366"/>
        </w:rPr>
        <w:t>SEQUENCE</w:t>
      </w:r>
      <w:r w:rsidRPr="00B55E3E">
        <w:t xml:space="preserve"> {</w:t>
      </w:r>
    </w:p>
    <w:p w14:paraId="107E177B" w14:textId="77777777" w:rsidR="00A8221D" w:rsidRPr="00B55E3E" w:rsidRDefault="00A8221D" w:rsidP="00A8221D">
      <w:pPr>
        <w:pStyle w:val="PL"/>
      </w:pPr>
      <w:r w:rsidRPr="00B55E3E">
        <w:t xml:space="preserve">    preferredK0-r17                           </w:t>
      </w:r>
      <w:r w:rsidRPr="00B55E3E">
        <w:rPr>
          <w:color w:val="993366"/>
        </w:rPr>
        <w:t>SEQUENCE</w:t>
      </w:r>
      <w:r w:rsidRPr="00B55E3E">
        <w:t xml:space="preserve"> {</w:t>
      </w:r>
    </w:p>
    <w:p w14:paraId="50578806" w14:textId="77777777" w:rsidR="00A8221D" w:rsidRPr="00B55E3E" w:rsidRDefault="00A8221D" w:rsidP="00A8221D">
      <w:pPr>
        <w:pStyle w:val="PL"/>
      </w:pPr>
      <w:r w:rsidRPr="00B55E3E">
        <w:t xml:space="preserve">        preferredK0-SCS-480kHz-r17                </w:t>
      </w:r>
      <w:r w:rsidRPr="00B55E3E">
        <w:rPr>
          <w:color w:val="993366"/>
        </w:rPr>
        <w:t>ENUMERATED</w:t>
      </w:r>
      <w:r w:rsidRPr="00B55E3E">
        <w:t xml:space="preserve"> {sl8, sl16, sl32, sl48}      </w:t>
      </w:r>
      <w:r w:rsidRPr="00B55E3E">
        <w:rPr>
          <w:color w:val="993366"/>
        </w:rPr>
        <w:t>OPTIONAL</w:t>
      </w:r>
      <w:r w:rsidRPr="00B55E3E">
        <w:t>,</w:t>
      </w:r>
    </w:p>
    <w:p w14:paraId="490A2CD0" w14:textId="77777777" w:rsidR="00A8221D" w:rsidRPr="00B55E3E" w:rsidRDefault="00A8221D" w:rsidP="00A8221D">
      <w:pPr>
        <w:pStyle w:val="PL"/>
      </w:pPr>
      <w:r w:rsidRPr="00B55E3E">
        <w:t xml:space="preserve">        preferredK0-SCS-960kHz-r17                </w:t>
      </w:r>
      <w:r w:rsidRPr="00B55E3E">
        <w:rPr>
          <w:color w:val="993366"/>
        </w:rPr>
        <w:t>ENUMERATED</w:t>
      </w:r>
      <w:r w:rsidRPr="00B55E3E">
        <w:t xml:space="preserve"> {sl8, sl16, sl32, sl48}      </w:t>
      </w:r>
      <w:r w:rsidRPr="00B55E3E">
        <w:rPr>
          <w:color w:val="993366"/>
        </w:rPr>
        <w:t>OPTIONAL</w:t>
      </w:r>
    </w:p>
    <w:p w14:paraId="26661137" w14:textId="77777777" w:rsidR="00A8221D" w:rsidRPr="00B55E3E" w:rsidRDefault="00A8221D" w:rsidP="00A8221D">
      <w:pPr>
        <w:pStyle w:val="PL"/>
      </w:pPr>
      <w:r w:rsidRPr="00B55E3E">
        <w:t xml:space="preserve">    }                                                                                     </w:t>
      </w:r>
      <w:r w:rsidRPr="00B55E3E">
        <w:rPr>
          <w:color w:val="993366"/>
        </w:rPr>
        <w:t>OPTIONAL</w:t>
      </w:r>
      <w:r w:rsidRPr="00B55E3E">
        <w:t>,</w:t>
      </w:r>
    </w:p>
    <w:p w14:paraId="34AF22CE" w14:textId="77777777" w:rsidR="00A8221D" w:rsidRPr="00B55E3E" w:rsidRDefault="00A8221D" w:rsidP="00A8221D">
      <w:pPr>
        <w:pStyle w:val="PL"/>
      </w:pPr>
      <w:r w:rsidRPr="00B55E3E">
        <w:t xml:space="preserve">    preferredK2-r17                           </w:t>
      </w:r>
      <w:r w:rsidRPr="00B55E3E">
        <w:rPr>
          <w:color w:val="993366"/>
        </w:rPr>
        <w:t>SEQUENCE</w:t>
      </w:r>
      <w:r w:rsidRPr="00B55E3E">
        <w:t xml:space="preserve"> {</w:t>
      </w:r>
    </w:p>
    <w:p w14:paraId="3DD6F8AD" w14:textId="77777777" w:rsidR="00A8221D" w:rsidRPr="00B55E3E" w:rsidRDefault="00A8221D" w:rsidP="00A8221D">
      <w:pPr>
        <w:pStyle w:val="PL"/>
      </w:pPr>
      <w:r w:rsidRPr="00B55E3E">
        <w:t xml:space="preserve">        preferredK2-SCS-480kHz-r17                </w:t>
      </w:r>
      <w:r w:rsidRPr="00B55E3E">
        <w:rPr>
          <w:color w:val="993366"/>
        </w:rPr>
        <w:t>ENUMERATED</w:t>
      </w:r>
      <w:r w:rsidRPr="00B55E3E">
        <w:t xml:space="preserve"> {sl8, sl16, sl32, sl48}      </w:t>
      </w:r>
      <w:r w:rsidRPr="00B55E3E">
        <w:rPr>
          <w:color w:val="993366"/>
        </w:rPr>
        <w:t>OPTIONAL</w:t>
      </w:r>
      <w:r w:rsidRPr="00B55E3E">
        <w:t>,</w:t>
      </w:r>
    </w:p>
    <w:p w14:paraId="7B0ED564" w14:textId="77777777" w:rsidR="00A8221D" w:rsidRPr="00B55E3E" w:rsidRDefault="00A8221D" w:rsidP="00A8221D">
      <w:pPr>
        <w:pStyle w:val="PL"/>
      </w:pPr>
      <w:r w:rsidRPr="00B55E3E">
        <w:t xml:space="preserve">        preferredK2-SCS-960kHz-r17                </w:t>
      </w:r>
      <w:r w:rsidRPr="00B55E3E">
        <w:rPr>
          <w:color w:val="993366"/>
        </w:rPr>
        <w:t>ENUMERATED</w:t>
      </w:r>
      <w:r w:rsidRPr="00B55E3E">
        <w:t xml:space="preserve"> {sl8, sl16, sl32, sl48}      </w:t>
      </w:r>
      <w:r w:rsidRPr="00B55E3E">
        <w:rPr>
          <w:color w:val="993366"/>
        </w:rPr>
        <w:t>OPTIONAL</w:t>
      </w:r>
    </w:p>
    <w:p w14:paraId="031D67A6" w14:textId="77777777" w:rsidR="00A8221D" w:rsidRPr="00B55E3E" w:rsidRDefault="00A8221D" w:rsidP="00A8221D">
      <w:pPr>
        <w:pStyle w:val="PL"/>
      </w:pPr>
      <w:r w:rsidRPr="00B55E3E">
        <w:t xml:space="preserve">    }                                                                                     </w:t>
      </w:r>
      <w:r w:rsidRPr="00B55E3E">
        <w:rPr>
          <w:color w:val="993366"/>
        </w:rPr>
        <w:t>OPTIONAL</w:t>
      </w:r>
    </w:p>
    <w:p w14:paraId="1A1E0AC6" w14:textId="77777777" w:rsidR="00A8221D" w:rsidRPr="00B55E3E" w:rsidRDefault="00A8221D" w:rsidP="00A8221D">
      <w:pPr>
        <w:pStyle w:val="PL"/>
      </w:pPr>
      <w:r w:rsidRPr="00B55E3E">
        <w:t>}</w:t>
      </w:r>
    </w:p>
    <w:p w14:paraId="0D8FFBA4" w14:textId="77777777" w:rsidR="00A8221D" w:rsidRPr="00B55E3E" w:rsidRDefault="00A8221D" w:rsidP="00A8221D">
      <w:pPr>
        <w:pStyle w:val="PL"/>
      </w:pPr>
    </w:p>
    <w:p w14:paraId="67B58569" w14:textId="77777777" w:rsidR="00A8221D" w:rsidRPr="00B55E3E" w:rsidRDefault="00A8221D" w:rsidP="00A8221D">
      <w:pPr>
        <w:pStyle w:val="PL"/>
      </w:pPr>
      <w:r w:rsidRPr="00B55E3E">
        <w:t xml:space="preserve">MUSIM-Assistance-r17 ::=              </w:t>
      </w:r>
      <w:r w:rsidRPr="00B55E3E">
        <w:rPr>
          <w:color w:val="993366"/>
        </w:rPr>
        <w:t>SEQUENCE</w:t>
      </w:r>
      <w:r w:rsidRPr="00B55E3E">
        <w:t xml:space="preserve"> {</w:t>
      </w:r>
    </w:p>
    <w:p w14:paraId="39CC0E3F" w14:textId="77777777" w:rsidR="00A8221D" w:rsidRPr="00B55E3E" w:rsidRDefault="00A8221D" w:rsidP="00A8221D">
      <w:pPr>
        <w:pStyle w:val="PL"/>
      </w:pPr>
      <w:r w:rsidRPr="00B55E3E">
        <w:t xml:space="preserve">    musim-PreferredRRC-State-r17          </w:t>
      </w:r>
      <w:r w:rsidRPr="00B55E3E">
        <w:rPr>
          <w:color w:val="993366"/>
        </w:rPr>
        <w:t>ENUMERATED</w:t>
      </w:r>
      <w:r w:rsidRPr="00B55E3E">
        <w:t xml:space="preserve"> {idle, inactive, outOfConnected}     </w:t>
      </w:r>
      <w:r w:rsidRPr="00B55E3E">
        <w:rPr>
          <w:color w:val="993366"/>
        </w:rPr>
        <w:t>OPTIONAL</w:t>
      </w:r>
      <w:r w:rsidRPr="00B55E3E">
        <w:t>,</w:t>
      </w:r>
    </w:p>
    <w:p w14:paraId="644B5F73" w14:textId="77777777" w:rsidR="00A8221D" w:rsidRPr="00B55E3E" w:rsidRDefault="00A8221D" w:rsidP="00A8221D">
      <w:pPr>
        <w:pStyle w:val="PL"/>
      </w:pPr>
      <w:r w:rsidRPr="00B55E3E">
        <w:t xml:space="preserve">    musim-GapPreferenceList-r17           MUSIM-GapPreferenceList-r17                     </w:t>
      </w:r>
      <w:r w:rsidRPr="00B55E3E">
        <w:rPr>
          <w:color w:val="993366"/>
        </w:rPr>
        <w:t>OPTIONAL</w:t>
      </w:r>
    </w:p>
    <w:p w14:paraId="3A99B371" w14:textId="77777777" w:rsidR="00A8221D" w:rsidRPr="00B55E3E" w:rsidRDefault="00A8221D" w:rsidP="00A8221D">
      <w:pPr>
        <w:pStyle w:val="PL"/>
      </w:pPr>
      <w:r w:rsidRPr="00B55E3E">
        <w:lastRenderedPageBreak/>
        <w:t>}</w:t>
      </w:r>
    </w:p>
    <w:p w14:paraId="3585C8C6" w14:textId="77777777" w:rsidR="00A8221D" w:rsidRPr="00B55E3E" w:rsidRDefault="00A8221D" w:rsidP="00A8221D">
      <w:pPr>
        <w:pStyle w:val="PL"/>
      </w:pPr>
    </w:p>
    <w:p w14:paraId="68741BC9" w14:textId="77777777" w:rsidR="00A8221D" w:rsidRPr="00B55E3E" w:rsidRDefault="00A8221D" w:rsidP="00A8221D">
      <w:pPr>
        <w:pStyle w:val="PL"/>
      </w:pPr>
      <w:r w:rsidRPr="00B55E3E">
        <w:t xml:space="preserve">MUSIM-GapPreferenceList-r17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MUSIM-GapInfo-r17</w:t>
      </w:r>
    </w:p>
    <w:p w14:paraId="495ACF47" w14:textId="77777777" w:rsidR="00A8221D" w:rsidRPr="00B55E3E" w:rsidRDefault="00A8221D" w:rsidP="00A8221D">
      <w:pPr>
        <w:pStyle w:val="PL"/>
      </w:pPr>
    </w:p>
    <w:p w14:paraId="3BCEA7CB" w14:textId="77777777" w:rsidR="00A8221D" w:rsidRPr="00B55E3E" w:rsidRDefault="00A8221D" w:rsidP="00A8221D">
      <w:pPr>
        <w:pStyle w:val="PL"/>
      </w:pPr>
      <w:r w:rsidRPr="00B55E3E">
        <w:t xml:space="preserve">ReleasePreference-r16 ::=           </w:t>
      </w:r>
      <w:r w:rsidRPr="00B55E3E">
        <w:rPr>
          <w:color w:val="993366"/>
        </w:rPr>
        <w:t>SEQUENCE</w:t>
      </w:r>
      <w:r w:rsidRPr="00B55E3E">
        <w:t xml:space="preserve"> {</w:t>
      </w:r>
    </w:p>
    <w:p w14:paraId="0207D7CA" w14:textId="77777777" w:rsidR="00A8221D" w:rsidRPr="00B55E3E" w:rsidRDefault="00A8221D" w:rsidP="00A8221D">
      <w:pPr>
        <w:pStyle w:val="PL"/>
      </w:pPr>
      <w:r w:rsidRPr="00B55E3E">
        <w:t xml:space="preserve">    preferredRRC-State-r16              </w:t>
      </w:r>
      <w:r w:rsidRPr="00B55E3E">
        <w:rPr>
          <w:color w:val="993366"/>
        </w:rPr>
        <w:t>ENUMERATED</w:t>
      </w:r>
      <w:r w:rsidRPr="00B55E3E">
        <w:t xml:space="preserve"> {idle, inactive, connected, outOfConnected}</w:t>
      </w:r>
    </w:p>
    <w:p w14:paraId="01EE06FA" w14:textId="77777777" w:rsidR="00A8221D" w:rsidRPr="00B55E3E" w:rsidRDefault="00A8221D" w:rsidP="00A8221D">
      <w:pPr>
        <w:pStyle w:val="PL"/>
      </w:pPr>
      <w:r w:rsidRPr="00B55E3E">
        <w:t>}</w:t>
      </w:r>
    </w:p>
    <w:p w14:paraId="238E46D8" w14:textId="77777777" w:rsidR="00A8221D" w:rsidRPr="00B55E3E" w:rsidRDefault="00A8221D" w:rsidP="00A8221D">
      <w:pPr>
        <w:pStyle w:val="PL"/>
      </w:pPr>
    </w:p>
    <w:p w14:paraId="2440826A" w14:textId="77777777" w:rsidR="00A8221D" w:rsidRPr="00B55E3E" w:rsidRDefault="00A8221D" w:rsidP="00A8221D">
      <w:pPr>
        <w:pStyle w:val="PL"/>
      </w:pPr>
      <w:r w:rsidRPr="00B55E3E">
        <w:t xml:space="preserve">ReducedMaxBW-FRx-r16 ::=            </w:t>
      </w:r>
      <w:r w:rsidRPr="00B55E3E">
        <w:rPr>
          <w:color w:val="993366"/>
        </w:rPr>
        <w:t>SEQUENCE</w:t>
      </w:r>
      <w:r w:rsidRPr="00B55E3E">
        <w:t xml:space="preserve"> {</w:t>
      </w:r>
    </w:p>
    <w:p w14:paraId="59D7E650" w14:textId="77777777" w:rsidR="00A8221D" w:rsidRPr="00B55E3E" w:rsidRDefault="00A8221D" w:rsidP="00A8221D">
      <w:pPr>
        <w:pStyle w:val="PL"/>
      </w:pPr>
      <w:r w:rsidRPr="00B55E3E">
        <w:t xml:space="preserve">    reducedBW-DL-r16                    ReducedAggregatedBandwidth,</w:t>
      </w:r>
    </w:p>
    <w:p w14:paraId="4AAB61AE" w14:textId="77777777" w:rsidR="00A8221D" w:rsidRPr="00B55E3E" w:rsidRDefault="00A8221D" w:rsidP="00A8221D">
      <w:pPr>
        <w:pStyle w:val="PL"/>
      </w:pPr>
      <w:r w:rsidRPr="00B55E3E">
        <w:t xml:space="preserve">    reducedBW-UL-r16                    ReducedAggregatedBandwidth</w:t>
      </w:r>
    </w:p>
    <w:p w14:paraId="2BCF2927" w14:textId="77777777" w:rsidR="00A8221D" w:rsidRPr="00B55E3E" w:rsidRDefault="00A8221D" w:rsidP="00A8221D">
      <w:pPr>
        <w:pStyle w:val="PL"/>
      </w:pPr>
      <w:r w:rsidRPr="00B55E3E">
        <w:t>}</w:t>
      </w:r>
    </w:p>
    <w:p w14:paraId="456A87F2" w14:textId="77777777" w:rsidR="00A8221D" w:rsidRPr="00B55E3E" w:rsidRDefault="00A8221D" w:rsidP="00A8221D">
      <w:pPr>
        <w:pStyle w:val="PL"/>
      </w:pPr>
    </w:p>
    <w:p w14:paraId="22EE3365" w14:textId="77777777" w:rsidR="00A8221D" w:rsidRPr="00B55E3E" w:rsidRDefault="00A8221D" w:rsidP="00A8221D">
      <w:pPr>
        <w:pStyle w:val="PL"/>
      </w:pPr>
      <w:r w:rsidRPr="00B55E3E">
        <w:t xml:space="preserve">ReducedMaxCCs-r16 ::=               </w:t>
      </w:r>
      <w:r w:rsidRPr="00B55E3E">
        <w:rPr>
          <w:color w:val="993366"/>
        </w:rPr>
        <w:t>SEQUENCE</w:t>
      </w:r>
      <w:r w:rsidRPr="00B55E3E">
        <w:t xml:space="preserve"> {</w:t>
      </w:r>
    </w:p>
    <w:p w14:paraId="2736736C" w14:textId="77777777" w:rsidR="00A8221D" w:rsidRPr="00B55E3E" w:rsidRDefault="00A8221D" w:rsidP="00A8221D">
      <w:pPr>
        <w:pStyle w:val="PL"/>
      </w:pPr>
      <w:r w:rsidRPr="00B55E3E">
        <w:t xml:space="preserve">    reducedCCsDL-r16                    </w:t>
      </w:r>
      <w:r w:rsidRPr="00B55E3E">
        <w:rPr>
          <w:color w:val="993366"/>
        </w:rPr>
        <w:t>INTEGER</w:t>
      </w:r>
      <w:r w:rsidRPr="00B55E3E">
        <w:t xml:space="preserve"> (0..31),</w:t>
      </w:r>
    </w:p>
    <w:p w14:paraId="6EF6C5E1" w14:textId="77777777" w:rsidR="00A8221D" w:rsidRPr="00B55E3E" w:rsidRDefault="00A8221D" w:rsidP="00A8221D">
      <w:pPr>
        <w:pStyle w:val="PL"/>
      </w:pPr>
      <w:r w:rsidRPr="00B55E3E">
        <w:t xml:space="preserve">    reducedCCsUL-r16                    </w:t>
      </w:r>
      <w:r w:rsidRPr="00B55E3E">
        <w:rPr>
          <w:color w:val="993366"/>
        </w:rPr>
        <w:t>INTEGER</w:t>
      </w:r>
      <w:r w:rsidRPr="00B55E3E">
        <w:t xml:space="preserve"> (0..31)</w:t>
      </w:r>
    </w:p>
    <w:p w14:paraId="0C124C2A" w14:textId="77777777" w:rsidR="00A8221D" w:rsidRPr="00B55E3E" w:rsidRDefault="00A8221D" w:rsidP="00A8221D">
      <w:pPr>
        <w:pStyle w:val="PL"/>
      </w:pPr>
      <w:r w:rsidRPr="00B55E3E">
        <w:t>}</w:t>
      </w:r>
    </w:p>
    <w:p w14:paraId="3500B1D0" w14:textId="77777777" w:rsidR="00A8221D" w:rsidRPr="00B55E3E" w:rsidRDefault="00A8221D" w:rsidP="00A8221D">
      <w:pPr>
        <w:pStyle w:val="PL"/>
      </w:pPr>
    </w:p>
    <w:p w14:paraId="76B24822" w14:textId="77777777" w:rsidR="00A8221D" w:rsidRPr="00B55E3E" w:rsidRDefault="00A8221D" w:rsidP="00A8221D">
      <w:pPr>
        <w:pStyle w:val="PL"/>
      </w:pPr>
      <w:r w:rsidRPr="00B55E3E">
        <w:t xml:space="preserve">SL-UE-AssistanceInformationNR-r16 ::= </w:t>
      </w:r>
      <w:r w:rsidRPr="00B55E3E">
        <w:rPr>
          <w:color w:val="993366"/>
        </w:rPr>
        <w:t>SEQUENCE</w:t>
      </w:r>
      <w:r w:rsidRPr="00B55E3E">
        <w:t xml:space="preserve"> (</w:t>
      </w:r>
      <w:r w:rsidRPr="00B55E3E">
        <w:rPr>
          <w:color w:val="993366"/>
        </w:rPr>
        <w:t>SIZE</w:t>
      </w:r>
      <w:r w:rsidRPr="00B55E3E">
        <w:t xml:space="preserve"> (1..maxNrofTrafficPattern-r16))</w:t>
      </w:r>
      <w:r w:rsidRPr="00B55E3E">
        <w:rPr>
          <w:color w:val="993366"/>
        </w:rPr>
        <w:t xml:space="preserve"> OF</w:t>
      </w:r>
      <w:r w:rsidRPr="00B55E3E">
        <w:t xml:space="preserve"> SL-TrafficPatternInfo-r16</w:t>
      </w:r>
    </w:p>
    <w:p w14:paraId="30863CCF" w14:textId="77777777" w:rsidR="00A8221D" w:rsidRPr="00B55E3E" w:rsidRDefault="00A8221D" w:rsidP="00A8221D">
      <w:pPr>
        <w:pStyle w:val="PL"/>
      </w:pPr>
    </w:p>
    <w:p w14:paraId="28D79FCD" w14:textId="77777777" w:rsidR="00A8221D" w:rsidRPr="00B55E3E" w:rsidRDefault="00A8221D" w:rsidP="00A8221D">
      <w:pPr>
        <w:pStyle w:val="PL"/>
      </w:pPr>
      <w:r w:rsidRPr="00B55E3E">
        <w:t xml:space="preserve">SL-TrafficPatternInfo-r16::=          </w:t>
      </w:r>
      <w:r w:rsidRPr="00B55E3E">
        <w:rPr>
          <w:color w:val="993366"/>
        </w:rPr>
        <w:t>SEQUENCE</w:t>
      </w:r>
      <w:r w:rsidRPr="00B55E3E">
        <w:t xml:space="preserve"> {</w:t>
      </w:r>
    </w:p>
    <w:p w14:paraId="731A43B3" w14:textId="77777777" w:rsidR="00A8221D" w:rsidRPr="00B55E3E" w:rsidRDefault="00A8221D" w:rsidP="00A8221D">
      <w:pPr>
        <w:pStyle w:val="PL"/>
      </w:pPr>
      <w:r w:rsidRPr="00B55E3E">
        <w:t xml:space="preserve">    trafficPeriodicity-r16                </w:t>
      </w:r>
      <w:r w:rsidRPr="00B55E3E">
        <w:rPr>
          <w:color w:val="993366"/>
        </w:rPr>
        <w:t>ENUMERATED</w:t>
      </w:r>
      <w:r w:rsidRPr="00B55E3E">
        <w:t xml:space="preserve"> {ms20, ms50, ms100, ms200, ms300, ms400, ms500, ms600, ms700, ms800, ms900, ms1000},</w:t>
      </w:r>
    </w:p>
    <w:p w14:paraId="51A42E20" w14:textId="77777777" w:rsidR="00A8221D" w:rsidRPr="00B55E3E" w:rsidRDefault="00A8221D" w:rsidP="00A8221D">
      <w:pPr>
        <w:pStyle w:val="PL"/>
      </w:pPr>
      <w:r w:rsidRPr="00B55E3E">
        <w:t xml:space="preserve">    timingOffset-r16                      </w:t>
      </w:r>
      <w:r w:rsidRPr="00B55E3E">
        <w:rPr>
          <w:color w:val="993366"/>
        </w:rPr>
        <w:t>INTEGER</w:t>
      </w:r>
      <w:r w:rsidRPr="00B55E3E">
        <w:t xml:space="preserve"> (0..10239),</w:t>
      </w:r>
    </w:p>
    <w:p w14:paraId="228A6475" w14:textId="77777777" w:rsidR="00A8221D" w:rsidRPr="00B55E3E" w:rsidRDefault="00A8221D" w:rsidP="00A8221D">
      <w:pPr>
        <w:pStyle w:val="PL"/>
      </w:pPr>
      <w:r w:rsidRPr="00B55E3E">
        <w:t xml:space="preserve">    messageSiz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23CA662" w14:textId="77777777" w:rsidR="00A8221D" w:rsidRPr="00B55E3E" w:rsidRDefault="00A8221D" w:rsidP="00A8221D">
      <w:pPr>
        <w:pStyle w:val="PL"/>
      </w:pPr>
      <w:r w:rsidRPr="00B55E3E">
        <w:t xml:space="preserve">    sl-QoS-FlowIdentity-r16               SL-QoS-FlowIdentity-r16</w:t>
      </w:r>
    </w:p>
    <w:p w14:paraId="5BC7DB30" w14:textId="77777777" w:rsidR="00A8221D" w:rsidRPr="00B55E3E" w:rsidRDefault="00A8221D" w:rsidP="00A8221D">
      <w:pPr>
        <w:pStyle w:val="PL"/>
      </w:pPr>
      <w:r w:rsidRPr="00B55E3E">
        <w:t>}</w:t>
      </w:r>
    </w:p>
    <w:p w14:paraId="1D309542" w14:textId="77777777" w:rsidR="00A8221D" w:rsidRPr="00B55E3E" w:rsidRDefault="00A8221D" w:rsidP="00A8221D">
      <w:pPr>
        <w:pStyle w:val="PL"/>
      </w:pPr>
    </w:p>
    <w:p w14:paraId="6BDAD021" w14:textId="77777777" w:rsidR="00A8221D" w:rsidRPr="00B55E3E" w:rsidRDefault="00A8221D" w:rsidP="00A8221D">
      <w:pPr>
        <w:pStyle w:val="PL"/>
      </w:pPr>
      <w:r w:rsidRPr="00B55E3E">
        <w:t xml:space="preserve">UL-GapFR2-Preference-r17::=           </w:t>
      </w:r>
      <w:r w:rsidRPr="00B55E3E">
        <w:rPr>
          <w:color w:val="993366"/>
        </w:rPr>
        <w:t>SEQUENCE</w:t>
      </w:r>
      <w:r w:rsidRPr="00B55E3E">
        <w:t xml:space="preserve"> {</w:t>
      </w:r>
    </w:p>
    <w:p w14:paraId="446F62F2" w14:textId="77777777" w:rsidR="00A8221D" w:rsidRPr="00B55E3E" w:rsidRDefault="00A8221D" w:rsidP="00A8221D">
      <w:pPr>
        <w:pStyle w:val="PL"/>
      </w:pPr>
      <w:r w:rsidRPr="00B55E3E">
        <w:t xml:space="preserve">    ul-GapFR2-PatternPreference-r17       </w:t>
      </w:r>
      <w:r w:rsidRPr="00B55E3E">
        <w:rPr>
          <w:color w:val="993366"/>
        </w:rPr>
        <w:t>INTEGER</w:t>
      </w:r>
      <w:r w:rsidRPr="00B55E3E">
        <w:t xml:space="preserve"> (0..3)                     </w:t>
      </w:r>
      <w:r w:rsidRPr="00B55E3E">
        <w:rPr>
          <w:color w:val="993366"/>
        </w:rPr>
        <w:t>OPTIONAL</w:t>
      </w:r>
    </w:p>
    <w:p w14:paraId="0033B98E" w14:textId="77777777" w:rsidR="00A8221D" w:rsidRPr="00B55E3E" w:rsidRDefault="00A8221D" w:rsidP="00A8221D">
      <w:pPr>
        <w:pStyle w:val="PL"/>
      </w:pPr>
      <w:r w:rsidRPr="00B55E3E">
        <w:t>}</w:t>
      </w:r>
    </w:p>
    <w:p w14:paraId="5B6235AE" w14:textId="77777777" w:rsidR="00A8221D" w:rsidRPr="00B55E3E" w:rsidRDefault="00A8221D" w:rsidP="00A8221D">
      <w:pPr>
        <w:pStyle w:val="PL"/>
      </w:pPr>
    </w:p>
    <w:p w14:paraId="61B23DC9" w14:textId="77777777" w:rsidR="00A8221D" w:rsidRPr="00B55E3E" w:rsidRDefault="00A8221D" w:rsidP="00A8221D">
      <w:pPr>
        <w:pStyle w:val="PL"/>
      </w:pPr>
      <w:r w:rsidRPr="00B55E3E">
        <w:t xml:space="preserve">PropagationDelayDifference-r17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270..270)</w:t>
      </w:r>
    </w:p>
    <w:p w14:paraId="0DF92DA0" w14:textId="77777777" w:rsidR="00A8221D" w:rsidRPr="00B55E3E" w:rsidRDefault="00A8221D" w:rsidP="00A8221D">
      <w:pPr>
        <w:pStyle w:val="PL"/>
      </w:pPr>
    </w:p>
    <w:p w14:paraId="2B58124B" w14:textId="77777777" w:rsidR="00A8221D" w:rsidRPr="00B55E3E" w:rsidRDefault="00A8221D" w:rsidP="00A8221D">
      <w:pPr>
        <w:pStyle w:val="PL"/>
        <w:rPr>
          <w:color w:val="808080"/>
        </w:rPr>
      </w:pPr>
      <w:r w:rsidRPr="00B55E3E">
        <w:rPr>
          <w:color w:val="808080"/>
        </w:rPr>
        <w:t>-- TAG-UEASSISTANCEINFORMATION-STOP</w:t>
      </w:r>
    </w:p>
    <w:p w14:paraId="6CC27F71" w14:textId="77777777" w:rsidR="00A8221D" w:rsidRPr="00B55E3E" w:rsidRDefault="00A8221D" w:rsidP="00A8221D">
      <w:pPr>
        <w:pStyle w:val="PL"/>
        <w:rPr>
          <w:color w:val="808080"/>
        </w:rPr>
      </w:pPr>
      <w:r w:rsidRPr="00B55E3E">
        <w:rPr>
          <w:color w:val="808080"/>
        </w:rPr>
        <w:t>-- ASN1STOP</w:t>
      </w:r>
    </w:p>
    <w:p w14:paraId="7C9FF4BA" w14:textId="77777777" w:rsidR="00A8221D" w:rsidRPr="00B55E3E" w:rsidRDefault="00A8221D" w:rsidP="00A8221D">
      <w:pPr>
        <w:rPr>
          <w:iCs/>
        </w:rPr>
      </w:pPr>
    </w:p>
    <w:p w14:paraId="1F7C8C51" w14:textId="77777777" w:rsidR="00A8221D" w:rsidRPr="00B55E3E" w:rsidRDefault="00A8221D" w:rsidP="00A8221D">
      <w:pPr>
        <w:pStyle w:val="EditorsNote"/>
        <w:rPr>
          <w:color w:val="auto"/>
        </w:rPr>
      </w:pPr>
      <w:bookmarkStart w:id="1246" w:name="_Hlk99927023"/>
      <w:r w:rsidRPr="00B55E3E">
        <w:rPr>
          <w:color w:val="auto"/>
        </w:rPr>
        <w:t>Editor's note: The value range for ReducedAggregatedBandwidth-r17 needs RAN4 confirmation</w:t>
      </w:r>
    </w:p>
    <w:p w14:paraId="081FC5F0" w14:textId="77777777" w:rsidR="00A8221D" w:rsidRPr="00B55E3E" w:rsidRDefault="00A8221D" w:rsidP="00A8221D">
      <w:pPr>
        <w:pStyle w:val="EditorsNote"/>
        <w:rPr>
          <w:color w:val="auto"/>
        </w:rPr>
      </w:pPr>
      <w:r w:rsidRPr="00B55E3E">
        <w:rPr>
          <w:color w:val="auto"/>
        </w:rPr>
        <w:t>Editor's note: The value range for preferred K0/K2 for SCS 960 kHz needs RAN1 confirmation</w:t>
      </w:r>
    </w:p>
    <w:bookmarkEnd w:id="1246"/>
    <w:p w14:paraId="45F938BE" w14:textId="77777777" w:rsidR="00A8221D" w:rsidRPr="00B55E3E" w:rsidRDefault="00A8221D" w:rsidP="00A8221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50ACC59D"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5029F7A" w14:textId="77777777" w:rsidR="00A8221D" w:rsidRPr="00B55E3E" w:rsidRDefault="00A8221D" w:rsidP="00FB1467">
            <w:pPr>
              <w:pStyle w:val="TAH"/>
              <w:rPr>
                <w:lang w:eastAsia="en-GB"/>
              </w:rPr>
            </w:pPr>
            <w:r w:rsidRPr="00B55E3E">
              <w:rPr>
                <w:i/>
                <w:noProof/>
                <w:lang w:eastAsia="en-GB"/>
              </w:rPr>
              <w:lastRenderedPageBreak/>
              <w:t>UEAssistanceInformation</w:t>
            </w:r>
            <w:r w:rsidRPr="00B55E3E">
              <w:rPr>
                <w:iCs/>
                <w:noProof/>
                <w:lang w:eastAsia="en-GB"/>
              </w:rPr>
              <w:t xml:space="preserve"> field descriptions</w:t>
            </w:r>
          </w:p>
        </w:tc>
      </w:tr>
      <w:tr w:rsidR="00A8221D" w:rsidRPr="00B55E3E" w14:paraId="5CE0D809"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25FE04" w14:textId="77777777" w:rsidR="00A8221D" w:rsidRPr="00B55E3E" w:rsidRDefault="00A8221D" w:rsidP="00FB1467">
            <w:pPr>
              <w:pStyle w:val="TAL"/>
              <w:rPr>
                <w:b/>
                <w:bCs/>
                <w:i/>
                <w:iCs/>
                <w:lang w:eastAsia="zh-CN"/>
              </w:rPr>
            </w:pPr>
            <w:r w:rsidRPr="00B55E3E">
              <w:rPr>
                <w:b/>
                <w:bCs/>
                <w:i/>
                <w:iCs/>
                <w:lang w:eastAsia="zh-CN"/>
              </w:rPr>
              <w:t>affectedCarrierFreqList</w:t>
            </w:r>
          </w:p>
          <w:p w14:paraId="3F8E9B19" w14:textId="77777777" w:rsidR="00A8221D" w:rsidRPr="00B55E3E" w:rsidRDefault="00A8221D" w:rsidP="00FB1467">
            <w:pPr>
              <w:pStyle w:val="TAL"/>
              <w:rPr>
                <w:b/>
                <w:i/>
                <w:noProof/>
                <w:lang w:eastAsia="en-GB"/>
              </w:rPr>
            </w:pPr>
            <w:r w:rsidRPr="00B55E3E">
              <w:rPr>
                <w:lang w:eastAsia="en-GB"/>
              </w:rPr>
              <w:t>Indicates a list of NR carrier frequencies that are affected by IDC problem.</w:t>
            </w:r>
          </w:p>
        </w:tc>
      </w:tr>
      <w:tr w:rsidR="00A8221D" w:rsidRPr="00B55E3E" w14:paraId="5813B839"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CB5D3" w14:textId="77777777" w:rsidR="00A8221D" w:rsidRPr="00B55E3E" w:rsidRDefault="00A8221D" w:rsidP="00FB1467">
            <w:pPr>
              <w:pStyle w:val="TAL"/>
              <w:rPr>
                <w:b/>
                <w:bCs/>
                <w:i/>
                <w:iCs/>
                <w:lang w:eastAsia="zh-CN"/>
              </w:rPr>
            </w:pPr>
            <w:r w:rsidRPr="00B55E3E">
              <w:rPr>
                <w:b/>
                <w:bCs/>
                <w:i/>
                <w:iCs/>
                <w:lang w:eastAsia="zh-CN"/>
              </w:rPr>
              <w:t>affectedCarrierFreqCombList</w:t>
            </w:r>
          </w:p>
          <w:p w14:paraId="2068305A" w14:textId="77777777" w:rsidR="00A8221D" w:rsidRPr="00B55E3E" w:rsidRDefault="00A8221D" w:rsidP="00FB1467">
            <w:pPr>
              <w:pStyle w:val="TAL"/>
              <w:rPr>
                <w:b/>
                <w:bCs/>
                <w:i/>
                <w:iCs/>
                <w:lang w:eastAsia="zh-CN"/>
              </w:rPr>
            </w:pPr>
            <w:r w:rsidRPr="00B55E3E">
              <w:rPr>
                <w:lang w:eastAsia="en-GB"/>
              </w:rPr>
              <w:t>Indicates a list of NR carrier frequencie combinations that are affected by IDC problems due to Inter-Modulation Distortion and harmonics from NR when configured with UL CA.</w:t>
            </w:r>
          </w:p>
        </w:tc>
      </w:tr>
      <w:tr w:rsidR="00A8221D" w:rsidRPr="00B55E3E" w14:paraId="1AA64D8D"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078F4025" w14:textId="77777777" w:rsidR="00A8221D" w:rsidRPr="00B55E3E" w:rsidRDefault="00A8221D" w:rsidP="00FB1467">
            <w:pPr>
              <w:pStyle w:val="TAL"/>
              <w:rPr>
                <w:b/>
                <w:bCs/>
                <w:i/>
                <w:iCs/>
                <w:lang w:eastAsia="zh-CN"/>
              </w:rPr>
            </w:pPr>
            <w:r w:rsidRPr="00B55E3E">
              <w:rPr>
                <w:b/>
                <w:bCs/>
                <w:i/>
                <w:iCs/>
                <w:lang w:eastAsia="zh-CN"/>
              </w:rPr>
              <w:t>bfd-MeasRelaxationState</w:t>
            </w:r>
          </w:p>
          <w:p w14:paraId="1D9C9253" w14:textId="77777777" w:rsidR="00A8221D" w:rsidRPr="00B55E3E" w:rsidRDefault="00A8221D" w:rsidP="00FB1467">
            <w:pPr>
              <w:pStyle w:val="TAL"/>
              <w:rPr>
                <w:b/>
                <w:bCs/>
                <w:i/>
                <w:iCs/>
                <w:lang w:eastAsia="zh-CN"/>
              </w:rPr>
            </w:pPr>
            <w:r w:rsidRPr="00B55E3E">
              <w:rPr>
                <w:lang w:eastAsia="en-GB"/>
              </w:rPr>
              <w:t>Indicates the relaxation state of BFD measurements. Each bit corresponds to a serving cell of the cell group. A serving cell is mapped to the (</w:t>
            </w:r>
            <w:r w:rsidRPr="00B55E3E">
              <w:rPr>
                <w:i/>
                <w:lang w:eastAsia="en-GB"/>
              </w:rPr>
              <w:t>servCellIndex</w:t>
            </w:r>
            <w:r w:rsidRPr="00B55E3E">
              <w:rPr>
                <w:lang w:eastAsia="en-GB"/>
              </w:rPr>
              <w:t xml:space="preserve">+1)-th bit, starting from MSB. A bit that is set to 1 indicates that the UE </w:t>
            </w:r>
            <w:r w:rsidRPr="00B55E3E">
              <w:rPr>
                <w:rFonts w:eastAsia="DengXian"/>
                <w:lang w:eastAsia="zh-CN"/>
              </w:rPr>
              <w:t xml:space="preserve">is </w:t>
            </w:r>
            <w:r w:rsidRPr="00B55E3E">
              <w:rPr>
                <w:lang w:eastAsia="en-GB"/>
              </w:rPr>
              <w:t xml:space="preserve">performing BFD measurements relaxation on the serving cell mapped on the bit. A bit that is set to 0 indicates that the UE </w:t>
            </w:r>
            <w:r w:rsidRPr="00B55E3E">
              <w:rPr>
                <w:rFonts w:eastAsia="DengXian"/>
                <w:lang w:eastAsia="zh-CN"/>
              </w:rPr>
              <w:t>is</w:t>
            </w:r>
            <w:r w:rsidRPr="00B55E3E">
              <w:rPr>
                <w:lang w:eastAsia="en-GB"/>
              </w:rPr>
              <w:t xml:space="preserve"> not performing BFD measurements relaxation on the serving cell mapped on the bit.</w:t>
            </w:r>
            <w:r w:rsidRPr="00B55E3E">
              <w:rPr>
                <w:rFonts w:eastAsia="DengXian"/>
                <w:lang w:eastAsia="zh-CN"/>
              </w:rPr>
              <w:t xml:space="preserve"> If a serving cell is not configured to the UE, the corresponding bit is set to 0.</w:t>
            </w:r>
          </w:p>
        </w:tc>
      </w:tr>
      <w:tr w:rsidR="00A8221D" w:rsidRPr="00B55E3E" w14:paraId="53C25E32"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F9D410" w14:textId="77777777" w:rsidR="00A8221D" w:rsidRPr="00B55E3E" w:rsidRDefault="00A8221D" w:rsidP="00FB1467">
            <w:pPr>
              <w:pStyle w:val="TAL"/>
              <w:rPr>
                <w:szCs w:val="18"/>
                <w:lang w:eastAsia="ko-KR"/>
              </w:rPr>
            </w:pPr>
            <w:r w:rsidRPr="00B55E3E">
              <w:rPr>
                <w:b/>
                <w:bCs/>
                <w:i/>
                <w:iCs/>
                <w:lang w:eastAsia="zh-CN"/>
              </w:rPr>
              <w:t>delay</w:t>
            </w:r>
            <w:r w:rsidRPr="00B55E3E">
              <w:rPr>
                <w:b/>
                <w:bCs/>
                <w:i/>
                <w:iCs/>
                <w:lang w:eastAsia="ko-KR"/>
              </w:rPr>
              <w:t>Budget</w:t>
            </w:r>
            <w:r w:rsidRPr="00B55E3E">
              <w:rPr>
                <w:b/>
                <w:bCs/>
                <w:i/>
                <w:iCs/>
                <w:lang w:eastAsia="zh-CN"/>
              </w:rPr>
              <w:t>Report</w:t>
            </w:r>
          </w:p>
          <w:p w14:paraId="234972B5" w14:textId="77777777" w:rsidR="00A8221D" w:rsidRPr="00B55E3E" w:rsidRDefault="00A8221D" w:rsidP="00FB1467">
            <w:pPr>
              <w:pStyle w:val="TAL"/>
              <w:rPr>
                <w:b/>
                <w:i/>
                <w:noProof/>
                <w:lang w:eastAsia="en-GB"/>
              </w:rPr>
            </w:pPr>
            <w:r w:rsidRPr="00B55E3E">
              <w:rPr>
                <w:lang w:eastAsia="en-GB"/>
              </w:rPr>
              <w:t>Indicates the UE-preferred adjustment to connected mode DRX.</w:t>
            </w:r>
          </w:p>
        </w:tc>
      </w:tr>
      <w:tr w:rsidR="00A8221D" w:rsidRPr="00B55E3E" w14:paraId="1F995EF9"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49933" w14:textId="77777777" w:rsidR="00A8221D" w:rsidRPr="00B55E3E" w:rsidRDefault="00A8221D" w:rsidP="00FB1467">
            <w:pPr>
              <w:pStyle w:val="TAL"/>
              <w:rPr>
                <w:b/>
                <w:i/>
                <w:lang w:eastAsia="en-GB"/>
              </w:rPr>
            </w:pPr>
            <w:r w:rsidRPr="00B55E3E">
              <w:rPr>
                <w:b/>
                <w:i/>
                <w:lang w:eastAsia="zh-CN"/>
              </w:rPr>
              <w:t>interferenceDirection</w:t>
            </w:r>
          </w:p>
          <w:p w14:paraId="5F962F17" w14:textId="77777777" w:rsidR="00A8221D" w:rsidRPr="00B55E3E" w:rsidRDefault="00A8221D" w:rsidP="00FB1467">
            <w:pPr>
              <w:pStyle w:val="TAL"/>
              <w:rPr>
                <w:b/>
                <w:bCs/>
                <w:i/>
                <w:iCs/>
                <w:lang w:eastAsia="zh-CN"/>
              </w:rPr>
            </w:pPr>
            <w:r w:rsidRPr="00B55E3E">
              <w:rPr>
                <w:lang w:eastAsia="zh-CN"/>
              </w:rPr>
              <w:t xml:space="preserve">Indicates the direction of IDC interference. Value </w:t>
            </w:r>
            <w:r w:rsidRPr="00B55E3E">
              <w:rPr>
                <w:i/>
                <w:lang w:eastAsia="zh-CN"/>
              </w:rPr>
              <w:t>nr</w:t>
            </w:r>
            <w:r w:rsidRPr="00B55E3E">
              <w:rPr>
                <w:lang w:eastAsia="zh-CN"/>
              </w:rPr>
              <w:t xml:space="preserve"> indicates that only NR is victim of IDC interference, value </w:t>
            </w:r>
            <w:r w:rsidRPr="00B55E3E">
              <w:rPr>
                <w:i/>
                <w:lang w:eastAsia="zh-CN"/>
              </w:rPr>
              <w:t>other</w:t>
            </w:r>
            <w:r w:rsidRPr="00B55E3E">
              <w:rPr>
                <w:lang w:eastAsia="zh-CN"/>
              </w:rPr>
              <w:t xml:space="preserve"> indicates that only another radio is victim of IDC interference and value </w:t>
            </w:r>
            <w:r w:rsidRPr="00B55E3E">
              <w:rPr>
                <w:i/>
                <w:iCs/>
                <w:lang w:eastAsia="zh-CN"/>
              </w:rPr>
              <w:t>both</w:t>
            </w:r>
            <w:r w:rsidRPr="00B55E3E">
              <w:rPr>
                <w:lang w:eastAsia="zh-CN"/>
              </w:rPr>
              <w:t xml:space="preserve"> indicates that both NR and another radio are victims of IDC interference. The other radio refers to either the ISM radio or GNSS (see TR 36.816 [44]).</w:t>
            </w:r>
          </w:p>
        </w:tc>
      </w:tr>
      <w:tr w:rsidR="00A8221D" w:rsidRPr="00B55E3E" w14:paraId="0ADC36F9"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DD3339" w14:textId="77777777" w:rsidR="00A8221D" w:rsidRPr="00B55E3E" w:rsidRDefault="00A8221D" w:rsidP="00FB1467">
            <w:pPr>
              <w:pStyle w:val="TAL"/>
              <w:rPr>
                <w:b/>
                <w:i/>
                <w:lang w:eastAsia="sv-SE"/>
              </w:rPr>
            </w:pPr>
            <w:r w:rsidRPr="00B55E3E">
              <w:rPr>
                <w:b/>
                <w:i/>
                <w:lang w:eastAsia="sv-SE"/>
              </w:rPr>
              <w:t>minSchedulingOffsetPreference</w:t>
            </w:r>
          </w:p>
          <w:p w14:paraId="1602F776" w14:textId="77777777" w:rsidR="00A8221D" w:rsidRPr="00B55E3E" w:rsidRDefault="00A8221D" w:rsidP="00FB1467">
            <w:pPr>
              <w:pStyle w:val="TAL"/>
              <w:rPr>
                <w:b/>
                <w:bCs/>
                <w:i/>
                <w:iCs/>
                <w:lang w:eastAsia="zh-CN"/>
              </w:rPr>
            </w:pPr>
            <w:r w:rsidRPr="00B55E3E">
              <w:rPr>
                <w:lang w:eastAsia="sv-SE"/>
              </w:rPr>
              <w:t xml:space="preserve">Indicates the UE's preferences on </w:t>
            </w:r>
            <w:r w:rsidRPr="00B55E3E">
              <w:rPr>
                <w:i/>
                <w:lang w:eastAsia="sv-SE"/>
              </w:rPr>
              <w:t>minimumSchedulingOffset</w:t>
            </w:r>
            <w:r w:rsidRPr="00B55E3E">
              <w:rPr>
                <w:lang w:eastAsia="sv-SE"/>
              </w:rPr>
              <w:t xml:space="preserve"> of cross-slot scheduling for power saving.</w:t>
            </w:r>
          </w:p>
        </w:tc>
      </w:tr>
      <w:tr w:rsidR="00A8221D" w:rsidRPr="00B55E3E" w14:paraId="3AE1B3AA"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359E69" w14:textId="77777777" w:rsidR="00A8221D" w:rsidRPr="00B55E3E" w:rsidRDefault="00A8221D" w:rsidP="00FB1467">
            <w:pPr>
              <w:pStyle w:val="TAL"/>
              <w:rPr>
                <w:b/>
                <w:bCs/>
                <w:i/>
                <w:iCs/>
                <w:lang w:eastAsia="sv-SE"/>
              </w:rPr>
            </w:pPr>
            <w:r w:rsidRPr="00B55E3E">
              <w:rPr>
                <w:b/>
                <w:bCs/>
                <w:i/>
                <w:iCs/>
                <w:lang w:eastAsia="sv-SE"/>
              </w:rPr>
              <w:t>minSchedulingOffsetPreferenceExt</w:t>
            </w:r>
          </w:p>
          <w:p w14:paraId="4D0B0593" w14:textId="77777777" w:rsidR="00A8221D" w:rsidRPr="00B55E3E" w:rsidRDefault="00A8221D" w:rsidP="00FB1467">
            <w:pPr>
              <w:pStyle w:val="TAL"/>
              <w:rPr>
                <w:bCs/>
                <w:iCs/>
                <w:lang w:eastAsia="zh-CN"/>
              </w:rPr>
            </w:pPr>
            <w:r w:rsidRPr="00B55E3E">
              <w:rPr>
                <w:lang w:eastAsia="sv-SE"/>
              </w:rPr>
              <w:t xml:space="preserve">Indicates the UE's preferences on </w:t>
            </w:r>
            <w:r w:rsidRPr="00B55E3E">
              <w:rPr>
                <w:i/>
                <w:iCs/>
                <w:lang w:eastAsia="sv-SE"/>
              </w:rPr>
              <w:t>minimumSchedulingOffset</w:t>
            </w:r>
            <w:r w:rsidRPr="00B55E3E">
              <w:rPr>
                <w:lang w:eastAsia="sv-SE"/>
              </w:rPr>
              <w:t xml:space="preserve"> of cross-slot scheduling for power saving for SCS 480 kHz and/or 960 kHz.</w:t>
            </w:r>
          </w:p>
        </w:tc>
      </w:tr>
      <w:tr w:rsidR="00A8221D" w:rsidRPr="00B55E3E" w14:paraId="5F9A1AA9"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7FB663BC" w14:textId="77777777" w:rsidR="00A8221D" w:rsidRPr="00B55E3E" w:rsidRDefault="00A8221D" w:rsidP="00FB1467">
            <w:pPr>
              <w:pStyle w:val="TAL"/>
              <w:rPr>
                <w:b/>
                <w:i/>
                <w:lang w:eastAsia="sv-SE"/>
              </w:rPr>
            </w:pPr>
            <w:r w:rsidRPr="00B55E3E">
              <w:rPr>
                <w:b/>
                <w:i/>
                <w:lang w:eastAsia="sv-SE"/>
              </w:rPr>
              <w:t>musim-GapPreferenceList</w:t>
            </w:r>
          </w:p>
          <w:p w14:paraId="131D217B" w14:textId="77777777" w:rsidR="00A8221D" w:rsidRPr="00B55E3E" w:rsidRDefault="00A8221D" w:rsidP="00FB1467">
            <w:pPr>
              <w:pStyle w:val="TAL"/>
              <w:rPr>
                <w:bCs/>
                <w:iCs/>
                <w:lang w:eastAsia="sv-SE"/>
              </w:rPr>
            </w:pPr>
            <w:r w:rsidRPr="00B55E3E">
              <w:rPr>
                <w:bCs/>
                <w:iCs/>
                <w:lang w:eastAsia="sv-SE"/>
              </w:rPr>
              <w:t xml:space="preserve">Indicates the UE's MUSIM gap preference and related MUSIM gap configuration, as defined in TS 38.133 [14] </w:t>
            </w:r>
            <w:r w:rsidRPr="00B55E3E">
              <w:t>clause 9.1.10</w:t>
            </w:r>
            <w:r w:rsidRPr="00B55E3E">
              <w:rPr>
                <w:bCs/>
                <w:iCs/>
                <w:lang w:eastAsia="sv-SE"/>
              </w:rPr>
              <w:t>.</w:t>
            </w:r>
          </w:p>
        </w:tc>
      </w:tr>
      <w:tr w:rsidR="00A8221D" w:rsidRPr="00B55E3E" w14:paraId="7170133B"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35FDC154" w14:textId="77777777" w:rsidR="00A8221D" w:rsidRPr="00B55E3E" w:rsidRDefault="00A8221D" w:rsidP="00FB1467">
            <w:pPr>
              <w:pStyle w:val="TAL"/>
              <w:rPr>
                <w:b/>
                <w:i/>
                <w:lang w:eastAsia="sv-SE"/>
              </w:rPr>
            </w:pPr>
            <w:r w:rsidRPr="00B55E3E">
              <w:rPr>
                <w:b/>
                <w:i/>
                <w:lang w:eastAsia="sv-SE"/>
              </w:rPr>
              <w:t>musim-PreferredRRC-State</w:t>
            </w:r>
          </w:p>
          <w:p w14:paraId="62EE77A0" w14:textId="77777777" w:rsidR="00A8221D" w:rsidRPr="00B55E3E" w:rsidRDefault="00A8221D" w:rsidP="00FB1467">
            <w:pPr>
              <w:pStyle w:val="TAL"/>
              <w:rPr>
                <w:bCs/>
                <w:iCs/>
                <w:lang w:eastAsia="sv-SE"/>
              </w:rPr>
            </w:pPr>
            <w:r w:rsidRPr="00B55E3E">
              <w:rPr>
                <w:bCs/>
                <w:iCs/>
                <w:lang w:eastAsia="sv-SE"/>
              </w:rPr>
              <w:t>Indicates the UE's preferred RRC state when leaving RRC_CONNECTED.</w:t>
            </w:r>
          </w:p>
        </w:tc>
      </w:tr>
      <w:tr w:rsidR="00A8221D" w:rsidRPr="00B55E3E" w:rsidDel="0005611B" w14:paraId="3EA439EE"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739EC407" w14:textId="77777777" w:rsidR="00A8221D" w:rsidRPr="00B55E3E" w:rsidRDefault="00A8221D" w:rsidP="00FB1467">
            <w:pPr>
              <w:pStyle w:val="TAL"/>
              <w:rPr>
                <w:b/>
                <w:i/>
                <w:lang w:eastAsia="zh-CN"/>
              </w:rPr>
            </w:pPr>
            <w:r w:rsidRPr="00B55E3E">
              <w:rPr>
                <w:b/>
                <w:i/>
                <w:lang w:eastAsia="zh-CN"/>
              </w:rPr>
              <w:t>nonSDT-DataIndication</w:t>
            </w:r>
          </w:p>
          <w:p w14:paraId="2CD33BA7" w14:textId="77777777" w:rsidR="00A8221D" w:rsidRPr="00B55E3E" w:rsidDel="0005611B" w:rsidRDefault="00A8221D" w:rsidP="00FB1467">
            <w:pPr>
              <w:pStyle w:val="TAL"/>
              <w:rPr>
                <w:b/>
                <w:i/>
                <w:lang w:eastAsia="sv-SE"/>
              </w:rPr>
            </w:pPr>
            <w:r w:rsidRPr="00B55E3E">
              <w:t>Informs the network about the arrival of data and/or signaling mapped to radio bearers not configured for SDT while SDT procedure is ongoing.</w:t>
            </w:r>
          </w:p>
        </w:tc>
      </w:tr>
      <w:tr w:rsidR="00A8221D" w:rsidRPr="00B55E3E" w14:paraId="57CC1EBE"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4F2525" w14:textId="77777777" w:rsidR="00A8221D" w:rsidRPr="00B55E3E" w:rsidRDefault="00A8221D" w:rsidP="00FB1467">
            <w:pPr>
              <w:pStyle w:val="TAL"/>
              <w:rPr>
                <w:szCs w:val="18"/>
                <w:lang w:eastAsia="sv-SE"/>
              </w:rPr>
            </w:pPr>
            <w:r w:rsidRPr="00B55E3E">
              <w:rPr>
                <w:b/>
                <w:bCs/>
                <w:i/>
                <w:iCs/>
                <w:lang w:eastAsia="zh-CN"/>
              </w:rPr>
              <w:t>preferredDRX-InactivityTimer</w:t>
            </w:r>
          </w:p>
          <w:p w14:paraId="2050D36F" w14:textId="77777777" w:rsidR="00A8221D" w:rsidRPr="00B55E3E" w:rsidRDefault="00A8221D" w:rsidP="00FB1467">
            <w:pPr>
              <w:pStyle w:val="TAL"/>
              <w:rPr>
                <w:b/>
                <w:i/>
                <w:lang w:eastAsia="sv-SE"/>
              </w:rPr>
            </w:pPr>
            <w:r w:rsidRPr="00B55E3E">
              <w:rPr>
                <w:lang w:eastAsia="en-GB"/>
              </w:rPr>
              <w:t xml:space="preserve">Indicates the UE's preferred </w:t>
            </w:r>
            <w:r w:rsidRPr="00B55E3E">
              <w:rPr>
                <w:lang w:eastAsia="ko-KR"/>
              </w:rPr>
              <w:t>DRX inactivity timer length for power saving</w:t>
            </w:r>
            <w:r w:rsidRPr="00B55E3E">
              <w:rPr>
                <w:lang w:eastAsia="en-GB"/>
              </w:rPr>
              <w:t xml:space="preserve">. Value in ms (milliSecond). </w:t>
            </w:r>
            <w:r w:rsidRPr="00B55E3E">
              <w:rPr>
                <w:i/>
                <w:lang w:eastAsia="en-GB"/>
              </w:rPr>
              <w:t>ms0</w:t>
            </w:r>
            <w:r w:rsidRPr="00B55E3E">
              <w:rPr>
                <w:lang w:eastAsia="en-GB"/>
              </w:rPr>
              <w:t xml:space="preserve"> corresponds to 0, </w:t>
            </w:r>
            <w:r w:rsidRPr="00B55E3E">
              <w:rPr>
                <w:i/>
                <w:lang w:eastAsia="en-GB"/>
              </w:rPr>
              <w:t>ms1</w:t>
            </w:r>
            <w:r w:rsidRPr="00B55E3E">
              <w:rPr>
                <w:lang w:eastAsia="en-GB"/>
              </w:rPr>
              <w:t xml:space="preserve"> corresponds to 1 ms, </w:t>
            </w:r>
            <w:r w:rsidRPr="00B55E3E">
              <w:rPr>
                <w:i/>
                <w:lang w:eastAsia="en-GB"/>
              </w:rPr>
              <w:t>ms2</w:t>
            </w:r>
            <w:r w:rsidRPr="00B55E3E">
              <w:rPr>
                <w:lang w:eastAsia="en-GB"/>
              </w:rPr>
              <w:t xml:space="preserve"> corresponds to 2 ms, and so on. If the field is absent from the </w:t>
            </w:r>
            <w:r w:rsidRPr="00B55E3E">
              <w:rPr>
                <w:i/>
              </w:rPr>
              <w:t>DRX-Preference</w:t>
            </w:r>
            <w:r w:rsidRPr="00B55E3E">
              <w:t xml:space="preserve"> IE</w:t>
            </w:r>
            <w:r w:rsidRPr="00B55E3E">
              <w:rPr>
                <w:lang w:eastAsia="en-GB"/>
              </w:rPr>
              <w:t>, it is interpreted as the UE having no preference for the DRX inactivity timer. If secondary DRX group is configured</w:t>
            </w:r>
            <w:r w:rsidRPr="00B55E3E">
              <w:rPr>
                <w:rFonts w:eastAsiaTheme="minorEastAsia"/>
                <w:lang w:eastAsia="zh-CN"/>
              </w:rPr>
              <w:t>,</w:t>
            </w:r>
            <w:r w:rsidRPr="00B55E3E">
              <w:rPr>
                <w:lang w:eastAsia="en-GB"/>
              </w:rPr>
              <w:t xml:space="preserve"> the </w:t>
            </w:r>
            <w:r w:rsidRPr="00B55E3E">
              <w:rPr>
                <w:i/>
                <w:lang w:eastAsia="en-GB"/>
              </w:rPr>
              <w:t>preferredDRX-InactivityTimer</w:t>
            </w:r>
            <w:r w:rsidRPr="00B55E3E">
              <w:rPr>
                <w:lang w:eastAsia="en-GB"/>
              </w:rPr>
              <w:t xml:space="preserve"> only applies to </w:t>
            </w:r>
            <w:r w:rsidRPr="00B55E3E">
              <w:rPr>
                <w:rFonts w:eastAsiaTheme="minorEastAsia"/>
                <w:lang w:eastAsia="zh-CN"/>
              </w:rPr>
              <w:t xml:space="preserve">the </w:t>
            </w:r>
            <w:r w:rsidRPr="00B55E3E">
              <w:rPr>
                <w:lang w:eastAsia="en-GB"/>
              </w:rPr>
              <w:t>default DRX group.</w:t>
            </w:r>
          </w:p>
        </w:tc>
      </w:tr>
      <w:tr w:rsidR="00A8221D" w:rsidRPr="00B55E3E" w14:paraId="39AA3F75"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C43B8F" w14:textId="77777777" w:rsidR="00A8221D" w:rsidRPr="00B55E3E" w:rsidRDefault="00A8221D" w:rsidP="00FB1467">
            <w:pPr>
              <w:pStyle w:val="TAL"/>
              <w:rPr>
                <w:szCs w:val="18"/>
                <w:lang w:eastAsia="sv-SE"/>
              </w:rPr>
            </w:pPr>
            <w:r w:rsidRPr="00B55E3E">
              <w:rPr>
                <w:b/>
                <w:bCs/>
                <w:i/>
                <w:iCs/>
                <w:lang w:eastAsia="zh-CN"/>
              </w:rPr>
              <w:t>preferredDRX-LongCycle</w:t>
            </w:r>
          </w:p>
          <w:p w14:paraId="1F2DC34E" w14:textId="77777777" w:rsidR="00A8221D" w:rsidRPr="00B55E3E" w:rsidRDefault="00A8221D" w:rsidP="00FB1467">
            <w:pPr>
              <w:pStyle w:val="TAL"/>
              <w:rPr>
                <w:b/>
                <w:i/>
                <w:lang w:eastAsia="sv-SE"/>
              </w:rPr>
            </w:pPr>
            <w:r w:rsidRPr="00B55E3E">
              <w:rPr>
                <w:lang w:eastAsia="en-GB"/>
              </w:rPr>
              <w:t xml:space="preserve">Indicates the UE's preferred </w:t>
            </w:r>
            <w:r w:rsidRPr="00B55E3E">
              <w:rPr>
                <w:lang w:eastAsia="ko-KR"/>
              </w:rPr>
              <w:t>long DRX cycle length for power saving</w:t>
            </w:r>
            <w:r w:rsidRPr="00B55E3E">
              <w:rPr>
                <w:lang w:eastAsia="en-GB"/>
              </w:rPr>
              <w:t xml:space="preserve">. Value in ms. </w:t>
            </w:r>
            <w:r w:rsidRPr="00B55E3E">
              <w:rPr>
                <w:i/>
                <w:lang w:eastAsia="en-GB"/>
              </w:rPr>
              <w:t>ms10</w:t>
            </w:r>
            <w:r w:rsidRPr="00B55E3E">
              <w:rPr>
                <w:lang w:eastAsia="en-GB"/>
              </w:rPr>
              <w:t xml:space="preserve"> corresponds to 10ms, </w:t>
            </w:r>
            <w:r w:rsidRPr="00B55E3E">
              <w:rPr>
                <w:i/>
                <w:lang w:eastAsia="en-GB"/>
              </w:rPr>
              <w:t>ms20</w:t>
            </w:r>
            <w:r w:rsidRPr="00B55E3E">
              <w:rPr>
                <w:lang w:eastAsia="en-GB"/>
              </w:rPr>
              <w:t xml:space="preserve"> corresponds to 20 ms, </w:t>
            </w:r>
            <w:r w:rsidRPr="00B55E3E">
              <w:rPr>
                <w:i/>
                <w:lang w:eastAsia="en-GB"/>
              </w:rPr>
              <w:t>ms32</w:t>
            </w:r>
            <w:r w:rsidRPr="00B55E3E">
              <w:rPr>
                <w:lang w:eastAsia="en-GB"/>
              </w:rPr>
              <w:t xml:space="preserve"> corresponds to 32 ms, and so on. </w:t>
            </w:r>
            <w:r w:rsidRPr="00B55E3E">
              <w:rPr>
                <w:szCs w:val="22"/>
                <w:lang w:eastAsia="sv-SE"/>
              </w:rPr>
              <w:t xml:space="preserve">If </w:t>
            </w:r>
            <w:r w:rsidRPr="00B55E3E">
              <w:rPr>
                <w:i/>
                <w:lang w:eastAsia="en-GB"/>
              </w:rPr>
              <w:t>preferredDRX-ShortCycle</w:t>
            </w:r>
            <w:r w:rsidRPr="00B55E3E">
              <w:rPr>
                <w:lang w:eastAsia="en-GB"/>
              </w:rPr>
              <w:t xml:space="preserve"> </w:t>
            </w:r>
            <w:r w:rsidRPr="00B55E3E">
              <w:rPr>
                <w:szCs w:val="22"/>
                <w:lang w:eastAsia="sv-SE"/>
              </w:rPr>
              <w:t xml:space="preserve">is provided, the value of </w:t>
            </w:r>
            <w:r w:rsidRPr="00B55E3E">
              <w:rPr>
                <w:i/>
                <w:lang w:eastAsia="en-GB"/>
              </w:rPr>
              <w:t>preferredDRX-LongCycle</w:t>
            </w:r>
            <w:r w:rsidRPr="00B55E3E">
              <w:rPr>
                <w:lang w:eastAsia="en-GB"/>
              </w:rPr>
              <w:t xml:space="preserve"> </w:t>
            </w:r>
            <w:r w:rsidRPr="00B55E3E">
              <w:rPr>
                <w:szCs w:val="22"/>
                <w:lang w:eastAsia="sv-SE"/>
              </w:rPr>
              <w:t xml:space="preserve">shall be a multiple of the </w:t>
            </w:r>
            <w:r w:rsidRPr="00B55E3E">
              <w:rPr>
                <w:i/>
                <w:lang w:eastAsia="en-GB"/>
              </w:rPr>
              <w:t>preferredDRX-ShortCycle</w:t>
            </w:r>
            <w:r w:rsidRPr="00B55E3E">
              <w:rPr>
                <w:lang w:eastAsia="en-GB"/>
              </w:rPr>
              <w:t xml:space="preserve"> </w:t>
            </w:r>
            <w:r w:rsidRPr="00B55E3E">
              <w:rPr>
                <w:szCs w:val="22"/>
                <w:lang w:eastAsia="sv-SE"/>
              </w:rPr>
              <w:t>value.</w:t>
            </w:r>
            <w:r w:rsidRPr="00B55E3E">
              <w:rPr>
                <w:lang w:eastAsia="en-GB"/>
              </w:rPr>
              <w:t xml:space="preserve"> If the field is absent from the </w:t>
            </w:r>
            <w:r w:rsidRPr="00B55E3E">
              <w:rPr>
                <w:i/>
              </w:rPr>
              <w:t>DRX-Preference</w:t>
            </w:r>
            <w:r w:rsidRPr="00B55E3E">
              <w:t xml:space="preserve"> IE</w:t>
            </w:r>
            <w:r w:rsidRPr="00B55E3E">
              <w:rPr>
                <w:lang w:eastAsia="en-GB"/>
              </w:rPr>
              <w:t>, it is interpreted as the UE having no preference for the long DRX cycle.</w:t>
            </w:r>
          </w:p>
        </w:tc>
      </w:tr>
      <w:tr w:rsidR="00A8221D" w:rsidRPr="00B55E3E" w14:paraId="7A5E4E3B"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14737" w14:textId="77777777" w:rsidR="00A8221D" w:rsidRPr="00B55E3E" w:rsidRDefault="00A8221D" w:rsidP="00FB1467">
            <w:pPr>
              <w:pStyle w:val="TAL"/>
              <w:rPr>
                <w:szCs w:val="18"/>
                <w:lang w:eastAsia="sv-SE"/>
              </w:rPr>
            </w:pPr>
            <w:r w:rsidRPr="00B55E3E">
              <w:rPr>
                <w:b/>
                <w:bCs/>
                <w:i/>
                <w:iCs/>
                <w:lang w:eastAsia="zh-CN"/>
              </w:rPr>
              <w:t>preferredDRX-ShortCycle</w:t>
            </w:r>
          </w:p>
          <w:p w14:paraId="7025EF68" w14:textId="77777777" w:rsidR="00A8221D" w:rsidRPr="00B55E3E" w:rsidRDefault="00A8221D" w:rsidP="00FB1467">
            <w:pPr>
              <w:pStyle w:val="TAL"/>
              <w:rPr>
                <w:b/>
                <w:i/>
                <w:lang w:eastAsia="sv-SE"/>
              </w:rPr>
            </w:pPr>
            <w:r w:rsidRPr="00B55E3E">
              <w:rPr>
                <w:lang w:eastAsia="en-GB"/>
              </w:rPr>
              <w:t xml:space="preserve">Indicates the UE's preferred </w:t>
            </w:r>
            <w:r w:rsidRPr="00B55E3E">
              <w:rPr>
                <w:lang w:eastAsia="ko-KR"/>
              </w:rPr>
              <w:t>short DRX cycle length for power saving</w:t>
            </w:r>
            <w:r w:rsidRPr="00B55E3E">
              <w:rPr>
                <w:lang w:eastAsia="en-GB"/>
              </w:rPr>
              <w:t xml:space="preserve">. Value in ms. </w:t>
            </w:r>
            <w:r w:rsidRPr="00B55E3E">
              <w:rPr>
                <w:i/>
                <w:lang w:eastAsia="en-GB"/>
              </w:rPr>
              <w:t>ms2</w:t>
            </w:r>
            <w:r w:rsidRPr="00B55E3E">
              <w:rPr>
                <w:lang w:eastAsia="en-GB"/>
              </w:rPr>
              <w:t xml:space="preserve"> corresponds to 2ms, </w:t>
            </w:r>
            <w:r w:rsidRPr="00B55E3E">
              <w:rPr>
                <w:i/>
                <w:lang w:eastAsia="en-GB"/>
              </w:rPr>
              <w:t>ms3</w:t>
            </w:r>
            <w:r w:rsidRPr="00B55E3E">
              <w:rPr>
                <w:lang w:eastAsia="en-GB"/>
              </w:rPr>
              <w:t xml:space="preserve"> corresponds to 3 ms, </w:t>
            </w:r>
            <w:r w:rsidRPr="00B55E3E">
              <w:rPr>
                <w:i/>
                <w:lang w:eastAsia="en-GB"/>
              </w:rPr>
              <w:t>ms4</w:t>
            </w:r>
            <w:r w:rsidRPr="00B55E3E">
              <w:rPr>
                <w:lang w:eastAsia="en-GB"/>
              </w:rPr>
              <w:t xml:space="preserve"> corresponds to 4 ms, and so on. If the field is absent from the </w:t>
            </w:r>
            <w:r w:rsidRPr="00B55E3E">
              <w:rPr>
                <w:i/>
              </w:rPr>
              <w:t>DRX-Preference</w:t>
            </w:r>
            <w:r w:rsidRPr="00B55E3E">
              <w:t xml:space="preserve"> IE</w:t>
            </w:r>
            <w:r w:rsidRPr="00B55E3E">
              <w:rPr>
                <w:lang w:eastAsia="en-GB"/>
              </w:rPr>
              <w:t>, it is interpreted as the UE having no preference for the short DRX cycle.</w:t>
            </w:r>
          </w:p>
        </w:tc>
      </w:tr>
      <w:tr w:rsidR="00A8221D" w:rsidRPr="00B55E3E" w14:paraId="16E203CA"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EC2B8B" w14:textId="77777777" w:rsidR="00A8221D" w:rsidRPr="00B55E3E" w:rsidRDefault="00A8221D" w:rsidP="00FB1467">
            <w:pPr>
              <w:pStyle w:val="TAL"/>
              <w:rPr>
                <w:szCs w:val="18"/>
                <w:lang w:eastAsia="sv-SE"/>
              </w:rPr>
            </w:pPr>
            <w:r w:rsidRPr="00B55E3E">
              <w:rPr>
                <w:b/>
                <w:bCs/>
                <w:i/>
                <w:iCs/>
                <w:lang w:eastAsia="zh-CN"/>
              </w:rPr>
              <w:t>preferredDRX-ShortCycleTimer</w:t>
            </w:r>
          </w:p>
          <w:p w14:paraId="154F1B96" w14:textId="77777777" w:rsidR="00A8221D" w:rsidRPr="00B55E3E" w:rsidRDefault="00A8221D" w:rsidP="00FB1467">
            <w:pPr>
              <w:pStyle w:val="TAL"/>
              <w:rPr>
                <w:b/>
                <w:i/>
                <w:lang w:eastAsia="sv-SE"/>
              </w:rPr>
            </w:pPr>
            <w:r w:rsidRPr="00B55E3E">
              <w:rPr>
                <w:lang w:eastAsia="en-GB"/>
              </w:rPr>
              <w:t xml:space="preserve">Indicates the UE's preferred </w:t>
            </w:r>
            <w:r w:rsidRPr="00B55E3E">
              <w:rPr>
                <w:lang w:eastAsia="ko-KR"/>
              </w:rPr>
              <w:t>short DRX cycle timer for power saving</w:t>
            </w:r>
            <w:r w:rsidRPr="00B55E3E">
              <w:rPr>
                <w:lang w:eastAsia="en-GB"/>
              </w:rPr>
              <w:t xml:space="preserve">. Value in multiples of </w:t>
            </w:r>
            <w:r w:rsidRPr="00B55E3E">
              <w:rPr>
                <w:i/>
                <w:lang w:eastAsia="en-GB"/>
              </w:rPr>
              <w:t>preferredDRX-ShortCycle</w:t>
            </w:r>
            <w:r w:rsidRPr="00B55E3E">
              <w:rPr>
                <w:lang w:eastAsia="en-GB"/>
              </w:rPr>
              <w:t xml:space="preserve">. A value of 1 corresponds to </w:t>
            </w:r>
            <w:r w:rsidRPr="00B55E3E">
              <w:rPr>
                <w:i/>
                <w:lang w:eastAsia="en-GB"/>
              </w:rPr>
              <w:t>preferredDRX-ShortCycle</w:t>
            </w:r>
            <w:r w:rsidRPr="00B55E3E">
              <w:rPr>
                <w:lang w:eastAsia="en-GB"/>
              </w:rPr>
              <w:t xml:space="preserve">, a value of 2 corresponds to 2 * </w:t>
            </w:r>
            <w:r w:rsidRPr="00B55E3E">
              <w:rPr>
                <w:i/>
                <w:lang w:eastAsia="en-GB"/>
              </w:rPr>
              <w:t>preferredDRX-ShortCycle</w:t>
            </w:r>
            <w:r w:rsidRPr="00B55E3E">
              <w:rPr>
                <w:lang w:eastAsia="en-GB"/>
              </w:rPr>
              <w:t xml:space="preserve"> and so on. If the field is absent from the </w:t>
            </w:r>
            <w:r w:rsidRPr="00B55E3E">
              <w:rPr>
                <w:i/>
              </w:rPr>
              <w:t>DRX-Preference</w:t>
            </w:r>
            <w:r w:rsidRPr="00B55E3E">
              <w:t xml:space="preserve"> IE</w:t>
            </w:r>
            <w:r w:rsidRPr="00B55E3E">
              <w:rPr>
                <w:lang w:eastAsia="en-GB"/>
              </w:rPr>
              <w:t>, it is interpreted as the UE having no preference for the short DRX cycle timer. A preference for the short DRX cycle is indicated when a preference for the short DRX cycle timer is indicated.</w:t>
            </w:r>
          </w:p>
        </w:tc>
      </w:tr>
      <w:tr w:rsidR="00A8221D" w:rsidRPr="00B55E3E" w14:paraId="22C16EE6"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81BFE" w14:textId="77777777" w:rsidR="00A8221D" w:rsidRPr="00B55E3E" w:rsidRDefault="00A8221D" w:rsidP="00FB1467">
            <w:pPr>
              <w:pStyle w:val="TAL"/>
              <w:rPr>
                <w:szCs w:val="18"/>
                <w:lang w:eastAsia="sv-SE"/>
              </w:rPr>
            </w:pPr>
            <w:r w:rsidRPr="00B55E3E">
              <w:rPr>
                <w:b/>
                <w:bCs/>
                <w:i/>
                <w:iCs/>
                <w:lang w:eastAsia="zh-CN"/>
              </w:rPr>
              <w:lastRenderedPageBreak/>
              <w:t>preferredK0</w:t>
            </w:r>
          </w:p>
          <w:p w14:paraId="6D16E7A4" w14:textId="77777777" w:rsidR="00A8221D" w:rsidRPr="00B55E3E" w:rsidRDefault="00A8221D" w:rsidP="00FB1467">
            <w:pPr>
              <w:pStyle w:val="TAL"/>
              <w:rPr>
                <w:b/>
                <w:bCs/>
                <w:i/>
                <w:iCs/>
                <w:lang w:eastAsia="zh-CN"/>
              </w:rPr>
            </w:pPr>
            <w:r w:rsidRPr="00B55E3E">
              <w:rPr>
                <w:lang w:eastAsia="en-GB"/>
              </w:rPr>
              <w:t xml:space="preserve">Indicates the UE's preferred value of </w:t>
            </w:r>
            <w:r w:rsidRPr="00B55E3E">
              <w:rPr>
                <w:i/>
                <w:lang w:eastAsia="en-GB"/>
              </w:rPr>
              <w:t>k0</w:t>
            </w:r>
            <w:r w:rsidRPr="00B55E3E">
              <w:rPr>
                <w:lang w:eastAsia="en-GB"/>
              </w:rPr>
              <w:t xml:space="preserve"> (</w:t>
            </w:r>
            <w:r w:rsidRPr="00B55E3E">
              <w:rPr>
                <w:szCs w:val="22"/>
                <w:lang w:eastAsia="sv-SE"/>
              </w:rPr>
              <w:t>slot offset between DCI and its scheduled PDSCH - see TS 38.214 [19], clause 5.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0</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0</w:t>
            </w:r>
            <w:r w:rsidRPr="00B55E3E">
              <w:rPr>
                <w:lang w:eastAsia="en-GB"/>
              </w:rPr>
              <w:t xml:space="preserve"> for cross-slot scheduling.</w:t>
            </w:r>
          </w:p>
        </w:tc>
      </w:tr>
      <w:tr w:rsidR="00A8221D" w:rsidRPr="00B55E3E" w14:paraId="40ECF490"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C82BD1" w14:textId="77777777" w:rsidR="00A8221D" w:rsidRPr="00B55E3E" w:rsidRDefault="00A8221D" w:rsidP="00FB1467">
            <w:pPr>
              <w:pStyle w:val="TAL"/>
              <w:rPr>
                <w:szCs w:val="18"/>
                <w:lang w:eastAsia="sv-SE"/>
              </w:rPr>
            </w:pPr>
            <w:r w:rsidRPr="00B55E3E">
              <w:rPr>
                <w:b/>
                <w:bCs/>
                <w:i/>
                <w:iCs/>
                <w:lang w:eastAsia="zh-CN"/>
              </w:rPr>
              <w:t>preferredK2</w:t>
            </w:r>
          </w:p>
          <w:p w14:paraId="2745EEF5" w14:textId="77777777" w:rsidR="00A8221D" w:rsidRPr="00B55E3E" w:rsidRDefault="00A8221D" w:rsidP="00FB1467">
            <w:pPr>
              <w:pStyle w:val="TAL"/>
              <w:rPr>
                <w:b/>
                <w:bCs/>
                <w:i/>
                <w:iCs/>
                <w:lang w:eastAsia="zh-CN"/>
              </w:rPr>
            </w:pPr>
            <w:r w:rsidRPr="00B55E3E">
              <w:rPr>
                <w:lang w:eastAsia="en-GB"/>
              </w:rPr>
              <w:t xml:space="preserve">Indicates the UE's preferred value of </w:t>
            </w:r>
            <w:r w:rsidRPr="00B55E3E">
              <w:rPr>
                <w:i/>
                <w:lang w:eastAsia="en-GB"/>
              </w:rPr>
              <w:t>k2</w:t>
            </w:r>
            <w:r w:rsidRPr="00B55E3E">
              <w:rPr>
                <w:lang w:eastAsia="en-GB"/>
              </w:rPr>
              <w:t xml:space="preserve"> (</w:t>
            </w:r>
            <w:r w:rsidRPr="00B55E3E">
              <w:rPr>
                <w:szCs w:val="22"/>
                <w:lang w:eastAsia="sv-SE"/>
              </w:rPr>
              <w:t>slot offset between DCI and its scheduled PUSCH - see TS 38.214 [19], clause 6.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2</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2</w:t>
            </w:r>
            <w:r w:rsidRPr="00B55E3E">
              <w:rPr>
                <w:lang w:eastAsia="en-GB"/>
              </w:rPr>
              <w:t xml:space="preserve"> for cross-slot scheduling.</w:t>
            </w:r>
          </w:p>
        </w:tc>
      </w:tr>
      <w:tr w:rsidR="00A8221D" w:rsidRPr="00B55E3E" w14:paraId="6772AC58"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6EFDB2" w14:textId="77777777" w:rsidR="00A8221D" w:rsidRPr="00B55E3E" w:rsidRDefault="00A8221D" w:rsidP="00FB1467">
            <w:pPr>
              <w:pStyle w:val="TAL"/>
              <w:rPr>
                <w:rFonts w:eastAsia="MS Mincho"/>
                <w:b/>
                <w:bCs/>
                <w:i/>
                <w:iCs/>
                <w:noProof/>
                <w:lang w:eastAsia="sv-SE"/>
              </w:rPr>
            </w:pPr>
            <w:r w:rsidRPr="00B55E3E">
              <w:rPr>
                <w:rFonts w:eastAsia="MS Mincho"/>
                <w:b/>
                <w:bCs/>
                <w:i/>
                <w:iCs/>
                <w:noProof/>
                <w:lang w:eastAsia="sv-SE"/>
              </w:rPr>
              <w:t>preferredRRC-State</w:t>
            </w:r>
          </w:p>
          <w:p w14:paraId="06077726" w14:textId="77777777" w:rsidR="00A8221D" w:rsidRPr="00B55E3E" w:rsidRDefault="00A8221D" w:rsidP="00FB1467">
            <w:pPr>
              <w:pStyle w:val="TAL"/>
              <w:rPr>
                <w:rFonts w:eastAsia="MS Mincho"/>
                <w:noProof/>
                <w:lang w:eastAsia="en-GB"/>
              </w:rPr>
            </w:pPr>
            <w:r w:rsidRPr="00B55E3E">
              <w:rPr>
                <w:lang w:eastAsia="en-GB"/>
              </w:rPr>
              <w:t xml:space="preserve">Indicates the UE's preferred RRC state. The value </w:t>
            </w:r>
            <w:r w:rsidRPr="00B55E3E">
              <w:rPr>
                <w:i/>
              </w:rPr>
              <w:t>idle</w:t>
            </w:r>
            <w:r w:rsidRPr="00B55E3E">
              <w:t xml:space="preserve"> is indicated if the UE prefers to be released from RRC_CONNECTED and transition to RRC_IDLE. </w:t>
            </w:r>
            <w:r w:rsidRPr="00B55E3E">
              <w:rPr>
                <w:lang w:eastAsia="en-GB"/>
              </w:rPr>
              <w:t xml:space="preserve">The value </w:t>
            </w:r>
            <w:r w:rsidRPr="00B55E3E">
              <w:rPr>
                <w:i/>
              </w:rPr>
              <w:t>inactive</w:t>
            </w:r>
            <w:r w:rsidRPr="00B55E3E">
              <w:t xml:space="preserve"> is indicated if the UE prefers to be released from RRC_CONNECTED and transition to RRC_INACTIVE.</w:t>
            </w:r>
            <w:r w:rsidRPr="00B55E3E">
              <w:rPr>
                <w:lang w:eastAsia="en-GB"/>
              </w:rPr>
              <w:t xml:space="preserve"> The value </w:t>
            </w:r>
            <w:r w:rsidRPr="00B55E3E">
              <w:rPr>
                <w:i/>
                <w:lang w:eastAsia="sv-SE"/>
              </w:rPr>
              <w:t>connected</w:t>
            </w:r>
            <w:r w:rsidRPr="00B55E3E">
              <w:rPr>
                <w:lang w:eastAsia="sv-SE"/>
              </w:rPr>
              <w:t xml:space="preserve"> is indicated if the UE prefers to </w:t>
            </w:r>
            <w:r w:rsidRPr="00B55E3E">
              <w:t xml:space="preserve">revert an earlier indication to leave </w:t>
            </w:r>
            <w:r w:rsidRPr="00B55E3E">
              <w:rPr>
                <w:lang w:eastAsia="en-GB"/>
              </w:rPr>
              <w:t>RRC_CONNECTED state</w:t>
            </w:r>
            <w:r w:rsidRPr="00B55E3E">
              <w:rPr>
                <w:lang w:eastAsia="sv-SE"/>
              </w:rPr>
              <w:t xml:space="preserve">. </w:t>
            </w:r>
            <w:r w:rsidRPr="00B55E3E">
              <w:rPr>
                <w:lang w:eastAsia="en-GB"/>
              </w:rPr>
              <w:t xml:space="preserve">The value </w:t>
            </w:r>
            <w:r w:rsidRPr="00B55E3E">
              <w:rPr>
                <w:i/>
              </w:rPr>
              <w:t>outOfConnected</w:t>
            </w:r>
            <w:r w:rsidRPr="00B55E3E">
              <w:t xml:space="preserve"> is indicated if the UE prefers to be released from RRC_CONNECTED and has no preferred RRC state to transition to</w:t>
            </w:r>
            <w:r w:rsidRPr="00B55E3E">
              <w:rPr>
                <w:lang w:eastAsia="sv-SE"/>
              </w:rPr>
              <w:t>.</w:t>
            </w:r>
            <w:r w:rsidRPr="00B55E3E">
              <w:t xml:space="preserve"> </w:t>
            </w:r>
            <w:r w:rsidRPr="00B55E3E">
              <w:rPr>
                <w:lang w:eastAsia="en-GB"/>
              </w:rPr>
              <w:t xml:space="preserve">The value </w:t>
            </w:r>
            <w:r w:rsidRPr="00B55E3E">
              <w:rPr>
                <w:i/>
              </w:rPr>
              <w:t>connected</w:t>
            </w:r>
            <w:r w:rsidRPr="00B55E3E">
              <w:t xml:space="preserve"> can only be indicated if the UE is configured with </w:t>
            </w:r>
            <w:r w:rsidRPr="00B55E3E">
              <w:rPr>
                <w:i/>
              </w:rPr>
              <w:t>connectedReporting</w:t>
            </w:r>
            <w:r w:rsidRPr="00B55E3E">
              <w:t>.</w:t>
            </w:r>
          </w:p>
        </w:tc>
      </w:tr>
      <w:tr w:rsidR="00A8221D" w:rsidRPr="00B55E3E" w14:paraId="76F90DA6"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354A8702" w14:textId="77777777" w:rsidR="00A8221D" w:rsidRPr="00B55E3E" w:rsidRDefault="00A8221D" w:rsidP="00FB1467">
            <w:pPr>
              <w:pStyle w:val="TAL"/>
              <w:rPr>
                <w:b/>
                <w:i/>
                <w:szCs w:val="18"/>
                <w:lang w:eastAsia="sv-SE"/>
              </w:rPr>
            </w:pPr>
            <w:r w:rsidRPr="00B55E3E">
              <w:rPr>
                <w:b/>
                <w:i/>
                <w:szCs w:val="18"/>
                <w:lang w:eastAsia="sv-SE"/>
              </w:rPr>
              <w:t>propagationDelayDifference</w:t>
            </w:r>
          </w:p>
          <w:p w14:paraId="072A25CE" w14:textId="77777777" w:rsidR="00A8221D" w:rsidRPr="00B55E3E" w:rsidRDefault="00A8221D" w:rsidP="00FB1467">
            <w:pPr>
              <w:pStyle w:val="TAL"/>
              <w:rPr>
                <w:rFonts w:eastAsia="MS Mincho"/>
                <w:b/>
                <w:bCs/>
                <w:i/>
                <w:iCs/>
                <w:noProof/>
                <w:lang w:eastAsia="sv-SE"/>
              </w:rPr>
            </w:pPr>
            <w:r w:rsidRPr="00B55E3E">
              <w:rPr>
                <w:szCs w:val="18"/>
                <w:lang w:eastAsia="sv-SE"/>
              </w:rPr>
              <w:t xml:space="preserve">Indicates the service link propagation delay difference between serving cell and each neighbour cell included in </w:t>
            </w:r>
            <w:r w:rsidRPr="00B55E3E">
              <w:rPr>
                <w:i/>
                <w:szCs w:val="18"/>
                <w:lang w:eastAsia="sv-SE"/>
              </w:rPr>
              <w:t xml:space="preserve">neighCellInfoList, </w:t>
            </w:r>
            <w:r w:rsidRPr="00B55E3E">
              <w:rPr>
                <w:szCs w:val="18"/>
                <w:lang w:eastAsia="sv-SE"/>
              </w:rPr>
              <w:t xml:space="preserve">defined as neighbour cell's service link propagation delay minus serving cell's service link propagation delay, in number of ms. First entry in </w:t>
            </w:r>
            <w:r w:rsidRPr="00B55E3E">
              <w:rPr>
                <w:i/>
                <w:szCs w:val="18"/>
                <w:lang w:eastAsia="sv-SE"/>
              </w:rPr>
              <w:t>propagationDelayDifference</w:t>
            </w:r>
            <w:r w:rsidRPr="00B55E3E">
              <w:rPr>
                <w:szCs w:val="18"/>
                <w:lang w:eastAsia="sv-SE"/>
              </w:rPr>
              <w:t xml:space="preserve"> corresponds to first entry in </w:t>
            </w:r>
            <w:r w:rsidRPr="00B55E3E">
              <w:rPr>
                <w:i/>
                <w:szCs w:val="18"/>
                <w:lang w:eastAsia="sv-SE"/>
              </w:rPr>
              <w:t>neighCellInfoList</w:t>
            </w:r>
            <w:r w:rsidRPr="00B55E3E">
              <w:rPr>
                <w:szCs w:val="18"/>
                <w:lang w:eastAsia="sv-SE"/>
              </w:rPr>
              <w:t xml:space="preserve">, second entry in </w:t>
            </w:r>
            <w:r w:rsidRPr="00B55E3E">
              <w:rPr>
                <w:i/>
                <w:szCs w:val="18"/>
                <w:lang w:eastAsia="sv-SE"/>
              </w:rPr>
              <w:t>propagationDelayDifference</w:t>
            </w:r>
            <w:r w:rsidRPr="00B55E3E">
              <w:rPr>
                <w:szCs w:val="18"/>
                <w:lang w:eastAsia="sv-SE"/>
              </w:rPr>
              <w:t xml:space="preserve"> corresponds to second entry in </w:t>
            </w:r>
            <w:r w:rsidRPr="00B55E3E">
              <w:rPr>
                <w:i/>
                <w:szCs w:val="18"/>
                <w:lang w:eastAsia="sv-SE"/>
              </w:rPr>
              <w:t>neighCellInfoList</w:t>
            </w:r>
            <w:r w:rsidRPr="00B55E3E">
              <w:rPr>
                <w:szCs w:val="18"/>
                <w:lang w:eastAsia="sv-SE"/>
              </w:rPr>
              <w:t>, and so on.</w:t>
            </w:r>
          </w:p>
        </w:tc>
      </w:tr>
      <w:tr w:rsidR="00A8221D" w:rsidRPr="00B55E3E" w14:paraId="77D2D73A"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D93E3" w14:textId="77777777" w:rsidR="00A8221D" w:rsidRPr="00B55E3E" w:rsidRDefault="00A8221D" w:rsidP="00FB1467">
            <w:pPr>
              <w:pStyle w:val="TAL"/>
              <w:rPr>
                <w:b/>
                <w:i/>
                <w:lang w:eastAsia="sv-SE"/>
              </w:rPr>
            </w:pPr>
            <w:r w:rsidRPr="00B55E3E">
              <w:rPr>
                <w:b/>
                <w:i/>
                <w:lang w:eastAsia="sv-SE"/>
              </w:rPr>
              <w:t>reducedBW-FR1</w:t>
            </w:r>
          </w:p>
          <w:p w14:paraId="116F4B9A" w14:textId="77777777" w:rsidR="00A8221D" w:rsidRPr="00B55E3E" w:rsidRDefault="00A8221D" w:rsidP="00FB1467">
            <w:pPr>
              <w:pStyle w:val="TAL"/>
              <w:rPr>
                <w:lang w:eastAsia="en-GB"/>
              </w:rPr>
            </w:pPr>
            <w:r w:rsidRPr="00B55E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B55E3E">
              <w:rPr>
                <w:noProof/>
                <w:lang w:eastAsia="sv-SE"/>
              </w:rPr>
              <w:t xml:space="preserve">activated </w:t>
            </w:r>
            <w:r w:rsidRPr="00B55E3E">
              <w:rPr>
                <w:lang w:eastAsia="en-GB"/>
              </w:rPr>
              <w:t xml:space="preserve">downlink carrier(s) of FR1. The aggregated bandwidth across all uplink carrier(s) of FR1 is the sum of bandwidth of active uplink BWP(s) across all </w:t>
            </w:r>
            <w:r w:rsidRPr="00B55E3E">
              <w:rPr>
                <w:noProof/>
              </w:rPr>
              <w:t xml:space="preserve">activated </w:t>
            </w:r>
            <w:r w:rsidRPr="00B55E3E">
              <w:rPr>
                <w:lang w:eastAsia="en-GB"/>
              </w:rPr>
              <w:t xml:space="preserve">uplink carrier(s) of FR1.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1.</w:t>
            </w:r>
          </w:p>
          <w:p w14:paraId="75B40824" w14:textId="77777777" w:rsidR="00A8221D" w:rsidRPr="00B55E3E" w:rsidRDefault="00A8221D" w:rsidP="00FB1467">
            <w:pPr>
              <w:pStyle w:val="TAL"/>
              <w:rPr>
                <w:lang w:eastAsia="en-GB"/>
              </w:rPr>
            </w:pPr>
            <w:r w:rsidRPr="00B55E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B55E3E">
              <w:rPr>
                <w:i/>
                <w:lang w:eastAsia="en-GB"/>
              </w:rPr>
              <w:t>mhz0</w:t>
            </w:r>
            <w:r w:rsidRPr="00B55E3E">
              <w:rPr>
                <w:lang w:eastAsia="en-GB"/>
              </w:rPr>
              <w:t xml:space="preserve"> is not used when indicated to address overheating.</w:t>
            </w:r>
          </w:p>
          <w:p w14:paraId="16A94BEF" w14:textId="77777777" w:rsidR="00A8221D" w:rsidRPr="00B55E3E" w:rsidRDefault="00A8221D" w:rsidP="00FB1467">
            <w:pPr>
              <w:pStyle w:val="TAL"/>
              <w:rPr>
                <w:lang w:eastAsia="sv-SE"/>
              </w:rPr>
            </w:pPr>
            <w:r w:rsidRPr="00B55E3E">
              <w:rPr>
                <w:lang w:eastAsia="en-GB"/>
              </w:rPr>
              <w:t xml:space="preserve">When indicated to address power saving, this maximum aggregated bandwidth includes carrier(s) of FR1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A8221D" w:rsidRPr="00B55E3E" w14:paraId="06C53E4C"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97D03E" w14:textId="77777777" w:rsidR="00A8221D" w:rsidRPr="00B55E3E" w:rsidRDefault="00A8221D" w:rsidP="00FB1467">
            <w:pPr>
              <w:pStyle w:val="TAL"/>
              <w:rPr>
                <w:b/>
                <w:i/>
                <w:lang w:eastAsia="sv-SE"/>
              </w:rPr>
            </w:pPr>
            <w:r w:rsidRPr="00B55E3E">
              <w:rPr>
                <w:b/>
                <w:i/>
                <w:lang w:eastAsia="sv-SE"/>
              </w:rPr>
              <w:t>reducedBW-FR2</w:t>
            </w:r>
          </w:p>
          <w:p w14:paraId="511CC43F" w14:textId="77777777" w:rsidR="00A8221D" w:rsidRPr="00B55E3E" w:rsidRDefault="00A8221D" w:rsidP="00FB1467">
            <w:pPr>
              <w:pStyle w:val="TAL"/>
              <w:rPr>
                <w:lang w:eastAsia="en-GB"/>
              </w:rPr>
            </w:pPr>
            <w:r w:rsidRPr="00B55E3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B55E3E">
              <w:rPr>
                <w:lang w:eastAsia="sv-SE"/>
              </w:rPr>
              <w:t xml:space="preserve"> </w:t>
            </w:r>
            <w:r w:rsidRPr="00B55E3E">
              <w:rPr>
                <w:lang w:eastAsia="en-GB"/>
              </w:rPr>
              <w:t xml:space="preserve">The aggregated bandwidth across all downlink carrier(s) of FR2-1 is the sum of bandwidth of active downlink BWP(s) across all </w:t>
            </w:r>
            <w:r w:rsidRPr="00B55E3E">
              <w:rPr>
                <w:noProof/>
                <w:lang w:eastAsia="sv-SE"/>
              </w:rPr>
              <w:t xml:space="preserve">activated </w:t>
            </w:r>
            <w:r w:rsidRPr="00B55E3E">
              <w:rPr>
                <w:lang w:eastAsia="en-GB"/>
              </w:rPr>
              <w:t xml:space="preserve">downlink carrier(s) of FR2-1. The aggregated bandwidth across all uplink carrier(s) of FR2-1 is the sum of bandwidth of active uplink BWP(s) across all </w:t>
            </w:r>
            <w:r w:rsidRPr="00B55E3E">
              <w:rPr>
                <w:noProof/>
              </w:rPr>
              <w:t xml:space="preserve">activated </w:t>
            </w:r>
            <w:r w:rsidRPr="00B55E3E">
              <w:rPr>
                <w:lang w:eastAsia="en-GB"/>
              </w:rPr>
              <w:t xml:space="preserve">uplink carrier(s) of FR2-1.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2-1.</w:t>
            </w:r>
          </w:p>
          <w:p w14:paraId="57A18A1D" w14:textId="77777777" w:rsidR="00A8221D" w:rsidRPr="00B55E3E" w:rsidRDefault="00A8221D" w:rsidP="00FB1467">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of FR2-1 of both the NR MCG and the NR SCG. This maximum aggregated bandwidth only includes carriers of FR2-1 of the SCG in (NG)EN-DC.</w:t>
            </w:r>
          </w:p>
          <w:p w14:paraId="6B3C6395" w14:textId="77777777" w:rsidR="00A8221D" w:rsidRPr="00B55E3E" w:rsidRDefault="00A8221D" w:rsidP="00FB1467">
            <w:pPr>
              <w:pStyle w:val="TAL"/>
              <w:rPr>
                <w:lang w:eastAsia="sv-SE"/>
              </w:rPr>
            </w:pPr>
            <w:r w:rsidRPr="00B55E3E">
              <w:rPr>
                <w:lang w:eastAsia="en-GB"/>
              </w:rPr>
              <w:t xml:space="preserve">When indicated to address power saving, this maximum aggregated bandwidth includes carrier(s) of FR2-1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A8221D" w:rsidRPr="00B55E3E" w14:paraId="1F3A7C59"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57F3A421" w14:textId="77777777" w:rsidR="00A8221D" w:rsidRPr="00B55E3E" w:rsidRDefault="00A8221D" w:rsidP="00FB1467">
            <w:pPr>
              <w:pStyle w:val="TAL"/>
              <w:rPr>
                <w:b/>
                <w:bCs/>
                <w:i/>
                <w:iCs/>
                <w:lang w:eastAsia="sv-SE"/>
              </w:rPr>
            </w:pPr>
            <w:r w:rsidRPr="00B55E3E">
              <w:rPr>
                <w:b/>
                <w:bCs/>
                <w:i/>
                <w:iCs/>
                <w:lang w:eastAsia="sv-SE"/>
              </w:rPr>
              <w:lastRenderedPageBreak/>
              <w:t>reducedMaxBW-FR2-2</w:t>
            </w:r>
          </w:p>
          <w:p w14:paraId="38EC5A82" w14:textId="77777777" w:rsidR="00A8221D" w:rsidRPr="00B55E3E" w:rsidRDefault="00A8221D" w:rsidP="00FB1467">
            <w:pPr>
              <w:pStyle w:val="TAL"/>
              <w:rPr>
                <w:lang w:eastAsia="en-GB"/>
              </w:rPr>
            </w:pPr>
            <w:r w:rsidRPr="00B55E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B55E3E">
              <w:rPr>
                <w:lang w:eastAsia="sv-SE"/>
              </w:rPr>
              <w:t xml:space="preserve"> </w:t>
            </w:r>
            <w:r w:rsidRPr="00B55E3E">
              <w:rPr>
                <w:lang w:eastAsia="en-GB"/>
              </w:rPr>
              <w:t xml:space="preserve">The aggregated bandwidth across all downlink carrier(s) of FR2-2 is the sum of bandwidth of active downlink BWP(s) across all </w:t>
            </w:r>
            <w:r w:rsidRPr="00B55E3E">
              <w:rPr>
                <w:noProof/>
                <w:lang w:eastAsia="sv-SE"/>
              </w:rPr>
              <w:t xml:space="preserve">activated </w:t>
            </w:r>
            <w:r w:rsidRPr="00B55E3E">
              <w:rPr>
                <w:lang w:eastAsia="en-GB"/>
              </w:rPr>
              <w:t xml:space="preserve">downlink carrier(s) of FR2-2. The aggregated bandwidth across all uplink carrier(s) of FR2-2 is the sum of bandwidth of active uplink BWP(s) across all </w:t>
            </w:r>
            <w:r w:rsidRPr="00B55E3E">
              <w:rPr>
                <w:noProof/>
              </w:rPr>
              <w:t xml:space="preserve">activated </w:t>
            </w:r>
            <w:r w:rsidRPr="00B55E3E">
              <w:rPr>
                <w:lang w:eastAsia="en-GB"/>
              </w:rPr>
              <w:t xml:space="preserve">uplink carrier(s) of FR2-2. If the field is absent from the </w:t>
            </w:r>
            <w:r w:rsidRPr="00B55E3E">
              <w:rPr>
                <w:i/>
                <w:iCs/>
              </w:rPr>
              <w:t>MaxBW-PreferenceFR2-2</w:t>
            </w:r>
            <w:r w:rsidRPr="00B55E3E">
              <w:t xml:space="preserve"> IE or the </w:t>
            </w:r>
            <w:r w:rsidRPr="00B55E3E">
              <w:rPr>
                <w:i/>
                <w:iCs/>
              </w:rPr>
              <w:t>OverheatingAssistance</w:t>
            </w:r>
            <w:r w:rsidRPr="00B55E3E">
              <w:t xml:space="preserve"> IE</w:t>
            </w:r>
            <w:r w:rsidRPr="00B55E3E">
              <w:rPr>
                <w:lang w:eastAsia="en-GB"/>
              </w:rPr>
              <w:t>, it is interpreted as the UE having no preference on the maximum aggregated bandwidth of FR2-2.</w:t>
            </w:r>
          </w:p>
          <w:p w14:paraId="5E5902DE" w14:textId="77777777" w:rsidR="00A8221D" w:rsidRPr="00B55E3E" w:rsidRDefault="00A8221D" w:rsidP="00FB1467">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of FR2-2 of both the NR MCG and the NR SCG. This maximum aggregated bandwidth only includes carriers of FR2-</w:t>
            </w:r>
            <w:r w:rsidRPr="00B55E3E">
              <w:rPr>
                <w:lang w:eastAsia="zh-CN"/>
              </w:rPr>
              <w:t>2</w:t>
            </w:r>
            <w:r w:rsidRPr="00B55E3E">
              <w:rPr>
                <w:lang w:eastAsia="en-GB"/>
              </w:rPr>
              <w:t xml:space="preserve"> of the SCG in (NG)EN-DC.</w:t>
            </w:r>
          </w:p>
          <w:p w14:paraId="17CFF018" w14:textId="77777777" w:rsidR="00A8221D" w:rsidRPr="00B55E3E" w:rsidRDefault="00A8221D" w:rsidP="00FB1467">
            <w:pPr>
              <w:pStyle w:val="TAL"/>
              <w:rPr>
                <w:lang w:eastAsia="sv-SE"/>
              </w:rPr>
            </w:pPr>
            <w:r w:rsidRPr="00B55E3E">
              <w:rPr>
                <w:lang w:eastAsia="en-GB"/>
              </w:rPr>
              <w:t xml:space="preserve">When indicated to address power saving, this maximum aggregated bandwidth includes carrier(s) of FR2-2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A8221D" w:rsidRPr="00B55E3E" w14:paraId="667E2D1B"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11B94" w14:textId="77777777" w:rsidR="00A8221D" w:rsidRPr="00B55E3E" w:rsidRDefault="00A8221D" w:rsidP="00FB1467">
            <w:pPr>
              <w:pStyle w:val="TAL"/>
              <w:rPr>
                <w:rFonts w:eastAsia="MS Mincho"/>
                <w:b/>
                <w:i/>
                <w:noProof/>
                <w:lang w:eastAsia="en-GB"/>
              </w:rPr>
            </w:pPr>
            <w:r w:rsidRPr="00B55E3E">
              <w:rPr>
                <w:rFonts w:eastAsia="MS Mincho"/>
                <w:b/>
                <w:i/>
                <w:noProof/>
                <w:lang w:eastAsia="en-GB"/>
              </w:rPr>
              <w:t>reducedCCsDL</w:t>
            </w:r>
          </w:p>
          <w:p w14:paraId="084BCDEB" w14:textId="77777777" w:rsidR="00A8221D" w:rsidRPr="00B55E3E" w:rsidRDefault="00A8221D" w:rsidP="00FB1467">
            <w:pPr>
              <w:pStyle w:val="TAL"/>
              <w:rPr>
                <w:lang w:eastAsia="en-GB"/>
              </w:rPr>
            </w:pPr>
            <w:r w:rsidRPr="00B55E3E">
              <w:rPr>
                <w:lang w:eastAsia="en-GB"/>
              </w:rPr>
              <w:t xml:space="preserve">Indicates the UE's preference on reduced configuration corresponding to the maximum number of downlink </w:t>
            </w:r>
            <w:r w:rsidRPr="00B55E3E">
              <w:rPr>
                <w:lang w:eastAsia="zh-CN"/>
              </w:rPr>
              <w:t>SCells</w:t>
            </w:r>
            <w:r w:rsidRPr="00B55E3E">
              <w:rPr>
                <w:lang w:eastAsia="en-GB"/>
              </w:rPr>
              <w:t xml:space="preserve"> indicated by the field, to address overheating or power saving.</w:t>
            </w:r>
          </w:p>
          <w:p w14:paraId="5F2758FB" w14:textId="77777777" w:rsidR="00A8221D" w:rsidRPr="00B55E3E" w:rsidRDefault="00A8221D" w:rsidP="00FB1467">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038D8043" w14:textId="77777777" w:rsidR="00A8221D" w:rsidRPr="00B55E3E" w:rsidRDefault="00A8221D" w:rsidP="00FB1467">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downlink </w:t>
            </w:r>
            <w:r w:rsidRPr="00B55E3E">
              <w:rPr>
                <w:lang w:eastAsia="zh-CN"/>
              </w:rPr>
              <w:t>SCells</w:t>
            </w:r>
            <w:r w:rsidRPr="00B55E3E">
              <w:rPr>
                <w:lang w:eastAsia="en-GB"/>
              </w:rPr>
              <w:t xml:space="preserve"> can only range up to the current active configuration when indicated to address power savings.</w:t>
            </w:r>
          </w:p>
        </w:tc>
      </w:tr>
      <w:tr w:rsidR="00A8221D" w:rsidRPr="00B55E3E" w14:paraId="799A635A"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54971" w14:textId="77777777" w:rsidR="00A8221D" w:rsidRPr="00B55E3E" w:rsidRDefault="00A8221D" w:rsidP="00FB1467">
            <w:pPr>
              <w:pStyle w:val="TAL"/>
              <w:rPr>
                <w:b/>
                <w:i/>
                <w:noProof/>
                <w:lang w:eastAsia="en-GB"/>
              </w:rPr>
            </w:pPr>
            <w:r w:rsidRPr="00B55E3E">
              <w:rPr>
                <w:b/>
                <w:i/>
                <w:lang w:eastAsia="sv-SE"/>
              </w:rPr>
              <w:t>reducedCCsUL</w:t>
            </w:r>
          </w:p>
          <w:p w14:paraId="272F255B" w14:textId="77777777" w:rsidR="00A8221D" w:rsidRPr="00B55E3E" w:rsidRDefault="00A8221D" w:rsidP="00FB1467">
            <w:pPr>
              <w:pStyle w:val="TAL"/>
              <w:rPr>
                <w:lang w:eastAsia="zh-CN"/>
              </w:rPr>
            </w:pPr>
            <w:r w:rsidRPr="00B55E3E">
              <w:rPr>
                <w:lang w:eastAsia="en-GB"/>
              </w:rPr>
              <w:t xml:space="preserve">Indicates the UE's preference on reduced configuration corresponding to the maximum number of uplink </w:t>
            </w:r>
            <w:r w:rsidRPr="00B55E3E">
              <w:rPr>
                <w:lang w:eastAsia="zh-CN"/>
              </w:rPr>
              <w:t>SCells</w:t>
            </w:r>
            <w:r w:rsidRPr="00B55E3E">
              <w:rPr>
                <w:lang w:eastAsia="en-GB"/>
              </w:rPr>
              <w:t xml:space="preserve"> indicated by the field, to address overheating or power saving</w:t>
            </w:r>
            <w:r w:rsidRPr="00B55E3E">
              <w:rPr>
                <w:lang w:eastAsia="zh-CN"/>
              </w:rPr>
              <w:t>.</w:t>
            </w:r>
          </w:p>
          <w:p w14:paraId="56B8DB77" w14:textId="77777777" w:rsidR="00A8221D" w:rsidRPr="00B55E3E" w:rsidRDefault="00A8221D" w:rsidP="00FB1467">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0CC8420B" w14:textId="77777777" w:rsidR="00A8221D" w:rsidRPr="00B55E3E" w:rsidRDefault="00A8221D" w:rsidP="00FB1467">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uplink </w:t>
            </w:r>
            <w:r w:rsidRPr="00B55E3E">
              <w:rPr>
                <w:lang w:eastAsia="zh-CN"/>
              </w:rPr>
              <w:t>SCells</w:t>
            </w:r>
            <w:r w:rsidRPr="00B55E3E">
              <w:rPr>
                <w:lang w:eastAsia="en-GB"/>
              </w:rPr>
              <w:t xml:space="preserve"> can only range up to the current active configuration when indicated to address power savings.</w:t>
            </w:r>
          </w:p>
        </w:tc>
      </w:tr>
      <w:tr w:rsidR="00A8221D" w:rsidRPr="00B55E3E" w14:paraId="7B5A8FB0"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27F37" w14:textId="77777777" w:rsidR="00A8221D" w:rsidRPr="00B55E3E" w:rsidRDefault="00A8221D" w:rsidP="00FB1467">
            <w:pPr>
              <w:pStyle w:val="TAL"/>
              <w:rPr>
                <w:rFonts w:eastAsia="MS Mincho"/>
                <w:b/>
                <w:i/>
                <w:noProof/>
                <w:lang w:eastAsia="en-GB"/>
              </w:rPr>
            </w:pPr>
            <w:r w:rsidRPr="00B55E3E">
              <w:rPr>
                <w:rFonts w:eastAsia="MS Mincho"/>
                <w:b/>
                <w:i/>
                <w:noProof/>
                <w:lang w:eastAsia="en-GB"/>
              </w:rPr>
              <w:t>reducedMIMO-LayersFR1-DL</w:t>
            </w:r>
          </w:p>
          <w:p w14:paraId="36371CD9" w14:textId="77777777" w:rsidR="00A8221D" w:rsidRPr="00B55E3E" w:rsidRDefault="00A8221D" w:rsidP="00FB1467">
            <w:pPr>
              <w:pStyle w:val="TAL"/>
              <w:rPr>
                <w:lang w:eastAsia="sv-SE"/>
              </w:rPr>
            </w:pPr>
            <w:r w:rsidRPr="00B55E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1 in the cell group when indicated to address power savings.</w:t>
            </w:r>
          </w:p>
        </w:tc>
      </w:tr>
      <w:tr w:rsidR="00A8221D" w:rsidRPr="00B55E3E" w14:paraId="34082E6B"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47517D" w14:textId="77777777" w:rsidR="00A8221D" w:rsidRPr="00B55E3E" w:rsidRDefault="00A8221D" w:rsidP="00FB1467">
            <w:pPr>
              <w:pStyle w:val="TAL"/>
              <w:rPr>
                <w:rFonts w:eastAsia="MS Mincho"/>
                <w:b/>
                <w:i/>
                <w:noProof/>
                <w:lang w:eastAsia="en-GB"/>
              </w:rPr>
            </w:pPr>
            <w:r w:rsidRPr="00B55E3E">
              <w:rPr>
                <w:rFonts w:eastAsia="MS Mincho"/>
                <w:b/>
                <w:i/>
                <w:noProof/>
                <w:lang w:eastAsia="en-GB"/>
              </w:rPr>
              <w:t>reducedMIMO-LayersFR1-UL</w:t>
            </w:r>
          </w:p>
          <w:p w14:paraId="370E20AC" w14:textId="77777777" w:rsidR="00A8221D" w:rsidRPr="00B55E3E" w:rsidRDefault="00A8221D" w:rsidP="00FB1467">
            <w:pPr>
              <w:pStyle w:val="TAL"/>
              <w:rPr>
                <w:lang w:eastAsia="sv-SE"/>
              </w:rPr>
            </w:pPr>
            <w:r w:rsidRPr="00B55E3E">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B55E3E">
              <w:rPr>
                <w:bCs/>
                <w:iCs/>
                <w:lang w:eastAsia="sv-SE"/>
              </w:rPr>
              <w:t>uplink MIMO layers</w:t>
            </w:r>
            <w:r w:rsidRPr="00B55E3E">
              <w:rPr>
                <w:bCs/>
                <w:iCs/>
                <w:lang w:eastAsia="en-GB"/>
              </w:rPr>
              <w:t xml:space="preserve"> </w:t>
            </w:r>
            <w:r w:rsidRPr="00B55E3E">
              <w:rPr>
                <w:lang w:eastAsia="en-GB"/>
              </w:rPr>
              <w:t>can only range up to the maximum number of MIMO layers configured across all activated uplink carrier(s) of FR1 in the cell group when indicated to address power savings.</w:t>
            </w:r>
          </w:p>
        </w:tc>
      </w:tr>
      <w:tr w:rsidR="00A8221D" w:rsidRPr="00B55E3E" w14:paraId="20C174C3"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980BC" w14:textId="77777777" w:rsidR="00A8221D" w:rsidRPr="00B55E3E" w:rsidRDefault="00A8221D" w:rsidP="00FB1467">
            <w:pPr>
              <w:pStyle w:val="TAL"/>
              <w:rPr>
                <w:rFonts w:eastAsia="MS Mincho"/>
                <w:b/>
                <w:i/>
                <w:noProof/>
                <w:lang w:eastAsia="en-GB"/>
              </w:rPr>
            </w:pPr>
            <w:r w:rsidRPr="00B55E3E">
              <w:rPr>
                <w:rFonts w:eastAsia="MS Mincho"/>
                <w:b/>
                <w:i/>
                <w:noProof/>
                <w:lang w:eastAsia="en-GB"/>
              </w:rPr>
              <w:t>reducedMIMO-LayersFR2-DL</w:t>
            </w:r>
          </w:p>
          <w:p w14:paraId="70FC792C" w14:textId="77777777" w:rsidR="00A8221D" w:rsidRPr="00B55E3E" w:rsidRDefault="00A8221D" w:rsidP="00FB1467">
            <w:pPr>
              <w:pStyle w:val="TAL"/>
              <w:rPr>
                <w:rFonts w:eastAsia="MS Mincho"/>
                <w:noProof/>
                <w:lang w:eastAsia="en-GB"/>
              </w:rPr>
            </w:pPr>
            <w:r w:rsidRPr="00B55E3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1 in the cell group when indicated to address power savings.</w:t>
            </w:r>
          </w:p>
        </w:tc>
      </w:tr>
      <w:tr w:rsidR="00A8221D" w:rsidRPr="00B55E3E" w14:paraId="09EAC554"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A92658" w14:textId="77777777" w:rsidR="00A8221D" w:rsidRPr="00B55E3E" w:rsidRDefault="00A8221D" w:rsidP="00FB1467">
            <w:pPr>
              <w:pStyle w:val="TAL"/>
              <w:rPr>
                <w:rFonts w:eastAsia="MS Mincho"/>
                <w:b/>
                <w:i/>
                <w:noProof/>
                <w:lang w:eastAsia="en-GB"/>
              </w:rPr>
            </w:pPr>
            <w:r w:rsidRPr="00B55E3E">
              <w:rPr>
                <w:rFonts w:eastAsia="MS Mincho"/>
                <w:b/>
                <w:i/>
                <w:noProof/>
                <w:lang w:eastAsia="en-GB"/>
              </w:rPr>
              <w:t>reducedMIMO-LayersFR2-UL</w:t>
            </w:r>
          </w:p>
          <w:p w14:paraId="4C30DF13" w14:textId="77777777" w:rsidR="00A8221D" w:rsidRPr="00B55E3E" w:rsidRDefault="00A8221D" w:rsidP="00FB1467">
            <w:pPr>
              <w:pStyle w:val="TAL"/>
              <w:rPr>
                <w:rFonts w:eastAsia="MS Mincho"/>
                <w:noProof/>
                <w:lang w:eastAsia="en-GB"/>
              </w:rPr>
            </w:pPr>
            <w:r w:rsidRPr="00B55E3E">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1 in the cell group when indicated to address power savings.</w:t>
            </w:r>
          </w:p>
        </w:tc>
      </w:tr>
      <w:tr w:rsidR="00A8221D" w:rsidRPr="00B55E3E" w14:paraId="475A627D"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0EA0F0CD" w14:textId="77777777" w:rsidR="00A8221D" w:rsidRPr="00B55E3E" w:rsidRDefault="00A8221D" w:rsidP="00FB1467">
            <w:pPr>
              <w:pStyle w:val="TAL"/>
              <w:rPr>
                <w:rFonts w:eastAsia="MS Mincho"/>
                <w:b/>
                <w:bCs/>
                <w:i/>
                <w:iCs/>
                <w:noProof/>
                <w:lang w:eastAsia="en-GB"/>
              </w:rPr>
            </w:pPr>
            <w:r w:rsidRPr="00B55E3E">
              <w:rPr>
                <w:rFonts w:eastAsia="MS Mincho"/>
                <w:b/>
                <w:bCs/>
                <w:i/>
                <w:iCs/>
                <w:noProof/>
                <w:lang w:eastAsia="en-GB"/>
              </w:rPr>
              <w:lastRenderedPageBreak/>
              <w:t>reducedMIMO-LayersFR2-2-DL</w:t>
            </w:r>
          </w:p>
          <w:p w14:paraId="4F428E50" w14:textId="77777777" w:rsidR="00A8221D" w:rsidRPr="00B55E3E" w:rsidRDefault="00A8221D" w:rsidP="00FB1467">
            <w:pPr>
              <w:pStyle w:val="TAL"/>
              <w:rPr>
                <w:rFonts w:eastAsia="MS Mincho"/>
                <w:noProof/>
                <w:lang w:eastAsia="en-GB"/>
              </w:rPr>
            </w:pPr>
            <w:r w:rsidRPr="00B55E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2 in the cell group when indicated to address power savings.</w:t>
            </w:r>
          </w:p>
        </w:tc>
      </w:tr>
      <w:tr w:rsidR="00A8221D" w:rsidRPr="00B55E3E" w14:paraId="2BFB4814"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71811D90" w14:textId="77777777" w:rsidR="00A8221D" w:rsidRPr="00B55E3E" w:rsidRDefault="00A8221D" w:rsidP="00FB1467">
            <w:pPr>
              <w:pStyle w:val="TAL"/>
              <w:rPr>
                <w:rFonts w:eastAsia="MS Mincho"/>
                <w:b/>
                <w:bCs/>
                <w:i/>
                <w:iCs/>
                <w:noProof/>
                <w:lang w:eastAsia="en-GB"/>
              </w:rPr>
            </w:pPr>
            <w:r w:rsidRPr="00B55E3E">
              <w:rPr>
                <w:rFonts w:eastAsia="MS Mincho"/>
                <w:b/>
                <w:bCs/>
                <w:i/>
                <w:iCs/>
                <w:noProof/>
                <w:lang w:eastAsia="en-GB"/>
              </w:rPr>
              <w:t>reducedMIMO-LayersFR2-2-UL</w:t>
            </w:r>
          </w:p>
          <w:p w14:paraId="01581A72" w14:textId="77777777" w:rsidR="00A8221D" w:rsidRPr="00B55E3E" w:rsidRDefault="00A8221D" w:rsidP="00FB1467">
            <w:pPr>
              <w:pStyle w:val="TAL"/>
              <w:rPr>
                <w:rFonts w:eastAsia="MS Mincho"/>
                <w:noProof/>
                <w:lang w:eastAsia="en-GB"/>
              </w:rPr>
            </w:pPr>
            <w:r w:rsidRPr="00B55E3E">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2 in the cell group when indicated to address power savings.</w:t>
            </w:r>
          </w:p>
        </w:tc>
      </w:tr>
      <w:tr w:rsidR="00A8221D" w:rsidRPr="00B55E3E" w14:paraId="7833E1EC"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6208F7BD" w14:textId="77777777" w:rsidR="00A8221D" w:rsidRPr="00B55E3E" w:rsidRDefault="00A8221D" w:rsidP="00FB1467">
            <w:pPr>
              <w:pStyle w:val="TAL"/>
              <w:rPr>
                <w:rFonts w:eastAsia="MS Mincho"/>
                <w:b/>
                <w:i/>
                <w:noProof/>
                <w:lang w:eastAsia="en-GB"/>
              </w:rPr>
            </w:pPr>
            <w:r w:rsidRPr="00B55E3E">
              <w:rPr>
                <w:rFonts w:eastAsia="MS Mincho"/>
                <w:b/>
                <w:i/>
                <w:noProof/>
                <w:lang w:eastAsia="en-GB"/>
              </w:rPr>
              <w:t>referenceTimeInfoPreference</w:t>
            </w:r>
          </w:p>
          <w:p w14:paraId="0D14F627" w14:textId="77777777" w:rsidR="00A8221D" w:rsidRPr="00B55E3E" w:rsidRDefault="00A8221D" w:rsidP="00FB1467">
            <w:pPr>
              <w:pStyle w:val="TAL"/>
              <w:rPr>
                <w:rFonts w:eastAsia="MS Mincho"/>
                <w:b/>
                <w:i/>
                <w:noProof/>
                <w:lang w:eastAsia="en-GB"/>
              </w:rPr>
            </w:pPr>
            <w:r w:rsidRPr="00B55E3E">
              <w:rPr>
                <w:rFonts w:eastAsia="MS Mincho"/>
                <w:bCs/>
                <w:iCs/>
                <w:noProof/>
                <w:lang w:eastAsia="en-GB"/>
              </w:rPr>
              <w:t xml:space="preserve">Indicates </w:t>
            </w:r>
            <w:r w:rsidRPr="00B55E3E">
              <w:t xml:space="preserve">whether the UE prefers being provisioned with the timing information specified in the IE </w:t>
            </w:r>
            <w:r w:rsidRPr="00B55E3E">
              <w:rPr>
                <w:i/>
                <w:iCs/>
              </w:rPr>
              <w:t>ReferenceTimeInfo</w:t>
            </w:r>
            <w:r w:rsidRPr="00B55E3E">
              <w:t>.</w:t>
            </w:r>
          </w:p>
        </w:tc>
      </w:tr>
      <w:tr w:rsidR="00A8221D" w:rsidRPr="00B55E3E" w14:paraId="39074EE2"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796F1DEE" w14:textId="77777777" w:rsidR="00A8221D" w:rsidRPr="00B55E3E" w:rsidRDefault="00A8221D" w:rsidP="00FB1467">
            <w:pPr>
              <w:pStyle w:val="TAL"/>
              <w:rPr>
                <w:b/>
                <w:i/>
                <w:noProof/>
                <w:lang w:eastAsia="en-GB"/>
              </w:rPr>
            </w:pPr>
            <w:r w:rsidRPr="00B55E3E">
              <w:rPr>
                <w:b/>
                <w:i/>
                <w:lang w:eastAsia="zh-CN"/>
              </w:rPr>
              <w:t>resumeCause</w:t>
            </w:r>
          </w:p>
          <w:p w14:paraId="36DC35C3" w14:textId="77777777" w:rsidR="00A8221D" w:rsidRPr="00B55E3E" w:rsidRDefault="00A8221D" w:rsidP="00FB1467">
            <w:pPr>
              <w:pStyle w:val="TAL"/>
              <w:rPr>
                <w:rFonts w:eastAsia="MS Mincho"/>
                <w:b/>
                <w:i/>
                <w:noProof/>
                <w:lang w:eastAsia="en-GB"/>
              </w:rPr>
            </w:pPr>
            <w:r w:rsidRPr="00B55E3E">
              <w:rPr>
                <w:lang w:eastAsia="sv-SE"/>
              </w:rPr>
              <w:t>Provides the resume cause based on the information received from the upper layers.</w:t>
            </w:r>
          </w:p>
        </w:tc>
      </w:tr>
      <w:tr w:rsidR="00A8221D" w:rsidRPr="00B55E3E" w14:paraId="7A07C105"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686A1428" w14:textId="77777777" w:rsidR="00A8221D" w:rsidRPr="00B55E3E" w:rsidRDefault="00A8221D" w:rsidP="00FB1467">
            <w:pPr>
              <w:pStyle w:val="TAL"/>
              <w:rPr>
                <w:b/>
                <w:bCs/>
                <w:i/>
                <w:iCs/>
                <w:lang w:eastAsia="zh-CN"/>
              </w:rPr>
            </w:pPr>
            <w:r w:rsidRPr="00B55E3E">
              <w:rPr>
                <w:b/>
                <w:bCs/>
                <w:i/>
                <w:iCs/>
                <w:lang w:eastAsia="zh-CN"/>
              </w:rPr>
              <w:t>rlm-MeasRelaxationState</w:t>
            </w:r>
          </w:p>
          <w:p w14:paraId="48943D7D" w14:textId="77777777" w:rsidR="00A8221D" w:rsidRPr="00B55E3E" w:rsidRDefault="00A8221D" w:rsidP="00FB1467">
            <w:pPr>
              <w:pStyle w:val="TAL"/>
              <w:rPr>
                <w:rFonts w:eastAsia="MS Mincho"/>
                <w:b/>
                <w:i/>
                <w:noProof/>
                <w:lang w:eastAsia="en-GB"/>
              </w:rPr>
            </w:pPr>
            <w:r w:rsidRPr="00B55E3E">
              <w:rPr>
                <w:lang w:eastAsia="en-GB"/>
              </w:rPr>
              <w:t xml:space="preserve">Indicates the relaxation state of RLM measurements. Value </w:t>
            </w:r>
            <w:r w:rsidRPr="00B55E3E">
              <w:rPr>
                <w:i/>
                <w:lang w:eastAsia="en-GB"/>
              </w:rPr>
              <w:t>true</w:t>
            </w:r>
            <w:r w:rsidRPr="00B55E3E">
              <w:rPr>
                <w:lang w:eastAsia="en-GB"/>
              </w:rPr>
              <w:t xml:space="preserve"> indicates that the UE </w:t>
            </w:r>
            <w:r w:rsidRPr="00B55E3E">
              <w:rPr>
                <w:rFonts w:eastAsia="DengXian"/>
                <w:lang w:eastAsia="zh-CN"/>
              </w:rPr>
              <w:t xml:space="preserve">is </w:t>
            </w:r>
            <w:r w:rsidRPr="00B55E3E">
              <w:rPr>
                <w:lang w:eastAsia="en-GB"/>
              </w:rPr>
              <w:t xml:space="preserve">performing relaxation of RLM measurements, and value </w:t>
            </w:r>
            <w:r w:rsidRPr="00B55E3E">
              <w:rPr>
                <w:i/>
                <w:lang w:eastAsia="en-GB"/>
              </w:rPr>
              <w:t>false</w:t>
            </w:r>
            <w:r w:rsidRPr="00B55E3E">
              <w:rPr>
                <w:lang w:eastAsia="en-GB"/>
              </w:rPr>
              <w:t xml:space="preserve"> indicates that the UE </w:t>
            </w:r>
            <w:r w:rsidRPr="00B55E3E">
              <w:rPr>
                <w:rFonts w:eastAsia="DengXian"/>
                <w:lang w:eastAsia="zh-CN"/>
              </w:rPr>
              <w:t>is</w:t>
            </w:r>
            <w:r w:rsidRPr="00B55E3E">
              <w:rPr>
                <w:lang w:eastAsia="en-GB"/>
              </w:rPr>
              <w:t xml:space="preserve"> not perform</w:t>
            </w:r>
            <w:r w:rsidRPr="00B55E3E">
              <w:rPr>
                <w:rFonts w:eastAsia="DengXian"/>
                <w:lang w:eastAsia="zh-CN"/>
              </w:rPr>
              <w:t>ing</w:t>
            </w:r>
            <w:r w:rsidRPr="00B55E3E">
              <w:rPr>
                <w:lang w:eastAsia="en-GB"/>
              </w:rPr>
              <w:t xml:space="preserve"> relaxation of RLM measurements</w:t>
            </w:r>
            <w:r w:rsidRPr="00B55E3E">
              <w:rPr>
                <w:rFonts w:cs="Arial"/>
                <w:lang w:eastAsia="zh-CN"/>
              </w:rPr>
              <w:t>.</w:t>
            </w:r>
          </w:p>
        </w:tc>
      </w:tr>
      <w:tr w:rsidR="00A8221D" w:rsidRPr="00B55E3E" w:rsidDel="008A4482" w14:paraId="0DC06A3A"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1684CA24" w14:textId="77777777" w:rsidR="00A8221D" w:rsidRPr="00B55E3E" w:rsidRDefault="00A8221D" w:rsidP="00FB1467">
            <w:pPr>
              <w:pStyle w:val="TAL"/>
              <w:rPr>
                <w:b/>
                <w:bCs/>
                <w:i/>
                <w:iCs/>
                <w:lang w:eastAsia="zh-CN"/>
              </w:rPr>
            </w:pPr>
            <w:r w:rsidRPr="00B55E3E">
              <w:rPr>
                <w:b/>
                <w:bCs/>
                <w:i/>
                <w:iCs/>
                <w:lang w:eastAsia="zh-CN"/>
              </w:rPr>
              <w:t>rrm-MeasRelaxationFulfilment</w:t>
            </w:r>
          </w:p>
          <w:p w14:paraId="7F4B7B26" w14:textId="77777777" w:rsidR="00A8221D" w:rsidRPr="00B55E3E" w:rsidDel="008A4482" w:rsidRDefault="00A8221D" w:rsidP="00FB1467">
            <w:pPr>
              <w:pStyle w:val="TAL"/>
              <w:rPr>
                <w:b/>
                <w:bCs/>
                <w:i/>
                <w:iCs/>
                <w:lang w:eastAsia="en-GB"/>
              </w:rPr>
            </w:pPr>
            <w:r w:rsidRPr="00B55E3E">
              <w:rPr>
                <w:lang w:eastAsia="en-GB"/>
              </w:rPr>
              <w:t>Indicates whether the UE fulfils the relaxed measurement criterion for stationary UE in 5.7.4.4. Value true indicates that the UE fulfils the criterion, and value false indicates that the UE does not fulfil the criterion</w:t>
            </w:r>
            <w:r w:rsidRPr="00B55E3E">
              <w:rPr>
                <w:rFonts w:cs="Arial"/>
                <w:lang w:eastAsia="zh-CN"/>
              </w:rPr>
              <w:t>.</w:t>
            </w:r>
          </w:p>
        </w:tc>
      </w:tr>
      <w:tr w:rsidR="00A8221D" w:rsidRPr="00B55E3E" w:rsidDel="008A4482" w14:paraId="65960D5C"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29B7EBA5" w14:textId="77777777" w:rsidR="00A8221D" w:rsidRPr="00B55E3E" w:rsidRDefault="00A8221D" w:rsidP="00FB1467">
            <w:pPr>
              <w:pStyle w:val="TAL"/>
              <w:rPr>
                <w:b/>
                <w:bCs/>
                <w:i/>
                <w:iCs/>
                <w:lang w:eastAsia="zh-CN"/>
              </w:rPr>
            </w:pPr>
            <w:r w:rsidRPr="00B55E3E">
              <w:rPr>
                <w:b/>
                <w:bCs/>
                <w:i/>
                <w:iCs/>
                <w:lang w:eastAsia="zh-CN"/>
              </w:rPr>
              <w:t>sl-QoS-FlowIdentity</w:t>
            </w:r>
          </w:p>
          <w:p w14:paraId="0FD7D1BE" w14:textId="77777777" w:rsidR="00A8221D" w:rsidRPr="00B55E3E" w:rsidDel="008A4482" w:rsidRDefault="00A8221D" w:rsidP="00FB1467">
            <w:pPr>
              <w:pStyle w:val="TAL"/>
              <w:rPr>
                <w:b/>
                <w:bCs/>
                <w:i/>
                <w:iCs/>
                <w:lang w:eastAsia="en-GB"/>
              </w:rPr>
            </w:pPr>
            <w:r w:rsidRPr="00B55E3E">
              <w:rPr>
                <w:rFonts w:cs="Arial"/>
                <w:lang w:eastAsia="zh-CN"/>
              </w:rPr>
              <w:t>This identity uniquely identifies one sidelink QoS flow between the UE and the network in the scope of UE, which is unique for different destination and cast type.</w:t>
            </w:r>
          </w:p>
        </w:tc>
      </w:tr>
      <w:tr w:rsidR="00A8221D" w:rsidRPr="00B55E3E" w14:paraId="043CFA42"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8B6A1F" w14:textId="77777777" w:rsidR="00A8221D" w:rsidRPr="00B55E3E" w:rsidRDefault="00A8221D" w:rsidP="00FB1467">
            <w:pPr>
              <w:pStyle w:val="TAL"/>
              <w:rPr>
                <w:b/>
                <w:bCs/>
                <w:i/>
                <w:iCs/>
                <w:lang w:eastAsia="en-GB"/>
              </w:rPr>
            </w:pPr>
            <w:r w:rsidRPr="00B55E3E">
              <w:rPr>
                <w:b/>
                <w:bCs/>
                <w:i/>
                <w:iCs/>
                <w:lang w:eastAsia="en-GB"/>
              </w:rPr>
              <w:t>sl-UE-AssistanceInformationNR</w:t>
            </w:r>
          </w:p>
          <w:p w14:paraId="27731017" w14:textId="77777777" w:rsidR="00A8221D" w:rsidRPr="00B55E3E" w:rsidRDefault="00A8221D" w:rsidP="00FB1467">
            <w:pPr>
              <w:pStyle w:val="TAL"/>
              <w:rPr>
                <w:noProof/>
                <w:lang w:eastAsia="en-GB"/>
              </w:rPr>
            </w:pPr>
            <w:r w:rsidRPr="00B55E3E">
              <w:rPr>
                <w:lang w:eastAsia="en-GB"/>
              </w:rPr>
              <w:t>Indicates the traffic characteristic of sidelink logical channel(s)</w:t>
            </w:r>
            <w:r w:rsidRPr="00B55E3E">
              <w:rPr>
                <w:rFonts w:cs="Arial"/>
                <w:lang w:eastAsia="en-GB"/>
              </w:rPr>
              <w:t xml:space="preserve">, specified in the IE </w:t>
            </w:r>
            <w:r w:rsidRPr="00B55E3E">
              <w:rPr>
                <w:rFonts w:cs="Arial"/>
                <w:i/>
                <w:iCs/>
                <w:lang w:eastAsia="en-GB"/>
              </w:rPr>
              <w:t>SL-TrafficPatternInfo,</w:t>
            </w:r>
            <w:r w:rsidRPr="00B55E3E">
              <w:rPr>
                <w:lang w:eastAsia="en-GB"/>
              </w:rPr>
              <w:t xml:space="preserve"> that are setup for NR sidelink communication.</w:t>
            </w:r>
          </w:p>
        </w:tc>
      </w:tr>
      <w:tr w:rsidR="00A8221D" w:rsidRPr="00B55E3E" w14:paraId="6891ECB9"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59566C" w14:textId="77777777" w:rsidR="00A8221D" w:rsidRPr="00B55E3E" w:rsidRDefault="00A8221D" w:rsidP="00FB1467">
            <w:pPr>
              <w:pStyle w:val="TAL"/>
              <w:rPr>
                <w:szCs w:val="18"/>
                <w:lang w:eastAsia="sv-SE"/>
              </w:rPr>
            </w:pPr>
            <w:r w:rsidRPr="00B55E3E">
              <w:rPr>
                <w:b/>
                <w:bCs/>
                <w:i/>
                <w:iCs/>
                <w:lang w:eastAsia="zh-CN"/>
              </w:rPr>
              <w:t>type1</w:t>
            </w:r>
          </w:p>
          <w:p w14:paraId="285539AA" w14:textId="77777777" w:rsidR="00A8221D" w:rsidRPr="00B55E3E" w:rsidRDefault="00A8221D" w:rsidP="00FB1467">
            <w:pPr>
              <w:pStyle w:val="TAL"/>
              <w:rPr>
                <w:sz w:val="20"/>
                <w:lang w:eastAsia="ko-KR"/>
              </w:rPr>
            </w:pPr>
            <w:r w:rsidRPr="00B55E3E">
              <w:rPr>
                <w:lang w:eastAsia="en-GB"/>
              </w:rPr>
              <w:t xml:space="preserve">Indicates the preferred amount of increment/decrement to the </w:t>
            </w:r>
            <w:r w:rsidRPr="00B55E3E">
              <w:rPr>
                <w:lang w:eastAsia="ko-KR"/>
              </w:rPr>
              <w:t xml:space="preserve">long DRX cycle length </w:t>
            </w:r>
            <w:r w:rsidRPr="00B55E3E">
              <w:rPr>
                <w:lang w:eastAsia="en-GB"/>
              </w:rPr>
              <w:t xml:space="preserve">with respect to the current configuration. Value in number of milliseconds. Value </w:t>
            </w:r>
            <w:r w:rsidRPr="00B55E3E">
              <w:rPr>
                <w:i/>
                <w:lang w:eastAsia="sv-SE"/>
              </w:rPr>
              <w:t>ms40</w:t>
            </w:r>
            <w:r w:rsidRPr="00B55E3E">
              <w:rPr>
                <w:lang w:eastAsia="en-GB"/>
              </w:rPr>
              <w:t xml:space="preserve"> corresponds to 40 milliseconds, </w:t>
            </w:r>
            <w:r w:rsidRPr="00B55E3E">
              <w:rPr>
                <w:i/>
                <w:lang w:eastAsia="sv-SE"/>
              </w:rPr>
              <w:t>msMinus40</w:t>
            </w:r>
            <w:r w:rsidRPr="00B55E3E">
              <w:rPr>
                <w:lang w:eastAsia="en-GB"/>
              </w:rPr>
              <w:t xml:space="preserve"> corresponds to -40 milliseconds and so on.</w:t>
            </w:r>
          </w:p>
        </w:tc>
      </w:tr>
      <w:tr w:rsidR="00A8221D" w:rsidRPr="00B55E3E" w14:paraId="6EF56328"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4133575D" w14:textId="77777777" w:rsidR="00A8221D" w:rsidRPr="00B55E3E" w:rsidRDefault="00A8221D" w:rsidP="00FB1467">
            <w:pPr>
              <w:pStyle w:val="TAL"/>
              <w:rPr>
                <w:b/>
                <w:bCs/>
                <w:i/>
                <w:iCs/>
                <w:lang w:eastAsia="zh-CN"/>
              </w:rPr>
            </w:pPr>
            <w:r w:rsidRPr="00B55E3E">
              <w:rPr>
                <w:b/>
                <w:bCs/>
                <w:i/>
                <w:iCs/>
                <w:lang w:eastAsia="zh-CN"/>
              </w:rPr>
              <w:t>ul-GapFR2-PatternPreference</w:t>
            </w:r>
          </w:p>
          <w:p w14:paraId="69AB62AC" w14:textId="77777777" w:rsidR="00A8221D" w:rsidRPr="00B55E3E" w:rsidRDefault="00A8221D" w:rsidP="00FB1467">
            <w:pPr>
              <w:pStyle w:val="TAL"/>
              <w:rPr>
                <w:lang w:eastAsia="zh-CN"/>
              </w:rPr>
            </w:pPr>
            <w:r w:rsidRPr="00B55E3E">
              <w:rPr>
                <w:lang w:eastAsia="zh-CN"/>
              </w:rPr>
              <w:t xml:space="preserve">Indicates the UE's preference on FR2 UL gap pattern </w:t>
            </w:r>
            <w:r w:rsidRPr="00B55E3E">
              <w:t>as defined in TS 38.133 [14]</w:t>
            </w:r>
            <w:r w:rsidRPr="00B55E3E">
              <w:rPr>
                <w:lang w:eastAsia="zh-CN"/>
              </w:rPr>
              <w:t>.</w:t>
            </w:r>
          </w:p>
        </w:tc>
      </w:tr>
      <w:tr w:rsidR="00A8221D" w:rsidRPr="00B55E3E" w14:paraId="126AD59A"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E9ED57" w14:textId="77777777" w:rsidR="00A8221D" w:rsidRPr="00B55E3E" w:rsidRDefault="00A8221D" w:rsidP="00FB1467">
            <w:pPr>
              <w:pStyle w:val="TAL"/>
              <w:rPr>
                <w:b/>
                <w:i/>
                <w:lang w:eastAsia="sv-SE"/>
              </w:rPr>
            </w:pPr>
            <w:r w:rsidRPr="00B55E3E">
              <w:rPr>
                <w:b/>
                <w:i/>
                <w:lang w:eastAsia="sv-SE"/>
              </w:rPr>
              <w:t>victimSystemType</w:t>
            </w:r>
          </w:p>
          <w:p w14:paraId="67430D87" w14:textId="77777777" w:rsidR="00A8221D" w:rsidRPr="00B55E3E" w:rsidRDefault="00A8221D" w:rsidP="00FB1467">
            <w:pPr>
              <w:pStyle w:val="TAL"/>
              <w:rPr>
                <w:b/>
                <w:bCs/>
                <w:i/>
                <w:iCs/>
                <w:lang w:eastAsia="zh-CN"/>
              </w:rPr>
            </w:pPr>
            <w:r w:rsidRPr="00B55E3E">
              <w:rPr>
                <w:lang w:eastAsia="sv-SE"/>
              </w:rPr>
              <w:t xml:space="preserve">Indicate the list of victim system types to which IDC interference is caused from NR when configured with UL CA. </w:t>
            </w:r>
            <w:r w:rsidRPr="00B55E3E">
              <w:rPr>
                <w:lang w:eastAsia="zh-CN"/>
              </w:rPr>
              <w:t xml:space="preserve">Value </w:t>
            </w:r>
            <w:r w:rsidRPr="00B55E3E">
              <w:rPr>
                <w:i/>
                <w:lang w:eastAsia="sv-SE"/>
              </w:rPr>
              <w:t>gps</w:t>
            </w:r>
            <w:r w:rsidRPr="00B55E3E">
              <w:rPr>
                <w:lang w:eastAsia="sv-SE"/>
              </w:rPr>
              <w:t xml:space="preserve">, </w:t>
            </w:r>
            <w:r w:rsidRPr="00B55E3E">
              <w:rPr>
                <w:i/>
                <w:lang w:eastAsia="sv-SE"/>
              </w:rPr>
              <w:t>glonass</w:t>
            </w:r>
            <w:r w:rsidRPr="00B55E3E">
              <w:rPr>
                <w:lang w:eastAsia="sv-SE"/>
              </w:rPr>
              <w:t xml:space="preserve">, </w:t>
            </w:r>
            <w:r w:rsidRPr="00B55E3E">
              <w:rPr>
                <w:i/>
                <w:lang w:eastAsia="sv-SE"/>
              </w:rPr>
              <w:t>bds</w:t>
            </w:r>
            <w:r w:rsidRPr="00B55E3E">
              <w:rPr>
                <w:lang w:eastAsia="sv-SE"/>
              </w:rPr>
              <w:t xml:space="preserve">, </w:t>
            </w:r>
            <w:r w:rsidRPr="00B55E3E">
              <w:rPr>
                <w:i/>
                <w:lang w:eastAsia="sv-SE"/>
              </w:rPr>
              <w:t>galileo</w:t>
            </w:r>
            <w:r w:rsidRPr="00B55E3E">
              <w:rPr>
                <w:lang w:eastAsia="zh-CN"/>
              </w:rPr>
              <w:t xml:space="preserve"> and </w:t>
            </w:r>
            <w:r w:rsidRPr="00B55E3E">
              <w:rPr>
                <w:i/>
                <w:lang w:eastAsia="zh-CN"/>
              </w:rPr>
              <w:t>navIC</w:t>
            </w:r>
            <w:r w:rsidRPr="00B55E3E">
              <w:rPr>
                <w:lang w:eastAsia="zh-CN"/>
              </w:rPr>
              <w:t xml:space="preserve"> indicates </w:t>
            </w:r>
            <w:r w:rsidRPr="00B55E3E">
              <w:rPr>
                <w:lang w:eastAsia="sv-SE"/>
              </w:rPr>
              <w:t>the type of GNSS. V</w:t>
            </w:r>
            <w:r w:rsidRPr="00B55E3E">
              <w:rPr>
                <w:lang w:eastAsia="zh-CN"/>
              </w:rPr>
              <w:t xml:space="preserve">alue </w:t>
            </w:r>
            <w:r w:rsidRPr="00B55E3E">
              <w:rPr>
                <w:i/>
                <w:lang w:eastAsia="sv-SE"/>
              </w:rPr>
              <w:t>wlan</w:t>
            </w:r>
            <w:r w:rsidRPr="00B55E3E">
              <w:rPr>
                <w:lang w:eastAsia="zh-CN"/>
              </w:rPr>
              <w:t xml:space="preserve"> indicates </w:t>
            </w:r>
            <w:r w:rsidRPr="00B55E3E">
              <w:rPr>
                <w:lang w:eastAsia="sv-SE"/>
              </w:rPr>
              <w:t xml:space="preserve">WLAN </w:t>
            </w:r>
            <w:r w:rsidRPr="00B55E3E">
              <w:rPr>
                <w:lang w:eastAsia="zh-CN"/>
              </w:rPr>
              <w:t xml:space="preserve">and value </w:t>
            </w:r>
            <w:r w:rsidRPr="00B55E3E">
              <w:rPr>
                <w:i/>
                <w:iCs/>
                <w:lang w:eastAsia="zh-CN"/>
              </w:rPr>
              <w:t>b</w:t>
            </w:r>
            <w:r w:rsidRPr="00B55E3E">
              <w:rPr>
                <w:i/>
                <w:iCs/>
                <w:lang w:eastAsia="sv-SE"/>
              </w:rPr>
              <w:t>lueto</w:t>
            </w:r>
            <w:r w:rsidRPr="00B55E3E">
              <w:rPr>
                <w:i/>
                <w:iCs/>
                <w:lang w:eastAsia="zh-CN"/>
              </w:rPr>
              <w:t>oth</w:t>
            </w:r>
            <w:r w:rsidRPr="00B55E3E">
              <w:rPr>
                <w:lang w:eastAsia="zh-CN"/>
              </w:rPr>
              <w:t xml:space="preserve"> indicates </w:t>
            </w:r>
            <w:r w:rsidRPr="00B55E3E">
              <w:rPr>
                <w:lang w:eastAsia="sv-SE"/>
              </w:rPr>
              <w:t>Bluetooth</w:t>
            </w:r>
            <w:r w:rsidRPr="00B55E3E">
              <w:rPr>
                <w:lang w:eastAsia="zh-CN"/>
              </w:rPr>
              <w:t>.</w:t>
            </w:r>
          </w:p>
        </w:tc>
      </w:tr>
    </w:tbl>
    <w:p w14:paraId="27913B74" w14:textId="77777777" w:rsidR="00A8221D" w:rsidRPr="00B55E3E" w:rsidRDefault="00A8221D" w:rsidP="00A8221D"/>
    <w:tbl>
      <w:tblPr>
        <w:tblStyle w:val="TableGrid"/>
        <w:tblW w:w="14173" w:type="dxa"/>
        <w:tblLook w:val="04A0" w:firstRow="1" w:lastRow="0" w:firstColumn="1" w:lastColumn="0" w:noHBand="0" w:noVBand="1"/>
      </w:tblPr>
      <w:tblGrid>
        <w:gridCol w:w="14173"/>
      </w:tblGrid>
      <w:tr w:rsidR="00A8221D" w:rsidRPr="00B55E3E" w14:paraId="401615E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9A2A810" w14:textId="77777777" w:rsidR="00A8221D" w:rsidRPr="00B55E3E" w:rsidRDefault="00A8221D" w:rsidP="00FB1467">
            <w:pPr>
              <w:pStyle w:val="TAH"/>
            </w:pPr>
            <w:r w:rsidRPr="00B55E3E">
              <w:rPr>
                <w:i/>
              </w:rPr>
              <w:t>SL-TrafficPatternInfo field descriptions</w:t>
            </w:r>
          </w:p>
        </w:tc>
      </w:tr>
      <w:tr w:rsidR="00A8221D" w:rsidRPr="00B55E3E" w14:paraId="534C133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A52F937" w14:textId="77777777" w:rsidR="00A8221D" w:rsidRPr="00B55E3E" w:rsidRDefault="00A8221D" w:rsidP="00FB1467">
            <w:pPr>
              <w:pStyle w:val="TAL"/>
              <w:rPr>
                <w:b/>
                <w:i/>
                <w:noProof/>
                <w:lang w:eastAsia="en-GB"/>
              </w:rPr>
            </w:pPr>
            <w:r w:rsidRPr="00B55E3E">
              <w:rPr>
                <w:b/>
                <w:i/>
                <w:lang w:eastAsia="zh-CN"/>
              </w:rPr>
              <w:t>m</w:t>
            </w:r>
            <w:r w:rsidRPr="00B55E3E">
              <w:rPr>
                <w:b/>
                <w:i/>
              </w:rPr>
              <w:t>essageSize</w:t>
            </w:r>
          </w:p>
          <w:p w14:paraId="4C2F7298" w14:textId="77777777" w:rsidR="00A8221D" w:rsidRPr="00B55E3E" w:rsidRDefault="00A8221D" w:rsidP="00FB1467">
            <w:pPr>
              <w:pStyle w:val="TAL"/>
              <w:rPr>
                <w:b/>
                <w:i/>
                <w:noProof/>
                <w:lang w:eastAsia="en-GB"/>
              </w:rPr>
            </w:pPr>
            <w:r w:rsidRPr="00B55E3E">
              <w:rPr>
                <w:lang w:eastAsia="zh-CN"/>
              </w:rPr>
              <w:t>Indicates the maximum TB size based on the observed traffic pattern</w:t>
            </w:r>
            <w:r w:rsidRPr="00B55E3E">
              <w:rPr>
                <w:lang w:eastAsia="en-GB"/>
              </w:rPr>
              <w:t>. The value refers to the index of TS 38.321 [3], table 6.1.3.1-2.</w:t>
            </w:r>
          </w:p>
        </w:tc>
      </w:tr>
      <w:tr w:rsidR="00A8221D" w:rsidRPr="00B55E3E" w14:paraId="182850F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88A6207" w14:textId="77777777" w:rsidR="00A8221D" w:rsidRPr="00B55E3E" w:rsidRDefault="00A8221D" w:rsidP="00FB1467">
            <w:pPr>
              <w:pStyle w:val="TAL"/>
              <w:rPr>
                <w:b/>
                <w:i/>
                <w:noProof/>
                <w:lang w:eastAsia="en-GB"/>
              </w:rPr>
            </w:pPr>
            <w:r w:rsidRPr="00B55E3E">
              <w:rPr>
                <w:b/>
                <w:i/>
                <w:noProof/>
                <w:lang w:eastAsia="en-GB"/>
              </w:rPr>
              <w:t>timingOffset</w:t>
            </w:r>
          </w:p>
          <w:p w14:paraId="5FDF64BB" w14:textId="77777777" w:rsidR="00A8221D" w:rsidRPr="00B55E3E" w:rsidRDefault="00A8221D" w:rsidP="00FB1467">
            <w:pPr>
              <w:pStyle w:val="TAL"/>
              <w:rPr>
                <w:b/>
                <w:i/>
              </w:rPr>
            </w:pPr>
            <w:r w:rsidRPr="00B55E3E">
              <w:rPr>
                <w:noProof/>
                <w:lang w:eastAsia="en-GB"/>
              </w:rPr>
              <w:t>This field indicates the estimated timing for a packet arrival in a sidelink logical channel. Specifically, the value indicates the timing offset with respect to subframe#0 of SFN#0 in milliseconds.</w:t>
            </w:r>
          </w:p>
        </w:tc>
      </w:tr>
      <w:tr w:rsidR="00A8221D" w:rsidRPr="00B55E3E" w14:paraId="31DD1D8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DB8122A" w14:textId="77777777" w:rsidR="00A8221D" w:rsidRPr="00B55E3E" w:rsidRDefault="00A8221D" w:rsidP="00FB1467">
            <w:pPr>
              <w:pStyle w:val="TAL"/>
              <w:rPr>
                <w:b/>
                <w:i/>
                <w:noProof/>
                <w:lang w:eastAsia="en-GB"/>
              </w:rPr>
            </w:pPr>
            <w:r w:rsidRPr="00B55E3E">
              <w:rPr>
                <w:b/>
                <w:i/>
                <w:noProof/>
                <w:lang w:eastAsia="en-GB"/>
              </w:rPr>
              <w:t>trafficPeriodicity</w:t>
            </w:r>
          </w:p>
          <w:p w14:paraId="799DB2B1" w14:textId="77777777" w:rsidR="00A8221D" w:rsidRPr="00B55E3E" w:rsidRDefault="00A8221D" w:rsidP="00FB1467">
            <w:pPr>
              <w:pStyle w:val="TAL"/>
              <w:rPr>
                <w:b/>
                <w:i/>
                <w:noProof/>
                <w:lang w:eastAsia="en-GB"/>
              </w:rPr>
            </w:pPr>
            <w:r w:rsidRPr="00B55E3E">
              <w:rPr>
                <w:noProof/>
                <w:lang w:eastAsia="en-GB"/>
              </w:rPr>
              <w:t>This field indicates the estimated data arrival periodicity in a sidelink logical channel. Value ms20 corresponds to 20 ms, ms50 corresponds to 50 ms and so on.</w:t>
            </w:r>
          </w:p>
        </w:tc>
      </w:tr>
    </w:tbl>
    <w:p w14:paraId="0AC35768" w14:textId="77777777" w:rsidR="00A8221D" w:rsidRPr="00B55E3E" w:rsidRDefault="00A8221D" w:rsidP="00A8221D"/>
    <w:p w14:paraId="02FCF891" w14:textId="77777777" w:rsidR="00A8221D" w:rsidRPr="00B55E3E" w:rsidRDefault="00A8221D" w:rsidP="00A8221D">
      <w:pPr>
        <w:pStyle w:val="Heading4"/>
      </w:pPr>
      <w:bookmarkStart w:id="1247" w:name="_Toc60777129"/>
      <w:bookmarkStart w:id="1248" w:name="_Toc115428913"/>
      <w:r w:rsidRPr="00B55E3E">
        <w:lastRenderedPageBreak/>
        <w:t>–</w:t>
      </w:r>
      <w:r w:rsidRPr="00B55E3E">
        <w:tab/>
      </w:r>
      <w:r w:rsidRPr="00B55E3E">
        <w:rPr>
          <w:i/>
        </w:rPr>
        <w:t>UECapabilityEnquiry</w:t>
      </w:r>
      <w:bookmarkEnd w:id="1247"/>
      <w:bookmarkEnd w:id="1248"/>
    </w:p>
    <w:p w14:paraId="3DD8869A" w14:textId="77777777" w:rsidR="00A8221D" w:rsidRPr="00B55E3E" w:rsidRDefault="00A8221D" w:rsidP="00A8221D">
      <w:r w:rsidRPr="00B55E3E">
        <w:t xml:space="preserve">The </w:t>
      </w:r>
      <w:r w:rsidRPr="00B55E3E">
        <w:rPr>
          <w:i/>
        </w:rPr>
        <w:t>UECapabilityEnquiry</w:t>
      </w:r>
      <w:r w:rsidRPr="00B55E3E">
        <w:t xml:space="preserve"> message is used to request UE radio access capabilities for NR as well as for other RATs.</w:t>
      </w:r>
    </w:p>
    <w:p w14:paraId="36B09711" w14:textId="77777777" w:rsidR="00A8221D" w:rsidRPr="00B55E3E" w:rsidRDefault="00A8221D" w:rsidP="00A8221D">
      <w:pPr>
        <w:pStyle w:val="B1"/>
      </w:pPr>
      <w:r w:rsidRPr="00B55E3E">
        <w:t>Signalling radio bearer: SRB1</w:t>
      </w:r>
    </w:p>
    <w:p w14:paraId="2FA03ED8" w14:textId="77777777" w:rsidR="00A8221D" w:rsidRPr="00B55E3E" w:rsidRDefault="00A8221D" w:rsidP="00A8221D">
      <w:pPr>
        <w:pStyle w:val="B1"/>
      </w:pPr>
      <w:r w:rsidRPr="00B55E3E">
        <w:t>RLC-SAP: AM</w:t>
      </w:r>
    </w:p>
    <w:p w14:paraId="3197ABE0" w14:textId="77777777" w:rsidR="00A8221D" w:rsidRPr="00B55E3E" w:rsidRDefault="00A8221D" w:rsidP="00A8221D">
      <w:pPr>
        <w:pStyle w:val="B1"/>
      </w:pPr>
      <w:r w:rsidRPr="00B55E3E">
        <w:t>Logical channel: DCCH</w:t>
      </w:r>
    </w:p>
    <w:p w14:paraId="22A98E30" w14:textId="77777777" w:rsidR="00A8221D" w:rsidRPr="00B55E3E" w:rsidRDefault="00A8221D" w:rsidP="00A8221D">
      <w:pPr>
        <w:pStyle w:val="B1"/>
      </w:pPr>
      <w:r w:rsidRPr="00B55E3E">
        <w:t>Direction: Network to UE</w:t>
      </w:r>
    </w:p>
    <w:p w14:paraId="5DC08ACC" w14:textId="77777777" w:rsidR="00A8221D" w:rsidRPr="00B55E3E" w:rsidRDefault="00A8221D" w:rsidP="00A8221D">
      <w:pPr>
        <w:pStyle w:val="TH"/>
      </w:pPr>
      <w:r w:rsidRPr="00B55E3E">
        <w:rPr>
          <w:i/>
        </w:rPr>
        <w:t>UECapabilityEnquiry</w:t>
      </w:r>
      <w:r w:rsidRPr="00B55E3E">
        <w:t xml:space="preserve"> message</w:t>
      </w:r>
    </w:p>
    <w:p w14:paraId="3E999943" w14:textId="77777777" w:rsidR="00A8221D" w:rsidRPr="00B55E3E" w:rsidRDefault="00A8221D" w:rsidP="00A8221D">
      <w:pPr>
        <w:pStyle w:val="PL"/>
        <w:rPr>
          <w:color w:val="808080"/>
        </w:rPr>
      </w:pPr>
      <w:r w:rsidRPr="00B55E3E">
        <w:rPr>
          <w:color w:val="808080"/>
        </w:rPr>
        <w:t>-- ASN1START</w:t>
      </w:r>
    </w:p>
    <w:p w14:paraId="2599816C" w14:textId="77777777" w:rsidR="00A8221D" w:rsidRPr="00B55E3E" w:rsidRDefault="00A8221D" w:rsidP="00A8221D">
      <w:pPr>
        <w:pStyle w:val="PL"/>
        <w:rPr>
          <w:color w:val="808080"/>
        </w:rPr>
      </w:pPr>
      <w:r w:rsidRPr="00B55E3E">
        <w:rPr>
          <w:color w:val="808080"/>
        </w:rPr>
        <w:t>-- TAG-UECAPABILITYENQUIRY-START</w:t>
      </w:r>
    </w:p>
    <w:p w14:paraId="0D06DD29" w14:textId="77777777" w:rsidR="00A8221D" w:rsidRPr="00B55E3E" w:rsidRDefault="00A8221D" w:rsidP="00A8221D">
      <w:pPr>
        <w:pStyle w:val="PL"/>
      </w:pPr>
    </w:p>
    <w:p w14:paraId="5B5F27F6" w14:textId="77777777" w:rsidR="00A8221D" w:rsidRPr="00B55E3E" w:rsidRDefault="00A8221D" w:rsidP="00A8221D">
      <w:pPr>
        <w:pStyle w:val="PL"/>
      </w:pPr>
      <w:r w:rsidRPr="00B55E3E">
        <w:t xml:space="preserve">UECapabilityEnquiry ::=             </w:t>
      </w:r>
      <w:r w:rsidRPr="00B55E3E">
        <w:rPr>
          <w:color w:val="993366"/>
        </w:rPr>
        <w:t>SEQUENCE</w:t>
      </w:r>
      <w:r w:rsidRPr="00B55E3E">
        <w:t xml:space="preserve"> {</w:t>
      </w:r>
    </w:p>
    <w:p w14:paraId="6C8CFFCD" w14:textId="77777777" w:rsidR="00A8221D" w:rsidRPr="00B55E3E" w:rsidRDefault="00A8221D" w:rsidP="00A8221D">
      <w:pPr>
        <w:pStyle w:val="PL"/>
      </w:pPr>
      <w:r w:rsidRPr="00B55E3E">
        <w:t xml:space="preserve">    rrc-TransactionIdentifier           RRC-TransactionIdentifier,</w:t>
      </w:r>
    </w:p>
    <w:p w14:paraId="783E49D7"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08A3AC61" w14:textId="77777777" w:rsidR="00A8221D" w:rsidRPr="00B55E3E" w:rsidRDefault="00A8221D" w:rsidP="00A8221D">
      <w:pPr>
        <w:pStyle w:val="PL"/>
      </w:pPr>
      <w:r w:rsidRPr="00B55E3E">
        <w:t xml:space="preserve">        ueCapabilityEnquiry                 UECapabilityEnquiry-IEs,</w:t>
      </w:r>
    </w:p>
    <w:p w14:paraId="0A18AEAD"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FF1E77B" w14:textId="77777777" w:rsidR="00A8221D" w:rsidRPr="00B55E3E" w:rsidRDefault="00A8221D" w:rsidP="00A8221D">
      <w:pPr>
        <w:pStyle w:val="PL"/>
      </w:pPr>
      <w:r w:rsidRPr="00B55E3E">
        <w:t xml:space="preserve">    }</w:t>
      </w:r>
    </w:p>
    <w:p w14:paraId="2E4A4236" w14:textId="77777777" w:rsidR="00A8221D" w:rsidRPr="00B55E3E" w:rsidRDefault="00A8221D" w:rsidP="00A8221D">
      <w:pPr>
        <w:pStyle w:val="PL"/>
      </w:pPr>
      <w:r w:rsidRPr="00B55E3E">
        <w:t>}</w:t>
      </w:r>
    </w:p>
    <w:p w14:paraId="71DAD413" w14:textId="77777777" w:rsidR="00A8221D" w:rsidRPr="00B55E3E" w:rsidRDefault="00A8221D" w:rsidP="00A8221D">
      <w:pPr>
        <w:pStyle w:val="PL"/>
      </w:pPr>
    </w:p>
    <w:p w14:paraId="7306E186" w14:textId="77777777" w:rsidR="00A8221D" w:rsidRPr="00B55E3E" w:rsidRDefault="00A8221D" w:rsidP="00A8221D">
      <w:pPr>
        <w:pStyle w:val="PL"/>
      </w:pPr>
      <w:r w:rsidRPr="00B55E3E">
        <w:t xml:space="preserve">UECapabilityEnquiry-IEs ::=         </w:t>
      </w:r>
      <w:r w:rsidRPr="00B55E3E">
        <w:rPr>
          <w:color w:val="993366"/>
        </w:rPr>
        <w:t>SEQUENCE</w:t>
      </w:r>
      <w:r w:rsidRPr="00B55E3E">
        <w:t xml:space="preserve"> {</w:t>
      </w:r>
    </w:p>
    <w:p w14:paraId="6A06BEFF" w14:textId="77777777" w:rsidR="00A8221D" w:rsidRPr="00B55E3E" w:rsidRDefault="00A8221D" w:rsidP="00A8221D">
      <w:pPr>
        <w:pStyle w:val="PL"/>
      </w:pPr>
      <w:r w:rsidRPr="00B55E3E">
        <w:t xml:space="preserve">    ue-CapabilityRAT-RequestList        UE-CapabilityRAT-RequestList,</w:t>
      </w:r>
    </w:p>
    <w:p w14:paraId="1FDA3D71"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273D4BF" w14:textId="77777777" w:rsidR="00A8221D" w:rsidRPr="00B55E3E" w:rsidRDefault="00A8221D" w:rsidP="00A8221D">
      <w:pPr>
        <w:pStyle w:val="PL"/>
        <w:rPr>
          <w:color w:val="808080"/>
        </w:rPr>
      </w:pPr>
      <w:r w:rsidRPr="00B55E3E">
        <w:t xml:space="preserve">    ue-CapabilityEnquiryExt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rPr>
          <w:rFonts w:eastAsia="SimSun"/>
        </w:rPr>
        <w:t xml:space="preserve"> </w:t>
      </w:r>
      <w:r w:rsidRPr="00B55E3E">
        <w:rPr>
          <w:rFonts w:eastAsia="SimSun"/>
          <w:color w:val="808080"/>
        </w:rPr>
        <w:t>--  Need N</w:t>
      </w:r>
    </w:p>
    <w:p w14:paraId="00B55BD0" w14:textId="77777777" w:rsidR="00A8221D" w:rsidRPr="00B55E3E" w:rsidRDefault="00A8221D" w:rsidP="00A8221D">
      <w:pPr>
        <w:pStyle w:val="PL"/>
      </w:pPr>
      <w:r w:rsidRPr="00B55E3E">
        <w:t>}</w:t>
      </w:r>
    </w:p>
    <w:p w14:paraId="488FE56C" w14:textId="77777777" w:rsidR="00A8221D" w:rsidRPr="00B55E3E" w:rsidRDefault="00A8221D" w:rsidP="00A8221D">
      <w:pPr>
        <w:pStyle w:val="PL"/>
      </w:pPr>
    </w:p>
    <w:p w14:paraId="5361362D" w14:textId="77777777" w:rsidR="00A8221D" w:rsidRPr="00B55E3E" w:rsidRDefault="00A8221D" w:rsidP="00A8221D">
      <w:pPr>
        <w:pStyle w:val="PL"/>
      </w:pPr>
      <w:r w:rsidRPr="00B55E3E">
        <w:t xml:space="preserve">UECapabilityEnquiry-v1560-IEs ::=   </w:t>
      </w:r>
      <w:r w:rsidRPr="00B55E3E">
        <w:rPr>
          <w:color w:val="993366"/>
        </w:rPr>
        <w:t>SEQUENCE</w:t>
      </w:r>
      <w:r w:rsidRPr="00B55E3E">
        <w:t xml:space="preserve"> {</w:t>
      </w:r>
    </w:p>
    <w:p w14:paraId="53684EC3" w14:textId="77777777" w:rsidR="00A8221D" w:rsidRPr="00B55E3E" w:rsidRDefault="00A8221D" w:rsidP="00A8221D">
      <w:pPr>
        <w:pStyle w:val="PL"/>
        <w:rPr>
          <w:color w:val="808080"/>
        </w:rPr>
      </w:pPr>
      <w:r w:rsidRPr="00B55E3E">
        <w:t xml:space="preserve">    capabilityRequestFilterCommon       UE-CapabilityRequestFilterCommon                                        </w:t>
      </w:r>
      <w:r w:rsidRPr="00B55E3E">
        <w:rPr>
          <w:color w:val="993366"/>
        </w:rPr>
        <w:t>OPTIONAL</w:t>
      </w:r>
      <w:r w:rsidRPr="00B55E3E">
        <w:t xml:space="preserve">, </w:t>
      </w:r>
      <w:r w:rsidRPr="00B55E3E">
        <w:rPr>
          <w:color w:val="808080"/>
        </w:rPr>
        <w:t>-- Need N</w:t>
      </w:r>
    </w:p>
    <w:p w14:paraId="63A276B0" w14:textId="77777777" w:rsidR="00A8221D" w:rsidRPr="00B55E3E" w:rsidRDefault="00A8221D" w:rsidP="00A8221D">
      <w:pPr>
        <w:pStyle w:val="PL"/>
      </w:pPr>
      <w:r w:rsidRPr="00B55E3E">
        <w:t xml:space="preserve">    nonCriticalExtension                UECapabilityEnquiry-v1610-IEs                                           </w:t>
      </w:r>
      <w:r w:rsidRPr="00B55E3E">
        <w:rPr>
          <w:color w:val="993366"/>
        </w:rPr>
        <w:t>OPTIONAL</w:t>
      </w:r>
    </w:p>
    <w:p w14:paraId="6AB034B2" w14:textId="77777777" w:rsidR="00A8221D" w:rsidRPr="00B55E3E" w:rsidRDefault="00A8221D" w:rsidP="00A8221D">
      <w:pPr>
        <w:pStyle w:val="PL"/>
      </w:pPr>
      <w:r w:rsidRPr="00B55E3E">
        <w:t>}</w:t>
      </w:r>
    </w:p>
    <w:p w14:paraId="04E28D0D" w14:textId="77777777" w:rsidR="00A8221D" w:rsidRPr="00B55E3E" w:rsidRDefault="00A8221D" w:rsidP="00A8221D">
      <w:pPr>
        <w:pStyle w:val="PL"/>
      </w:pPr>
    </w:p>
    <w:p w14:paraId="0249CCEC" w14:textId="77777777" w:rsidR="00A8221D" w:rsidRPr="00B55E3E" w:rsidRDefault="00A8221D" w:rsidP="00A8221D">
      <w:pPr>
        <w:pStyle w:val="PL"/>
      </w:pPr>
      <w:r w:rsidRPr="00B55E3E">
        <w:t xml:space="preserve">UECapabilityEnquiry-v1610-IEs ::=   </w:t>
      </w:r>
      <w:r w:rsidRPr="00B55E3E">
        <w:rPr>
          <w:color w:val="993366"/>
        </w:rPr>
        <w:t>SEQUENCE</w:t>
      </w:r>
      <w:r w:rsidRPr="00B55E3E">
        <w:t xml:space="preserve"> {</w:t>
      </w:r>
    </w:p>
    <w:p w14:paraId="644718C1" w14:textId="77777777" w:rsidR="00A8221D" w:rsidRPr="00B55E3E" w:rsidRDefault="00A8221D" w:rsidP="00A8221D">
      <w:pPr>
        <w:pStyle w:val="PL"/>
        <w:rPr>
          <w:rFonts w:eastAsia="SimSun"/>
          <w:color w:val="808080"/>
        </w:rPr>
      </w:pPr>
      <w:r w:rsidRPr="00B55E3E">
        <w:t xml:space="preserve">    </w:t>
      </w:r>
      <w:r w:rsidRPr="00B55E3E">
        <w:rPr>
          <w:rFonts w:eastAsia="SimSun"/>
        </w:rPr>
        <w:t>rrc-SegAllowed-r16</w:t>
      </w:r>
      <w:r w:rsidRPr="00B55E3E">
        <w:t xml:space="preserve">                  </w:t>
      </w:r>
      <w:r w:rsidRPr="00B55E3E">
        <w:rPr>
          <w:color w:val="993366"/>
        </w:rPr>
        <w:t>ENUMERATED</w:t>
      </w:r>
      <w:r w:rsidRPr="00B55E3E">
        <w:t xml:space="preserve"> {enabled}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168D859A"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E4B1520" w14:textId="77777777" w:rsidR="00A8221D" w:rsidRPr="00B55E3E" w:rsidRDefault="00A8221D" w:rsidP="00A8221D">
      <w:pPr>
        <w:pStyle w:val="PL"/>
      </w:pPr>
      <w:r w:rsidRPr="00B55E3E">
        <w:t>}</w:t>
      </w:r>
    </w:p>
    <w:p w14:paraId="31763E99" w14:textId="77777777" w:rsidR="00A8221D" w:rsidRPr="00B55E3E" w:rsidRDefault="00A8221D" w:rsidP="00A8221D">
      <w:pPr>
        <w:pStyle w:val="PL"/>
      </w:pPr>
    </w:p>
    <w:p w14:paraId="204C427C" w14:textId="77777777" w:rsidR="00A8221D" w:rsidRPr="00B55E3E" w:rsidRDefault="00A8221D" w:rsidP="00A8221D">
      <w:pPr>
        <w:pStyle w:val="PL"/>
        <w:rPr>
          <w:color w:val="808080"/>
        </w:rPr>
      </w:pPr>
      <w:r w:rsidRPr="00B55E3E">
        <w:rPr>
          <w:color w:val="808080"/>
        </w:rPr>
        <w:t>-- TAG-UECAPABILITYENQUIRY-STOP</w:t>
      </w:r>
    </w:p>
    <w:p w14:paraId="289F4CCA" w14:textId="77777777" w:rsidR="00A8221D" w:rsidRPr="00B55E3E" w:rsidRDefault="00A8221D" w:rsidP="00A8221D">
      <w:pPr>
        <w:pStyle w:val="PL"/>
        <w:rPr>
          <w:color w:val="808080"/>
        </w:rPr>
      </w:pPr>
      <w:r w:rsidRPr="00B55E3E">
        <w:rPr>
          <w:color w:val="808080"/>
        </w:rPr>
        <w:t>-- ASN1STOP</w:t>
      </w:r>
    </w:p>
    <w:p w14:paraId="0251AEA3" w14:textId="77777777" w:rsidR="00A8221D" w:rsidRPr="00B55E3E" w:rsidRDefault="00A8221D" w:rsidP="00A8221D"/>
    <w:p w14:paraId="12A5611C" w14:textId="77777777" w:rsidR="00A8221D" w:rsidRPr="00B55E3E" w:rsidRDefault="00A8221D" w:rsidP="00A8221D">
      <w:pPr>
        <w:pStyle w:val="Heading4"/>
      </w:pPr>
      <w:bookmarkStart w:id="1249" w:name="_Toc60777130"/>
      <w:bookmarkStart w:id="1250" w:name="_Toc115428914"/>
      <w:r w:rsidRPr="00B55E3E">
        <w:t>–</w:t>
      </w:r>
      <w:r w:rsidRPr="00B55E3E">
        <w:tab/>
      </w:r>
      <w:r w:rsidRPr="00B55E3E">
        <w:rPr>
          <w:i/>
        </w:rPr>
        <w:t>UECapabilityInformation</w:t>
      </w:r>
      <w:bookmarkEnd w:id="1249"/>
      <w:bookmarkEnd w:id="1250"/>
    </w:p>
    <w:p w14:paraId="6D8B23FF" w14:textId="77777777" w:rsidR="00A8221D" w:rsidRPr="00B55E3E" w:rsidRDefault="00A8221D" w:rsidP="00A8221D">
      <w:r w:rsidRPr="00B55E3E">
        <w:t xml:space="preserve">The IE </w:t>
      </w:r>
      <w:r w:rsidRPr="00B55E3E">
        <w:rPr>
          <w:i/>
        </w:rPr>
        <w:t>UECapabilityInformation</w:t>
      </w:r>
      <w:r w:rsidRPr="00B55E3E">
        <w:t xml:space="preserve"> message is used to transfer UE radio access capabilities requested by the network.</w:t>
      </w:r>
    </w:p>
    <w:p w14:paraId="0DF0E0A8" w14:textId="77777777" w:rsidR="00A8221D" w:rsidRPr="00B55E3E" w:rsidRDefault="00A8221D" w:rsidP="00A8221D">
      <w:pPr>
        <w:pStyle w:val="B1"/>
      </w:pPr>
      <w:r w:rsidRPr="00B55E3E">
        <w:lastRenderedPageBreak/>
        <w:t>Signalling radio bearer: SRB1</w:t>
      </w:r>
    </w:p>
    <w:p w14:paraId="6CE7399C" w14:textId="77777777" w:rsidR="00A8221D" w:rsidRPr="00B55E3E" w:rsidRDefault="00A8221D" w:rsidP="00A8221D">
      <w:pPr>
        <w:pStyle w:val="B1"/>
      </w:pPr>
      <w:r w:rsidRPr="00B55E3E">
        <w:t>RLC-SAP: AM</w:t>
      </w:r>
    </w:p>
    <w:p w14:paraId="7D9A18CB" w14:textId="77777777" w:rsidR="00A8221D" w:rsidRPr="00B55E3E" w:rsidRDefault="00A8221D" w:rsidP="00A8221D">
      <w:pPr>
        <w:pStyle w:val="B1"/>
      </w:pPr>
      <w:r w:rsidRPr="00B55E3E">
        <w:t>Logical channel: DCCH</w:t>
      </w:r>
    </w:p>
    <w:p w14:paraId="1BB61F28" w14:textId="77777777" w:rsidR="00A8221D" w:rsidRPr="00B55E3E" w:rsidRDefault="00A8221D" w:rsidP="00A8221D">
      <w:pPr>
        <w:pStyle w:val="B1"/>
      </w:pPr>
      <w:r w:rsidRPr="00B55E3E">
        <w:t>Direction: UE to Network</w:t>
      </w:r>
    </w:p>
    <w:p w14:paraId="34D5FB4D" w14:textId="77777777" w:rsidR="00A8221D" w:rsidRPr="00B55E3E" w:rsidRDefault="00A8221D" w:rsidP="00A8221D">
      <w:pPr>
        <w:pStyle w:val="TH"/>
      </w:pPr>
      <w:r w:rsidRPr="00B55E3E">
        <w:rPr>
          <w:i/>
        </w:rPr>
        <w:t>UECapabilityInformation</w:t>
      </w:r>
      <w:r w:rsidRPr="00B55E3E">
        <w:t xml:space="preserve"> message</w:t>
      </w:r>
    </w:p>
    <w:p w14:paraId="1016948A" w14:textId="77777777" w:rsidR="00A8221D" w:rsidRPr="00B55E3E" w:rsidRDefault="00A8221D" w:rsidP="00A8221D">
      <w:pPr>
        <w:pStyle w:val="PL"/>
        <w:rPr>
          <w:color w:val="808080"/>
        </w:rPr>
      </w:pPr>
      <w:r w:rsidRPr="00B55E3E">
        <w:rPr>
          <w:color w:val="808080"/>
        </w:rPr>
        <w:t>-- ASN1START</w:t>
      </w:r>
    </w:p>
    <w:p w14:paraId="4D4D2442" w14:textId="77777777" w:rsidR="00A8221D" w:rsidRPr="00B55E3E" w:rsidRDefault="00A8221D" w:rsidP="00A8221D">
      <w:pPr>
        <w:pStyle w:val="PL"/>
        <w:rPr>
          <w:color w:val="808080"/>
        </w:rPr>
      </w:pPr>
      <w:r w:rsidRPr="00B55E3E">
        <w:rPr>
          <w:color w:val="808080"/>
        </w:rPr>
        <w:t>-- TAG-UECAPABILITYINFORMATION-START</w:t>
      </w:r>
    </w:p>
    <w:p w14:paraId="2374E5AC" w14:textId="77777777" w:rsidR="00A8221D" w:rsidRPr="00B55E3E" w:rsidRDefault="00A8221D" w:rsidP="00A8221D">
      <w:pPr>
        <w:pStyle w:val="PL"/>
      </w:pPr>
    </w:p>
    <w:p w14:paraId="569BCE53" w14:textId="77777777" w:rsidR="00A8221D" w:rsidRPr="00B55E3E" w:rsidRDefault="00A8221D" w:rsidP="00A8221D">
      <w:pPr>
        <w:pStyle w:val="PL"/>
      </w:pPr>
      <w:r w:rsidRPr="00B55E3E">
        <w:t xml:space="preserve">UECapabilityInformation ::=         </w:t>
      </w:r>
      <w:r w:rsidRPr="00B55E3E">
        <w:rPr>
          <w:color w:val="993366"/>
        </w:rPr>
        <w:t>SEQUENCE</w:t>
      </w:r>
      <w:r w:rsidRPr="00B55E3E">
        <w:t xml:space="preserve"> {</w:t>
      </w:r>
    </w:p>
    <w:p w14:paraId="32473400" w14:textId="77777777" w:rsidR="00A8221D" w:rsidRPr="00B55E3E" w:rsidRDefault="00A8221D" w:rsidP="00A8221D">
      <w:pPr>
        <w:pStyle w:val="PL"/>
      </w:pPr>
      <w:r w:rsidRPr="00B55E3E">
        <w:t xml:space="preserve">    rrc-TransactionIdentifier           RRC-TransactionIdentifier,</w:t>
      </w:r>
    </w:p>
    <w:p w14:paraId="70A2A26A"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2A3DA21D" w14:textId="77777777" w:rsidR="00A8221D" w:rsidRPr="00B55E3E" w:rsidRDefault="00A8221D" w:rsidP="00A8221D">
      <w:pPr>
        <w:pStyle w:val="PL"/>
      </w:pPr>
      <w:r w:rsidRPr="00B55E3E">
        <w:t xml:space="preserve">        ueCapabilityInformation             UECapabilityInformation-IEs,</w:t>
      </w:r>
    </w:p>
    <w:p w14:paraId="1980F1B4"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02C53E97" w14:textId="77777777" w:rsidR="00A8221D" w:rsidRPr="00B55E3E" w:rsidRDefault="00A8221D" w:rsidP="00A8221D">
      <w:pPr>
        <w:pStyle w:val="PL"/>
      </w:pPr>
      <w:r w:rsidRPr="00B55E3E">
        <w:t xml:space="preserve">    }</w:t>
      </w:r>
    </w:p>
    <w:p w14:paraId="63FEE32C" w14:textId="77777777" w:rsidR="00A8221D" w:rsidRPr="00B55E3E" w:rsidRDefault="00A8221D" w:rsidP="00A8221D">
      <w:pPr>
        <w:pStyle w:val="PL"/>
      </w:pPr>
      <w:r w:rsidRPr="00B55E3E">
        <w:t>}</w:t>
      </w:r>
    </w:p>
    <w:p w14:paraId="445DF14B" w14:textId="77777777" w:rsidR="00A8221D" w:rsidRPr="00B55E3E" w:rsidRDefault="00A8221D" w:rsidP="00A8221D">
      <w:pPr>
        <w:pStyle w:val="PL"/>
      </w:pPr>
    </w:p>
    <w:p w14:paraId="62FEA0B6" w14:textId="77777777" w:rsidR="00A8221D" w:rsidRPr="00B55E3E" w:rsidRDefault="00A8221D" w:rsidP="00A8221D">
      <w:pPr>
        <w:pStyle w:val="PL"/>
      </w:pPr>
      <w:r w:rsidRPr="00B55E3E">
        <w:t xml:space="preserve">UECapabilityInformation-IEs ::=     </w:t>
      </w:r>
      <w:r w:rsidRPr="00B55E3E">
        <w:rPr>
          <w:color w:val="993366"/>
        </w:rPr>
        <w:t>SEQUENCE</w:t>
      </w:r>
      <w:r w:rsidRPr="00B55E3E">
        <w:t xml:space="preserve"> {</w:t>
      </w:r>
    </w:p>
    <w:p w14:paraId="5D68577B" w14:textId="77777777" w:rsidR="00A8221D" w:rsidRPr="00B55E3E" w:rsidRDefault="00A8221D" w:rsidP="00A8221D">
      <w:pPr>
        <w:pStyle w:val="PL"/>
      </w:pPr>
      <w:r w:rsidRPr="00B55E3E">
        <w:t xml:space="preserve">    ue-CapabilityRAT-ContainerList      UE-CapabilityRAT-ContainerList                                          </w:t>
      </w:r>
      <w:r w:rsidRPr="00B55E3E">
        <w:rPr>
          <w:color w:val="993366"/>
        </w:rPr>
        <w:t>OPTIONAL</w:t>
      </w:r>
      <w:r w:rsidRPr="00B55E3E">
        <w:t>,</w:t>
      </w:r>
    </w:p>
    <w:p w14:paraId="06F10312"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70F86E7"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59B7430D" w14:textId="77777777" w:rsidR="00A8221D" w:rsidRPr="00B55E3E" w:rsidRDefault="00A8221D" w:rsidP="00A8221D">
      <w:pPr>
        <w:pStyle w:val="PL"/>
      </w:pPr>
      <w:r w:rsidRPr="00B55E3E">
        <w:t>}</w:t>
      </w:r>
    </w:p>
    <w:p w14:paraId="66944294" w14:textId="77777777" w:rsidR="00A8221D" w:rsidRPr="00B55E3E" w:rsidRDefault="00A8221D" w:rsidP="00A8221D">
      <w:pPr>
        <w:pStyle w:val="PL"/>
      </w:pPr>
    </w:p>
    <w:p w14:paraId="60CB2771" w14:textId="77777777" w:rsidR="00A8221D" w:rsidRPr="00B55E3E" w:rsidRDefault="00A8221D" w:rsidP="00A8221D">
      <w:pPr>
        <w:pStyle w:val="PL"/>
        <w:rPr>
          <w:color w:val="808080"/>
        </w:rPr>
      </w:pPr>
      <w:r w:rsidRPr="00B55E3E">
        <w:rPr>
          <w:color w:val="808080"/>
        </w:rPr>
        <w:t>-- TAG-UECAPABILITYINFORMATION-STOP</w:t>
      </w:r>
    </w:p>
    <w:p w14:paraId="6CB507AB" w14:textId="77777777" w:rsidR="00A8221D" w:rsidRPr="00B55E3E" w:rsidRDefault="00A8221D" w:rsidP="00A8221D">
      <w:pPr>
        <w:pStyle w:val="PL"/>
        <w:rPr>
          <w:color w:val="808080"/>
        </w:rPr>
      </w:pPr>
      <w:r w:rsidRPr="00B55E3E">
        <w:rPr>
          <w:color w:val="808080"/>
        </w:rPr>
        <w:t>-- ASN1STOP</w:t>
      </w:r>
    </w:p>
    <w:p w14:paraId="77F4215B" w14:textId="77777777" w:rsidR="00A8221D" w:rsidRPr="00B55E3E" w:rsidRDefault="00A8221D" w:rsidP="00A8221D"/>
    <w:p w14:paraId="6BB0922C" w14:textId="77777777" w:rsidR="00A8221D" w:rsidRPr="00B55E3E" w:rsidRDefault="00A8221D" w:rsidP="00A8221D">
      <w:pPr>
        <w:pStyle w:val="Heading4"/>
      </w:pPr>
      <w:bookmarkStart w:id="1251" w:name="_Toc60777131"/>
      <w:bookmarkStart w:id="1252" w:name="_Toc115428915"/>
      <w:r w:rsidRPr="00B55E3E">
        <w:t>–</w:t>
      </w:r>
      <w:r w:rsidRPr="00B55E3E">
        <w:tab/>
      </w:r>
      <w:r w:rsidRPr="00B55E3E">
        <w:rPr>
          <w:i/>
        </w:rPr>
        <w:t>UEInformationRequest</w:t>
      </w:r>
      <w:bookmarkEnd w:id="1251"/>
      <w:bookmarkEnd w:id="1252"/>
    </w:p>
    <w:p w14:paraId="6FE49466" w14:textId="77777777" w:rsidR="00A8221D" w:rsidRPr="00B55E3E" w:rsidRDefault="00A8221D" w:rsidP="00A8221D">
      <w:r w:rsidRPr="00B55E3E">
        <w:t xml:space="preserve">The </w:t>
      </w:r>
      <w:r w:rsidRPr="00B55E3E">
        <w:rPr>
          <w:i/>
        </w:rPr>
        <w:t>UEInformationRequest</w:t>
      </w:r>
      <w:r w:rsidRPr="00B55E3E">
        <w:t xml:space="preserve"> message is used by the network </w:t>
      </w:r>
      <w:r w:rsidRPr="00B55E3E">
        <w:rPr>
          <w:rFonts w:eastAsia="Malgun Gothic"/>
          <w:lang w:eastAsia="ko-KR"/>
        </w:rPr>
        <w:t>to retrieve information from the UE</w:t>
      </w:r>
      <w:r w:rsidRPr="00B55E3E">
        <w:t>.</w:t>
      </w:r>
    </w:p>
    <w:p w14:paraId="2F1DF4FB" w14:textId="77777777" w:rsidR="00A8221D" w:rsidRPr="00B55E3E" w:rsidRDefault="00A8221D" w:rsidP="00A8221D">
      <w:pPr>
        <w:pStyle w:val="B1"/>
      </w:pPr>
      <w:r w:rsidRPr="00B55E3E">
        <w:t>Signalling radio bearer: SRB1</w:t>
      </w:r>
    </w:p>
    <w:p w14:paraId="2B4C18A0" w14:textId="77777777" w:rsidR="00A8221D" w:rsidRPr="00B55E3E" w:rsidRDefault="00A8221D" w:rsidP="00A8221D">
      <w:pPr>
        <w:pStyle w:val="B1"/>
      </w:pPr>
      <w:r w:rsidRPr="00B55E3E">
        <w:t>RLC-SAP: AM</w:t>
      </w:r>
    </w:p>
    <w:p w14:paraId="21598AFE" w14:textId="77777777" w:rsidR="00A8221D" w:rsidRPr="00B55E3E" w:rsidRDefault="00A8221D" w:rsidP="00A8221D">
      <w:pPr>
        <w:pStyle w:val="B1"/>
      </w:pPr>
      <w:r w:rsidRPr="00B55E3E">
        <w:t>Logical channel: DCCH</w:t>
      </w:r>
    </w:p>
    <w:p w14:paraId="0335F616" w14:textId="77777777" w:rsidR="00A8221D" w:rsidRPr="00B55E3E" w:rsidRDefault="00A8221D" w:rsidP="00A8221D">
      <w:pPr>
        <w:pStyle w:val="B1"/>
      </w:pPr>
      <w:r w:rsidRPr="00B55E3E">
        <w:t>Direction: Network to UE</w:t>
      </w:r>
    </w:p>
    <w:p w14:paraId="482E6C3B" w14:textId="77777777" w:rsidR="00A8221D" w:rsidRPr="00B55E3E" w:rsidRDefault="00A8221D" w:rsidP="00A8221D">
      <w:pPr>
        <w:pStyle w:val="TH"/>
        <w:rPr>
          <w:bCs/>
          <w:i/>
          <w:iCs/>
        </w:rPr>
      </w:pPr>
      <w:r w:rsidRPr="00B55E3E">
        <w:rPr>
          <w:bCs/>
          <w:i/>
          <w:iCs/>
        </w:rPr>
        <w:t>UEInformationRequest message</w:t>
      </w:r>
    </w:p>
    <w:p w14:paraId="37FADCCB" w14:textId="77777777" w:rsidR="00A8221D" w:rsidRPr="00B55E3E" w:rsidRDefault="00A8221D" w:rsidP="00A8221D">
      <w:pPr>
        <w:pStyle w:val="PL"/>
        <w:rPr>
          <w:color w:val="808080"/>
        </w:rPr>
      </w:pPr>
      <w:r w:rsidRPr="00B55E3E">
        <w:rPr>
          <w:color w:val="808080"/>
        </w:rPr>
        <w:t>-- ASN1START</w:t>
      </w:r>
    </w:p>
    <w:p w14:paraId="2DF51B8F" w14:textId="77777777" w:rsidR="00A8221D" w:rsidRPr="00B55E3E" w:rsidRDefault="00A8221D" w:rsidP="00A8221D">
      <w:pPr>
        <w:pStyle w:val="PL"/>
        <w:rPr>
          <w:color w:val="808080"/>
        </w:rPr>
      </w:pPr>
      <w:r w:rsidRPr="00B55E3E">
        <w:rPr>
          <w:color w:val="808080"/>
        </w:rPr>
        <w:t>-- TAG-UEINFORMATIONREQUEST-START</w:t>
      </w:r>
    </w:p>
    <w:p w14:paraId="2F2EFF30" w14:textId="77777777" w:rsidR="00A8221D" w:rsidRPr="00B55E3E" w:rsidRDefault="00A8221D" w:rsidP="00A8221D">
      <w:pPr>
        <w:pStyle w:val="PL"/>
      </w:pPr>
    </w:p>
    <w:p w14:paraId="39009DCB" w14:textId="77777777" w:rsidR="00A8221D" w:rsidRPr="00B55E3E" w:rsidRDefault="00A8221D" w:rsidP="00A8221D">
      <w:pPr>
        <w:pStyle w:val="PL"/>
      </w:pPr>
      <w:r w:rsidRPr="00B55E3E">
        <w:t xml:space="preserve">UEInformationRequest-r16 ::=     </w:t>
      </w:r>
      <w:r w:rsidRPr="00B55E3E">
        <w:rPr>
          <w:color w:val="993366"/>
        </w:rPr>
        <w:t>SEQUENCE</w:t>
      </w:r>
      <w:r w:rsidRPr="00B55E3E">
        <w:t xml:space="preserve"> {</w:t>
      </w:r>
    </w:p>
    <w:p w14:paraId="67B247EA" w14:textId="77777777" w:rsidR="00A8221D" w:rsidRPr="00B55E3E" w:rsidRDefault="00A8221D" w:rsidP="00A8221D">
      <w:pPr>
        <w:pStyle w:val="PL"/>
      </w:pPr>
      <w:r w:rsidRPr="00B55E3E">
        <w:t xml:space="preserve">    rrc-TransactionIdentifier        RRC-TransactionIdentifier,</w:t>
      </w:r>
    </w:p>
    <w:p w14:paraId="3D7DCDAD" w14:textId="77777777" w:rsidR="00A8221D" w:rsidRPr="00B55E3E" w:rsidRDefault="00A8221D" w:rsidP="00A8221D">
      <w:pPr>
        <w:pStyle w:val="PL"/>
      </w:pPr>
      <w:r w:rsidRPr="00B55E3E">
        <w:lastRenderedPageBreak/>
        <w:t xml:space="preserve">    criticalExtensions               </w:t>
      </w:r>
      <w:r w:rsidRPr="00B55E3E">
        <w:rPr>
          <w:color w:val="993366"/>
        </w:rPr>
        <w:t>CHOICE</w:t>
      </w:r>
      <w:r w:rsidRPr="00B55E3E">
        <w:t xml:space="preserve"> {</w:t>
      </w:r>
    </w:p>
    <w:p w14:paraId="1E482E61" w14:textId="77777777" w:rsidR="00A8221D" w:rsidRPr="00B55E3E" w:rsidRDefault="00A8221D" w:rsidP="00A8221D">
      <w:pPr>
        <w:pStyle w:val="PL"/>
      </w:pPr>
      <w:r w:rsidRPr="00B55E3E">
        <w:t xml:space="preserve">        ueInformationRequest-r16         UEInformationRequest-r16-IEs,</w:t>
      </w:r>
    </w:p>
    <w:p w14:paraId="5228127C"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659F151" w14:textId="77777777" w:rsidR="00A8221D" w:rsidRPr="00B55E3E" w:rsidRDefault="00A8221D" w:rsidP="00A8221D">
      <w:pPr>
        <w:pStyle w:val="PL"/>
      </w:pPr>
      <w:r w:rsidRPr="00B55E3E">
        <w:t xml:space="preserve">    }</w:t>
      </w:r>
    </w:p>
    <w:p w14:paraId="238B9B33" w14:textId="77777777" w:rsidR="00A8221D" w:rsidRPr="00B55E3E" w:rsidRDefault="00A8221D" w:rsidP="00A8221D">
      <w:pPr>
        <w:pStyle w:val="PL"/>
      </w:pPr>
      <w:r w:rsidRPr="00B55E3E">
        <w:t>}</w:t>
      </w:r>
    </w:p>
    <w:p w14:paraId="3DCDC726" w14:textId="77777777" w:rsidR="00A8221D" w:rsidRPr="00B55E3E" w:rsidRDefault="00A8221D" w:rsidP="00A8221D">
      <w:pPr>
        <w:pStyle w:val="PL"/>
      </w:pPr>
    </w:p>
    <w:p w14:paraId="1A5DCB8F" w14:textId="77777777" w:rsidR="00A8221D" w:rsidRPr="00B55E3E" w:rsidRDefault="00A8221D" w:rsidP="00A8221D">
      <w:pPr>
        <w:pStyle w:val="PL"/>
      </w:pPr>
      <w:r w:rsidRPr="00B55E3E">
        <w:t xml:space="preserve">UEInformationRequest-r16-IEs ::= </w:t>
      </w:r>
      <w:r w:rsidRPr="00B55E3E">
        <w:rPr>
          <w:color w:val="993366"/>
        </w:rPr>
        <w:t>SEQUENCE</w:t>
      </w:r>
      <w:r w:rsidRPr="00B55E3E">
        <w:t xml:space="preserve"> {</w:t>
      </w:r>
    </w:p>
    <w:p w14:paraId="1B56DCC2" w14:textId="77777777" w:rsidR="00A8221D" w:rsidRPr="00B55E3E" w:rsidRDefault="00A8221D" w:rsidP="00A8221D">
      <w:pPr>
        <w:pStyle w:val="PL"/>
        <w:rPr>
          <w:color w:val="808080"/>
        </w:rPr>
      </w:pPr>
      <w:r w:rsidRPr="00B55E3E">
        <w:t xml:space="preserve">    idleModeMeasurementReq-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E5FAD9B" w14:textId="77777777" w:rsidR="00A8221D" w:rsidRPr="00B55E3E" w:rsidRDefault="00A8221D" w:rsidP="00A8221D">
      <w:pPr>
        <w:pStyle w:val="PL"/>
        <w:rPr>
          <w:color w:val="808080"/>
        </w:rPr>
      </w:pPr>
      <w:r w:rsidRPr="00B55E3E">
        <w:t xml:space="preserve">    logMeas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93F6D0" w14:textId="77777777" w:rsidR="00A8221D" w:rsidRPr="00B55E3E" w:rsidRDefault="00A8221D" w:rsidP="00A8221D">
      <w:pPr>
        <w:pStyle w:val="PL"/>
        <w:rPr>
          <w:color w:val="808080"/>
        </w:rPr>
      </w:pPr>
      <w:r w:rsidRPr="00B55E3E">
        <w:t xml:space="preserve">    connEstFail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2706BCB" w14:textId="77777777" w:rsidR="00A8221D" w:rsidRPr="00B55E3E" w:rsidRDefault="00A8221D" w:rsidP="00A8221D">
      <w:pPr>
        <w:pStyle w:val="PL"/>
        <w:rPr>
          <w:color w:val="808080"/>
        </w:rPr>
      </w:pPr>
      <w:r w:rsidRPr="00B55E3E">
        <w:t xml:space="preserve">    ra-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DE4299C" w14:textId="77777777" w:rsidR="00A8221D" w:rsidRPr="00B55E3E" w:rsidRDefault="00A8221D" w:rsidP="00A8221D">
      <w:pPr>
        <w:pStyle w:val="PL"/>
        <w:rPr>
          <w:color w:val="808080"/>
        </w:rPr>
      </w:pPr>
      <w:r w:rsidRPr="00B55E3E">
        <w:t xml:space="preserve">    rlf-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51CF780" w14:textId="77777777" w:rsidR="00A8221D" w:rsidRPr="00B55E3E" w:rsidRDefault="00A8221D" w:rsidP="00A8221D">
      <w:pPr>
        <w:pStyle w:val="PL"/>
        <w:rPr>
          <w:rFonts w:eastAsia="DengXian"/>
          <w:color w:val="808080"/>
        </w:rPr>
      </w:pPr>
      <w:r w:rsidRPr="00B55E3E">
        <w:t xml:space="preserve">    mobilityHistoryReportReq-</w:t>
      </w:r>
      <w:r w:rsidRPr="00B55E3E">
        <w:rPr>
          <w:rFonts w:eastAsia="DengXian"/>
        </w:rPr>
        <w:t xml:space="preserv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34FBB52"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D2201E" w14:textId="77777777" w:rsidR="00A8221D" w:rsidRPr="00B55E3E" w:rsidRDefault="00A8221D" w:rsidP="00A8221D">
      <w:pPr>
        <w:pStyle w:val="PL"/>
      </w:pPr>
      <w:r w:rsidRPr="00B55E3E">
        <w:t xml:space="preserve">    nonCriticalExtension             UEInformationRequest-v1700-IEs           </w:t>
      </w:r>
      <w:r w:rsidRPr="00B55E3E">
        <w:rPr>
          <w:color w:val="993366"/>
        </w:rPr>
        <w:t>OPTIONAL</w:t>
      </w:r>
    </w:p>
    <w:p w14:paraId="7C26E4E1" w14:textId="77777777" w:rsidR="00A8221D" w:rsidRPr="00B55E3E" w:rsidRDefault="00A8221D" w:rsidP="00A8221D">
      <w:pPr>
        <w:pStyle w:val="PL"/>
      </w:pPr>
      <w:r w:rsidRPr="00B55E3E">
        <w:t>}</w:t>
      </w:r>
    </w:p>
    <w:p w14:paraId="7B277E9A" w14:textId="77777777" w:rsidR="00A8221D" w:rsidRPr="00B55E3E" w:rsidRDefault="00A8221D" w:rsidP="00A8221D">
      <w:pPr>
        <w:pStyle w:val="PL"/>
      </w:pPr>
    </w:p>
    <w:p w14:paraId="3530C552" w14:textId="77777777" w:rsidR="00A8221D" w:rsidRPr="00B55E3E" w:rsidRDefault="00A8221D" w:rsidP="00A8221D">
      <w:pPr>
        <w:pStyle w:val="PL"/>
      </w:pPr>
      <w:r w:rsidRPr="00B55E3E">
        <w:t xml:space="preserve">UEInformationRequest-v1700-IEs ::= </w:t>
      </w:r>
      <w:r w:rsidRPr="00B55E3E">
        <w:rPr>
          <w:color w:val="993366"/>
        </w:rPr>
        <w:t>SEQUENCE</w:t>
      </w:r>
      <w:r w:rsidRPr="00B55E3E">
        <w:t xml:space="preserve"> {</w:t>
      </w:r>
    </w:p>
    <w:p w14:paraId="2B0E9981" w14:textId="77777777" w:rsidR="00A8221D" w:rsidRPr="00B55E3E" w:rsidRDefault="00A8221D" w:rsidP="00A8221D">
      <w:pPr>
        <w:pStyle w:val="PL"/>
        <w:rPr>
          <w:color w:val="808080"/>
        </w:rPr>
      </w:pPr>
      <w:r w:rsidRPr="00B55E3E">
        <w:t xml:space="preserve">    successHO-Report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A23C4F9" w14:textId="77777777" w:rsidR="00A8221D" w:rsidRPr="00B55E3E" w:rsidRDefault="00A8221D" w:rsidP="00A8221D">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9487FDC"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D5E2157" w14:textId="77777777" w:rsidR="00A8221D" w:rsidRPr="00B55E3E" w:rsidRDefault="00A8221D" w:rsidP="00A8221D">
      <w:pPr>
        <w:pStyle w:val="PL"/>
      </w:pPr>
      <w:r w:rsidRPr="00B55E3E">
        <w:t>}</w:t>
      </w:r>
    </w:p>
    <w:p w14:paraId="4F3201B6" w14:textId="77777777" w:rsidR="00A8221D" w:rsidRPr="00B55E3E" w:rsidRDefault="00A8221D" w:rsidP="00A8221D">
      <w:pPr>
        <w:pStyle w:val="PL"/>
      </w:pPr>
    </w:p>
    <w:p w14:paraId="4C788DBD" w14:textId="77777777" w:rsidR="00A8221D" w:rsidRPr="00B55E3E" w:rsidRDefault="00A8221D" w:rsidP="00A8221D">
      <w:pPr>
        <w:pStyle w:val="PL"/>
        <w:rPr>
          <w:color w:val="808080"/>
        </w:rPr>
      </w:pPr>
      <w:r w:rsidRPr="00B55E3E">
        <w:rPr>
          <w:color w:val="808080"/>
        </w:rPr>
        <w:t>-- TAG-UEINFORMATIONREQUEST-STOP</w:t>
      </w:r>
    </w:p>
    <w:p w14:paraId="47E277B5" w14:textId="77777777" w:rsidR="00A8221D" w:rsidRPr="00B55E3E" w:rsidRDefault="00A8221D" w:rsidP="00A8221D">
      <w:pPr>
        <w:pStyle w:val="PL"/>
        <w:rPr>
          <w:color w:val="808080"/>
        </w:rPr>
      </w:pPr>
      <w:r w:rsidRPr="00B55E3E">
        <w:rPr>
          <w:color w:val="808080"/>
        </w:rPr>
        <w:t>-- ASN1STOP</w:t>
      </w:r>
    </w:p>
    <w:p w14:paraId="561731B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6D5585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2DC41CE" w14:textId="77777777" w:rsidR="00A8221D" w:rsidRPr="00B55E3E" w:rsidRDefault="00A8221D" w:rsidP="00FB1467">
            <w:pPr>
              <w:pStyle w:val="TAH"/>
              <w:rPr>
                <w:szCs w:val="22"/>
                <w:lang w:eastAsia="sv-SE"/>
              </w:rPr>
            </w:pPr>
            <w:r w:rsidRPr="00B55E3E">
              <w:rPr>
                <w:i/>
                <w:szCs w:val="22"/>
                <w:lang w:eastAsia="sv-SE"/>
              </w:rPr>
              <w:t xml:space="preserve">UEInformationRequest-IEs </w:t>
            </w:r>
            <w:r w:rsidRPr="00B55E3E">
              <w:rPr>
                <w:szCs w:val="22"/>
                <w:lang w:eastAsia="sv-SE"/>
              </w:rPr>
              <w:t>field descriptions</w:t>
            </w:r>
          </w:p>
        </w:tc>
      </w:tr>
      <w:tr w:rsidR="00A8221D" w:rsidRPr="00B55E3E" w14:paraId="33995748" w14:textId="77777777" w:rsidTr="00FB1467">
        <w:tc>
          <w:tcPr>
            <w:tcW w:w="14173" w:type="dxa"/>
            <w:tcBorders>
              <w:top w:val="single" w:sz="4" w:space="0" w:color="auto"/>
              <w:left w:val="single" w:sz="4" w:space="0" w:color="auto"/>
              <w:bottom w:val="single" w:sz="4" w:space="0" w:color="auto"/>
              <w:right w:val="single" w:sz="4" w:space="0" w:color="auto"/>
            </w:tcBorders>
          </w:tcPr>
          <w:p w14:paraId="21AC1ADE" w14:textId="77777777" w:rsidR="00A8221D" w:rsidRPr="00B55E3E" w:rsidRDefault="00A8221D" w:rsidP="00FB1467">
            <w:pPr>
              <w:keepNext/>
              <w:keepLines/>
              <w:spacing w:after="0"/>
              <w:rPr>
                <w:rFonts w:ascii="Arial" w:hAnsi="Arial"/>
                <w:b/>
                <w:i/>
                <w:sz w:val="18"/>
                <w:lang w:eastAsia="ko-KR"/>
              </w:rPr>
            </w:pPr>
            <w:r w:rsidRPr="00B55E3E">
              <w:rPr>
                <w:rFonts w:ascii="Arial" w:hAnsi="Arial"/>
                <w:b/>
                <w:i/>
                <w:sz w:val="18"/>
                <w:lang w:eastAsia="ko-KR"/>
              </w:rPr>
              <w:t>coarseLocationRequest</w:t>
            </w:r>
          </w:p>
          <w:p w14:paraId="628F6EC5" w14:textId="77777777" w:rsidR="00A8221D" w:rsidRPr="00B55E3E" w:rsidRDefault="00A8221D" w:rsidP="00FB1467">
            <w:pPr>
              <w:pStyle w:val="TAL"/>
              <w:rPr>
                <w:lang w:eastAsia="sv-SE"/>
              </w:rPr>
            </w:pPr>
            <w:r w:rsidRPr="00B55E3E">
              <w:rPr>
                <w:lang w:eastAsia="ko-KR"/>
              </w:rPr>
              <w:t>This field is used to request UE to report coarse location information.</w:t>
            </w:r>
          </w:p>
        </w:tc>
      </w:tr>
      <w:tr w:rsidR="00A8221D" w:rsidRPr="00B55E3E" w14:paraId="3A10FBB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CB62539" w14:textId="77777777" w:rsidR="00A8221D" w:rsidRPr="00B55E3E" w:rsidRDefault="00A8221D" w:rsidP="00FB1467">
            <w:pPr>
              <w:pStyle w:val="TAL"/>
              <w:rPr>
                <w:b/>
                <w:i/>
                <w:lang w:eastAsia="ko-KR"/>
              </w:rPr>
            </w:pPr>
            <w:r w:rsidRPr="00B55E3E">
              <w:rPr>
                <w:b/>
                <w:i/>
                <w:lang w:eastAsia="ko-KR"/>
              </w:rPr>
              <w:t>connEstFailReportReq</w:t>
            </w:r>
          </w:p>
          <w:p w14:paraId="12BEBACD" w14:textId="77777777" w:rsidR="00A8221D" w:rsidRPr="00B55E3E" w:rsidRDefault="00A8221D" w:rsidP="00FB1467">
            <w:pPr>
              <w:pStyle w:val="TAL"/>
              <w:rPr>
                <w:b/>
                <w:lang w:eastAsia="sv-SE"/>
              </w:rPr>
            </w:pPr>
            <w:r w:rsidRPr="00B55E3E">
              <w:rPr>
                <w:lang w:eastAsia="ko-KR"/>
              </w:rPr>
              <w:t>This field is used to indicate whether the UE shall report information about the connection failure.</w:t>
            </w:r>
          </w:p>
        </w:tc>
      </w:tr>
      <w:tr w:rsidR="00A8221D" w:rsidRPr="00B55E3E" w14:paraId="0F3FA34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894E8D4" w14:textId="77777777" w:rsidR="00A8221D" w:rsidRPr="00B55E3E" w:rsidRDefault="00A8221D" w:rsidP="00FB1467">
            <w:pPr>
              <w:pStyle w:val="TAL"/>
              <w:rPr>
                <w:b/>
                <w:bCs/>
                <w:i/>
                <w:iCs/>
                <w:noProof/>
                <w:lang w:eastAsia="ko-KR"/>
              </w:rPr>
            </w:pPr>
            <w:r w:rsidRPr="00B55E3E">
              <w:rPr>
                <w:b/>
                <w:i/>
                <w:lang w:eastAsia="sv-SE"/>
              </w:rPr>
              <w:t>idleModeMeasurementReq</w:t>
            </w:r>
          </w:p>
          <w:p w14:paraId="43B4EEF2" w14:textId="77777777" w:rsidR="00A8221D" w:rsidRPr="00B55E3E" w:rsidRDefault="00A8221D" w:rsidP="00FB1467">
            <w:pPr>
              <w:pStyle w:val="TAL"/>
              <w:rPr>
                <w:szCs w:val="22"/>
                <w:lang w:eastAsia="sv-SE"/>
              </w:rPr>
            </w:pPr>
            <w:r w:rsidRPr="00B55E3E">
              <w:rPr>
                <w:bCs/>
                <w:iCs/>
                <w:noProof/>
                <w:lang w:eastAsia="ko-KR"/>
              </w:rPr>
              <w:t xml:space="preserve">This field indicates that the UE shall report the idle/inactive measurement information, if available, to the network in the </w:t>
            </w:r>
            <w:r w:rsidRPr="00B55E3E">
              <w:rPr>
                <w:bCs/>
                <w:i/>
                <w:iCs/>
                <w:noProof/>
                <w:lang w:eastAsia="ko-KR"/>
              </w:rPr>
              <w:t>UEInformationResponse</w:t>
            </w:r>
            <w:r w:rsidRPr="00B55E3E">
              <w:rPr>
                <w:bCs/>
                <w:iCs/>
                <w:noProof/>
                <w:lang w:eastAsia="ko-KR"/>
              </w:rPr>
              <w:t xml:space="preserve"> message.  </w:t>
            </w:r>
          </w:p>
        </w:tc>
      </w:tr>
      <w:tr w:rsidR="00A8221D" w:rsidRPr="00B55E3E" w14:paraId="4CA1C05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7672A04" w14:textId="77777777" w:rsidR="00A8221D" w:rsidRPr="00B55E3E" w:rsidRDefault="00A8221D" w:rsidP="00FB1467">
            <w:pPr>
              <w:pStyle w:val="TAL"/>
              <w:rPr>
                <w:b/>
                <w:i/>
                <w:lang w:eastAsia="ko-KR"/>
              </w:rPr>
            </w:pPr>
            <w:r w:rsidRPr="00B55E3E">
              <w:rPr>
                <w:b/>
                <w:i/>
                <w:lang w:eastAsia="ko-KR"/>
              </w:rPr>
              <w:t>logMeasReportReq</w:t>
            </w:r>
          </w:p>
          <w:p w14:paraId="6BC3ABC6" w14:textId="77777777" w:rsidR="00A8221D" w:rsidRPr="00B55E3E" w:rsidRDefault="00A8221D" w:rsidP="00FB1467">
            <w:pPr>
              <w:pStyle w:val="TAL"/>
              <w:rPr>
                <w:b/>
                <w:i/>
                <w:lang w:eastAsia="sv-SE"/>
              </w:rPr>
            </w:pPr>
            <w:r w:rsidRPr="00B55E3E">
              <w:rPr>
                <w:lang w:eastAsia="ko-KR"/>
              </w:rPr>
              <w:t>This field is used to indicate whether the UE shall report information about logged measurements.</w:t>
            </w:r>
          </w:p>
        </w:tc>
      </w:tr>
      <w:tr w:rsidR="00A8221D" w:rsidRPr="00B55E3E" w14:paraId="5468101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45CBBB8" w14:textId="77777777" w:rsidR="00A8221D" w:rsidRPr="00B55E3E" w:rsidRDefault="00A8221D" w:rsidP="00FB1467">
            <w:pPr>
              <w:pStyle w:val="TAL"/>
              <w:rPr>
                <w:b/>
                <w:i/>
                <w:lang w:eastAsia="ko-KR"/>
              </w:rPr>
            </w:pPr>
            <w:r w:rsidRPr="00B55E3E">
              <w:rPr>
                <w:b/>
                <w:i/>
                <w:lang w:eastAsia="ko-KR"/>
              </w:rPr>
              <w:t>mobilityHistoryReportReq</w:t>
            </w:r>
          </w:p>
          <w:p w14:paraId="249A7430" w14:textId="77777777" w:rsidR="00A8221D" w:rsidRPr="00B55E3E" w:rsidRDefault="00A8221D" w:rsidP="00FB1467">
            <w:pPr>
              <w:pStyle w:val="TAL"/>
              <w:rPr>
                <w:b/>
                <w:i/>
                <w:lang w:eastAsia="sv-SE"/>
              </w:rPr>
            </w:pPr>
            <w:r w:rsidRPr="00B55E3E">
              <w:rPr>
                <w:lang w:eastAsia="ko-KR"/>
              </w:rPr>
              <w:t>This field is used to indicate whether the UE shall report information about mobility history information.</w:t>
            </w:r>
          </w:p>
        </w:tc>
      </w:tr>
      <w:tr w:rsidR="00A8221D" w:rsidRPr="00B55E3E" w14:paraId="50A84BA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73EBE44" w14:textId="77777777" w:rsidR="00A8221D" w:rsidRPr="00B55E3E" w:rsidRDefault="00A8221D" w:rsidP="00FB1467">
            <w:pPr>
              <w:pStyle w:val="TAL"/>
              <w:rPr>
                <w:b/>
                <w:i/>
                <w:lang w:eastAsia="ko-KR"/>
              </w:rPr>
            </w:pPr>
            <w:r w:rsidRPr="00B55E3E">
              <w:rPr>
                <w:b/>
                <w:i/>
                <w:lang w:eastAsia="ko-KR"/>
              </w:rPr>
              <w:t>ra-ReportReq</w:t>
            </w:r>
          </w:p>
          <w:p w14:paraId="7D16041A" w14:textId="77777777" w:rsidR="00A8221D" w:rsidRPr="00B55E3E" w:rsidRDefault="00A8221D" w:rsidP="00FB1467">
            <w:pPr>
              <w:pStyle w:val="TAL"/>
              <w:rPr>
                <w:b/>
                <w:i/>
                <w:lang w:eastAsia="sv-SE"/>
              </w:rPr>
            </w:pPr>
            <w:r w:rsidRPr="00B55E3E">
              <w:rPr>
                <w:lang w:eastAsia="ko-KR"/>
              </w:rPr>
              <w:t>This field is used to indicate whether the UE shall report information about the random access procedure.</w:t>
            </w:r>
          </w:p>
        </w:tc>
      </w:tr>
      <w:tr w:rsidR="00A8221D" w:rsidRPr="00B55E3E" w14:paraId="329415E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36A7F29" w14:textId="77777777" w:rsidR="00A8221D" w:rsidRPr="00B55E3E" w:rsidRDefault="00A8221D" w:rsidP="00FB1467">
            <w:pPr>
              <w:pStyle w:val="TAL"/>
              <w:rPr>
                <w:b/>
                <w:i/>
                <w:lang w:eastAsia="ko-KR"/>
              </w:rPr>
            </w:pPr>
            <w:r w:rsidRPr="00B55E3E">
              <w:rPr>
                <w:b/>
                <w:i/>
                <w:lang w:eastAsia="ko-KR"/>
              </w:rPr>
              <w:t>rlf-ReportReq</w:t>
            </w:r>
          </w:p>
          <w:p w14:paraId="079D24A9" w14:textId="77777777" w:rsidR="00A8221D" w:rsidRPr="00B55E3E" w:rsidRDefault="00A8221D" w:rsidP="00FB1467">
            <w:pPr>
              <w:pStyle w:val="TAL"/>
              <w:rPr>
                <w:b/>
                <w:i/>
                <w:lang w:eastAsia="sv-SE"/>
              </w:rPr>
            </w:pPr>
            <w:r w:rsidRPr="00B55E3E">
              <w:rPr>
                <w:lang w:eastAsia="ko-KR"/>
              </w:rPr>
              <w:t>This field is used to indicate whether the UE shall report information about the radio link failure.</w:t>
            </w:r>
          </w:p>
        </w:tc>
      </w:tr>
      <w:tr w:rsidR="00A8221D" w:rsidRPr="00B55E3E" w14:paraId="48304CA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619F737" w14:textId="77777777" w:rsidR="00A8221D" w:rsidRPr="00B55E3E" w:rsidRDefault="00A8221D" w:rsidP="00FB1467">
            <w:pPr>
              <w:pStyle w:val="TAL"/>
              <w:rPr>
                <w:b/>
                <w:i/>
                <w:lang w:eastAsia="ko-KR"/>
              </w:rPr>
            </w:pPr>
            <w:r w:rsidRPr="00B55E3E">
              <w:rPr>
                <w:b/>
                <w:i/>
                <w:lang w:eastAsia="ko-KR"/>
              </w:rPr>
              <w:t>successHO-ReportReq</w:t>
            </w:r>
          </w:p>
          <w:p w14:paraId="5D2DFC2E" w14:textId="77777777" w:rsidR="00A8221D" w:rsidRPr="00B55E3E" w:rsidRDefault="00A8221D" w:rsidP="00FB1467">
            <w:pPr>
              <w:pStyle w:val="TAL"/>
              <w:rPr>
                <w:bCs/>
                <w:iCs/>
                <w:lang w:eastAsia="ko-KR"/>
              </w:rPr>
            </w:pPr>
            <w:r w:rsidRPr="00B55E3E">
              <w:rPr>
                <w:bCs/>
                <w:iCs/>
                <w:lang w:eastAsia="ko-KR"/>
              </w:rPr>
              <w:t>This field is used to indicate whether the UE shall report information about the successful handover report.</w:t>
            </w:r>
          </w:p>
        </w:tc>
      </w:tr>
    </w:tbl>
    <w:p w14:paraId="7FF95145" w14:textId="77777777" w:rsidR="00A8221D" w:rsidRPr="00B55E3E" w:rsidRDefault="00A8221D" w:rsidP="00A8221D"/>
    <w:p w14:paraId="1AAFC386" w14:textId="77777777" w:rsidR="00A8221D" w:rsidRPr="00B55E3E" w:rsidRDefault="00A8221D" w:rsidP="00A8221D">
      <w:pPr>
        <w:pStyle w:val="Heading4"/>
      </w:pPr>
      <w:bookmarkStart w:id="1253" w:name="_Toc60777132"/>
      <w:bookmarkStart w:id="1254" w:name="_Toc115428916"/>
      <w:r w:rsidRPr="00B55E3E">
        <w:lastRenderedPageBreak/>
        <w:t>–</w:t>
      </w:r>
      <w:r w:rsidRPr="00B55E3E">
        <w:tab/>
      </w:r>
      <w:r w:rsidRPr="00B55E3E">
        <w:rPr>
          <w:i/>
        </w:rPr>
        <w:t>UEInformationResponse</w:t>
      </w:r>
      <w:bookmarkEnd w:id="1253"/>
      <w:bookmarkEnd w:id="1254"/>
    </w:p>
    <w:p w14:paraId="63EC9E1B" w14:textId="77777777" w:rsidR="00A8221D" w:rsidRPr="00B55E3E" w:rsidRDefault="00A8221D" w:rsidP="00A8221D">
      <w:r w:rsidRPr="00B55E3E">
        <w:t xml:space="preserve">The </w:t>
      </w:r>
      <w:r w:rsidRPr="00B55E3E">
        <w:rPr>
          <w:i/>
        </w:rPr>
        <w:t>UEInformationResponse</w:t>
      </w:r>
      <w:r w:rsidRPr="00B55E3E">
        <w:t xml:space="preserve"> message is used by the UE to transfer information requested by the network.</w:t>
      </w:r>
    </w:p>
    <w:p w14:paraId="077A5504" w14:textId="77777777" w:rsidR="00A8221D" w:rsidRPr="00B55E3E" w:rsidRDefault="00A8221D" w:rsidP="00A8221D">
      <w:pPr>
        <w:pStyle w:val="B1"/>
      </w:pPr>
      <w:r w:rsidRPr="00B55E3E">
        <w:t>Signalling radio bearer: SRB1</w:t>
      </w:r>
      <w:r w:rsidRPr="00B55E3E">
        <w:rPr>
          <w:rFonts w:eastAsia="Malgun Gothic"/>
        </w:rPr>
        <w:t xml:space="preserve"> or SRB2 (when logged measurement information is included)</w:t>
      </w:r>
    </w:p>
    <w:p w14:paraId="7B1C40CF" w14:textId="77777777" w:rsidR="00A8221D" w:rsidRPr="00B55E3E" w:rsidRDefault="00A8221D" w:rsidP="00A8221D">
      <w:pPr>
        <w:pStyle w:val="B1"/>
      </w:pPr>
      <w:r w:rsidRPr="00B55E3E">
        <w:t>RLC-SAP: AM</w:t>
      </w:r>
    </w:p>
    <w:p w14:paraId="05EF348C" w14:textId="77777777" w:rsidR="00A8221D" w:rsidRPr="00B55E3E" w:rsidRDefault="00A8221D" w:rsidP="00A8221D">
      <w:pPr>
        <w:pStyle w:val="B1"/>
      </w:pPr>
      <w:r w:rsidRPr="00B55E3E">
        <w:t>Logical channel: DCCH</w:t>
      </w:r>
    </w:p>
    <w:p w14:paraId="44BF8F57" w14:textId="77777777" w:rsidR="00A8221D" w:rsidRPr="00B55E3E" w:rsidRDefault="00A8221D" w:rsidP="00A8221D">
      <w:pPr>
        <w:pStyle w:val="B1"/>
      </w:pPr>
      <w:r w:rsidRPr="00B55E3E">
        <w:t>Direction: UE to network</w:t>
      </w:r>
    </w:p>
    <w:p w14:paraId="03EAC417" w14:textId="77777777" w:rsidR="00A8221D" w:rsidRPr="00B55E3E" w:rsidRDefault="00A8221D" w:rsidP="00A8221D">
      <w:pPr>
        <w:pStyle w:val="TH"/>
        <w:rPr>
          <w:bCs/>
          <w:i/>
          <w:iCs/>
        </w:rPr>
      </w:pPr>
      <w:r w:rsidRPr="00B55E3E">
        <w:rPr>
          <w:bCs/>
          <w:i/>
          <w:iCs/>
        </w:rPr>
        <w:t>UEInformationResponse message</w:t>
      </w:r>
    </w:p>
    <w:p w14:paraId="607164C5" w14:textId="77777777" w:rsidR="00A8221D" w:rsidRPr="00B55E3E" w:rsidRDefault="00A8221D" w:rsidP="00A8221D">
      <w:pPr>
        <w:pStyle w:val="PL"/>
        <w:rPr>
          <w:color w:val="808080"/>
        </w:rPr>
      </w:pPr>
      <w:r w:rsidRPr="00B55E3E">
        <w:rPr>
          <w:color w:val="808080"/>
        </w:rPr>
        <w:t>-- ASN1START</w:t>
      </w:r>
    </w:p>
    <w:p w14:paraId="7933BF2A" w14:textId="77777777" w:rsidR="00A8221D" w:rsidRPr="00B55E3E" w:rsidRDefault="00A8221D" w:rsidP="00A8221D">
      <w:pPr>
        <w:pStyle w:val="PL"/>
        <w:rPr>
          <w:color w:val="808080"/>
        </w:rPr>
      </w:pPr>
      <w:r w:rsidRPr="00B55E3E">
        <w:rPr>
          <w:color w:val="808080"/>
        </w:rPr>
        <w:t>-- TAG-UEINFORMATIONRESPONSE-START</w:t>
      </w:r>
    </w:p>
    <w:p w14:paraId="5139BA26" w14:textId="77777777" w:rsidR="00A8221D" w:rsidRPr="00B55E3E" w:rsidRDefault="00A8221D" w:rsidP="00A8221D">
      <w:pPr>
        <w:pStyle w:val="PL"/>
      </w:pPr>
    </w:p>
    <w:p w14:paraId="2EA72271" w14:textId="77777777" w:rsidR="00A8221D" w:rsidRPr="00B55E3E" w:rsidRDefault="00A8221D" w:rsidP="00A8221D">
      <w:pPr>
        <w:pStyle w:val="PL"/>
      </w:pPr>
      <w:r w:rsidRPr="00B55E3E">
        <w:t xml:space="preserve">UEInformationResponse-r16 ::=        </w:t>
      </w:r>
      <w:r w:rsidRPr="00B55E3E">
        <w:rPr>
          <w:color w:val="993366"/>
        </w:rPr>
        <w:t>SEQUENCE</w:t>
      </w:r>
      <w:r w:rsidRPr="00B55E3E">
        <w:t xml:space="preserve"> {</w:t>
      </w:r>
    </w:p>
    <w:p w14:paraId="5CE10C56" w14:textId="77777777" w:rsidR="00A8221D" w:rsidRPr="00B55E3E" w:rsidRDefault="00A8221D" w:rsidP="00A8221D">
      <w:pPr>
        <w:pStyle w:val="PL"/>
      </w:pPr>
      <w:r w:rsidRPr="00B55E3E">
        <w:t xml:space="preserve">    rrc-TransactionIdentifier            RRC-TransactionIdentifier,</w:t>
      </w:r>
    </w:p>
    <w:p w14:paraId="40A31D6D"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4CACC4CD" w14:textId="77777777" w:rsidR="00A8221D" w:rsidRPr="00B55E3E" w:rsidRDefault="00A8221D" w:rsidP="00A8221D">
      <w:pPr>
        <w:pStyle w:val="PL"/>
      </w:pPr>
      <w:r w:rsidRPr="00B55E3E">
        <w:t xml:space="preserve">        ueInformationResponse-r16            UEInformationResponse-r16-IEs,</w:t>
      </w:r>
    </w:p>
    <w:p w14:paraId="1B06BD06"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C8E4CC5" w14:textId="77777777" w:rsidR="00A8221D" w:rsidRPr="00B55E3E" w:rsidRDefault="00A8221D" w:rsidP="00A8221D">
      <w:pPr>
        <w:pStyle w:val="PL"/>
      </w:pPr>
      <w:r w:rsidRPr="00B55E3E">
        <w:t xml:space="preserve">    }</w:t>
      </w:r>
    </w:p>
    <w:p w14:paraId="2A24073F" w14:textId="77777777" w:rsidR="00A8221D" w:rsidRPr="00B55E3E" w:rsidRDefault="00A8221D" w:rsidP="00A8221D">
      <w:pPr>
        <w:pStyle w:val="PL"/>
      </w:pPr>
      <w:r w:rsidRPr="00B55E3E">
        <w:t>}</w:t>
      </w:r>
    </w:p>
    <w:p w14:paraId="4336C218" w14:textId="77777777" w:rsidR="00A8221D" w:rsidRPr="00B55E3E" w:rsidRDefault="00A8221D" w:rsidP="00A8221D">
      <w:pPr>
        <w:pStyle w:val="PL"/>
      </w:pPr>
    </w:p>
    <w:p w14:paraId="26C0F421" w14:textId="77777777" w:rsidR="00A8221D" w:rsidRPr="00B55E3E" w:rsidRDefault="00A8221D" w:rsidP="00A8221D">
      <w:pPr>
        <w:pStyle w:val="PL"/>
      </w:pPr>
      <w:r w:rsidRPr="00B55E3E">
        <w:t xml:space="preserve">UEInformationResponse-r16-IEs ::=    </w:t>
      </w:r>
      <w:r w:rsidRPr="00B55E3E">
        <w:rPr>
          <w:color w:val="993366"/>
        </w:rPr>
        <w:t>SEQUENCE</w:t>
      </w:r>
      <w:r w:rsidRPr="00B55E3E">
        <w:t xml:space="preserve"> {</w:t>
      </w:r>
    </w:p>
    <w:p w14:paraId="53624E8F" w14:textId="77777777" w:rsidR="00A8221D" w:rsidRPr="00B55E3E" w:rsidRDefault="00A8221D" w:rsidP="00A8221D">
      <w:pPr>
        <w:pStyle w:val="PL"/>
      </w:pPr>
      <w:r w:rsidRPr="00B55E3E">
        <w:t xml:space="preserve">    measResultIdleEUTRA-r16              MeasResultIdleEUTRA-r16             </w:t>
      </w:r>
      <w:r w:rsidRPr="00B55E3E">
        <w:rPr>
          <w:color w:val="993366"/>
        </w:rPr>
        <w:t>OPTIONAL</w:t>
      </w:r>
      <w:r w:rsidRPr="00B55E3E">
        <w:t>,</w:t>
      </w:r>
    </w:p>
    <w:p w14:paraId="7D6CA31B" w14:textId="77777777" w:rsidR="00A8221D" w:rsidRPr="00B55E3E" w:rsidRDefault="00A8221D" w:rsidP="00A8221D">
      <w:pPr>
        <w:pStyle w:val="PL"/>
      </w:pPr>
      <w:r w:rsidRPr="00B55E3E">
        <w:t xml:space="preserve">    measResultIdleNR-r16                 MeasResultIdleNR-r16                </w:t>
      </w:r>
      <w:r w:rsidRPr="00B55E3E">
        <w:rPr>
          <w:color w:val="993366"/>
        </w:rPr>
        <w:t>OPTIONAL</w:t>
      </w:r>
      <w:r w:rsidRPr="00B55E3E">
        <w:t>,</w:t>
      </w:r>
    </w:p>
    <w:p w14:paraId="4BBA36DF" w14:textId="77777777" w:rsidR="00A8221D" w:rsidRPr="00B55E3E" w:rsidRDefault="00A8221D" w:rsidP="00A8221D">
      <w:pPr>
        <w:pStyle w:val="PL"/>
      </w:pPr>
      <w:r w:rsidRPr="00B55E3E">
        <w:t xml:space="preserve">    logMeasReport-r16                    LogMeasReport-r16                   </w:t>
      </w:r>
      <w:r w:rsidRPr="00B55E3E">
        <w:rPr>
          <w:color w:val="993366"/>
        </w:rPr>
        <w:t>OPTIONAL</w:t>
      </w:r>
      <w:r w:rsidRPr="00B55E3E">
        <w:t>,</w:t>
      </w:r>
    </w:p>
    <w:p w14:paraId="41D7F0CA" w14:textId="77777777" w:rsidR="00A8221D" w:rsidRPr="00B55E3E" w:rsidRDefault="00A8221D" w:rsidP="00A8221D">
      <w:pPr>
        <w:pStyle w:val="PL"/>
      </w:pPr>
      <w:r w:rsidRPr="00B55E3E">
        <w:t xml:space="preserve">    connEstFailReport-r16                ConnEstFailReport-r16               </w:t>
      </w:r>
      <w:r w:rsidRPr="00B55E3E">
        <w:rPr>
          <w:color w:val="993366"/>
        </w:rPr>
        <w:t>OPTIONAL</w:t>
      </w:r>
      <w:r w:rsidRPr="00B55E3E">
        <w:t>,</w:t>
      </w:r>
    </w:p>
    <w:p w14:paraId="143D3ED1" w14:textId="77777777" w:rsidR="00A8221D" w:rsidRPr="00B55E3E" w:rsidRDefault="00A8221D" w:rsidP="00A8221D">
      <w:pPr>
        <w:pStyle w:val="PL"/>
      </w:pPr>
      <w:r w:rsidRPr="00B55E3E">
        <w:t xml:space="preserve">    ra-ReportList-r16                    RA-ReportList-r16                   </w:t>
      </w:r>
      <w:r w:rsidRPr="00B55E3E">
        <w:rPr>
          <w:color w:val="993366"/>
        </w:rPr>
        <w:t>OPTIONAL</w:t>
      </w:r>
      <w:r w:rsidRPr="00B55E3E">
        <w:t>,</w:t>
      </w:r>
    </w:p>
    <w:p w14:paraId="0C9F8BB4" w14:textId="77777777" w:rsidR="00A8221D" w:rsidRPr="00B55E3E" w:rsidRDefault="00A8221D" w:rsidP="00A8221D">
      <w:pPr>
        <w:pStyle w:val="PL"/>
      </w:pPr>
      <w:r w:rsidRPr="00B55E3E">
        <w:t xml:space="preserve">    rlf-Report-r16                       RLF-Report-r16                      </w:t>
      </w:r>
      <w:r w:rsidRPr="00B55E3E">
        <w:rPr>
          <w:color w:val="993366"/>
        </w:rPr>
        <w:t>OPTIONAL</w:t>
      </w:r>
      <w:r w:rsidRPr="00B55E3E">
        <w:t>,</w:t>
      </w:r>
    </w:p>
    <w:p w14:paraId="5FBF3F92" w14:textId="77777777" w:rsidR="00A8221D" w:rsidRPr="00B55E3E" w:rsidRDefault="00A8221D" w:rsidP="00A8221D">
      <w:pPr>
        <w:pStyle w:val="PL"/>
      </w:pPr>
      <w:r w:rsidRPr="00B55E3E">
        <w:t xml:space="preserve">    mobilityHistoryReport-r16            MobilityHistoryReport-r16           </w:t>
      </w:r>
      <w:r w:rsidRPr="00B55E3E">
        <w:rPr>
          <w:color w:val="993366"/>
        </w:rPr>
        <w:t>OPTIONAL</w:t>
      </w:r>
      <w:r w:rsidRPr="00B55E3E">
        <w:t>,</w:t>
      </w:r>
    </w:p>
    <w:p w14:paraId="46F6B34F"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149AD6D" w14:textId="77777777" w:rsidR="00A8221D" w:rsidRPr="00B55E3E" w:rsidRDefault="00A8221D" w:rsidP="00A8221D">
      <w:pPr>
        <w:pStyle w:val="PL"/>
      </w:pPr>
      <w:r w:rsidRPr="00B55E3E">
        <w:t xml:space="preserve">    nonCriticalExtension                 UEInformationResponse-v1700-IEs     </w:t>
      </w:r>
      <w:r w:rsidRPr="00B55E3E">
        <w:rPr>
          <w:color w:val="993366"/>
        </w:rPr>
        <w:t>OPTIONAL</w:t>
      </w:r>
    </w:p>
    <w:p w14:paraId="028EEC45" w14:textId="77777777" w:rsidR="00A8221D" w:rsidRPr="00B55E3E" w:rsidRDefault="00A8221D" w:rsidP="00A8221D">
      <w:pPr>
        <w:pStyle w:val="PL"/>
      </w:pPr>
      <w:r w:rsidRPr="00B55E3E">
        <w:t>}</w:t>
      </w:r>
    </w:p>
    <w:p w14:paraId="400AB2FD" w14:textId="77777777" w:rsidR="00A8221D" w:rsidRPr="00B55E3E" w:rsidRDefault="00A8221D" w:rsidP="00A8221D">
      <w:pPr>
        <w:pStyle w:val="PL"/>
      </w:pPr>
    </w:p>
    <w:p w14:paraId="7581616B" w14:textId="77777777" w:rsidR="00A8221D" w:rsidRPr="00B55E3E" w:rsidRDefault="00A8221D" w:rsidP="00A8221D">
      <w:pPr>
        <w:pStyle w:val="PL"/>
      </w:pPr>
      <w:r w:rsidRPr="00B55E3E">
        <w:t xml:space="preserve">UEInformationResponse-v1700-IEs ::=    </w:t>
      </w:r>
      <w:r w:rsidRPr="00B55E3E">
        <w:rPr>
          <w:color w:val="993366"/>
        </w:rPr>
        <w:t>SEQUENCE</w:t>
      </w:r>
      <w:r w:rsidRPr="00B55E3E">
        <w:t xml:space="preserve"> {</w:t>
      </w:r>
    </w:p>
    <w:p w14:paraId="7F833EBA" w14:textId="77777777" w:rsidR="00A8221D" w:rsidRPr="00B55E3E" w:rsidRDefault="00A8221D" w:rsidP="00A8221D">
      <w:pPr>
        <w:pStyle w:val="PL"/>
      </w:pPr>
      <w:r w:rsidRPr="00B55E3E">
        <w:t xml:space="preserve">    successHO-Report-r17                 SuccessHO-Report-r17                </w:t>
      </w:r>
      <w:r w:rsidRPr="00B55E3E">
        <w:rPr>
          <w:color w:val="993366"/>
        </w:rPr>
        <w:t>OPTIONAL</w:t>
      </w:r>
      <w:r w:rsidRPr="00B55E3E">
        <w:t>,</w:t>
      </w:r>
    </w:p>
    <w:p w14:paraId="690A6552" w14:textId="77777777" w:rsidR="00A8221D" w:rsidRPr="00B55E3E" w:rsidRDefault="00A8221D" w:rsidP="00A8221D">
      <w:pPr>
        <w:pStyle w:val="PL"/>
      </w:pPr>
      <w:r w:rsidRPr="00B55E3E">
        <w:t xml:space="preserve">    connEstFailReportList-r17            ConnEstFailReportList-r17           </w:t>
      </w:r>
      <w:r w:rsidRPr="00B55E3E">
        <w:rPr>
          <w:color w:val="993366"/>
        </w:rPr>
        <w:t>OPTIONAL</w:t>
      </w:r>
      <w:r w:rsidRPr="00B55E3E">
        <w:t>,</w:t>
      </w:r>
    </w:p>
    <w:p w14:paraId="4EDDEF74" w14:textId="77777777" w:rsidR="00A8221D" w:rsidRPr="00B55E3E" w:rsidRDefault="00A8221D" w:rsidP="00A8221D">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33807DD"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7927125" w14:textId="77777777" w:rsidR="00A8221D" w:rsidRPr="00B55E3E" w:rsidRDefault="00A8221D" w:rsidP="00A8221D">
      <w:pPr>
        <w:pStyle w:val="PL"/>
      </w:pPr>
      <w:r w:rsidRPr="00B55E3E">
        <w:t>}</w:t>
      </w:r>
    </w:p>
    <w:p w14:paraId="180B5356" w14:textId="77777777" w:rsidR="00A8221D" w:rsidRPr="00B55E3E" w:rsidRDefault="00A8221D" w:rsidP="00A8221D">
      <w:pPr>
        <w:pStyle w:val="PL"/>
      </w:pPr>
    </w:p>
    <w:p w14:paraId="0588DB3E" w14:textId="77777777" w:rsidR="00A8221D" w:rsidRPr="00B55E3E" w:rsidRDefault="00A8221D" w:rsidP="00A8221D">
      <w:pPr>
        <w:pStyle w:val="PL"/>
      </w:pPr>
      <w:r w:rsidRPr="00B55E3E">
        <w:t xml:space="preserve">LogMeasReport-r16 ::=                </w:t>
      </w:r>
      <w:r w:rsidRPr="00B55E3E">
        <w:rPr>
          <w:color w:val="993366"/>
        </w:rPr>
        <w:t>SEQUENCE</w:t>
      </w:r>
      <w:r w:rsidRPr="00B55E3E">
        <w:t xml:space="preserve"> {</w:t>
      </w:r>
    </w:p>
    <w:p w14:paraId="6E4F9A8F" w14:textId="77777777" w:rsidR="00A8221D" w:rsidRPr="00B55E3E" w:rsidRDefault="00A8221D" w:rsidP="00A8221D">
      <w:pPr>
        <w:pStyle w:val="PL"/>
      </w:pPr>
      <w:r w:rsidRPr="00B55E3E">
        <w:t xml:space="preserve">    absoluteTimeStamp-r16                AbsoluteTimeInfo-r16,</w:t>
      </w:r>
    </w:p>
    <w:p w14:paraId="7EE95343" w14:textId="77777777" w:rsidR="00A8221D" w:rsidRPr="00B55E3E" w:rsidRDefault="00A8221D" w:rsidP="00A8221D">
      <w:pPr>
        <w:pStyle w:val="PL"/>
      </w:pPr>
      <w:r w:rsidRPr="00B55E3E">
        <w:t xml:space="preserve">    traceReference-r16                   TraceReference-r16,</w:t>
      </w:r>
    </w:p>
    <w:p w14:paraId="582C2028" w14:textId="77777777" w:rsidR="00A8221D" w:rsidRPr="00B55E3E" w:rsidRDefault="00A8221D" w:rsidP="00A8221D">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2FDA913F" w14:textId="77777777" w:rsidR="00A8221D" w:rsidRPr="00B55E3E" w:rsidRDefault="00A8221D" w:rsidP="00A8221D">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6F02FB3F" w14:textId="77777777" w:rsidR="00A8221D" w:rsidRPr="00B55E3E" w:rsidRDefault="00A8221D" w:rsidP="00A8221D">
      <w:pPr>
        <w:pStyle w:val="PL"/>
      </w:pPr>
      <w:r w:rsidRPr="00B55E3E">
        <w:t xml:space="preserve">    logMeasInfoList-r16                  LogMeasInfoList-r16,</w:t>
      </w:r>
    </w:p>
    <w:p w14:paraId="606D862A" w14:textId="77777777" w:rsidR="00A8221D" w:rsidRPr="00B55E3E" w:rsidRDefault="00A8221D" w:rsidP="00A8221D">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64C0D0D9" w14:textId="77777777" w:rsidR="00A8221D" w:rsidRPr="00B55E3E" w:rsidRDefault="00A8221D" w:rsidP="00A8221D">
      <w:pPr>
        <w:pStyle w:val="PL"/>
      </w:pPr>
      <w:r w:rsidRPr="00B55E3E">
        <w:lastRenderedPageBreak/>
        <w:t xml:space="preserve">    logMeasAvailableBT-r16               </w:t>
      </w:r>
      <w:r w:rsidRPr="00B55E3E">
        <w:rPr>
          <w:color w:val="993366"/>
        </w:rPr>
        <w:t>ENUMERATED</w:t>
      </w:r>
      <w:r w:rsidRPr="00B55E3E">
        <w:t xml:space="preserve"> {true}                   </w:t>
      </w:r>
      <w:r w:rsidRPr="00B55E3E">
        <w:rPr>
          <w:color w:val="993366"/>
        </w:rPr>
        <w:t>OPTIONAL</w:t>
      </w:r>
      <w:r w:rsidRPr="00B55E3E">
        <w:t>,</w:t>
      </w:r>
    </w:p>
    <w:p w14:paraId="5418FBA2" w14:textId="77777777" w:rsidR="00A8221D" w:rsidRPr="00B55E3E" w:rsidRDefault="00A8221D" w:rsidP="00A8221D">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5D7A57C8" w14:textId="77777777" w:rsidR="00A8221D" w:rsidRPr="00B55E3E" w:rsidRDefault="00A8221D" w:rsidP="00A8221D">
      <w:pPr>
        <w:pStyle w:val="PL"/>
      </w:pPr>
      <w:r w:rsidRPr="00B55E3E">
        <w:t xml:space="preserve">    ...</w:t>
      </w:r>
    </w:p>
    <w:p w14:paraId="39867D02" w14:textId="77777777" w:rsidR="00A8221D" w:rsidRPr="00B55E3E" w:rsidRDefault="00A8221D" w:rsidP="00A8221D">
      <w:pPr>
        <w:pStyle w:val="PL"/>
      </w:pPr>
      <w:r w:rsidRPr="00B55E3E">
        <w:t>}</w:t>
      </w:r>
    </w:p>
    <w:p w14:paraId="77767809" w14:textId="77777777" w:rsidR="00A8221D" w:rsidRPr="00B55E3E" w:rsidRDefault="00A8221D" w:rsidP="00A8221D">
      <w:pPr>
        <w:pStyle w:val="PL"/>
      </w:pPr>
    </w:p>
    <w:p w14:paraId="16E7E7F5" w14:textId="77777777" w:rsidR="00A8221D" w:rsidRPr="00B55E3E" w:rsidRDefault="00A8221D" w:rsidP="00A8221D">
      <w:pPr>
        <w:pStyle w:val="PL"/>
      </w:pPr>
      <w:r w:rsidRPr="00B55E3E">
        <w:t xml:space="preserve">LogMeasInfoList-r16 ::=              </w:t>
      </w:r>
      <w:r w:rsidRPr="00B55E3E">
        <w:rPr>
          <w:color w:val="993366"/>
        </w:rPr>
        <w:t>SEQUENCE</w:t>
      </w:r>
      <w:r w:rsidRPr="00B55E3E">
        <w:t xml:space="preserve"> (</w:t>
      </w:r>
      <w:r w:rsidRPr="00B55E3E">
        <w:rPr>
          <w:color w:val="993366"/>
        </w:rPr>
        <w:t>SIZE</w:t>
      </w:r>
      <w:r w:rsidRPr="00B55E3E">
        <w:t xml:space="preserve"> (1..maxLogMeasReport-r16))</w:t>
      </w:r>
      <w:r w:rsidRPr="00B55E3E">
        <w:rPr>
          <w:color w:val="993366"/>
        </w:rPr>
        <w:t xml:space="preserve"> OF</w:t>
      </w:r>
      <w:r w:rsidRPr="00B55E3E">
        <w:t xml:space="preserve"> LogMeasInfo-r16</w:t>
      </w:r>
    </w:p>
    <w:p w14:paraId="59BA710D" w14:textId="77777777" w:rsidR="00A8221D" w:rsidRPr="00B55E3E" w:rsidRDefault="00A8221D" w:rsidP="00A8221D">
      <w:pPr>
        <w:pStyle w:val="PL"/>
      </w:pPr>
    </w:p>
    <w:p w14:paraId="608FF1C3" w14:textId="77777777" w:rsidR="00A8221D" w:rsidRPr="00B55E3E" w:rsidRDefault="00A8221D" w:rsidP="00A8221D">
      <w:pPr>
        <w:pStyle w:val="PL"/>
      </w:pPr>
      <w:r w:rsidRPr="00B55E3E">
        <w:t xml:space="preserve">LogMeasInfo-r16 ::=                  </w:t>
      </w:r>
      <w:r w:rsidRPr="00B55E3E">
        <w:rPr>
          <w:color w:val="993366"/>
        </w:rPr>
        <w:t>SEQUENCE</w:t>
      </w:r>
      <w:r w:rsidRPr="00B55E3E">
        <w:t xml:space="preserve"> {</w:t>
      </w:r>
    </w:p>
    <w:p w14:paraId="0D3AB137" w14:textId="77777777" w:rsidR="00A8221D" w:rsidRPr="00B55E3E" w:rsidRDefault="00A8221D" w:rsidP="00A8221D">
      <w:pPr>
        <w:pStyle w:val="PL"/>
      </w:pPr>
      <w:r w:rsidRPr="00B55E3E">
        <w:t xml:space="preserve">    locationInfo-r16                     LocationInfo-r16                    </w:t>
      </w:r>
      <w:r w:rsidRPr="00B55E3E">
        <w:rPr>
          <w:color w:val="993366"/>
        </w:rPr>
        <w:t>OPTIONAL</w:t>
      </w:r>
      <w:r w:rsidRPr="00B55E3E">
        <w:t>,</w:t>
      </w:r>
    </w:p>
    <w:p w14:paraId="1FAD499F" w14:textId="77777777" w:rsidR="00A8221D" w:rsidRPr="00B55E3E" w:rsidRDefault="00A8221D" w:rsidP="00A8221D">
      <w:pPr>
        <w:pStyle w:val="PL"/>
      </w:pPr>
      <w:r w:rsidRPr="00B55E3E">
        <w:t xml:space="preserve">    relativeTimeStamp-r16                </w:t>
      </w:r>
      <w:r w:rsidRPr="00B55E3E">
        <w:rPr>
          <w:color w:val="993366"/>
        </w:rPr>
        <w:t>INTEGER</w:t>
      </w:r>
      <w:r w:rsidRPr="00B55E3E">
        <w:t xml:space="preserve"> (0..7200),</w:t>
      </w:r>
    </w:p>
    <w:p w14:paraId="55EE2CE8" w14:textId="77777777" w:rsidR="00A8221D" w:rsidRPr="00B55E3E" w:rsidRDefault="00A8221D" w:rsidP="00A8221D">
      <w:pPr>
        <w:pStyle w:val="PL"/>
      </w:pPr>
      <w:r w:rsidRPr="00B55E3E">
        <w:t xml:space="preserve">    servCellIdentity-r16                 CGI-Info-Logging-r16                </w:t>
      </w:r>
      <w:r w:rsidRPr="00B55E3E">
        <w:rPr>
          <w:color w:val="993366"/>
        </w:rPr>
        <w:t>OPTIONAL</w:t>
      </w:r>
      <w:r w:rsidRPr="00B55E3E">
        <w:t>,</w:t>
      </w:r>
    </w:p>
    <w:p w14:paraId="2D3D9973" w14:textId="77777777" w:rsidR="00A8221D" w:rsidRPr="00B55E3E" w:rsidRDefault="00A8221D" w:rsidP="00A8221D">
      <w:pPr>
        <w:pStyle w:val="PL"/>
      </w:pPr>
      <w:r w:rsidRPr="00B55E3E">
        <w:t xml:space="preserve">    measResultServingCell-r16            MeasResultServingCell-r16           </w:t>
      </w:r>
      <w:r w:rsidRPr="00B55E3E">
        <w:rPr>
          <w:color w:val="993366"/>
        </w:rPr>
        <w:t>OPTIONAL</w:t>
      </w:r>
      <w:r w:rsidRPr="00B55E3E">
        <w:t>,</w:t>
      </w:r>
    </w:p>
    <w:p w14:paraId="2F348A19" w14:textId="77777777" w:rsidR="00A8221D" w:rsidRPr="00B55E3E" w:rsidRDefault="00A8221D" w:rsidP="00A8221D">
      <w:pPr>
        <w:pStyle w:val="PL"/>
      </w:pPr>
      <w:r w:rsidRPr="00B55E3E">
        <w:t xml:space="preserve">    measResultNeighCells-r16             </w:t>
      </w:r>
      <w:r w:rsidRPr="00B55E3E">
        <w:rPr>
          <w:color w:val="993366"/>
        </w:rPr>
        <w:t>SEQUENCE</w:t>
      </w:r>
      <w:r w:rsidRPr="00B55E3E">
        <w:t xml:space="preserve"> {</w:t>
      </w:r>
    </w:p>
    <w:p w14:paraId="0DA2B933" w14:textId="77777777" w:rsidR="00A8221D" w:rsidRPr="00B55E3E" w:rsidRDefault="00A8221D" w:rsidP="00A8221D">
      <w:pPr>
        <w:pStyle w:val="PL"/>
      </w:pPr>
      <w:r w:rsidRPr="00B55E3E">
        <w:t xml:space="preserve">        measResultNeighCellListNR            MeasResultListLogging2NR-r16    </w:t>
      </w:r>
      <w:r w:rsidRPr="00B55E3E">
        <w:rPr>
          <w:color w:val="993366"/>
        </w:rPr>
        <w:t>OPTIONAL</w:t>
      </w:r>
      <w:r w:rsidRPr="00B55E3E">
        <w:t>,</w:t>
      </w:r>
    </w:p>
    <w:p w14:paraId="36A7A462" w14:textId="77777777" w:rsidR="00A8221D" w:rsidRPr="00B55E3E" w:rsidRDefault="00A8221D" w:rsidP="00A8221D">
      <w:pPr>
        <w:pStyle w:val="PL"/>
      </w:pPr>
      <w:r w:rsidRPr="00B55E3E">
        <w:t xml:space="preserve">        measResultNeighCellListEUTRA         MeasResultList2EUTRA-r16        </w:t>
      </w:r>
      <w:r w:rsidRPr="00B55E3E">
        <w:rPr>
          <w:color w:val="993366"/>
        </w:rPr>
        <w:t>OPTIONAL</w:t>
      </w:r>
    </w:p>
    <w:p w14:paraId="585A08AF" w14:textId="77777777" w:rsidR="00A8221D" w:rsidRPr="00B55E3E" w:rsidRDefault="00A8221D" w:rsidP="00A8221D">
      <w:pPr>
        <w:pStyle w:val="PL"/>
      </w:pPr>
      <w:r w:rsidRPr="00B55E3E">
        <w:t xml:space="preserve">    },</w:t>
      </w:r>
    </w:p>
    <w:p w14:paraId="110C0D8D" w14:textId="77777777" w:rsidR="00A8221D" w:rsidRPr="00B55E3E" w:rsidRDefault="00A8221D" w:rsidP="00A8221D">
      <w:pPr>
        <w:pStyle w:val="PL"/>
      </w:pPr>
      <w:r w:rsidRPr="00B55E3E">
        <w:t xml:space="preserve">    </w:t>
      </w:r>
      <w:r w:rsidRPr="00B55E3E">
        <w:rPr>
          <w:rFonts w:eastAsia="Malgun Gothic"/>
        </w:rPr>
        <w:t>anyCellSelection</w:t>
      </w:r>
      <w:r w:rsidRPr="00B55E3E">
        <w:t xml:space="preserve">Detected-r16         </w:t>
      </w:r>
      <w:r w:rsidRPr="00B55E3E">
        <w:rPr>
          <w:color w:val="993366"/>
        </w:rPr>
        <w:t>ENUMERATED</w:t>
      </w:r>
      <w:r w:rsidRPr="00B55E3E">
        <w:t xml:space="preserve"> {true}                   </w:t>
      </w:r>
      <w:r w:rsidRPr="00B55E3E">
        <w:rPr>
          <w:color w:val="993366"/>
        </w:rPr>
        <w:t>OPTIONAL</w:t>
      </w:r>
      <w:r w:rsidRPr="00B55E3E">
        <w:t>,</w:t>
      </w:r>
    </w:p>
    <w:p w14:paraId="167083E3" w14:textId="77777777" w:rsidR="00A8221D" w:rsidRPr="00B55E3E" w:rsidRDefault="00A8221D" w:rsidP="00A8221D">
      <w:pPr>
        <w:pStyle w:val="PL"/>
      </w:pPr>
      <w:r w:rsidRPr="00B55E3E">
        <w:t xml:space="preserve">    ...,</w:t>
      </w:r>
    </w:p>
    <w:p w14:paraId="75804EA3" w14:textId="77777777" w:rsidR="00A8221D" w:rsidRPr="00B55E3E" w:rsidRDefault="00A8221D" w:rsidP="00A8221D">
      <w:pPr>
        <w:pStyle w:val="PL"/>
      </w:pPr>
      <w:r w:rsidRPr="00B55E3E">
        <w:t xml:space="preserve">    [[</w:t>
      </w:r>
    </w:p>
    <w:p w14:paraId="5655C5BD" w14:textId="77777777" w:rsidR="00A8221D" w:rsidRPr="00B55E3E" w:rsidRDefault="00A8221D" w:rsidP="00A8221D">
      <w:pPr>
        <w:pStyle w:val="PL"/>
      </w:pPr>
      <w:r w:rsidRPr="00B55E3E">
        <w:t xml:space="preserve">    inDeviceCoexDetected-r17             </w:t>
      </w:r>
      <w:r w:rsidRPr="00B55E3E">
        <w:rPr>
          <w:color w:val="993366"/>
        </w:rPr>
        <w:t>ENUMERATED</w:t>
      </w:r>
      <w:r w:rsidRPr="00B55E3E">
        <w:t xml:space="preserve"> {true}                   </w:t>
      </w:r>
      <w:r w:rsidRPr="00B55E3E">
        <w:rPr>
          <w:color w:val="993366"/>
        </w:rPr>
        <w:t>OPTIONAL</w:t>
      </w:r>
    </w:p>
    <w:p w14:paraId="338FCDAF" w14:textId="77777777" w:rsidR="00A8221D" w:rsidRPr="00B55E3E" w:rsidRDefault="00A8221D" w:rsidP="00A8221D">
      <w:pPr>
        <w:pStyle w:val="PL"/>
      </w:pPr>
      <w:r w:rsidRPr="00B55E3E">
        <w:t xml:space="preserve">    ]]</w:t>
      </w:r>
    </w:p>
    <w:p w14:paraId="2ED28D3D" w14:textId="77777777" w:rsidR="00A8221D" w:rsidRPr="00B55E3E" w:rsidRDefault="00A8221D" w:rsidP="00A8221D">
      <w:pPr>
        <w:pStyle w:val="PL"/>
      </w:pPr>
      <w:r w:rsidRPr="00B55E3E">
        <w:t>}</w:t>
      </w:r>
    </w:p>
    <w:p w14:paraId="5E812EC1" w14:textId="77777777" w:rsidR="00A8221D" w:rsidRPr="00B55E3E" w:rsidRDefault="00A8221D" w:rsidP="00A8221D">
      <w:pPr>
        <w:pStyle w:val="PL"/>
      </w:pPr>
    </w:p>
    <w:p w14:paraId="1CEB9AE6" w14:textId="77777777" w:rsidR="00A8221D" w:rsidRPr="00B55E3E" w:rsidRDefault="00A8221D" w:rsidP="00A8221D">
      <w:pPr>
        <w:pStyle w:val="PL"/>
      </w:pPr>
      <w:r w:rsidRPr="00B55E3E">
        <w:t xml:space="preserve">ConnEstFailReport-r16 ::=            </w:t>
      </w:r>
      <w:r w:rsidRPr="00B55E3E">
        <w:rPr>
          <w:color w:val="993366"/>
        </w:rPr>
        <w:t>SEQUENCE</w:t>
      </w:r>
      <w:r w:rsidRPr="00B55E3E">
        <w:t xml:space="preserve"> {</w:t>
      </w:r>
    </w:p>
    <w:p w14:paraId="15A23BE7" w14:textId="77777777" w:rsidR="00A8221D" w:rsidRPr="00B55E3E" w:rsidRDefault="00A8221D" w:rsidP="00A8221D">
      <w:pPr>
        <w:pStyle w:val="PL"/>
      </w:pPr>
      <w:r w:rsidRPr="00B55E3E">
        <w:t xml:space="preserve">    measResultFailedCell-r16             MeasResultFailedCell-r16,</w:t>
      </w:r>
    </w:p>
    <w:p w14:paraId="0BE0D84D" w14:textId="77777777" w:rsidR="00A8221D" w:rsidRPr="00B55E3E" w:rsidRDefault="00A8221D" w:rsidP="00A8221D">
      <w:pPr>
        <w:pStyle w:val="PL"/>
      </w:pPr>
      <w:r w:rsidRPr="00B55E3E">
        <w:t xml:space="preserve">    locationInfo-r16                     LocationInfo-r16                    </w:t>
      </w:r>
      <w:r w:rsidRPr="00B55E3E">
        <w:rPr>
          <w:color w:val="993366"/>
        </w:rPr>
        <w:t>OPTIONAL</w:t>
      </w:r>
      <w:r w:rsidRPr="00B55E3E">
        <w:t>,</w:t>
      </w:r>
    </w:p>
    <w:p w14:paraId="4BD6AB1C" w14:textId="77777777" w:rsidR="00A8221D" w:rsidRPr="00B55E3E" w:rsidRDefault="00A8221D" w:rsidP="00A8221D">
      <w:pPr>
        <w:pStyle w:val="PL"/>
      </w:pPr>
      <w:r w:rsidRPr="00B55E3E">
        <w:t xml:space="preserve">    measResultNeighCells-r16             </w:t>
      </w:r>
      <w:r w:rsidRPr="00B55E3E">
        <w:rPr>
          <w:color w:val="993366"/>
        </w:rPr>
        <w:t>SEQUENCE</w:t>
      </w:r>
      <w:r w:rsidRPr="00B55E3E">
        <w:t xml:space="preserve"> {</w:t>
      </w:r>
    </w:p>
    <w:p w14:paraId="056F204D" w14:textId="77777777" w:rsidR="00A8221D" w:rsidRPr="00B55E3E" w:rsidRDefault="00A8221D" w:rsidP="00A8221D">
      <w:pPr>
        <w:pStyle w:val="PL"/>
      </w:pPr>
      <w:r w:rsidRPr="00B55E3E">
        <w:t xml:space="preserve">        measResultNeighCellListNR            MeasResultList2NR-r16               </w:t>
      </w:r>
      <w:r w:rsidRPr="00B55E3E">
        <w:rPr>
          <w:color w:val="993366"/>
        </w:rPr>
        <w:t>OPTIONAL</w:t>
      </w:r>
      <w:r w:rsidRPr="00B55E3E">
        <w:t>,</w:t>
      </w:r>
    </w:p>
    <w:p w14:paraId="1336D642" w14:textId="77777777" w:rsidR="00A8221D" w:rsidRPr="00B55E3E" w:rsidRDefault="00A8221D" w:rsidP="00A8221D">
      <w:pPr>
        <w:pStyle w:val="PL"/>
      </w:pPr>
      <w:r w:rsidRPr="00B55E3E">
        <w:t xml:space="preserve">        measResultNeighCellListEUTRA         MeasResultList2EUTRA-r16            </w:t>
      </w:r>
      <w:r w:rsidRPr="00B55E3E">
        <w:rPr>
          <w:color w:val="993366"/>
        </w:rPr>
        <w:t>OPTIONAL</w:t>
      </w:r>
    </w:p>
    <w:p w14:paraId="39C662DD" w14:textId="77777777" w:rsidR="00A8221D" w:rsidRPr="00B55E3E" w:rsidRDefault="00A8221D" w:rsidP="00A8221D">
      <w:pPr>
        <w:pStyle w:val="PL"/>
      </w:pPr>
      <w:r w:rsidRPr="00B55E3E">
        <w:t xml:space="preserve">    },</w:t>
      </w:r>
    </w:p>
    <w:p w14:paraId="0ACB9DAB" w14:textId="77777777" w:rsidR="00A8221D" w:rsidRPr="00B55E3E" w:rsidRDefault="00A8221D" w:rsidP="00A8221D">
      <w:pPr>
        <w:pStyle w:val="PL"/>
      </w:pPr>
      <w:r w:rsidRPr="00B55E3E">
        <w:t xml:space="preserve">    numberOfConnFail-r16                 </w:t>
      </w:r>
      <w:r w:rsidRPr="00B55E3E">
        <w:rPr>
          <w:color w:val="993366"/>
        </w:rPr>
        <w:t>INTEGER</w:t>
      </w:r>
      <w:r w:rsidRPr="00B55E3E">
        <w:t xml:space="preserve"> (1..8),</w:t>
      </w:r>
    </w:p>
    <w:p w14:paraId="406C5362" w14:textId="77777777" w:rsidR="00A8221D" w:rsidRPr="00B55E3E" w:rsidRDefault="00A8221D" w:rsidP="00A8221D">
      <w:pPr>
        <w:pStyle w:val="PL"/>
      </w:pPr>
      <w:r w:rsidRPr="00B55E3E">
        <w:t xml:space="preserve">    </w:t>
      </w:r>
      <w:r w:rsidRPr="00B55E3E">
        <w:rPr>
          <w:rFonts w:eastAsia="DengXian"/>
        </w:rPr>
        <w:t>perRAInfoList-r16                            PerRAInfoList-r16</w:t>
      </w:r>
      <w:r w:rsidRPr="00B55E3E">
        <w:t>,</w:t>
      </w:r>
    </w:p>
    <w:p w14:paraId="16C79B2A" w14:textId="77777777" w:rsidR="00A8221D" w:rsidRPr="00B55E3E" w:rsidRDefault="00A8221D" w:rsidP="00A8221D">
      <w:pPr>
        <w:pStyle w:val="PL"/>
      </w:pPr>
      <w:r w:rsidRPr="00B55E3E">
        <w:t xml:space="preserve">    timeSinceFailure-r16                 TimeSinceFailure-r16,</w:t>
      </w:r>
    </w:p>
    <w:p w14:paraId="02985575" w14:textId="77777777" w:rsidR="00A8221D" w:rsidRPr="00B55E3E" w:rsidRDefault="00A8221D" w:rsidP="00A8221D">
      <w:pPr>
        <w:pStyle w:val="PL"/>
      </w:pPr>
      <w:r w:rsidRPr="00B55E3E">
        <w:t xml:space="preserve">    ...</w:t>
      </w:r>
    </w:p>
    <w:p w14:paraId="291309A6" w14:textId="77777777" w:rsidR="00A8221D" w:rsidRPr="00B55E3E" w:rsidRDefault="00A8221D" w:rsidP="00A8221D">
      <w:pPr>
        <w:pStyle w:val="PL"/>
      </w:pPr>
      <w:r w:rsidRPr="00B55E3E">
        <w:t>}</w:t>
      </w:r>
    </w:p>
    <w:p w14:paraId="5A65FC39" w14:textId="77777777" w:rsidR="00A8221D" w:rsidRPr="00B55E3E" w:rsidRDefault="00A8221D" w:rsidP="00A8221D">
      <w:pPr>
        <w:pStyle w:val="PL"/>
      </w:pPr>
    </w:p>
    <w:p w14:paraId="1589FC2A" w14:textId="77777777" w:rsidR="00A8221D" w:rsidRPr="00B55E3E" w:rsidRDefault="00A8221D" w:rsidP="00A8221D">
      <w:pPr>
        <w:pStyle w:val="PL"/>
      </w:pPr>
      <w:r w:rsidRPr="00B55E3E">
        <w:t xml:space="preserve">ConnEstFailReportList-r17 </w:t>
      </w:r>
      <w:r w:rsidRPr="00B55E3E">
        <w:rPr>
          <w:rFonts w:eastAsia="DengXian"/>
        </w:rPr>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bookmarkStart w:id="1255" w:name="OLE_LINK19"/>
      <w:r w:rsidRPr="00B55E3E">
        <w:rPr>
          <w:rFonts w:eastAsia="DengXian"/>
        </w:rPr>
        <w:t>maxCEFReport-r17</w:t>
      </w:r>
      <w:bookmarkEnd w:id="1255"/>
      <w:r w:rsidRPr="00B55E3E">
        <w:rPr>
          <w:rFonts w:eastAsia="DengXian"/>
        </w:rPr>
        <w:t>))</w:t>
      </w:r>
      <w:r w:rsidRPr="00B55E3E">
        <w:rPr>
          <w:rFonts w:eastAsia="DengXian"/>
          <w:color w:val="993366"/>
        </w:rPr>
        <w:t xml:space="preserve"> </w:t>
      </w:r>
      <w:r w:rsidRPr="00B55E3E">
        <w:rPr>
          <w:color w:val="993366"/>
        </w:rPr>
        <w:t>OF</w:t>
      </w:r>
      <w:r w:rsidRPr="00B55E3E">
        <w:t xml:space="preserve"> ConnEstFailReport-r16</w:t>
      </w:r>
    </w:p>
    <w:p w14:paraId="699B887C" w14:textId="77777777" w:rsidR="00A8221D" w:rsidRPr="00B55E3E" w:rsidRDefault="00A8221D" w:rsidP="00A8221D">
      <w:pPr>
        <w:pStyle w:val="PL"/>
      </w:pPr>
    </w:p>
    <w:p w14:paraId="0ECFE3DA" w14:textId="77777777" w:rsidR="00A8221D" w:rsidRPr="00B55E3E" w:rsidRDefault="00A8221D" w:rsidP="00A8221D">
      <w:pPr>
        <w:pStyle w:val="PL"/>
      </w:pPr>
      <w:r w:rsidRPr="00B55E3E">
        <w:t xml:space="preserve">MeasResultServingCell-r16 ::=        </w:t>
      </w:r>
      <w:r w:rsidRPr="00B55E3E">
        <w:rPr>
          <w:color w:val="993366"/>
        </w:rPr>
        <w:t>SEQUENCE</w:t>
      </w:r>
      <w:r w:rsidRPr="00B55E3E">
        <w:t xml:space="preserve"> {</w:t>
      </w:r>
    </w:p>
    <w:p w14:paraId="5864DDC3" w14:textId="77777777" w:rsidR="00A8221D" w:rsidRPr="00B55E3E" w:rsidRDefault="00A8221D" w:rsidP="00A8221D">
      <w:pPr>
        <w:pStyle w:val="PL"/>
      </w:pPr>
      <w:r w:rsidRPr="00B55E3E">
        <w:t xml:space="preserve">    resultsSSB-Cell                      MeasQuantityResults,</w:t>
      </w:r>
    </w:p>
    <w:p w14:paraId="309C6B31" w14:textId="77777777" w:rsidR="00A8221D" w:rsidRPr="00B55E3E" w:rsidRDefault="00A8221D" w:rsidP="00A8221D">
      <w:pPr>
        <w:pStyle w:val="PL"/>
      </w:pPr>
      <w:r w:rsidRPr="00B55E3E">
        <w:t xml:space="preserve">    resultsSSB                           </w:t>
      </w:r>
      <w:r w:rsidRPr="00B55E3E">
        <w:rPr>
          <w:color w:val="993366"/>
        </w:rPr>
        <w:t>SEQUENCE</w:t>
      </w:r>
      <w:r w:rsidRPr="00B55E3E">
        <w:t>{</w:t>
      </w:r>
    </w:p>
    <w:p w14:paraId="7BC8F91C" w14:textId="77777777" w:rsidR="00A8221D" w:rsidRPr="00B55E3E" w:rsidRDefault="00A8221D" w:rsidP="00A8221D">
      <w:pPr>
        <w:pStyle w:val="PL"/>
      </w:pPr>
      <w:r w:rsidRPr="00B55E3E">
        <w:t xml:space="preserve">        best-ssb-Index                       SSB-Index,</w:t>
      </w:r>
    </w:p>
    <w:p w14:paraId="68099DDB" w14:textId="77777777" w:rsidR="00A8221D" w:rsidRPr="00B55E3E" w:rsidRDefault="00A8221D" w:rsidP="00A8221D">
      <w:pPr>
        <w:pStyle w:val="PL"/>
      </w:pPr>
      <w:r w:rsidRPr="00B55E3E">
        <w:t xml:space="preserve">        best-ssb-Results                     MeasQuantityResults,</w:t>
      </w:r>
    </w:p>
    <w:p w14:paraId="53F9CFF8" w14:textId="77777777" w:rsidR="00A8221D" w:rsidRPr="00B55E3E" w:rsidRDefault="00A8221D" w:rsidP="00A8221D">
      <w:pPr>
        <w:pStyle w:val="PL"/>
      </w:pPr>
      <w:r w:rsidRPr="00B55E3E">
        <w:t xml:space="preserve">        numberOfGoodSSB                      </w:t>
      </w:r>
      <w:r w:rsidRPr="00B55E3E">
        <w:rPr>
          <w:color w:val="993366"/>
        </w:rPr>
        <w:t>INTEGER</w:t>
      </w:r>
      <w:r w:rsidRPr="00B55E3E">
        <w:t xml:space="preserve"> (1..maxNrofSSBs-r16)</w:t>
      </w:r>
    </w:p>
    <w:p w14:paraId="31AC4F23" w14:textId="77777777" w:rsidR="00A8221D" w:rsidRPr="00B55E3E" w:rsidRDefault="00A8221D" w:rsidP="00A8221D">
      <w:pPr>
        <w:pStyle w:val="PL"/>
      </w:pPr>
      <w:r w:rsidRPr="00B55E3E">
        <w:t xml:space="preserve">    }                                                                        </w:t>
      </w:r>
      <w:r w:rsidRPr="00B55E3E">
        <w:rPr>
          <w:color w:val="993366"/>
        </w:rPr>
        <w:t>OPTIONAL</w:t>
      </w:r>
    </w:p>
    <w:p w14:paraId="3A64B6B9" w14:textId="77777777" w:rsidR="00A8221D" w:rsidRPr="00B55E3E" w:rsidRDefault="00A8221D" w:rsidP="00A8221D">
      <w:pPr>
        <w:pStyle w:val="PL"/>
      </w:pPr>
      <w:r w:rsidRPr="00B55E3E">
        <w:t>}</w:t>
      </w:r>
    </w:p>
    <w:p w14:paraId="44C2BC36" w14:textId="77777777" w:rsidR="00A8221D" w:rsidRPr="00B55E3E" w:rsidRDefault="00A8221D" w:rsidP="00A8221D">
      <w:pPr>
        <w:pStyle w:val="PL"/>
      </w:pPr>
    </w:p>
    <w:p w14:paraId="7DBB37C2" w14:textId="77777777" w:rsidR="00A8221D" w:rsidRPr="00B55E3E" w:rsidRDefault="00A8221D" w:rsidP="00A8221D">
      <w:pPr>
        <w:pStyle w:val="PL"/>
      </w:pPr>
      <w:r w:rsidRPr="00B55E3E">
        <w:t xml:space="preserve">MeasResultFailedCell-r16 ::=         </w:t>
      </w:r>
      <w:r w:rsidRPr="00B55E3E">
        <w:rPr>
          <w:color w:val="993366"/>
        </w:rPr>
        <w:t>SEQUENCE</w:t>
      </w:r>
      <w:r w:rsidRPr="00B55E3E">
        <w:t xml:space="preserve"> {</w:t>
      </w:r>
    </w:p>
    <w:p w14:paraId="12570D02" w14:textId="77777777" w:rsidR="00A8221D" w:rsidRPr="00B55E3E" w:rsidRDefault="00A8221D" w:rsidP="00A8221D">
      <w:pPr>
        <w:pStyle w:val="PL"/>
      </w:pPr>
      <w:r w:rsidRPr="00B55E3E">
        <w:t xml:space="preserve">    cgi-Info                             CGI-Info-Logging-r16,</w:t>
      </w:r>
    </w:p>
    <w:p w14:paraId="309ABF33" w14:textId="77777777" w:rsidR="00A8221D" w:rsidRPr="00B55E3E" w:rsidRDefault="00A8221D" w:rsidP="00A8221D">
      <w:pPr>
        <w:pStyle w:val="PL"/>
      </w:pPr>
      <w:r w:rsidRPr="00B55E3E">
        <w:t xml:space="preserve">    measResult-r16                       </w:t>
      </w:r>
      <w:r w:rsidRPr="00B55E3E">
        <w:rPr>
          <w:color w:val="993366"/>
        </w:rPr>
        <w:t>SEQUENCE</w:t>
      </w:r>
      <w:r w:rsidRPr="00B55E3E">
        <w:t xml:space="preserve"> {</w:t>
      </w:r>
    </w:p>
    <w:p w14:paraId="3BA5C738" w14:textId="77777777" w:rsidR="00A8221D" w:rsidRPr="00B55E3E" w:rsidRDefault="00A8221D" w:rsidP="00A8221D">
      <w:pPr>
        <w:pStyle w:val="PL"/>
      </w:pPr>
      <w:r w:rsidRPr="00B55E3E">
        <w:t xml:space="preserve">        cellResults-r16                      </w:t>
      </w:r>
      <w:r w:rsidRPr="00B55E3E">
        <w:rPr>
          <w:color w:val="993366"/>
        </w:rPr>
        <w:t>SEQUENCE</w:t>
      </w:r>
      <w:r w:rsidRPr="00B55E3E">
        <w:t>{</w:t>
      </w:r>
    </w:p>
    <w:p w14:paraId="61D871F4" w14:textId="77777777" w:rsidR="00A8221D" w:rsidRPr="00B55E3E" w:rsidRDefault="00A8221D" w:rsidP="00A8221D">
      <w:pPr>
        <w:pStyle w:val="PL"/>
      </w:pPr>
      <w:r w:rsidRPr="00B55E3E">
        <w:t xml:space="preserve">            resultsSSB-Cell-r16                  MeasQuantityResults</w:t>
      </w:r>
    </w:p>
    <w:p w14:paraId="479889D6" w14:textId="77777777" w:rsidR="00A8221D" w:rsidRPr="00B55E3E" w:rsidRDefault="00A8221D" w:rsidP="00A8221D">
      <w:pPr>
        <w:pStyle w:val="PL"/>
      </w:pPr>
      <w:r w:rsidRPr="00B55E3E">
        <w:lastRenderedPageBreak/>
        <w:t xml:space="preserve">        },</w:t>
      </w:r>
    </w:p>
    <w:p w14:paraId="41ECBBAC" w14:textId="77777777" w:rsidR="00A8221D" w:rsidRPr="00B55E3E" w:rsidRDefault="00A8221D" w:rsidP="00A8221D">
      <w:pPr>
        <w:pStyle w:val="PL"/>
      </w:pPr>
      <w:r w:rsidRPr="00B55E3E">
        <w:t xml:space="preserve">        rsIndexResults-r16                   </w:t>
      </w:r>
      <w:r w:rsidRPr="00B55E3E">
        <w:rPr>
          <w:color w:val="993366"/>
        </w:rPr>
        <w:t>SEQUENCE</w:t>
      </w:r>
      <w:r w:rsidRPr="00B55E3E">
        <w:t>{</w:t>
      </w:r>
    </w:p>
    <w:p w14:paraId="31E882A9" w14:textId="77777777" w:rsidR="00A8221D" w:rsidRPr="00B55E3E" w:rsidRDefault="00A8221D" w:rsidP="00A8221D">
      <w:pPr>
        <w:pStyle w:val="PL"/>
      </w:pPr>
      <w:r w:rsidRPr="00B55E3E">
        <w:t xml:space="preserve">            resultsSSB-Indexes-r16               ResultsPerSSB-IndexList</w:t>
      </w:r>
    </w:p>
    <w:p w14:paraId="3FE96AAE" w14:textId="77777777" w:rsidR="00A8221D" w:rsidRPr="00B55E3E" w:rsidRDefault="00A8221D" w:rsidP="00A8221D">
      <w:pPr>
        <w:pStyle w:val="PL"/>
      </w:pPr>
      <w:r w:rsidRPr="00B55E3E">
        <w:t xml:space="preserve">        }</w:t>
      </w:r>
    </w:p>
    <w:p w14:paraId="78AE7484" w14:textId="77777777" w:rsidR="00A8221D" w:rsidRPr="00B55E3E" w:rsidRDefault="00A8221D" w:rsidP="00A8221D">
      <w:pPr>
        <w:pStyle w:val="PL"/>
      </w:pPr>
      <w:r w:rsidRPr="00B55E3E">
        <w:t xml:space="preserve">    }</w:t>
      </w:r>
    </w:p>
    <w:p w14:paraId="57B8EDF4" w14:textId="77777777" w:rsidR="00A8221D" w:rsidRPr="00B55E3E" w:rsidRDefault="00A8221D" w:rsidP="00A8221D">
      <w:pPr>
        <w:pStyle w:val="PL"/>
      </w:pPr>
      <w:r w:rsidRPr="00B55E3E">
        <w:t>}</w:t>
      </w:r>
    </w:p>
    <w:p w14:paraId="6C8D892C" w14:textId="77777777" w:rsidR="00A8221D" w:rsidRPr="00B55E3E" w:rsidRDefault="00A8221D" w:rsidP="00A8221D">
      <w:pPr>
        <w:pStyle w:val="PL"/>
        <w:rPr>
          <w:rFonts w:eastAsia="DengXian"/>
        </w:rPr>
      </w:pPr>
    </w:p>
    <w:p w14:paraId="0CD44D88" w14:textId="77777777" w:rsidR="00A8221D" w:rsidRPr="00B55E3E" w:rsidRDefault="00A8221D" w:rsidP="00A8221D">
      <w:pPr>
        <w:pStyle w:val="PL"/>
        <w:rPr>
          <w:rFonts w:eastAsia="DengXian"/>
        </w:rPr>
      </w:pPr>
      <w:r w:rsidRPr="00B55E3E">
        <w:t>RA-ReportList</w:t>
      </w:r>
      <w:r w:rsidRPr="00B55E3E">
        <w:rPr>
          <w:rFonts w:eastAsia="DengXian"/>
        </w:rPr>
        <w:t xml:space="preserve">-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RAReport-r16))</w:t>
      </w:r>
      <w:r w:rsidRPr="00B55E3E">
        <w:rPr>
          <w:rFonts w:eastAsia="DengXian"/>
          <w:color w:val="993366"/>
        </w:rPr>
        <w:t xml:space="preserve"> </w:t>
      </w:r>
      <w:r w:rsidRPr="00B55E3E">
        <w:rPr>
          <w:color w:val="993366"/>
        </w:rPr>
        <w:t>OF</w:t>
      </w:r>
      <w:r w:rsidRPr="00B55E3E">
        <w:t xml:space="preserve"> RA-Report-r16</w:t>
      </w:r>
    </w:p>
    <w:p w14:paraId="47AF074A" w14:textId="77777777" w:rsidR="00A8221D" w:rsidRPr="00B55E3E" w:rsidRDefault="00A8221D" w:rsidP="00A8221D">
      <w:pPr>
        <w:pStyle w:val="PL"/>
      </w:pPr>
    </w:p>
    <w:p w14:paraId="20B77428" w14:textId="77777777" w:rsidR="00A8221D" w:rsidRPr="00B55E3E" w:rsidRDefault="00A8221D" w:rsidP="00A8221D">
      <w:pPr>
        <w:pStyle w:val="PL"/>
      </w:pPr>
      <w:r w:rsidRPr="00B55E3E">
        <w:t xml:space="preserve">RA-Report-r16 ::=                    </w:t>
      </w:r>
      <w:r w:rsidRPr="00B55E3E">
        <w:rPr>
          <w:color w:val="993366"/>
        </w:rPr>
        <w:t>SEQUENCE</w:t>
      </w:r>
      <w:r w:rsidRPr="00B55E3E">
        <w:t xml:space="preserve"> {</w:t>
      </w:r>
    </w:p>
    <w:p w14:paraId="38EFE6F1" w14:textId="77777777" w:rsidR="00A8221D" w:rsidRPr="00B55E3E" w:rsidRDefault="00A8221D" w:rsidP="00A8221D">
      <w:pPr>
        <w:pStyle w:val="PL"/>
      </w:pPr>
      <w:r w:rsidRPr="00B55E3E">
        <w:t xml:space="preserve">    cellId-r16                           </w:t>
      </w:r>
      <w:r w:rsidRPr="00B55E3E">
        <w:rPr>
          <w:color w:val="993366"/>
        </w:rPr>
        <w:t>CHOICE</w:t>
      </w:r>
      <w:r w:rsidRPr="00B55E3E">
        <w:t xml:space="preserve"> {</w:t>
      </w:r>
    </w:p>
    <w:p w14:paraId="667B7F2B" w14:textId="77777777" w:rsidR="00A8221D" w:rsidRPr="00B55E3E" w:rsidRDefault="00A8221D" w:rsidP="00A8221D">
      <w:pPr>
        <w:pStyle w:val="PL"/>
      </w:pPr>
      <w:r w:rsidRPr="00B55E3E">
        <w:t xml:space="preserve">        cellGlobalId-r16                     CGI-Info-Logging-r16,</w:t>
      </w:r>
    </w:p>
    <w:p w14:paraId="2ACA89BC" w14:textId="77777777" w:rsidR="00A8221D" w:rsidRPr="00B55E3E" w:rsidRDefault="00A8221D" w:rsidP="00A8221D">
      <w:pPr>
        <w:pStyle w:val="PL"/>
      </w:pPr>
      <w:r w:rsidRPr="00B55E3E">
        <w:t xml:space="preserve">        pci-arfcn-r16                        PCI-ARFCN-NR-r16</w:t>
      </w:r>
    </w:p>
    <w:p w14:paraId="3712C777" w14:textId="77777777" w:rsidR="00A8221D" w:rsidRPr="00B55E3E" w:rsidRDefault="00A8221D" w:rsidP="00A8221D">
      <w:pPr>
        <w:pStyle w:val="PL"/>
      </w:pPr>
      <w:r w:rsidRPr="00B55E3E">
        <w:t xml:space="preserve">    },</w:t>
      </w:r>
    </w:p>
    <w:p w14:paraId="667AF5B9" w14:textId="77777777" w:rsidR="00A8221D" w:rsidRPr="00B55E3E" w:rsidRDefault="00A8221D" w:rsidP="00A8221D">
      <w:pPr>
        <w:pStyle w:val="PL"/>
      </w:pPr>
      <w:r w:rsidRPr="00B55E3E">
        <w:t xml:space="preserve">    </w:t>
      </w:r>
      <w:r w:rsidRPr="00B55E3E">
        <w:rPr>
          <w:rFonts w:eastAsia="SimSun"/>
        </w:rPr>
        <w:t>ra-InformationCommon-r16</w:t>
      </w:r>
      <w:r w:rsidRPr="00B55E3E">
        <w:t xml:space="preserve">             </w:t>
      </w:r>
      <w:r w:rsidRPr="00B55E3E">
        <w:rPr>
          <w:rFonts w:eastAsia="DengXian"/>
        </w:rPr>
        <w:t>RA-InformationCommon-r16</w:t>
      </w:r>
      <w:r w:rsidRPr="00B55E3E">
        <w:t xml:space="preserve">                         </w:t>
      </w:r>
      <w:r w:rsidRPr="00B55E3E">
        <w:rPr>
          <w:rFonts w:eastAsia="DengXian"/>
          <w:color w:val="993366"/>
        </w:rPr>
        <w:t>OPTIONAL</w:t>
      </w:r>
      <w:r w:rsidRPr="00B55E3E">
        <w:rPr>
          <w:rFonts w:eastAsia="DengXian"/>
        </w:rPr>
        <w:t>,</w:t>
      </w:r>
    </w:p>
    <w:p w14:paraId="16319DB7" w14:textId="77777777" w:rsidR="00A8221D" w:rsidRPr="00B55E3E" w:rsidRDefault="00A8221D" w:rsidP="00A8221D">
      <w:pPr>
        <w:pStyle w:val="PL"/>
      </w:pPr>
      <w:r w:rsidRPr="00B55E3E">
        <w:t xml:space="preserve">    raPurpose-r16                        </w:t>
      </w:r>
      <w:r w:rsidRPr="00B55E3E">
        <w:rPr>
          <w:color w:val="993366"/>
        </w:rPr>
        <w:t>ENUMERATED</w:t>
      </w:r>
      <w:r w:rsidRPr="00B55E3E">
        <w:t xml:space="preserve"> {accessRelated, beamFailureRecovery, reconfigurationWithSync, ulUnSynchronized,</w:t>
      </w:r>
    </w:p>
    <w:p w14:paraId="087C315A" w14:textId="77777777" w:rsidR="00A8221D" w:rsidRPr="00B55E3E" w:rsidRDefault="00A8221D" w:rsidP="00A8221D">
      <w:pPr>
        <w:pStyle w:val="PL"/>
      </w:pPr>
      <w:r w:rsidRPr="00B55E3E">
        <w:t xml:space="preserve">                                                    schedulingRequestFailure, noPUCCHResourceAvailable, requestForOtherSI,</w:t>
      </w:r>
    </w:p>
    <w:p w14:paraId="1F7E0232" w14:textId="77777777" w:rsidR="00A8221D" w:rsidRPr="00B55E3E" w:rsidRDefault="00A8221D" w:rsidP="00A8221D">
      <w:pPr>
        <w:pStyle w:val="PL"/>
      </w:pPr>
      <w:r w:rsidRPr="00B55E3E">
        <w:t xml:space="preserve">                                                    msg3RequestForOtherSI-r17, spare8, spare7, spare6, spare5, spare4, spare3,</w:t>
      </w:r>
    </w:p>
    <w:p w14:paraId="4026E9FE" w14:textId="77777777" w:rsidR="00A8221D" w:rsidRPr="00B55E3E" w:rsidRDefault="00A8221D" w:rsidP="00A8221D">
      <w:pPr>
        <w:pStyle w:val="PL"/>
      </w:pPr>
      <w:r w:rsidRPr="00B55E3E">
        <w:t xml:space="preserve">                                                    spare2, spare1},</w:t>
      </w:r>
    </w:p>
    <w:p w14:paraId="2FEB8719" w14:textId="77777777" w:rsidR="00A8221D" w:rsidRPr="00B55E3E" w:rsidRDefault="00A8221D" w:rsidP="00A8221D">
      <w:pPr>
        <w:pStyle w:val="PL"/>
      </w:pPr>
      <w:r w:rsidRPr="00B55E3E">
        <w:t xml:space="preserve">    ...,</w:t>
      </w:r>
    </w:p>
    <w:p w14:paraId="79AA8B0B" w14:textId="77777777" w:rsidR="00A8221D" w:rsidRPr="00B55E3E" w:rsidRDefault="00A8221D" w:rsidP="00A8221D">
      <w:pPr>
        <w:pStyle w:val="PL"/>
      </w:pPr>
      <w:r w:rsidRPr="00B55E3E">
        <w:t xml:space="preserve">    [[</w:t>
      </w:r>
    </w:p>
    <w:p w14:paraId="1EA51158" w14:textId="77777777" w:rsidR="00A8221D" w:rsidRPr="00B55E3E" w:rsidRDefault="00A8221D" w:rsidP="00A8221D">
      <w:pPr>
        <w:pStyle w:val="PL"/>
      </w:pPr>
      <w:r w:rsidRPr="00B55E3E">
        <w:t xml:space="preserve">    spCellID-r17                         CGI-Info-Logging-r16                             </w:t>
      </w:r>
      <w:r w:rsidRPr="00B55E3E">
        <w:rPr>
          <w:color w:val="993366"/>
        </w:rPr>
        <w:t>OPTIONAL</w:t>
      </w:r>
    </w:p>
    <w:p w14:paraId="3D97299F" w14:textId="77777777" w:rsidR="00A8221D" w:rsidRPr="00B55E3E" w:rsidRDefault="00A8221D" w:rsidP="00A8221D">
      <w:pPr>
        <w:pStyle w:val="PL"/>
      </w:pPr>
      <w:r w:rsidRPr="00B55E3E">
        <w:t xml:space="preserve">    ]]</w:t>
      </w:r>
    </w:p>
    <w:p w14:paraId="6B248BA1" w14:textId="77777777" w:rsidR="00A8221D" w:rsidRPr="00B55E3E" w:rsidRDefault="00A8221D" w:rsidP="00A8221D">
      <w:pPr>
        <w:pStyle w:val="PL"/>
      </w:pPr>
      <w:r w:rsidRPr="00B55E3E">
        <w:t>}</w:t>
      </w:r>
    </w:p>
    <w:p w14:paraId="740D9BA4" w14:textId="77777777" w:rsidR="00A8221D" w:rsidRPr="00B55E3E" w:rsidRDefault="00A8221D" w:rsidP="00A8221D">
      <w:pPr>
        <w:pStyle w:val="PL"/>
        <w:rPr>
          <w:rFonts w:eastAsia="DengXian"/>
        </w:rPr>
      </w:pPr>
    </w:p>
    <w:p w14:paraId="4918E208" w14:textId="77777777" w:rsidR="00A8221D" w:rsidRPr="00B55E3E" w:rsidRDefault="00A8221D" w:rsidP="00A8221D">
      <w:pPr>
        <w:pStyle w:val="PL"/>
        <w:rPr>
          <w:rFonts w:eastAsia="DengXian"/>
        </w:rPr>
      </w:pPr>
      <w:r w:rsidRPr="00B55E3E">
        <w:rPr>
          <w:rFonts w:eastAsia="DengXian"/>
        </w:rPr>
        <w:t>RA-InformationCommon-r16 ::=</w:t>
      </w:r>
      <w:r w:rsidRPr="00B55E3E">
        <w:t xml:space="preserve">         </w:t>
      </w:r>
      <w:r w:rsidRPr="00B55E3E">
        <w:rPr>
          <w:rFonts w:eastAsia="DengXian"/>
          <w:color w:val="993366"/>
        </w:rPr>
        <w:t>SEQUENCE</w:t>
      </w:r>
      <w:r w:rsidRPr="00B55E3E">
        <w:rPr>
          <w:rFonts w:eastAsia="DengXian"/>
        </w:rPr>
        <w:t xml:space="preserve"> {</w:t>
      </w:r>
    </w:p>
    <w:p w14:paraId="5AA425B2" w14:textId="77777777" w:rsidR="00A8221D" w:rsidRPr="00B55E3E" w:rsidRDefault="00A8221D" w:rsidP="00A8221D">
      <w:pPr>
        <w:pStyle w:val="PL"/>
        <w:rPr>
          <w:rFonts w:eastAsia="DengXian"/>
        </w:rPr>
      </w:pPr>
      <w:r w:rsidRPr="00B55E3E">
        <w:t xml:space="preserve">    </w:t>
      </w:r>
      <w:r w:rsidRPr="00B55E3E">
        <w:rPr>
          <w:rFonts w:eastAsia="DengXian"/>
        </w:rPr>
        <w:t>absoluteFrequencyPointA-r16</w:t>
      </w:r>
      <w:r w:rsidRPr="00B55E3E">
        <w:t xml:space="preserve">          </w:t>
      </w:r>
      <w:r w:rsidRPr="00B55E3E">
        <w:rPr>
          <w:rFonts w:eastAsia="DengXian"/>
        </w:rPr>
        <w:t>ARFCN-ValueNR,</w:t>
      </w:r>
    </w:p>
    <w:p w14:paraId="664700DE" w14:textId="77777777" w:rsidR="00A8221D" w:rsidRPr="00B55E3E" w:rsidRDefault="00A8221D" w:rsidP="00A8221D">
      <w:pPr>
        <w:pStyle w:val="PL"/>
        <w:rPr>
          <w:rFonts w:eastAsia="DengXian"/>
        </w:rPr>
      </w:pPr>
      <w:r w:rsidRPr="00B55E3E">
        <w:t xml:space="preserve">    </w:t>
      </w:r>
      <w:r w:rsidRPr="00B55E3E">
        <w:rPr>
          <w:rFonts w:eastAsia="DengXian"/>
        </w:rPr>
        <w:t>locationAndBandwidth-r16</w:t>
      </w:r>
      <w:r w:rsidRPr="00B55E3E">
        <w:t xml:space="preserve">             </w:t>
      </w:r>
      <w:r w:rsidRPr="00B55E3E">
        <w:rPr>
          <w:rFonts w:eastAsia="DengXian"/>
          <w:color w:val="993366"/>
        </w:rPr>
        <w:t>INTEGER</w:t>
      </w:r>
      <w:r w:rsidRPr="00B55E3E">
        <w:rPr>
          <w:rFonts w:eastAsia="DengXian"/>
        </w:rPr>
        <w:t xml:space="preserve"> (0..37949),</w:t>
      </w:r>
    </w:p>
    <w:p w14:paraId="4CF9315E" w14:textId="77777777" w:rsidR="00A8221D" w:rsidRPr="00B55E3E" w:rsidRDefault="00A8221D" w:rsidP="00A8221D">
      <w:pPr>
        <w:pStyle w:val="PL"/>
        <w:rPr>
          <w:rFonts w:eastAsia="DengXian"/>
        </w:rPr>
      </w:pPr>
      <w:r w:rsidRPr="00B55E3E">
        <w:t xml:space="preserve">    </w:t>
      </w:r>
      <w:r w:rsidRPr="00B55E3E">
        <w:rPr>
          <w:rFonts w:eastAsia="DengXian"/>
        </w:rPr>
        <w:t>subcarrierSpacing-r16</w:t>
      </w:r>
      <w:r w:rsidRPr="00B55E3E">
        <w:t xml:space="preserve">                </w:t>
      </w:r>
      <w:r w:rsidRPr="00B55E3E">
        <w:rPr>
          <w:rFonts w:eastAsia="DengXian"/>
        </w:rPr>
        <w:t>SubcarrierSpacing,</w:t>
      </w:r>
    </w:p>
    <w:p w14:paraId="0EE7D27F" w14:textId="77777777" w:rsidR="00A8221D" w:rsidRPr="00B55E3E" w:rsidRDefault="00A8221D" w:rsidP="00A8221D">
      <w:pPr>
        <w:pStyle w:val="PL"/>
        <w:rPr>
          <w:rFonts w:eastAsia="DengXian"/>
        </w:rPr>
      </w:pPr>
      <w:r w:rsidRPr="00B55E3E">
        <w:t xml:space="preserve">    </w:t>
      </w:r>
      <w:r w:rsidRPr="00B55E3E">
        <w:rPr>
          <w:rFonts w:eastAsia="DengXian"/>
        </w:rPr>
        <w:t>msg1-FrequencyStart-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6E830277" w14:textId="77777777" w:rsidR="00A8221D" w:rsidRPr="00B55E3E" w:rsidRDefault="00A8221D" w:rsidP="00A8221D">
      <w:pPr>
        <w:pStyle w:val="PL"/>
        <w:rPr>
          <w:rFonts w:eastAsia="DengXian"/>
        </w:rPr>
      </w:pPr>
      <w:r w:rsidRPr="00B55E3E">
        <w:t xml:space="preserve">    </w:t>
      </w:r>
      <w:r w:rsidRPr="00B55E3E">
        <w:rPr>
          <w:rFonts w:eastAsia="DengXian"/>
        </w:rPr>
        <w:t>msg1-FrequencyStartCFRA-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33026F24" w14:textId="77777777" w:rsidR="00A8221D" w:rsidRPr="00B55E3E" w:rsidRDefault="00A8221D" w:rsidP="00A8221D">
      <w:pPr>
        <w:pStyle w:val="PL"/>
        <w:rPr>
          <w:rFonts w:eastAsia="DengXian"/>
        </w:rPr>
      </w:pPr>
      <w:r w:rsidRPr="00B55E3E">
        <w:t xml:space="preserve">    </w:t>
      </w:r>
      <w:r w:rsidRPr="00B55E3E">
        <w:rPr>
          <w:rFonts w:eastAsia="DengXian"/>
        </w:rPr>
        <w:t>msg1-SubcarrierSpacing-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7F6E7EBB" w14:textId="77777777" w:rsidR="00A8221D" w:rsidRPr="00B55E3E" w:rsidRDefault="00A8221D" w:rsidP="00A8221D">
      <w:pPr>
        <w:pStyle w:val="PL"/>
        <w:rPr>
          <w:rFonts w:eastAsia="DengXian"/>
        </w:rPr>
      </w:pPr>
      <w:r w:rsidRPr="00B55E3E">
        <w:t xml:space="preserve">    </w:t>
      </w:r>
      <w:r w:rsidRPr="00B55E3E">
        <w:rPr>
          <w:rFonts w:eastAsia="DengXian"/>
        </w:rPr>
        <w:t>msg1-SubcarrierSpacingCFRA-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4D00D726" w14:textId="77777777" w:rsidR="00A8221D" w:rsidRPr="00B55E3E" w:rsidRDefault="00A8221D" w:rsidP="00A8221D">
      <w:pPr>
        <w:pStyle w:val="PL"/>
        <w:rPr>
          <w:rFonts w:eastAsia="DengXian"/>
        </w:rPr>
      </w:pPr>
      <w:r w:rsidRPr="00B55E3E">
        <w:t xml:space="preserve">    </w:t>
      </w:r>
      <w:r w:rsidRPr="00B55E3E">
        <w:rPr>
          <w:rFonts w:eastAsia="DengXian"/>
        </w:rPr>
        <w:t>msg1-FDM-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344AB987" w14:textId="77777777" w:rsidR="00A8221D" w:rsidRPr="00B55E3E" w:rsidRDefault="00A8221D" w:rsidP="00A8221D">
      <w:pPr>
        <w:pStyle w:val="PL"/>
        <w:rPr>
          <w:rFonts w:eastAsia="DengXian"/>
        </w:rPr>
      </w:pPr>
      <w:r w:rsidRPr="00B55E3E">
        <w:t xml:space="preserve">    </w:t>
      </w:r>
      <w:r w:rsidRPr="00B55E3E">
        <w:rPr>
          <w:rFonts w:eastAsia="DengXian"/>
        </w:rPr>
        <w:t>msg1-FDMCFRA-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31BC3906" w14:textId="77777777" w:rsidR="00A8221D" w:rsidRPr="00B55E3E" w:rsidRDefault="00A8221D" w:rsidP="00A8221D">
      <w:pPr>
        <w:pStyle w:val="PL"/>
        <w:rPr>
          <w:rFonts w:eastAsia="DengXian"/>
        </w:rPr>
      </w:pPr>
      <w:r w:rsidRPr="00B55E3E">
        <w:t xml:space="preserve">    </w:t>
      </w:r>
      <w:r w:rsidRPr="00B55E3E">
        <w:rPr>
          <w:rFonts w:eastAsia="DengXian"/>
        </w:rPr>
        <w:t>perRAInfoList-r16</w:t>
      </w:r>
      <w:r w:rsidRPr="00B55E3E">
        <w:t xml:space="preserve">                    </w:t>
      </w:r>
      <w:r w:rsidRPr="00B55E3E">
        <w:rPr>
          <w:rFonts w:eastAsia="DengXian"/>
        </w:rPr>
        <w:t>PerRAInfoList-r16,</w:t>
      </w:r>
    </w:p>
    <w:p w14:paraId="1CE471E0" w14:textId="77777777" w:rsidR="00A8221D" w:rsidRPr="00B55E3E" w:rsidRDefault="00A8221D" w:rsidP="00A8221D">
      <w:pPr>
        <w:pStyle w:val="PL"/>
        <w:rPr>
          <w:rFonts w:eastAsia="DengXian"/>
        </w:rPr>
      </w:pPr>
      <w:r w:rsidRPr="00B55E3E">
        <w:t xml:space="preserve">    </w:t>
      </w:r>
      <w:r w:rsidRPr="00B55E3E">
        <w:rPr>
          <w:rFonts w:eastAsia="DengXian"/>
        </w:rPr>
        <w:t>...,</w:t>
      </w:r>
    </w:p>
    <w:p w14:paraId="02F157ED" w14:textId="77777777" w:rsidR="00A8221D" w:rsidRPr="00B55E3E" w:rsidRDefault="00A8221D" w:rsidP="00A8221D">
      <w:pPr>
        <w:pStyle w:val="PL"/>
        <w:rPr>
          <w:rFonts w:eastAsia="DengXian"/>
        </w:rPr>
      </w:pPr>
      <w:r w:rsidRPr="00B55E3E">
        <w:t xml:space="preserve">    </w:t>
      </w:r>
      <w:r w:rsidRPr="00B55E3E">
        <w:rPr>
          <w:rFonts w:eastAsia="DengXian"/>
        </w:rPr>
        <w:t>[[</w:t>
      </w:r>
    </w:p>
    <w:p w14:paraId="7FC6BF63" w14:textId="77777777" w:rsidR="00A8221D" w:rsidRPr="00B55E3E" w:rsidRDefault="00A8221D" w:rsidP="00A8221D">
      <w:pPr>
        <w:pStyle w:val="PL"/>
        <w:rPr>
          <w:rFonts w:eastAsia="DengXian"/>
        </w:rPr>
      </w:pPr>
      <w:r w:rsidRPr="00B55E3E">
        <w:t xml:space="preserve">    </w:t>
      </w:r>
      <w:r w:rsidRPr="00B55E3E">
        <w:rPr>
          <w:rFonts w:eastAsia="DengXian"/>
        </w:rPr>
        <w:t>perRAInfoList-v1660</w:t>
      </w:r>
      <w:r w:rsidRPr="00B55E3E">
        <w:t xml:space="preserve">               </w:t>
      </w:r>
      <w:r w:rsidRPr="00B55E3E">
        <w:rPr>
          <w:rFonts w:eastAsia="DengXian"/>
        </w:rPr>
        <w:t>PerRAInfoList-v1660</w:t>
      </w:r>
      <w:r w:rsidRPr="00B55E3E">
        <w:t xml:space="preserve">                           </w:t>
      </w:r>
      <w:r w:rsidRPr="00B55E3E">
        <w:rPr>
          <w:rFonts w:eastAsia="DengXian"/>
          <w:color w:val="993366"/>
        </w:rPr>
        <w:t>OPTIONAL</w:t>
      </w:r>
    </w:p>
    <w:p w14:paraId="06A94430" w14:textId="77777777" w:rsidR="00A8221D" w:rsidRPr="00B55E3E" w:rsidRDefault="00A8221D" w:rsidP="00A8221D">
      <w:pPr>
        <w:pStyle w:val="PL"/>
        <w:rPr>
          <w:rFonts w:eastAsia="DengXian"/>
        </w:rPr>
      </w:pPr>
      <w:r w:rsidRPr="00B55E3E">
        <w:t xml:space="preserve">    </w:t>
      </w:r>
      <w:r w:rsidRPr="00B55E3E">
        <w:rPr>
          <w:rFonts w:eastAsia="DengXian"/>
        </w:rPr>
        <w:t>]],</w:t>
      </w:r>
    </w:p>
    <w:p w14:paraId="26A99C5D" w14:textId="77777777" w:rsidR="00A8221D" w:rsidRPr="00B55E3E" w:rsidRDefault="00A8221D" w:rsidP="00A8221D">
      <w:pPr>
        <w:pStyle w:val="PL"/>
        <w:rPr>
          <w:rFonts w:eastAsia="DengXian"/>
        </w:rPr>
      </w:pPr>
      <w:r w:rsidRPr="00B55E3E">
        <w:t xml:space="preserve">    </w:t>
      </w:r>
      <w:r w:rsidRPr="00B55E3E">
        <w:rPr>
          <w:rFonts w:eastAsia="DengXian"/>
        </w:rPr>
        <w:t>[[</w:t>
      </w:r>
    </w:p>
    <w:p w14:paraId="53E054BB" w14:textId="77777777" w:rsidR="00A8221D" w:rsidRPr="00B55E3E" w:rsidRDefault="00A8221D" w:rsidP="00A8221D">
      <w:pPr>
        <w:pStyle w:val="PL"/>
        <w:rPr>
          <w:rFonts w:eastAsia="DengXian"/>
        </w:rPr>
      </w:pPr>
      <w:r w:rsidRPr="00B55E3E">
        <w:t xml:space="preserve">    </w:t>
      </w:r>
      <w:r w:rsidRPr="00B55E3E">
        <w:rPr>
          <w:rFonts w:eastAsia="DengXian"/>
        </w:rPr>
        <w:t>msg1-SCS-From-prach-ConfigurationIndex-r16</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601F6592" w14:textId="77777777" w:rsidR="00A8221D" w:rsidRPr="00B55E3E" w:rsidRDefault="00A8221D" w:rsidP="00A8221D">
      <w:pPr>
        <w:pStyle w:val="PL"/>
        <w:rPr>
          <w:rFonts w:eastAsia="DengXian"/>
        </w:rPr>
      </w:pPr>
      <w:r w:rsidRPr="00B55E3E">
        <w:t xml:space="preserve">    </w:t>
      </w:r>
      <w:r w:rsidRPr="00B55E3E">
        <w:rPr>
          <w:rFonts w:eastAsia="DengXian"/>
        </w:rPr>
        <w:t>]],</w:t>
      </w:r>
    </w:p>
    <w:p w14:paraId="2F887180" w14:textId="77777777" w:rsidR="00A8221D" w:rsidRPr="00B55E3E" w:rsidRDefault="00A8221D" w:rsidP="00A8221D">
      <w:pPr>
        <w:pStyle w:val="PL"/>
        <w:rPr>
          <w:rFonts w:eastAsia="DengXian"/>
        </w:rPr>
      </w:pPr>
      <w:r w:rsidRPr="00B55E3E">
        <w:t xml:space="preserve">   </w:t>
      </w:r>
      <w:r w:rsidRPr="00B55E3E">
        <w:rPr>
          <w:rFonts w:eastAsia="DengXian"/>
        </w:rPr>
        <w:t xml:space="preserve"> [[</w:t>
      </w:r>
    </w:p>
    <w:p w14:paraId="2076FEB7" w14:textId="77777777" w:rsidR="00A8221D" w:rsidRPr="00B55E3E" w:rsidRDefault="00A8221D" w:rsidP="00A8221D">
      <w:pPr>
        <w:pStyle w:val="PL"/>
        <w:rPr>
          <w:rFonts w:eastAsia="DengXian"/>
        </w:rPr>
      </w:pPr>
      <w:r w:rsidRPr="00B55E3E">
        <w:t xml:space="preserve">    </w:t>
      </w:r>
      <w:r w:rsidRPr="00B55E3E">
        <w:rPr>
          <w:rFonts w:eastAsia="DengXian"/>
        </w:rPr>
        <w:t xml:space="preserve">msg1-SCS-From-prach-ConfigurationIndexCFRA-r16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10166356" w14:textId="77777777" w:rsidR="00A8221D" w:rsidRPr="00B55E3E" w:rsidRDefault="00A8221D" w:rsidP="00A8221D">
      <w:pPr>
        <w:pStyle w:val="PL"/>
        <w:rPr>
          <w:rFonts w:eastAsia="DengXian"/>
        </w:rPr>
      </w:pPr>
      <w:r w:rsidRPr="00B55E3E">
        <w:t xml:space="preserve">    </w:t>
      </w:r>
      <w:r w:rsidRPr="00B55E3E">
        <w:rPr>
          <w:rFonts w:eastAsia="DengXian"/>
        </w:rPr>
        <w:t>]],</w:t>
      </w:r>
    </w:p>
    <w:p w14:paraId="45ED9E34" w14:textId="77777777" w:rsidR="00A8221D" w:rsidRPr="00B55E3E" w:rsidRDefault="00A8221D" w:rsidP="00A8221D">
      <w:pPr>
        <w:pStyle w:val="PL"/>
        <w:rPr>
          <w:rFonts w:eastAsia="DengXian"/>
        </w:rPr>
      </w:pPr>
      <w:r w:rsidRPr="00B55E3E">
        <w:t xml:space="preserve">    </w:t>
      </w:r>
      <w:r w:rsidRPr="00B55E3E">
        <w:rPr>
          <w:rFonts w:eastAsia="DengXian"/>
        </w:rPr>
        <w:t>[[</w:t>
      </w:r>
    </w:p>
    <w:p w14:paraId="47DB0110" w14:textId="77777777" w:rsidR="00A8221D" w:rsidRPr="00B55E3E" w:rsidRDefault="00A8221D" w:rsidP="00A8221D">
      <w:pPr>
        <w:pStyle w:val="PL"/>
        <w:rPr>
          <w:rFonts w:eastAsia="DengXian"/>
        </w:rPr>
      </w:pPr>
      <w:r w:rsidRPr="00B55E3E">
        <w:t xml:space="preserve">    </w:t>
      </w:r>
      <w:r w:rsidRPr="00B55E3E">
        <w:rPr>
          <w:rFonts w:eastAsia="DengXian"/>
        </w:rPr>
        <w:t>msgA-RO-FrequencyStart-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37C4AA4A" w14:textId="77777777" w:rsidR="00A8221D" w:rsidRPr="00B55E3E" w:rsidRDefault="00A8221D" w:rsidP="00A8221D">
      <w:pPr>
        <w:pStyle w:val="PL"/>
        <w:rPr>
          <w:rFonts w:eastAsia="DengXian"/>
        </w:rPr>
      </w:pPr>
      <w:r w:rsidRPr="00B55E3E">
        <w:t xml:space="preserve">    </w:t>
      </w:r>
      <w:r w:rsidRPr="00B55E3E">
        <w:rPr>
          <w:rFonts w:eastAsia="DengXian"/>
        </w:rPr>
        <w:t>msgA-RO-FrequencyStartCFRA-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EC5ACCE" w14:textId="77777777" w:rsidR="00A8221D" w:rsidRPr="00B55E3E" w:rsidRDefault="00A8221D" w:rsidP="00A8221D">
      <w:pPr>
        <w:pStyle w:val="PL"/>
        <w:rPr>
          <w:rFonts w:eastAsia="DengXian"/>
        </w:rPr>
      </w:pPr>
      <w:r w:rsidRPr="00B55E3E">
        <w:t xml:space="preserve">    </w:t>
      </w:r>
      <w:r w:rsidRPr="00B55E3E">
        <w:rPr>
          <w:rFonts w:eastAsia="DengXian"/>
        </w:rPr>
        <w:t>msgA-SubcarrierSpacing-r17</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50831F18" w14:textId="77777777" w:rsidR="00A8221D" w:rsidRPr="00B55E3E" w:rsidRDefault="00A8221D" w:rsidP="00A8221D">
      <w:pPr>
        <w:pStyle w:val="PL"/>
        <w:rPr>
          <w:rFonts w:eastAsia="DengXian"/>
        </w:rPr>
      </w:pPr>
      <w:r w:rsidRPr="00B55E3E">
        <w:t xml:space="preserve">    </w:t>
      </w:r>
      <w:r w:rsidRPr="00B55E3E">
        <w:rPr>
          <w:rFonts w:eastAsia="DengXian"/>
        </w:rPr>
        <w:t>msgA-RO-FDM-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514CC7C4" w14:textId="77777777" w:rsidR="00A8221D" w:rsidRPr="00B55E3E" w:rsidRDefault="00A8221D" w:rsidP="00A8221D">
      <w:pPr>
        <w:pStyle w:val="PL"/>
        <w:rPr>
          <w:rFonts w:eastAsia="DengXian"/>
        </w:rPr>
      </w:pPr>
      <w:r w:rsidRPr="00B55E3E">
        <w:t xml:space="preserve">    </w:t>
      </w:r>
      <w:r w:rsidRPr="00B55E3E">
        <w:rPr>
          <w:rFonts w:eastAsia="DengXian"/>
        </w:rPr>
        <w:t>msgA-RO-FDMCFRA-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09988133" w14:textId="77777777" w:rsidR="00A8221D" w:rsidRPr="00B55E3E" w:rsidRDefault="00A8221D" w:rsidP="00A8221D">
      <w:pPr>
        <w:pStyle w:val="PL"/>
        <w:rPr>
          <w:rFonts w:eastAsia="DengXian"/>
        </w:rPr>
      </w:pPr>
      <w:r w:rsidRPr="00B55E3E">
        <w:lastRenderedPageBreak/>
        <w:t xml:space="preserve">    </w:t>
      </w:r>
      <w:r w:rsidRPr="00B55E3E">
        <w:rPr>
          <w:rFonts w:eastAsia="DengXian"/>
        </w:rPr>
        <w:t>msgA-SCS-From-prach-ConfigurationIndex-r17</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r w:rsidRPr="00B55E3E">
        <w:rPr>
          <w:rFonts w:eastAsia="DengXian"/>
        </w:rPr>
        <w:t>,</w:t>
      </w:r>
    </w:p>
    <w:p w14:paraId="3AA13095" w14:textId="77777777" w:rsidR="00A8221D" w:rsidRPr="00B55E3E" w:rsidRDefault="00A8221D" w:rsidP="00A8221D">
      <w:pPr>
        <w:pStyle w:val="PL"/>
        <w:rPr>
          <w:rFonts w:eastAsia="DengXian"/>
        </w:rPr>
      </w:pPr>
      <w:r w:rsidRPr="00B55E3E">
        <w:t xml:space="preserve">    </w:t>
      </w:r>
      <w:r w:rsidRPr="00B55E3E">
        <w:rPr>
          <w:rFonts w:eastAsia="DengXian"/>
        </w:rPr>
        <w:t>msgA-TransMax-r17</w:t>
      </w:r>
      <w:r w:rsidRPr="00B55E3E">
        <w:t xml:space="preserve">                    </w:t>
      </w:r>
      <w:r w:rsidRPr="00B55E3E">
        <w:rPr>
          <w:color w:val="993366"/>
        </w:rPr>
        <w:t>ENUMERATED</w:t>
      </w:r>
      <w:r w:rsidRPr="00B55E3E">
        <w:t xml:space="preserve"> {n1, n2, n4, n6, n8, n10, n20, n50, n100, n200}  </w:t>
      </w:r>
      <w:r w:rsidRPr="00B55E3E">
        <w:rPr>
          <w:color w:val="993366"/>
        </w:rPr>
        <w:t>OPTIONAL</w:t>
      </w:r>
      <w:r w:rsidRPr="00B55E3E">
        <w:rPr>
          <w:rFonts w:eastAsia="DengXian"/>
        </w:rPr>
        <w:t>,</w:t>
      </w:r>
    </w:p>
    <w:p w14:paraId="54D1A0AA" w14:textId="77777777" w:rsidR="00A8221D" w:rsidRPr="00B55E3E" w:rsidRDefault="00A8221D" w:rsidP="00A8221D">
      <w:pPr>
        <w:pStyle w:val="PL"/>
      </w:pPr>
      <w:r w:rsidRPr="00B55E3E">
        <w:t xml:space="preserve">    msgA-MCS-r17                         </w:t>
      </w:r>
      <w:r w:rsidRPr="00B55E3E">
        <w:rPr>
          <w:color w:val="993366"/>
        </w:rPr>
        <w:t>INTEGER</w:t>
      </w:r>
      <w:r w:rsidRPr="00B55E3E">
        <w:t xml:space="preserve"> (0..15)                                   </w:t>
      </w:r>
      <w:r w:rsidRPr="00B55E3E">
        <w:rPr>
          <w:color w:val="993366"/>
        </w:rPr>
        <w:t>OPTIONAL</w:t>
      </w:r>
      <w:r w:rsidRPr="00B55E3E">
        <w:t>,</w:t>
      </w:r>
    </w:p>
    <w:p w14:paraId="090D801D" w14:textId="77777777" w:rsidR="00A8221D" w:rsidRPr="00B55E3E" w:rsidRDefault="00A8221D" w:rsidP="00A8221D">
      <w:pPr>
        <w:pStyle w:val="PL"/>
      </w:pPr>
      <w:r w:rsidRPr="00B55E3E">
        <w:t xml:space="preserve">    nrofPRBs-PerMsgA-PO-r17              </w:t>
      </w:r>
      <w:r w:rsidRPr="00B55E3E">
        <w:rPr>
          <w:color w:val="993366"/>
        </w:rPr>
        <w:t>INTEGER</w:t>
      </w:r>
      <w:r w:rsidRPr="00B55E3E">
        <w:t xml:space="preserve"> (1..32)                                  </w:t>
      </w:r>
      <w:r w:rsidRPr="00B55E3E">
        <w:rPr>
          <w:color w:val="993366"/>
        </w:rPr>
        <w:t>OPTIONAL</w:t>
      </w:r>
      <w:r w:rsidRPr="00B55E3E">
        <w:t>,</w:t>
      </w:r>
    </w:p>
    <w:p w14:paraId="65F890A8" w14:textId="77777777" w:rsidR="00A8221D" w:rsidRPr="00B55E3E" w:rsidRDefault="00A8221D" w:rsidP="00A8221D">
      <w:pPr>
        <w:pStyle w:val="PL"/>
      </w:pPr>
      <w:r w:rsidRPr="00B55E3E">
        <w:t xml:space="preserve">    msgA-PUSCH-TimeDomainAllocation-r17  </w:t>
      </w:r>
      <w:r w:rsidRPr="00B55E3E">
        <w:rPr>
          <w:color w:val="993366"/>
        </w:rPr>
        <w:t>INTEGER</w:t>
      </w:r>
      <w:r w:rsidRPr="00B55E3E">
        <w:t xml:space="preserve"> (1..maxNrofUL-Allocations)               </w:t>
      </w:r>
      <w:r w:rsidRPr="00B55E3E">
        <w:rPr>
          <w:color w:val="993366"/>
        </w:rPr>
        <w:t>OPTIONAL</w:t>
      </w:r>
      <w:r w:rsidRPr="00B55E3E">
        <w:t>,</w:t>
      </w:r>
    </w:p>
    <w:p w14:paraId="0BD258BF" w14:textId="77777777" w:rsidR="00A8221D" w:rsidRPr="00B55E3E" w:rsidRDefault="00A8221D" w:rsidP="00A8221D">
      <w:pPr>
        <w:pStyle w:val="PL"/>
      </w:pPr>
      <w:r w:rsidRPr="00B55E3E">
        <w:t xml:space="preserve">    frequencyStartMsgA-PUSCH-r17         </w:t>
      </w:r>
      <w:r w:rsidRPr="00B55E3E">
        <w:rPr>
          <w:color w:val="993366"/>
        </w:rPr>
        <w:t>INTEGER</w:t>
      </w:r>
      <w:r w:rsidRPr="00B55E3E">
        <w:t xml:space="preserve"> (0..maxNrofPhysicalResourceBlocks-1)     </w:t>
      </w:r>
      <w:r w:rsidRPr="00B55E3E">
        <w:rPr>
          <w:color w:val="993366"/>
        </w:rPr>
        <w:t>OPTIONAL</w:t>
      </w:r>
      <w:r w:rsidRPr="00B55E3E">
        <w:t>,</w:t>
      </w:r>
    </w:p>
    <w:p w14:paraId="1FA35774" w14:textId="77777777" w:rsidR="00A8221D" w:rsidRPr="00B55E3E" w:rsidRDefault="00A8221D" w:rsidP="00A8221D">
      <w:pPr>
        <w:pStyle w:val="PL"/>
        <w:rPr>
          <w:rFonts w:eastAsia="DengXian"/>
        </w:rPr>
      </w:pPr>
      <w:r w:rsidRPr="00B55E3E">
        <w:t xml:space="preserve">    nrofMsgA-PO-FDM-r17                  </w:t>
      </w:r>
      <w:r w:rsidRPr="00B55E3E">
        <w:rPr>
          <w:color w:val="993366"/>
        </w:rPr>
        <w:t>ENUMERATED</w:t>
      </w:r>
      <w:r w:rsidRPr="00B55E3E">
        <w:t xml:space="preserve"> {one, two, four, eight}               </w:t>
      </w:r>
      <w:r w:rsidRPr="00B55E3E">
        <w:rPr>
          <w:color w:val="993366"/>
        </w:rPr>
        <w:t>OPTIONAL</w:t>
      </w:r>
      <w:r w:rsidRPr="00B55E3E">
        <w:t>,</w:t>
      </w:r>
    </w:p>
    <w:p w14:paraId="585EBC3B" w14:textId="77777777" w:rsidR="00A8221D" w:rsidRPr="00B55E3E" w:rsidRDefault="00A8221D" w:rsidP="00A8221D">
      <w:pPr>
        <w:pStyle w:val="PL"/>
        <w:rPr>
          <w:rFonts w:eastAsia="DengXian"/>
        </w:rPr>
      </w:pPr>
      <w:r w:rsidRPr="00B55E3E">
        <w:t xml:space="preserve">    dlPathlossRSRP-r</w:t>
      </w:r>
      <w:r w:rsidRPr="00B55E3E">
        <w:rPr>
          <w:rFonts w:eastAsia="DengXian"/>
        </w:rPr>
        <w:t>17</w:t>
      </w:r>
      <w:r w:rsidRPr="00B55E3E">
        <w:t xml:space="preserve">                   </w:t>
      </w:r>
      <w:r w:rsidRPr="00B55E3E">
        <w:rPr>
          <w:rFonts w:eastAsia="DengXian"/>
        </w:rPr>
        <w:t>RSRP-Range</w:t>
      </w:r>
      <w:r w:rsidRPr="00B55E3E">
        <w:t xml:space="preserve">                                       </w:t>
      </w:r>
      <w:r w:rsidRPr="00B55E3E">
        <w:rPr>
          <w:rFonts w:eastAsia="DengXian"/>
          <w:color w:val="993366"/>
        </w:rPr>
        <w:t>OPTIONAL</w:t>
      </w:r>
      <w:r w:rsidRPr="00B55E3E">
        <w:rPr>
          <w:rFonts w:eastAsia="DengXian"/>
        </w:rPr>
        <w:t>,</w:t>
      </w:r>
    </w:p>
    <w:p w14:paraId="4567FB06" w14:textId="77777777" w:rsidR="00A8221D" w:rsidRPr="00B55E3E" w:rsidRDefault="00A8221D" w:rsidP="00A8221D">
      <w:pPr>
        <w:pStyle w:val="PL"/>
        <w:rPr>
          <w:rFonts w:eastAsia="DengXian"/>
        </w:rPr>
      </w:pPr>
      <w:r w:rsidRPr="00B55E3E">
        <w:t xml:space="preserve">    intendedSIBs</w:t>
      </w:r>
      <w:r w:rsidRPr="00B55E3E">
        <w:rPr>
          <w:rFonts w:eastAsia="DengXian"/>
        </w:rPr>
        <w:t>-r17</w:t>
      </w:r>
      <w:r w:rsidRPr="00B55E3E">
        <w:t xml:space="preserve">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r17      </w:t>
      </w:r>
      <w:r w:rsidRPr="00B55E3E">
        <w:rPr>
          <w:rFonts w:eastAsia="DengXian"/>
          <w:color w:val="993366"/>
        </w:rPr>
        <w:t>OPTIONAL</w:t>
      </w:r>
      <w:r w:rsidRPr="00B55E3E">
        <w:rPr>
          <w:rFonts w:eastAsia="DengXian"/>
        </w:rPr>
        <w:t>,</w:t>
      </w:r>
    </w:p>
    <w:p w14:paraId="4115FBFB" w14:textId="77777777" w:rsidR="00A8221D" w:rsidRPr="00B55E3E" w:rsidRDefault="00A8221D" w:rsidP="00A8221D">
      <w:pPr>
        <w:pStyle w:val="PL"/>
      </w:pPr>
      <w:r w:rsidRPr="00B55E3E">
        <w:t xml:space="preserve">    ssbsForSI-Acquisition-r17            </w:t>
      </w:r>
      <w:r w:rsidRPr="00B55E3E">
        <w:rPr>
          <w:rFonts w:eastAsia="DengXian"/>
          <w:color w:val="993366"/>
        </w:rPr>
        <w:t>SEQUENCE</w:t>
      </w:r>
      <w:r w:rsidRPr="00B55E3E">
        <w:rPr>
          <w:rFonts w:eastAsia="DengXian"/>
        </w:rPr>
        <w:t xml:space="preserve"> </w:t>
      </w:r>
      <w:r w:rsidRPr="00B55E3E">
        <w:t>(</w:t>
      </w:r>
      <w:r w:rsidRPr="00B55E3E">
        <w:rPr>
          <w:color w:val="993366"/>
        </w:rPr>
        <w:t>SIZE</w:t>
      </w:r>
      <w:r w:rsidRPr="00B55E3E">
        <w:t xml:space="preserve"> (1..maxNrofSSBs-r16))</w:t>
      </w:r>
      <w:r w:rsidRPr="00B55E3E">
        <w:rPr>
          <w:color w:val="993366"/>
        </w:rPr>
        <w:t xml:space="preserve"> OF</w:t>
      </w:r>
      <w:r w:rsidRPr="00B55E3E">
        <w:t xml:space="preserve"> SSB-Index    </w:t>
      </w:r>
      <w:r w:rsidRPr="00B55E3E">
        <w:rPr>
          <w:rFonts w:eastAsia="DengXian"/>
          <w:color w:val="993366"/>
        </w:rPr>
        <w:t>OPTIONAL</w:t>
      </w:r>
      <w:r w:rsidRPr="00B55E3E">
        <w:rPr>
          <w:rFonts w:eastAsia="DengXian"/>
        </w:rPr>
        <w:t>,</w:t>
      </w:r>
    </w:p>
    <w:p w14:paraId="0370AE1E" w14:textId="77777777" w:rsidR="00A8221D" w:rsidRPr="00B55E3E" w:rsidRDefault="00A8221D" w:rsidP="00A8221D">
      <w:pPr>
        <w:pStyle w:val="PL"/>
      </w:pPr>
      <w:r w:rsidRPr="00B55E3E" w:rsidDel="00621C6C">
        <w:t xml:space="preserve">    msgA-PUSCH-PayloadSiz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r w:rsidRPr="00B55E3E" w:rsidDel="00621C6C">
        <w:t xml:space="preserve">    </w:t>
      </w:r>
      <w:r w:rsidRPr="00B55E3E">
        <w:t xml:space="preserve">                        </w:t>
      </w:r>
      <w:r w:rsidRPr="00B55E3E" w:rsidDel="00621C6C">
        <w:rPr>
          <w:color w:val="993366"/>
        </w:rPr>
        <w:t>OPTIONAL</w:t>
      </w:r>
      <w:r w:rsidRPr="00B55E3E">
        <w:t>,</w:t>
      </w:r>
    </w:p>
    <w:p w14:paraId="14D477E3" w14:textId="77777777" w:rsidR="00A8221D" w:rsidRPr="00B55E3E" w:rsidRDefault="00A8221D" w:rsidP="00A8221D">
      <w:pPr>
        <w:pStyle w:val="PL"/>
      </w:pPr>
      <w:r w:rsidRPr="00B55E3E">
        <w:t xml:space="preserve">    onDemandSISuccess-r17                </w:t>
      </w:r>
      <w:r w:rsidRPr="00B55E3E">
        <w:rPr>
          <w:color w:val="993366"/>
        </w:rPr>
        <w:t>ENUMERATED</w:t>
      </w:r>
      <w:r w:rsidRPr="00B55E3E">
        <w:t xml:space="preserve"> {true</w:t>
      </w:r>
      <w:r w:rsidRPr="00B55E3E">
        <w:rPr>
          <w:rFonts w:eastAsia="DengXian"/>
        </w:rPr>
        <w:t>}</w:t>
      </w:r>
      <w:r w:rsidRPr="00B55E3E">
        <w:t xml:space="preserve">                                </w:t>
      </w:r>
      <w:r w:rsidRPr="00B55E3E">
        <w:rPr>
          <w:color w:val="993366"/>
        </w:rPr>
        <w:t>OPTIONAL</w:t>
      </w:r>
    </w:p>
    <w:p w14:paraId="360801C7" w14:textId="77777777" w:rsidR="00A8221D" w:rsidRPr="00B55E3E" w:rsidRDefault="00A8221D" w:rsidP="00A8221D">
      <w:pPr>
        <w:pStyle w:val="PL"/>
        <w:rPr>
          <w:rFonts w:eastAsia="DengXian"/>
        </w:rPr>
      </w:pPr>
      <w:r w:rsidRPr="00B55E3E">
        <w:t xml:space="preserve">    ]]</w:t>
      </w:r>
    </w:p>
    <w:p w14:paraId="6C38FF9D" w14:textId="77777777" w:rsidR="00A8221D" w:rsidRPr="00B55E3E" w:rsidRDefault="00A8221D" w:rsidP="00A8221D">
      <w:pPr>
        <w:pStyle w:val="PL"/>
        <w:rPr>
          <w:rFonts w:eastAsia="DengXian"/>
        </w:rPr>
      </w:pPr>
      <w:r w:rsidRPr="00B55E3E">
        <w:rPr>
          <w:rFonts w:eastAsia="DengXian"/>
        </w:rPr>
        <w:t>}</w:t>
      </w:r>
    </w:p>
    <w:p w14:paraId="61B31F72" w14:textId="77777777" w:rsidR="00A8221D" w:rsidRPr="00B55E3E" w:rsidRDefault="00A8221D" w:rsidP="00A8221D">
      <w:pPr>
        <w:pStyle w:val="PL"/>
        <w:rPr>
          <w:rFonts w:eastAsia="DengXian"/>
        </w:rPr>
      </w:pPr>
    </w:p>
    <w:p w14:paraId="2FCA4A88" w14:textId="77777777" w:rsidR="00A8221D" w:rsidRPr="00B55E3E" w:rsidRDefault="00A8221D" w:rsidP="00A8221D">
      <w:pPr>
        <w:pStyle w:val="PL"/>
        <w:rPr>
          <w:rFonts w:eastAsia="DengXian"/>
        </w:rPr>
      </w:pPr>
      <w:r w:rsidRPr="00B55E3E">
        <w:rPr>
          <w:rFonts w:eastAsia="DengXian"/>
        </w:rPr>
        <w:t xml:space="preserve">PerRAInfoList-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200))</w:t>
      </w:r>
      <w:r w:rsidRPr="00B55E3E">
        <w:rPr>
          <w:rFonts w:eastAsia="DengXian"/>
          <w:color w:val="993366"/>
        </w:rPr>
        <w:t xml:space="preserve"> </w:t>
      </w:r>
      <w:r w:rsidRPr="00B55E3E">
        <w:rPr>
          <w:color w:val="993366"/>
        </w:rPr>
        <w:t>OF</w:t>
      </w:r>
      <w:r w:rsidRPr="00B55E3E">
        <w:t xml:space="preserve"> </w:t>
      </w:r>
      <w:r w:rsidRPr="00B55E3E">
        <w:rPr>
          <w:rFonts w:eastAsia="DengXian"/>
        </w:rPr>
        <w:t>PerRAInfo-r16</w:t>
      </w:r>
    </w:p>
    <w:p w14:paraId="7E9A0F61" w14:textId="77777777" w:rsidR="00A8221D" w:rsidRPr="00B55E3E" w:rsidRDefault="00A8221D" w:rsidP="00A8221D">
      <w:pPr>
        <w:pStyle w:val="PL"/>
        <w:rPr>
          <w:rFonts w:eastAsia="DengXian"/>
        </w:rPr>
      </w:pPr>
    </w:p>
    <w:p w14:paraId="774D037B" w14:textId="77777777" w:rsidR="00A8221D" w:rsidRPr="00B55E3E" w:rsidRDefault="00A8221D" w:rsidP="00A8221D">
      <w:pPr>
        <w:pStyle w:val="PL"/>
        <w:rPr>
          <w:rFonts w:eastAsia="DengXian"/>
        </w:rPr>
      </w:pPr>
      <w:r w:rsidRPr="00B55E3E">
        <w:rPr>
          <w:rFonts w:eastAsia="DengXian"/>
        </w:rPr>
        <w:t xml:space="preserve">PerRAInfoList-v1660 ::=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200))</w:t>
      </w:r>
      <w:r w:rsidRPr="00B55E3E">
        <w:rPr>
          <w:rFonts w:eastAsia="DengXian"/>
          <w:color w:val="993366"/>
        </w:rPr>
        <w:t xml:space="preserve"> OF</w:t>
      </w:r>
      <w:r w:rsidRPr="00B55E3E">
        <w:rPr>
          <w:rFonts w:eastAsia="DengXian"/>
        </w:rPr>
        <w:t xml:space="preserve"> PerRACSI-RSInfo-v1660</w:t>
      </w:r>
    </w:p>
    <w:p w14:paraId="608B80A4" w14:textId="77777777" w:rsidR="00A8221D" w:rsidRPr="00B55E3E" w:rsidRDefault="00A8221D" w:rsidP="00A8221D">
      <w:pPr>
        <w:pStyle w:val="PL"/>
        <w:rPr>
          <w:rFonts w:eastAsia="DengXian"/>
        </w:rPr>
      </w:pPr>
    </w:p>
    <w:p w14:paraId="62D2F043" w14:textId="77777777" w:rsidR="00A8221D" w:rsidRPr="00B55E3E" w:rsidRDefault="00A8221D" w:rsidP="00A8221D">
      <w:pPr>
        <w:pStyle w:val="PL"/>
      </w:pPr>
      <w:r w:rsidRPr="00B55E3E">
        <w:rPr>
          <w:rFonts w:eastAsia="DengXian"/>
        </w:rPr>
        <w:t xml:space="preserve">PerRAInfo-r16 </w:t>
      </w:r>
      <w:r w:rsidRPr="00B55E3E">
        <w:t xml:space="preserve">::=                    </w:t>
      </w:r>
      <w:r w:rsidRPr="00B55E3E">
        <w:rPr>
          <w:color w:val="993366"/>
        </w:rPr>
        <w:t>CHOICE</w:t>
      </w:r>
      <w:r w:rsidRPr="00B55E3E">
        <w:t xml:space="preserve"> {</w:t>
      </w:r>
    </w:p>
    <w:p w14:paraId="51582EA1" w14:textId="77777777" w:rsidR="00A8221D" w:rsidRPr="00B55E3E" w:rsidRDefault="00A8221D" w:rsidP="00A8221D">
      <w:pPr>
        <w:pStyle w:val="PL"/>
      </w:pPr>
      <w:r w:rsidRPr="00B55E3E">
        <w:t xml:space="preserve">    </w:t>
      </w:r>
      <w:r w:rsidRPr="00B55E3E">
        <w:rPr>
          <w:rFonts w:eastAsia="DengXian"/>
        </w:rPr>
        <w:t>perRASSBInfoList-r16</w:t>
      </w:r>
      <w:r w:rsidRPr="00B55E3E">
        <w:t xml:space="preserve">                 </w:t>
      </w:r>
      <w:r w:rsidRPr="00B55E3E">
        <w:rPr>
          <w:rFonts w:eastAsia="DengXian"/>
        </w:rPr>
        <w:t>PerRASSBInfo-r16,</w:t>
      </w:r>
    </w:p>
    <w:p w14:paraId="3F01ACBB" w14:textId="77777777" w:rsidR="00A8221D" w:rsidRPr="00B55E3E" w:rsidRDefault="00A8221D" w:rsidP="00A8221D">
      <w:pPr>
        <w:pStyle w:val="PL"/>
        <w:rPr>
          <w:rFonts w:eastAsia="DengXian"/>
        </w:rPr>
      </w:pPr>
      <w:r w:rsidRPr="00B55E3E">
        <w:t xml:space="preserve">    </w:t>
      </w:r>
      <w:r w:rsidRPr="00B55E3E">
        <w:rPr>
          <w:rFonts w:eastAsia="DengXian"/>
        </w:rPr>
        <w:t>perRACSI-RSInfoList-r16</w:t>
      </w:r>
      <w:r w:rsidRPr="00B55E3E">
        <w:t xml:space="preserve">              </w:t>
      </w:r>
      <w:r w:rsidRPr="00B55E3E">
        <w:rPr>
          <w:rFonts w:eastAsia="DengXian"/>
        </w:rPr>
        <w:t>PerRACSI-RSInfo-r16</w:t>
      </w:r>
    </w:p>
    <w:p w14:paraId="3E4C5E65" w14:textId="77777777" w:rsidR="00A8221D" w:rsidRPr="00B55E3E" w:rsidRDefault="00A8221D" w:rsidP="00A8221D">
      <w:pPr>
        <w:pStyle w:val="PL"/>
      </w:pPr>
      <w:r w:rsidRPr="00B55E3E">
        <w:t>}</w:t>
      </w:r>
    </w:p>
    <w:p w14:paraId="12CE2814" w14:textId="77777777" w:rsidR="00A8221D" w:rsidRPr="00B55E3E" w:rsidRDefault="00A8221D" w:rsidP="00A8221D">
      <w:pPr>
        <w:pStyle w:val="PL"/>
      </w:pPr>
    </w:p>
    <w:p w14:paraId="09E44383" w14:textId="77777777" w:rsidR="00A8221D" w:rsidRPr="00B55E3E" w:rsidRDefault="00A8221D" w:rsidP="00A8221D">
      <w:pPr>
        <w:pStyle w:val="PL"/>
        <w:rPr>
          <w:rFonts w:eastAsia="DengXian"/>
        </w:rPr>
      </w:pPr>
      <w:r w:rsidRPr="00B55E3E">
        <w:rPr>
          <w:rFonts w:eastAsia="DengXian"/>
        </w:rPr>
        <w:t>PerRASSBInfo-r16 ::=</w:t>
      </w:r>
      <w:r w:rsidRPr="00B55E3E">
        <w:t xml:space="preserve">                 </w:t>
      </w:r>
      <w:r w:rsidRPr="00B55E3E">
        <w:rPr>
          <w:color w:val="993366"/>
        </w:rPr>
        <w:t>SEQUENCE</w:t>
      </w:r>
      <w:r w:rsidRPr="00B55E3E">
        <w:t xml:space="preserve"> </w:t>
      </w:r>
      <w:r w:rsidRPr="00B55E3E">
        <w:rPr>
          <w:rFonts w:eastAsia="DengXian"/>
        </w:rPr>
        <w:t>{</w:t>
      </w:r>
    </w:p>
    <w:p w14:paraId="14FEAD91" w14:textId="77777777" w:rsidR="00A8221D" w:rsidRPr="00B55E3E" w:rsidRDefault="00A8221D" w:rsidP="00A8221D">
      <w:pPr>
        <w:pStyle w:val="PL"/>
        <w:rPr>
          <w:rFonts w:eastAsia="DengXian"/>
        </w:rPr>
      </w:pPr>
      <w:r w:rsidRPr="00B55E3E">
        <w:t xml:space="preserve">    </w:t>
      </w:r>
      <w:r w:rsidRPr="00B55E3E">
        <w:rPr>
          <w:rFonts w:eastAsia="DengXian"/>
        </w:rPr>
        <w:t>ssb-Index-r16</w:t>
      </w:r>
      <w:r w:rsidRPr="00B55E3E">
        <w:t xml:space="preserve">                        </w:t>
      </w:r>
      <w:r w:rsidRPr="00B55E3E">
        <w:rPr>
          <w:rFonts w:eastAsia="DengXian"/>
        </w:rPr>
        <w:t>SSB-Index,</w:t>
      </w:r>
    </w:p>
    <w:p w14:paraId="09555744" w14:textId="77777777" w:rsidR="00A8221D" w:rsidRPr="00B55E3E" w:rsidRDefault="00A8221D" w:rsidP="00A8221D">
      <w:pPr>
        <w:pStyle w:val="PL"/>
      </w:pPr>
      <w:r w:rsidRPr="00B55E3E">
        <w:t xml:space="preserve">    </w:t>
      </w:r>
      <w:r w:rsidRPr="00B55E3E">
        <w:rPr>
          <w:rFonts w:eastAsia="DengXian"/>
        </w:rPr>
        <w:t>numberOfPreamblesSentOnSSB-r16</w:t>
      </w:r>
      <w:r w:rsidRPr="00B55E3E">
        <w:t xml:space="preserve">       </w:t>
      </w:r>
      <w:r w:rsidRPr="00B55E3E">
        <w:rPr>
          <w:color w:val="993366"/>
        </w:rPr>
        <w:t>INTEGER</w:t>
      </w:r>
      <w:r w:rsidRPr="00B55E3E">
        <w:t xml:space="preserve"> (1..200),</w:t>
      </w:r>
    </w:p>
    <w:p w14:paraId="2A017909" w14:textId="77777777" w:rsidR="00A8221D" w:rsidRPr="00B55E3E" w:rsidRDefault="00A8221D" w:rsidP="00A8221D">
      <w:pPr>
        <w:pStyle w:val="PL"/>
      </w:pPr>
      <w:r w:rsidRPr="00B55E3E">
        <w:t xml:space="preserve">    perRAAttemptInfoList-r16             PerRAAttemptInfoList-r16</w:t>
      </w:r>
    </w:p>
    <w:p w14:paraId="158D23FE" w14:textId="77777777" w:rsidR="00A8221D" w:rsidRPr="00B55E3E" w:rsidRDefault="00A8221D" w:rsidP="00A8221D">
      <w:pPr>
        <w:pStyle w:val="PL"/>
        <w:rPr>
          <w:rFonts w:eastAsia="DengXian"/>
        </w:rPr>
      </w:pPr>
      <w:r w:rsidRPr="00B55E3E">
        <w:rPr>
          <w:rFonts w:eastAsia="DengXian"/>
        </w:rPr>
        <w:t>}</w:t>
      </w:r>
    </w:p>
    <w:p w14:paraId="62AA72F4" w14:textId="77777777" w:rsidR="00A8221D" w:rsidRPr="00B55E3E" w:rsidRDefault="00A8221D" w:rsidP="00A8221D">
      <w:pPr>
        <w:pStyle w:val="PL"/>
      </w:pPr>
    </w:p>
    <w:p w14:paraId="4008F6DF" w14:textId="77777777" w:rsidR="00A8221D" w:rsidRPr="00B55E3E" w:rsidRDefault="00A8221D" w:rsidP="00A8221D">
      <w:pPr>
        <w:pStyle w:val="PL"/>
        <w:rPr>
          <w:rFonts w:eastAsia="DengXian"/>
        </w:rPr>
      </w:pPr>
      <w:r w:rsidRPr="00B55E3E">
        <w:rPr>
          <w:rFonts w:eastAsia="DengXian"/>
        </w:rPr>
        <w:t>PerRACSI-RSInfo-r16 ::=</w:t>
      </w:r>
      <w:r w:rsidRPr="00B55E3E">
        <w:t xml:space="preserve">              </w:t>
      </w:r>
      <w:r w:rsidRPr="00B55E3E">
        <w:rPr>
          <w:color w:val="993366"/>
        </w:rPr>
        <w:t>SEQUENCE</w:t>
      </w:r>
      <w:r w:rsidRPr="00B55E3E">
        <w:t xml:space="preserve"> </w:t>
      </w:r>
      <w:r w:rsidRPr="00B55E3E">
        <w:rPr>
          <w:rFonts w:eastAsia="DengXian"/>
        </w:rPr>
        <w:t>{</w:t>
      </w:r>
    </w:p>
    <w:p w14:paraId="32F3A8FF" w14:textId="77777777" w:rsidR="00A8221D" w:rsidRPr="00B55E3E" w:rsidRDefault="00A8221D" w:rsidP="00A8221D">
      <w:pPr>
        <w:pStyle w:val="PL"/>
        <w:rPr>
          <w:rFonts w:eastAsia="DengXian"/>
        </w:rPr>
      </w:pPr>
      <w:r w:rsidRPr="00B55E3E">
        <w:t xml:space="preserve">    </w:t>
      </w:r>
      <w:r w:rsidRPr="00B55E3E">
        <w:rPr>
          <w:rFonts w:eastAsia="DengXian"/>
        </w:rPr>
        <w:t>csi-RS-Index-r16</w:t>
      </w:r>
      <w:r w:rsidRPr="00B55E3E">
        <w:t xml:space="preserve">                     CSI-RS-Index</w:t>
      </w:r>
      <w:r w:rsidRPr="00B55E3E">
        <w:rPr>
          <w:rFonts w:eastAsia="DengXian"/>
        </w:rPr>
        <w:t>,</w:t>
      </w:r>
    </w:p>
    <w:p w14:paraId="48A70C43" w14:textId="77777777" w:rsidR="00A8221D" w:rsidRPr="00B55E3E" w:rsidRDefault="00A8221D" w:rsidP="00A8221D">
      <w:pPr>
        <w:pStyle w:val="PL"/>
      </w:pPr>
      <w:r w:rsidRPr="00B55E3E">
        <w:t xml:space="preserve">    </w:t>
      </w:r>
      <w:r w:rsidRPr="00B55E3E">
        <w:rPr>
          <w:rFonts w:eastAsia="DengXian"/>
        </w:rPr>
        <w:t>numberOfPreamblesSentOnCSI-RS-r16</w:t>
      </w:r>
      <w:r w:rsidRPr="00B55E3E">
        <w:t xml:space="preserve">    </w:t>
      </w:r>
      <w:r w:rsidRPr="00B55E3E">
        <w:rPr>
          <w:color w:val="993366"/>
        </w:rPr>
        <w:t>INTEGER</w:t>
      </w:r>
      <w:r w:rsidRPr="00B55E3E">
        <w:t xml:space="preserve"> (1..200)</w:t>
      </w:r>
    </w:p>
    <w:p w14:paraId="4B8E4712" w14:textId="77777777" w:rsidR="00A8221D" w:rsidRPr="00B55E3E" w:rsidRDefault="00A8221D" w:rsidP="00A8221D">
      <w:pPr>
        <w:pStyle w:val="PL"/>
        <w:rPr>
          <w:rFonts w:eastAsia="DengXian"/>
        </w:rPr>
      </w:pPr>
      <w:r w:rsidRPr="00B55E3E">
        <w:rPr>
          <w:rFonts w:eastAsia="DengXian"/>
        </w:rPr>
        <w:t>}</w:t>
      </w:r>
    </w:p>
    <w:p w14:paraId="2C496A7C" w14:textId="77777777" w:rsidR="00A8221D" w:rsidRPr="00B55E3E" w:rsidRDefault="00A8221D" w:rsidP="00A8221D">
      <w:pPr>
        <w:pStyle w:val="PL"/>
      </w:pPr>
    </w:p>
    <w:p w14:paraId="1786F4EF" w14:textId="77777777" w:rsidR="00A8221D" w:rsidRPr="00B55E3E" w:rsidRDefault="00A8221D" w:rsidP="00A8221D">
      <w:pPr>
        <w:pStyle w:val="PL"/>
      </w:pPr>
      <w:r w:rsidRPr="00B55E3E">
        <w:t xml:space="preserve">PerRACSI-RSInfo-v1660 ::=         </w:t>
      </w:r>
      <w:r w:rsidRPr="00B55E3E">
        <w:rPr>
          <w:color w:val="993366"/>
        </w:rPr>
        <w:t>SEQUENCE</w:t>
      </w:r>
      <w:r w:rsidRPr="00B55E3E">
        <w:t xml:space="preserve"> {</w:t>
      </w:r>
    </w:p>
    <w:p w14:paraId="2F6F3F28" w14:textId="77777777" w:rsidR="00A8221D" w:rsidRPr="00B55E3E" w:rsidRDefault="00A8221D" w:rsidP="00A8221D">
      <w:pPr>
        <w:pStyle w:val="PL"/>
      </w:pPr>
      <w:r w:rsidRPr="00B55E3E">
        <w:t xml:space="preserve">    csi-RS-Index-v1660                   </w:t>
      </w:r>
      <w:r w:rsidRPr="00B55E3E">
        <w:rPr>
          <w:color w:val="993366"/>
        </w:rPr>
        <w:t>INTEGER</w:t>
      </w:r>
      <w:r w:rsidRPr="00B55E3E">
        <w:t xml:space="preserve"> (1..96)                     </w:t>
      </w:r>
      <w:r w:rsidRPr="00B55E3E">
        <w:rPr>
          <w:color w:val="993366"/>
        </w:rPr>
        <w:t>OPTIONAL</w:t>
      </w:r>
    </w:p>
    <w:p w14:paraId="59D69C33" w14:textId="77777777" w:rsidR="00A8221D" w:rsidRPr="00B55E3E" w:rsidRDefault="00A8221D" w:rsidP="00A8221D">
      <w:pPr>
        <w:pStyle w:val="PL"/>
      </w:pPr>
      <w:r w:rsidRPr="00B55E3E">
        <w:t>}</w:t>
      </w:r>
    </w:p>
    <w:p w14:paraId="193332FC" w14:textId="77777777" w:rsidR="00A8221D" w:rsidRPr="00B55E3E" w:rsidRDefault="00A8221D" w:rsidP="00A8221D">
      <w:pPr>
        <w:pStyle w:val="PL"/>
      </w:pPr>
    </w:p>
    <w:p w14:paraId="5C37BAF2" w14:textId="77777777" w:rsidR="00A8221D" w:rsidRPr="00B55E3E" w:rsidRDefault="00A8221D" w:rsidP="00A8221D">
      <w:pPr>
        <w:pStyle w:val="PL"/>
      </w:pPr>
      <w:r w:rsidRPr="00B55E3E">
        <w:t xml:space="preserve">PerRAAttemptInfoList-r16 ::=         </w:t>
      </w:r>
      <w:r w:rsidRPr="00B55E3E">
        <w:rPr>
          <w:color w:val="993366"/>
        </w:rPr>
        <w:t>SEQUENCE</w:t>
      </w:r>
      <w:r w:rsidRPr="00B55E3E">
        <w:t xml:space="preserve"> (</w:t>
      </w:r>
      <w:r w:rsidRPr="00B55E3E">
        <w:rPr>
          <w:color w:val="993366"/>
        </w:rPr>
        <w:t>SIZE</w:t>
      </w:r>
      <w:r w:rsidRPr="00B55E3E">
        <w:t xml:space="preserve"> (1..200))</w:t>
      </w:r>
      <w:r w:rsidRPr="00B55E3E">
        <w:rPr>
          <w:color w:val="993366"/>
        </w:rPr>
        <w:t xml:space="preserve"> OF</w:t>
      </w:r>
      <w:r w:rsidRPr="00B55E3E">
        <w:t xml:space="preserve"> PerRAAttemptInfo-r16</w:t>
      </w:r>
    </w:p>
    <w:p w14:paraId="610BC81A" w14:textId="77777777" w:rsidR="00A8221D" w:rsidRPr="00B55E3E" w:rsidRDefault="00A8221D" w:rsidP="00A8221D">
      <w:pPr>
        <w:pStyle w:val="PL"/>
      </w:pPr>
    </w:p>
    <w:p w14:paraId="1C0886C2" w14:textId="77777777" w:rsidR="00A8221D" w:rsidRPr="00B55E3E" w:rsidRDefault="00A8221D" w:rsidP="00A8221D">
      <w:pPr>
        <w:pStyle w:val="PL"/>
      </w:pPr>
      <w:r w:rsidRPr="00B55E3E">
        <w:t xml:space="preserve">PerRAAttemptInfo-r16 ::=             </w:t>
      </w:r>
      <w:r w:rsidRPr="00B55E3E">
        <w:rPr>
          <w:color w:val="993366"/>
        </w:rPr>
        <w:t>SEQUENCE</w:t>
      </w:r>
      <w:r w:rsidRPr="00B55E3E">
        <w:t xml:space="preserve"> {</w:t>
      </w:r>
    </w:p>
    <w:p w14:paraId="0E2676E1" w14:textId="77777777" w:rsidR="00A8221D" w:rsidRPr="00B55E3E" w:rsidRDefault="00A8221D" w:rsidP="00A8221D">
      <w:pPr>
        <w:pStyle w:val="PL"/>
      </w:pPr>
      <w:r w:rsidRPr="00B55E3E">
        <w:t xml:space="preserve">    contentionDetected-r16               </w:t>
      </w:r>
      <w:r w:rsidRPr="00B55E3E">
        <w:rPr>
          <w:color w:val="993366"/>
        </w:rPr>
        <w:t>BOOLEAN</w:t>
      </w:r>
      <w:r w:rsidRPr="00B55E3E">
        <w:t xml:space="preserve">                </w:t>
      </w:r>
      <w:r w:rsidRPr="00B55E3E">
        <w:rPr>
          <w:color w:val="993366"/>
        </w:rPr>
        <w:t>OPTIONAL</w:t>
      </w:r>
      <w:r w:rsidRPr="00B55E3E">
        <w:t>,</w:t>
      </w:r>
    </w:p>
    <w:p w14:paraId="74AB4444" w14:textId="77777777" w:rsidR="00A8221D" w:rsidRPr="00B55E3E" w:rsidRDefault="00A8221D" w:rsidP="00A8221D">
      <w:pPr>
        <w:pStyle w:val="PL"/>
      </w:pPr>
      <w:r w:rsidRPr="00B55E3E">
        <w:t xml:space="preserve">    dlRSRPAboveThreshold-r16             </w:t>
      </w:r>
      <w:r w:rsidRPr="00B55E3E">
        <w:rPr>
          <w:color w:val="993366"/>
        </w:rPr>
        <w:t>BOOLEAN</w:t>
      </w:r>
      <w:r w:rsidRPr="00B55E3E">
        <w:t xml:space="preserve">                </w:t>
      </w:r>
      <w:r w:rsidRPr="00B55E3E">
        <w:rPr>
          <w:color w:val="993366"/>
        </w:rPr>
        <w:t>OPTIONAL</w:t>
      </w:r>
      <w:r w:rsidRPr="00B55E3E">
        <w:t>,</w:t>
      </w:r>
    </w:p>
    <w:p w14:paraId="6966DD30" w14:textId="77777777" w:rsidR="00A8221D" w:rsidRPr="00B55E3E" w:rsidRDefault="00A8221D" w:rsidP="00A8221D">
      <w:pPr>
        <w:pStyle w:val="PL"/>
      </w:pPr>
      <w:r w:rsidRPr="00B55E3E">
        <w:t xml:space="preserve">    ...,</w:t>
      </w:r>
    </w:p>
    <w:p w14:paraId="2A405746" w14:textId="77777777" w:rsidR="00A8221D" w:rsidRPr="00B55E3E" w:rsidRDefault="00A8221D" w:rsidP="00A8221D">
      <w:pPr>
        <w:pStyle w:val="PL"/>
      </w:pPr>
      <w:r w:rsidRPr="00B55E3E">
        <w:t xml:space="preserve">    [[</w:t>
      </w:r>
    </w:p>
    <w:p w14:paraId="0160F44C" w14:textId="77777777" w:rsidR="00A8221D" w:rsidRPr="00B55E3E" w:rsidRDefault="00A8221D" w:rsidP="00A8221D">
      <w:pPr>
        <w:pStyle w:val="PL"/>
      </w:pPr>
      <w:r w:rsidRPr="00B55E3E">
        <w:t xml:space="preserve">    fallbackToFourStepRA-r17             </w:t>
      </w:r>
      <w:r w:rsidRPr="00B55E3E">
        <w:rPr>
          <w:color w:val="993366"/>
        </w:rPr>
        <w:t>ENUMERATED</w:t>
      </w:r>
      <w:r w:rsidRPr="00B55E3E">
        <w:t xml:space="preserve"> {true</w:t>
      </w:r>
      <w:r w:rsidRPr="00B55E3E">
        <w:rPr>
          <w:rFonts w:eastAsia="DengXian"/>
        </w:rPr>
        <w:t>}</w:t>
      </w:r>
      <w:r w:rsidRPr="00B55E3E">
        <w:t xml:space="preserve">      </w:t>
      </w:r>
      <w:r w:rsidRPr="00B55E3E">
        <w:rPr>
          <w:color w:val="993366"/>
        </w:rPr>
        <w:t>OPTIONAL</w:t>
      </w:r>
    </w:p>
    <w:p w14:paraId="7F88AF3E" w14:textId="77777777" w:rsidR="00A8221D" w:rsidRPr="00B55E3E" w:rsidRDefault="00A8221D" w:rsidP="00A8221D">
      <w:pPr>
        <w:pStyle w:val="PL"/>
      </w:pPr>
      <w:r w:rsidRPr="00B55E3E">
        <w:t xml:space="preserve">    ]]</w:t>
      </w:r>
    </w:p>
    <w:p w14:paraId="39B7E119" w14:textId="77777777" w:rsidR="00A8221D" w:rsidRPr="00B55E3E" w:rsidRDefault="00A8221D" w:rsidP="00A8221D">
      <w:pPr>
        <w:pStyle w:val="PL"/>
      </w:pPr>
      <w:r w:rsidRPr="00B55E3E">
        <w:t>}</w:t>
      </w:r>
    </w:p>
    <w:p w14:paraId="5E435FF6" w14:textId="77777777" w:rsidR="00A8221D" w:rsidRPr="00B55E3E" w:rsidRDefault="00A8221D" w:rsidP="00A8221D">
      <w:pPr>
        <w:pStyle w:val="PL"/>
        <w:rPr>
          <w:rFonts w:eastAsia="DengXian"/>
        </w:rPr>
      </w:pPr>
    </w:p>
    <w:p w14:paraId="59C53F13" w14:textId="77777777" w:rsidR="00A8221D" w:rsidRPr="00B55E3E" w:rsidRDefault="00A8221D" w:rsidP="00A8221D">
      <w:pPr>
        <w:pStyle w:val="PL"/>
      </w:pPr>
      <w:r w:rsidRPr="00B55E3E">
        <w:t>SIB-Type-r17</w:t>
      </w:r>
      <w:r w:rsidRPr="00B55E3E">
        <w:rPr>
          <w:rFonts w:eastAsia="DengXian"/>
        </w:rPr>
        <w:t xml:space="preserve"> ::=</w:t>
      </w:r>
      <w:r w:rsidRPr="00B55E3E">
        <w:t xml:space="preserve"> </w:t>
      </w:r>
      <w:r w:rsidRPr="00B55E3E">
        <w:rPr>
          <w:color w:val="993366"/>
        </w:rPr>
        <w:t>ENUMERATED</w:t>
      </w:r>
      <w:r w:rsidRPr="00B55E3E">
        <w:t xml:space="preserve"> {sibType2, sibType3, sibType4, sibType5, sibType9, sibType10-v1610, sibType11-v1610, sibType12-v1610,</w:t>
      </w:r>
    </w:p>
    <w:p w14:paraId="7F11AC84" w14:textId="77777777" w:rsidR="00A8221D" w:rsidRPr="00B55E3E" w:rsidRDefault="00A8221D" w:rsidP="00A8221D">
      <w:pPr>
        <w:pStyle w:val="PL"/>
      </w:pPr>
      <w:r w:rsidRPr="00B55E3E">
        <w:t xml:space="preserve">                             sibType13-v1610, sibType14-v1610, spare6, spare5, spare4, spare3, spare2, spare1</w:t>
      </w:r>
      <w:r w:rsidRPr="00B55E3E">
        <w:rPr>
          <w:rFonts w:eastAsia="DengXian"/>
        </w:rPr>
        <w:t>}</w:t>
      </w:r>
    </w:p>
    <w:p w14:paraId="64144461" w14:textId="77777777" w:rsidR="00A8221D" w:rsidRPr="00B55E3E" w:rsidRDefault="00A8221D" w:rsidP="00A8221D">
      <w:pPr>
        <w:pStyle w:val="PL"/>
        <w:rPr>
          <w:rFonts w:eastAsia="DengXian"/>
        </w:rPr>
      </w:pPr>
    </w:p>
    <w:p w14:paraId="789023F6" w14:textId="77777777" w:rsidR="00A8221D" w:rsidRPr="00B55E3E" w:rsidRDefault="00A8221D" w:rsidP="00A8221D">
      <w:pPr>
        <w:pStyle w:val="PL"/>
      </w:pPr>
      <w:r w:rsidRPr="00B55E3E">
        <w:t xml:space="preserve">RLF-Report-r16 ::=                   </w:t>
      </w:r>
      <w:r w:rsidRPr="00B55E3E">
        <w:rPr>
          <w:color w:val="993366"/>
        </w:rPr>
        <w:t>CHOICE</w:t>
      </w:r>
      <w:r w:rsidRPr="00B55E3E">
        <w:t xml:space="preserve"> {</w:t>
      </w:r>
    </w:p>
    <w:p w14:paraId="4CC095B1" w14:textId="77777777" w:rsidR="00A8221D" w:rsidRPr="00B55E3E" w:rsidRDefault="00A8221D" w:rsidP="00A8221D">
      <w:pPr>
        <w:pStyle w:val="PL"/>
      </w:pPr>
      <w:r w:rsidRPr="00B55E3E">
        <w:t xml:space="preserve">    nr-RLF-Report-r16                    </w:t>
      </w:r>
      <w:r w:rsidRPr="00B55E3E">
        <w:rPr>
          <w:color w:val="993366"/>
        </w:rPr>
        <w:t>SEQUENCE</w:t>
      </w:r>
      <w:r w:rsidRPr="00B55E3E">
        <w:t xml:space="preserve"> {</w:t>
      </w:r>
    </w:p>
    <w:p w14:paraId="133B94ED" w14:textId="77777777" w:rsidR="00A8221D" w:rsidRPr="00B55E3E" w:rsidRDefault="00A8221D" w:rsidP="00A8221D">
      <w:pPr>
        <w:pStyle w:val="PL"/>
      </w:pPr>
      <w:r w:rsidRPr="00B55E3E">
        <w:t xml:space="preserve">        measResultLastServCell-r16           MeasResultRLFNR-r16,</w:t>
      </w:r>
    </w:p>
    <w:p w14:paraId="6FCCF19B" w14:textId="77777777" w:rsidR="00A8221D" w:rsidRPr="00B55E3E" w:rsidRDefault="00A8221D" w:rsidP="00A8221D">
      <w:pPr>
        <w:pStyle w:val="PL"/>
      </w:pPr>
      <w:r w:rsidRPr="00B55E3E">
        <w:t xml:space="preserve">        measResultNeighCells-r16             </w:t>
      </w:r>
      <w:r w:rsidRPr="00B55E3E">
        <w:rPr>
          <w:color w:val="993366"/>
        </w:rPr>
        <w:t>SEQUENCE</w:t>
      </w:r>
      <w:r w:rsidRPr="00B55E3E">
        <w:t xml:space="preserve"> {</w:t>
      </w:r>
    </w:p>
    <w:p w14:paraId="245DB947" w14:textId="77777777" w:rsidR="00A8221D" w:rsidRPr="00B55E3E" w:rsidRDefault="00A8221D" w:rsidP="00A8221D">
      <w:pPr>
        <w:pStyle w:val="PL"/>
      </w:pPr>
      <w:r w:rsidRPr="00B55E3E">
        <w:t xml:space="preserve">            measResultListNR-r16                 MeasResultList2NR-r16       </w:t>
      </w:r>
      <w:r w:rsidRPr="00B55E3E">
        <w:rPr>
          <w:color w:val="993366"/>
        </w:rPr>
        <w:t>OPTIONAL</w:t>
      </w:r>
      <w:r w:rsidRPr="00B55E3E">
        <w:t>,</w:t>
      </w:r>
    </w:p>
    <w:p w14:paraId="3A9996E9" w14:textId="77777777" w:rsidR="00A8221D" w:rsidRPr="00B55E3E" w:rsidRDefault="00A8221D" w:rsidP="00A8221D">
      <w:pPr>
        <w:pStyle w:val="PL"/>
      </w:pPr>
      <w:r w:rsidRPr="00B55E3E">
        <w:t xml:space="preserve">            measResultListEUTRA-r16              MeasResultList2EUTRA-r16    </w:t>
      </w:r>
      <w:r w:rsidRPr="00B55E3E">
        <w:rPr>
          <w:color w:val="993366"/>
        </w:rPr>
        <w:t>OPTIONAL</w:t>
      </w:r>
    </w:p>
    <w:p w14:paraId="313F3260" w14:textId="77777777" w:rsidR="00A8221D" w:rsidRPr="00B55E3E" w:rsidRDefault="00A8221D" w:rsidP="00A8221D">
      <w:pPr>
        <w:pStyle w:val="PL"/>
      </w:pPr>
      <w:r w:rsidRPr="00B55E3E">
        <w:t xml:space="preserve">        }                                                </w:t>
      </w:r>
      <w:r w:rsidRPr="00B55E3E">
        <w:rPr>
          <w:color w:val="993366"/>
        </w:rPr>
        <w:t>OPTIONAL</w:t>
      </w:r>
      <w:r w:rsidRPr="00B55E3E">
        <w:t>,</w:t>
      </w:r>
    </w:p>
    <w:p w14:paraId="607C5C86" w14:textId="77777777" w:rsidR="00A8221D" w:rsidRPr="00B55E3E" w:rsidRDefault="00A8221D" w:rsidP="00A8221D">
      <w:pPr>
        <w:pStyle w:val="PL"/>
      </w:pPr>
      <w:r w:rsidRPr="00B55E3E">
        <w:t xml:space="preserve">        c-RNTI-r16                           RNTI-Value,</w:t>
      </w:r>
    </w:p>
    <w:p w14:paraId="1DF65DBE" w14:textId="77777777" w:rsidR="00A8221D" w:rsidRPr="00B55E3E" w:rsidRDefault="00A8221D" w:rsidP="00A8221D">
      <w:pPr>
        <w:pStyle w:val="PL"/>
      </w:pPr>
      <w:r w:rsidRPr="00B55E3E">
        <w:t xml:space="preserve">        previousPCellId-r16                  </w:t>
      </w:r>
      <w:r w:rsidRPr="00B55E3E">
        <w:rPr>
          <w:color w:val="993366"/>
        </w:rPr>
        <w:t>CHOICE</w:t>
      </w:r>
      <w:r w:rsidRPr="00B55E3E">
        <w:t xml:space="preserve"> {</w:t>
      </w:r>
    </w:p>
    <w:p w14:paraId="0F770C6E" w14:textId="77777777" w:rsidR="00A8221D" w:rsidRPr="00B55E3E" w:rsidRDefault="00A8221D" w:rsidP="00A8221D">
      <w:pPr>
        <w:pStyle w:val="PL"/>
      </w:pPr>
      <w:r w:rsidRPr="00B55E3E">
        <w:t xml:space="preserve">            nrPreviousCell-r16                   CGI-Info-Logging-r16,</w:t>
      </w:r>
    </w:p>
    <w:p w14:paraId="65249999" w14:textId="77777777" w:rsidR="00A8221D" w:rsidRPr="00B55E3E" w:rsidRDefault="00A8221D" w:rsidP="00A8221D">
      <w:pPr>
        <w:pStyle w:val="PL"/>
      </w:pPr>
      <w:r w:rsidRPr="00B55E3E">
        <w:t xml:space="preserve">            eutraPreviousCell-r16                CGI-InfoEUTRALogging</w:t>
      </w:r>
    </w:p>
    <w:p w14:paraId="482560EB" w14:textId="77777777" w:rsidR="00A8221D" w:rsidRPr="00B55E3E" w:rsidRDefault="00A8221D" w:rsidP="00A8221D">
      <w:pPr>
        <w:pStyle w:val="PL"/>
      </w:pPr>
      <w:r w:rsidRPr="00B55E3E">
        <w:t xml:space="preserve">        }                                                                    </w:t>
      </w:r>
      <w:r w:rsidRPr="00B55E3E">
        <w:rPr>
          <w:color w:val="993366"/>
        </w:rPr>
        <w:t>OPTIONAL</w:t>
      </w:r>
      <w:r w:rsidRPr="00B55E3E">
        <w:t>,</w:t>
      </w:r>
    </w:p>
    <w:p w14:paraId="5D03E525" w14:textId="77777777" w:rsidR="00A8221D" w:rsidRPr="00B55E3E" w:rsidRDefault="00A8221D" w:rsidP="00A8221D">
      <w:pPr>
        <w:pStyle w:val="PL"/>
      </w:pPr>
      <w:r w:rsidRPr="00B55E3E">
        <w:t xml:space="preserve">        failedPCellId-r16                    </w:t>
      </w:r>
      <w:r w:rsidRPr="00B55E3E">
        <w:rPr>
          <w:color w:val="993366"/>
        </w:rPr>
        <w:t>CHOICE</w:t>
      </w:r>
      <w:r w:rsidRPr="00B55E3E">
        <w:t xml:space="preserve"> {</w:t>
      </w:r>
    </w:p>
    <w:p w14:paraId="797AAB1B" w14:textId="77777777" w:rsidR="00A8221D" w:rsidRPr="00B55E3E" w:rsidRDefault="00A8221D" w:rsidP="00A8221D">
      <w:pPr>
        <w:pStyle w:val="PL"/>
      </w:pPr>
      <w:r w:rsidRPr="00B55E3E">
        <w:t xml:space="preserve">            nrFailedPCellId-r16                  </w:t>
      </w:r>
      <w:r w:rsidRPr="00B55E3E">
        <w:rPr>
          <w:color w:val="993366"/>
        </w:rPr>
        <w:t>CHOICE</w:t>
      </w:r>
      <w:r w:rsidRPr="00B55E3E">
        <w:t xml:space="preserve"> {</w:t>
      </w:r>
    </w:p>
    <w:p w14:paraId="720335DF" w14:textId="77777777" w:rsidR="00A8221D" w:rsidRPr="00B55E3E" w:rsidRDefault="00A8221D" w:rsidP="00A8221D">
      <w:pPr>
        <w:pStyle w:val="PL"/>
      </w:pPr>
      <w:r w:rsidRPr="00B55E3E">
        <w:t xml:space="preserve">                cellGlobalId-r16                     CGI-Info-Logging-r16,</w:t>
      </w:r>
    </w:p>
    <w:p w14:paraId="0036B103" w14:textId="77777777" w:rsidR="00A8221D" w:rsidRPr="00B55E3E" w:rsidRDefault="00A8221D" w:rsidP="00A8221D">
      <w:pPr>
        <w:pStyle w:val="PL"/>
      </w:pPr>
      <w:r w:rsidRPr="00B55E3E">
        <w:t xml:space="preserve">                pci-arfcn-r16                        PCI-ARFCN-NR-r16</w:t>
      </w:r>
    </w:p>
    <w:p w14:paraId="4D318373" w14:textId="77777777" w:rsidR="00A8221D" w:rsidRPr="00B55E3E" w:rsidRDefault="00A8221D" w:rsidP="00A8221D">
      <w:pPr>
        <w:pStyle w:val="PL"/>
      </w:pPr>
      <w:r w:rsidRPr="00B55E3E">
        <w:t xml:space="preserve">            </w:t>
      </w:r>
      <w:r w:rsidRPr="00B55E3E">
        <w:rPr>
          <w:rFonts w:eastAsia="DengXian"/>
        </w:rPr>
        <w:t>}</w:t>
      </w:r>
      <w:r w:rsidRPr="00B55E3E">
        <w:t>,</w:t>
      </w:r>
    </w:p>
    <w:p w14:paraId="7F8CB7EE" w14:textId="77777777" w:rsidR="00A8221D" w:rsidRPr="00B55E3E" w:rsidRDefault="00A8221D" w:rsidP="00A8221D">
      <w:pPr>
        <w:pStyle w:val="PL"/>
      </w:pPr>
      <w:r w:rsidRPr="00B55E3E">
        <w:t xml:space="preserve">            eutraFailedPCellId-r16           </w:t>
      </w:r>
      <w:r w:rsidRPr="00B55E3E">
        <w:rPr>
          <w:color w:val="993366"/>
        </w:rPr>
        <w:t>CHOICE</w:t>
      </w:r>
      <w:r w:rsidRPr="00B55E3E">
        <w:t xml:space="preserve"> {</w:t>
      </w:r>
    </w:p>
    <w:p w14:paraId="547915ED" w14:textId="77777777" w:rsidR="00A8221D" w:rsidRPr="00B55E3E" w:rsidRDefault="00A8221D" w:rsidP="00A8221D">
      <w:pPr>
        <w:pStyle w:val="PL"/>
      </w:pPr>
      <w:r w:rsidRPr="00B55E3E">
        <w:t xml:space="preserve">                cellGlobalId-r16                 CGI-InfoEUTRALogging,</w:t>
      </w:r>
    </w:p>
    <w:p w14:paraId="444B17AA" w14:textId="77777777" w:rsidR="00A8221D" w:rsidRPr="00B55E3E" w:rsidRDefault="00A8221D" w:rsidP="00A8221D">
      <w:pPr>
        <w:pStyle w:val="PL"/>
      </w:pPr>
      <w:r w:rsidRPr="00B55E3E">
        <w:t xml:space="preserve">                pci-arfcn-r16                    PCI-ARFCN-EUTRA-r16</w:t>
      </w:r>
    </w:p>
    <w:p w14:paraId="0FD7A42F" w14:textId="77777777" w:rsidR="00A8221D" w:rsidRPr="00B55E3E" w:rsidRDefault="00A8221D" w:rsidP="00A8221D">
      <w:pPr>
        <w:pStyle w:val="PL"/>
      </w:pPr>
      <w:r w:rsidRPr="00B55E3E">
        <w:t xml:space="preserve">            }</w:t>
      </w:r>
    </w:p>
    <w:p w14:paraId="5EC2673B" w14:textId="77777777" w:rsidR="00A8221D" w:rsidRPr="00B55E3E" w:rsidRDefault="00A8221D" w:rsidP="00A8221D">
      <w:pPr>
        <w:pStyle w:val="PL"/>
      </w:pPr>
      <w:r w:rsidRPr="00B55E3E">
        <w:t xml:space="preserve">        },</w:t>
      </w:r>
    </w:p>
    <w:p w14:paraId="62FF1933" w14:textId="77777777" w:rsidR="00A8221D" w:rsidRPr="00B55E3E" w:rsidRDefault="00A8221D" w:rsidP="00A8221D">
      <w:pPr>
        <w:pStyle w:val="PL"/>
      </w:pPr>
      <w:r w:rsidRPr="00B55E3E">
        <w:t xml:space="preserve">        reconnectCellId-r16                  </w:t>
      </w:r>
      <w:r w:rsidRPr="00B55E3E">
        <w:rPr>
          <w:color w:val="993366"/>
        </w:rPr>
        <w:t>CHOICE</w:t>
      </w:r>
      <w:r w:rsidRPr="00B55E3E">
        <w:t xml:space="preserve"> {</w:t>
      </w:r>
    </w:p>
    <w:p w14:paraId="6F76A067" w14:textId="77777777" w:rsidR="00A8221D" w:rsidRPr="00B55E3E" w:rsidRDefault="00A8221D" w:rsidP="00A8221D">
      <w:pPr>
        <w:pStyle w:val="PL"/>
      </w:pPr>
      <w:r w:rsidRPr="00B55E3E">
        <w:t xml:space="preserve">            nrReconnectCellId-r16                CGI-Info-Logging-r16,</w:t>
      </w:r>
    </w:p>
    <w:p w14:paraId="34F47852" w14:textId="77777777" w:rsidR="00A8221D" w:rsidRPr="00B55E3E" w:rsidRDefault="00A8221D" w:rsidP="00A8221D">
      <w:pPr>
        <w:pStyle w:val="PL"/>
      </w:pPr>
      <w:r w:rsidRPr="00B55E3E">
        <w:t xml:space="preserve">            eutraReconnectCellId-r16             CGI-InfoEUTRALogging</w:t>
      </w:r>
    </w:p>
    <w:p w14:paraId="21B8A0A8" w14:textId="77777777" w:rsidR="00A8221D" w:rsidRPr="00B55E3E" w:rsidRDefault="00A8221D" w:rsidP="00A8221D">
      <w:pPr>
        <w:pStyle w:val="PL"/>
      </w:pPr>
      <w:r w:rsidRPr="00B55E3E">
        <w:t xml:space="preserve">        }                                                                                        </w:t>
      </w:r>
      <w:r w:rsidRPr="00B55E3E">
        <w:rPr>
          <w:color w:val="993366"/>
        </w:rPr>
        <w:t>OPTIONAL</w:t>
      </w:r>
      <w:r w:rsidRPr="00B55E3E">
        <w:t>,</w:t>
      </w:r>
    </w:p>
    <w:p w14:paraId="42F80FB8" w14:textId="77777777" w:rsidR="00A8221D" w:rsidRPr="00B55E3E" w:rsidRDefault="00A8221D" w:rsidP="00A8221D">
      <w:pPr>
        <w:pStyle w:val="PL"/>
      </w:pPr>
      <w:r w:rsidRPr="00B55E3E">
        <w:t xml:space="preserve">        timeUntilReconnection-r16            TimeUntilReconnection-r16                           </w:t>
      </w:r>
      <w:r w:rsidRPr="00B55E3E">
        <w:rPr>
          <w:color w:val="993366"/>
        </w:rPr>
        <w:t>OPTIONAL</w:t>
      </w:r>
      <w:r w:rsidRPr="00B55E3E">
        <w:t>,</w:t>
      </w:r>
    </w:p>
    <w:p w14:paraId="417FD2A5" w14:textId="77777777" w:rsidR="00A8221D" w:rsidRPr="00B55E3E" w:rsidRDefault="00A8221D" w:rsidP="00A8221D">
      <w:pPr>
        <w:pStyle w:val="PL"/>
      </w:pPr>
      <w:r w:rsidRPr="00B55E3E">
        <w:t xml:space="preserve">        reestablishmentCellId-r16            CGI-Info-Logging-r16                                </w:t>
      </w:r>
      <w:r w:rsidRPr="00B55E3E">
        <w:rPr>
          <w:color w:val="993366"/>
        </w:rPr>
        <w:t>OPTIONAL</w:t>
      </w:r>
      <w:r w:rsidRPr="00B55E3E">
        <w:t>,</w:t>
      </w:r>
    </w:p>
    <w:p w14:paraId="5FC0E4BF" w14:textId="77777777" w:rsidR="00A8221D" w:rsidRPr="00B55E3E" w:rsidRDefault="00A8221D" w:rsidP="00A8221D">
      <w:pPr>
        <w:pStyle w:val="PL"/>
      </w:pPr>
      <w:r w:rsidRPr="00B55E3E">
        <w:t xml:space="preserve">        timeConnFailure-r16                  </w:t>
      </w:r>
      <w:r w:rsidRPr="00B55E3E">
        <w:rPr>
          <w:color w:val="993366"/>
        </w:rPr>
        <w:t>INTEGER</w:t>
      </w:r>
      <w:r w:rsidRPr="00B55E3E">
        <w:t xml:space="preserve"> (0..1023)                                   </w:t>
      </w:r>
      <w:r w:rsidRPr="00B55E3E">
        <w:rPr>
          <w:color w:val="993366"/>
        </w:rPr>
        <w:t>OPTIONAL</w:t>
      </w:r>
      <w:r w:rsidRPr="00B55E3E">
        <w:t>,</w:t>
      </w:r>
    </w:p>
    <w:p w14:paraId="0614674E" w14:textId="77777777" w:rsidR="00A8221D" w:rsidRPr="00B55E3E" w:rsidRDefault="00A8221D" w:rsidP="00A8221D">
      <w:pPr>
        <w:pStyle w:val="PL"/>
      </w:pPr>
      <w:r w:rsidRPr="00B55E3E">
        <w:t xml:space="preserve">        timeSinceFailure-r16                 TimeSinceFailure-r16,</w:t>
      </w:r>
    </w:p>
    <w:p w14:paraId="57CBCEBC" w14:textId="77777777" w:rsidR="00A8221D" w:rsidRPr="00B55E3E" w:rsidRDefault="00A8221D" w:rsidP="00A8221D">
      <w:pPr>
        <w:pStyle w:val="PL"/>
      </w:pPr>
      <w:r w:rsidRPr="00B55E3E">
        <w:t xml:space="preserve">        connectionFailureType-r16            </w:t>
      </w:r>
      <w:r w:rsidRPr="00B55E3E">
        <w:rPr>
          <w:color w:val="993366"/>
        </w:rPr>
        <w:t>ENUMERATED</w:t>
      </w:r>
      <w:r w:rsidRPr="00B55E3E">
        <w:t xml:space="preserve"> {rlf, hof},</w:t>
      </w:r>
    </w:p>
    <w:p w14:paraId="40C6F35D" w14:textId="77777777" w:rsidR="00A8221D" w:rsidRPr="00B55E3E" w:rsidRDefault="00A8221D" w:rsidP="00A8221D">
      <w:pPr>
        <w:pStyle w:val="PL"/>
      </w:pPr>
      <w:r w:rsidRPr="00B55E3E">
        <w:t xml:space="preserve">        rlf-Cause-r16                        </w:t>
      </w:r>
      <w:r w:rsidRPr="00B55E3E">
        <w:rPr>
          <w:color w:val="993366"/>
        </w:rPr>
        <w:t>ENUMERATED</w:t>
      </w:r>
      <w:r w:rsidRPr="00B55E3E">
        <w:t xml:space="preserve"> {t310-Expiry, randomAccessProblem, rlc-MaxNumRetx,</w:t>
      </w:r>
    </w:p>
    <w:p w14:paraId="2B73144C" w14:textId="77777777" w:rsidR="00A8221D" w:rsidRPr="00B55E3E" w:rsidRDefault="00A8221D" w:rsidP="00A8221D">
      <w:pPr>
        <w:pStyle w:val="PL"/>
      </w:pPr>
      <w:r w:rsidRPr="00B55E3E">
        <w:t xml:space="preserve">                                                         beamFailureRecoveryFailure, lbtFailure-r16,</w:t>
      </w:r>
    </w:p>
    <w:p w14:paraId="78DE7575" w14:textId="77777777" w:rsidR="00A8221D" w:rsidRPr="00B55E3E" w:rsidRDefault="00A8221D" w:rsidP="00A8221D">
      <w:pPr>
        <w:pStyle w:val="PL"/>
      </w:pPr>
      <w:r w:rsidRPr="00B55E3E">
        <w:t xml:space="preserve">                                                         bh-rlfRecoveryFailure, t312-expiry-r17, spare1},</w:t>
      </w:r>
    </w:p>
    <w:p w14:paraId="094CFF25" w14:textId="77777777" w:rsidR="00A8221D" w:rsidRPr="00B55E3E" w:rsidRDefault="00A8221D" w:rsidP="00A8221D">
      <w:pPr>
        <w:pStyle w:val="PL"/>
      </w:pPr>
      <w:r w:rsidRPr="00B55E3E">
        <w:t xml:space="preserve">        locationInfo-r16                     LocationInfo-r16                                    </w:t>
      </w:r>
      <w:r w:rsidRPr="00B55E3E">
        <w:rPr>
          <w:color w:val="993366"/>
        </w:rPr>
        <w:t>OPTIONAL</w:t>
      </w:r>
      <w:r w:rsidRPr="00B55E3E">
        <w:rPr>
          <w:rFonts w:eastAsia="DengXian"/>
        </w:rPr>
        <w:t>,</w:t>
      </w:r>
    </w:p>
    <w:p w14:paraId="69E4E8CF" w14:textId="77777777" w:rsidR="00A8221D" w:rsidRPr="00B55E3E" w:rsidRDefault="00A8221D" w:rsidP="00A8221D">
      <w:pPr>
        <w:pStyle w:val="PL"/>
      </w:pPr>
      <w:r w:rsidRPr="00B55E3E">
        <w:t xml:space="preserve">        noSuitableCellFound-r16              </w:t>
      </w:r>
      <w:r w:rsidRPr="00B55E3E">
        <w:rPr>
          <w:color w:val="993366"/>
        </w:rPr>
        <w:t>ENUMERATED</w:t>
      </w:r>
      <w:r w:rsidRPr="00B55E3E">
        <w:t xml:space="preserve"> {true}                                   </w:t>
      </w:r>
      <w:r w:rsidRPr="00B55E3E">
        <w:rPr>
          <w:color w:val="993366"/>
        </w:rPr>
        <w:t>OPTIONAL</w:t>
      </w:r>
      <w:r w:rsidRPr="00B55E3E">
        <w:t>,</w:t>
      </w:r>
    </w:p>
    <w:p w14:paraId="0DC43A26" w14:textId="77777777" w:rsidR="00A8221D" w:rsidRPr="00B55E3E" w:rsidRDefault="00A8221D" w:rsidP="00A8221D">
      <w:pPr>
        <w:pStyle w:val="PL"/>
      </w:pPr>
      <w:r w:rsidRPr="00B55E3E">
        <w:t xml:space="preserve">        ra-InformationCommon-r16             RA-InformationCommon-r16                            </w:t>
      </w:r>
      <w:r w:rsidRPr="00B55E3E">
        <w:rPr>
          <w:color w:val="993366"/>
        </w:rPr>
        <w:t>OPTIONAL</w:t>
      </w:r>
      <w:r w:rsidRPr="00B55E3E">
        <w:t>,</w:t>
      </w:r>
    </w:p>
    <w:p w14:paraId="3BF77B54" w14:textId="77777777" w:rsidR="00A8221D" w:rsidRPr="00B55E3E" w:rsidRDefault="00A8221D" w:rsidP="00A8221D">
      <w:pPr>
        <w:pStyle w:val="PL"/>
      </w:pPr>
      <w:r w:rsidRPr="00B55E3E">
        <w:t xml:space="preserve">        ...,</w:t>
      </w:r>
    </w:p>
    <w:p w14:paraId="20430FD9" w14:textId="77777777" w:rsidR="00A8221D" w:rsidRPr="00B55E3E" w:rsidRDefault="00A8221D" w:rsidP="00A8221D">
      <w:pPr>
        <w:pStyle w:val="PL"/>
      </w:pPr>
      <w:r w:rsidRPr="00B55E3E">
        <w:t xml:space="preserve">        [[</w:t>
      </w:r>
    </w:p>
    <w:p w14:paraId="47C3B280" w14:textId="77777777" w:rsidR="00A8221D" w:rsidRPr="00B55E3E" w:rsidRDefault="00A8221D" w:rsidP="00A8221D">
      <w:pPr>
        <w:pStyle w:val="PL"/>
      </w:pPr>
      <w:r w:rsidRPr="00B55E3E">
        <w:t xml:space="preserve">        csi-rsRLMConfigBitmap-v165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39A3BAF5" w14:textId="77777777" w:rsidR="00A8221D" w:rsidRPr="00B55E3E" w:rsidRDefault="00A8221D" w:rsidP="00A8221D">
      <w:pPr>
        <w:pStyle w:val="PL"/>
      </w:pPr>
      <w:r w:rsidRPr="00B55E3E">
        <w:t xml:space="preserve">        ]],</w:t>
      </w:r>
    </w:p>
    <w:p w14:paraId="59481667" w14:textId="77777777" w:rsidR="00A8221D" w:rsidRPr="00B55E3E" w:rsidRDefault="00A8221D" w:rsidP="00A8221D">
      <w:pPr>
        <w:pStyle w:val="PL"/>
      </w:pPr>
      <w:r w:rsidRPr="00B55E3E">
        <w:t xml:space="preserve">        [[</w:t>
      </w:r>
    </w:p>
    <w:p w14:paraId="3D905F9C" w14:textId="77777777" w:rsidR="00A8221D" w:rsidRPr="00B55E3E" w:rsidRDefault="00A8221D" w:rsidP="00A8221D">
      <w:pPr>
        <w:pStyle w:val="PL"/>
      </w:pPr>
      <w:r w:rsidRPr="00B55E3E">
        <w:t xml:space="preserve">        lastHO-Type-r17                      </w:t>
      </w:r>
      <w:r w:rsidRPr="00B55E3E">
        <w:rPr>
          <w:color w:val="993366"/>
        </w:rPr>
        <w:t>ENUMERATED</w:t>
      </w:r>
      <w:r w:rsidRPr="00B55E3E">
        <w:t xml:space="preserve"> {cho, daps, spare2, spare1}              </w:t>
      </w:r>
      <w:r w:rsidRPr="00B55E3E">
        <w:rPr>
          <w:color w:val="993366"/>
        </w:rPr>
        <w:t>OPTIONAL</w:t>
      </w:r>
      <w:r w:rsidRPr="00B55E3E">
        <w:t>,</w:t>
      </w:r>
    </w:p>
    <w:p w14:paraId="66B0B69E" w14:textId="77777777" w:rsidR="00A8221D" w:rsidRPr="00B55E3E" w:rsidRDefault="00A8221D" w:rsidP="00A8221D">
      <w:pPr>
        <w:pStyle w:val="PL"/>
      </w:pPr>
      <w:r w:rsidRPr="00B55E3E">
        <w:t xml:space="preserve">        timeConnSourceDAPS-Failure-r17       TimeConnSourceDAPS-Failure-r17                      </w:t>
      </w:r>
      <w:r w:rsidRPr="00B55E3E">
        <w:rPr>
          <w:color w:val="993366"/>
        </w:rPr>
        <w:t>OPTIONAL</w:t>
      </w:r>
      <w:r w:rsidRPr="00B55E3E">
        <w:t>,</w:t>
      </w:r>
    </w:p>
    <w:p w14:paraId="245AA829" w14:textId="77777777" w:rsidR="00A8221D" w:rsidRPr="00B55E3E" w:rsidRDefault="00A8221D" w:rsidP="00A8221D">
      <w:pPr>
        <w:pStyle w:val="PL"/>
      </w:pPr>
      <w:r w:rsidRPr="00B55E3E">
        <w:t xml:space="preserve">        timeSinceCHO-Reconfig-r17            TimeSinceCHO-Reconfig-r17                           </w:t>
      </w:r>
      <w:r w:rsidRPr="00B55E3E">
        <w:rPr>
          <w:color w:val="993366"/>
        </w:rPr>
        <w:t>OPTIONAL</w:t>
      </w:r>
      <w:r w:rsidRPr="00B55E3E">
        <w:t>,</w:t>
      </w:r>
    </w:p>
    <w:p w14:paraId="44F201CA" w14:textId="77777777" w:rsidR="00A8221D" w:rsidRPr="00B55E3E" w:rsidRDefault="00A8221D" w:rsidP="00A8221D">
      <w:pPr>
        <w:pStyle w:val="PL"/>
      </w:pPr>
      <w:r w:rsidRPr="00B55E3E">
        <w:t xml:space="preserve">        choCellId-r17                        </w:t>
      </w:r>
      <w:r w:rsidRPr="00B55E3E">
        <w:rPr>
          <w:color w:val="993366"/>
        </w:rPr>
        <w:t>CHOICE</w:t>
      </w:r>
      <w:r w:rsidRPr="00B55E3E">
        <w:t xml:space="preserve"> {</w:t>
      </w:r>
    </w:p>
    <w:p w14:paraId="133B7482" w14:textId="77777777" w:rsidR="00A8221D" w:rsidRPr="00B55E3E" w:rsidRDefault="00A8221D" w:rsidP="00A8221D">
      <w:pPr>
        <w:pStyle w:val="PL"/>
      </w:pPr>
      <w:r w:rsidRPr="00B55E3E">
        <w:t xml:space="preserve">            cellGlobalId-r17                     CGI-Info-Logging-r16,</w:t>
      </w:r>
    </w:p>
    <w:p w14:paraId="6AF155B2" w14:textId="77777777" w:rsidR="00A8221D" w:rsidRPr="00B55E3E" w:rsidRDefault="00A8221D" w:rsidP="00A8221D">
      <w:pPr>
        <w:pStyle w:val="PL"/>
      </w:pPr>
      <w:r w:rsidRPr="00B55E3E">
        <w:t xml:space="preserve">            pci-arfcn-r17                        PCI-ARFCN-NR-r16</w:t>
      </w:r>
    </w:p>
    <w:p w14:paraId="47718FE4" w14:textId="77777777" w:rsidR="00A8221D" w:rsidRPr="00B55E3E" w:rsidRDefault="00A8221D" w:rsidP="00A8221D">
      <w:pPr>
        <w:pStyle w:val="PL"/>
      </w:pPr>
      <w:r w:rsidRPr="00B55E3E">
        <w:t xml:space="preserve">        }                                                                                        </w:t>
      </w:r>
      <w:r w:rsidRPr="00B55E3E">
        <w:rPr>
          <w:color w:val="993366"/>
        </w:rPr>
        <w:t>OPTIONAL</w:t>
      </w:r>
      <w:r w:rsidRPr="00B55E3E">
        <w:t>,</w:t>
      </w:r>
    </w:p>
    <w:p w14:paraId="6AA9EBFA" w14:textId="77777777" w:rsidR="00A8221D" w:rsidRPr="00B55E3E" w:rsidRDefault="00A8221D" w:rsidP="00A8221D">
      <w:pPr>
        <w:pStyle w:val="PL"/>
      </w:pPr>
      <w:r w:rsidRPr="00B55E3E">
        <w:t xml:space="preserve">        choCandidateCellList-r17             ChoCandidateCellList-r17                            </w:t>
      </w:r>
      <w:r w:rsidRPr="00B55E3E">
        <w:rPr>
          <w:color w:val="993366"/>
        </w:rPr>
        <w:t>OPTIONAL</w:t>
      </w:r>
    </w:p>
    <w:p w14:paraId="13CEC0F9" w14:textId="77777777" w:rsidR="00A8221D" w:rsidRPr="00B55E3E" w:rsidRDefault="00A8221D" w:rsidP="00A8221D">
      <w:pPr>
        <w:pStyle w:val="PL"/>
      </w:pPr>
      <w:r w:rsidRPr="00B55E3E">
        <w:t xml:space="preserve">        ]]</w:t>
      </w:r>
    </w:p>
    <w:p w14:paraId="7DCDBA30" w14:textId="77777777" w:rsidR="00A8221D" w:rsidRPr="00B55E3E" w:rsidRDefault="00A8221D" w:rsidP="00A8221D">
      <w:pPr>
        <w:pStyle w:val="PL"/>
      </w:pPr>
      <w:r w:rsidRPr="00B55E3E">
        <w:lastRenderedPageBreak/>
        <w:t xml:space="preserve">    },</w:t>
      </w:r>
    </w:p>
    <w:p w14:paraId="586CCA4F" w14:textId="77777777" w:rsidR="00A8221D" w:rsidRPr="00B55E3E" w:rsidRDefault="00A8221D" w:rsidP="00A8221D">
      <w:pPr>
        <w:pStyle w:val="PL"/>
      </w:pPr>
      <w:r w:rsidRPr="00B55E3E">
        <w:t xml:space="preserve">    eutra-RLF-Report-r16                 </w:t>
      </w:r>
      <w:r w:rsidRPr="00B55E3E">
        <w:rPr>
          <w:color w:val="993366"/>
        </w:rPr>
        <w:t>SEQUENCE</w:t>
      </w:r>
      <w:r w:rsidRPr="00B55E3E">
        <w:t xml:space="preserve"> {</w:t>
      </w:r>
    </w:p>
    <w:p w14:paraId="609A10BD" w14:textId="77777777" w:rsidR="00A8221D" w:rsidRPr="00B55E3E" w:rsidRDefault="00A8221D" w:rsidP="00A8221D">
      <w:pPr>
        <w:pStyle w:val="PL"/>
      </w:pPr>
      <w:r w:rsidRPr="00B55E3E">
        <w:t xml:space="preserve">        failedPCellId-EUTRA                  CGI-InfoEUTRALogging,</w:t>
      </w:r>
    </w:p>
    <w:p w14:paraId="11810CE9" w14:textId="77777777" w:rsidR="00A8221D" w:rsidRPr="00B55E3E" w:rsidRDefault="00A8221D" w:rsidP="00A8221D">
      <w:pPr>
        <w:pStyle w:val="PL"/>
        <w:rPr>
          <w:rFonts w:eastAsia="Malgun Gothic"/>
        </w:rPr>
      </w:pPr>
      <w:r w:rsidRPr="00B55E3E">
        <w:t xml:space="preserve">        measResult-RLF-Report-EUTRA-r16      </w:t>
      </w:r>
      <w:r w:rsidRPr="00B55E3E">
        <w:rPr>
          <w:color w:val="993366"/>
        </w:rPr>
        <w:t>OCTET</w:t>
      </w:r>
      <w:r w:rsidRPr="00B55E3E">
        <w:rPr>
          <w:rFonts w:eastAsia="Malgun Gothic"/>
        </w:rPr>
        <w:t xml:space="preserve"> </w:t>
      </w:r>
      <w:r w:rsidRPr="00B55E3E">
        <w:rPr>
          <w:color w:val="993366"/>
        </w:rPr>
        <w:t>STRING</w:t>
      </w:r>
      <w:r w:rsidRPr="00B55E3E">
        <w:t>,</w:t>
      </w:r>
    </w:p>
    <w:p w14:paraId="1ED90FDA" w14:textId="77777777" w:rsidR="00A8221D" w:rsidRPr="00B55E3E" w:rsidRDefault="00A8221D" w:rsidP="00A8221D">
      <w:pPr>
        <w:pStyle w:val="PL"/>
      </w:pPr>
      <w:r w:rsidRPr="00B55E3E">
        <w:t xml:space="preserve">        ...,</w:t>
      </w:r>
    </w:p>
    <w:p w14:paraId="0841E36F" w14:textId="77777777" w:rsidR="00A8221D" w:rsidRPr="00B55E3E" w:rsidRDefault="00A8221D" w:rsidP="00A8221D">
      <w:pPr>
        <w:pStyle w:val="PL"/>
      </w:pPr>
      <w:r w:rsidRPr="00B55E3E">
        <w:t xml:space="preserve">        [[</w:t>
      </w:r>
    </w:p>
    <w:p w14:paraId="62BEC681" w14:textId="77777777" w:rsidR="00A8221D" w:rsidRPr="00B55E3E" w:rsidRDefault="00A8221D" w:rsidP="00A8221D">
      <w:pPr>
        <w:pStyle w:val="PL"/>
      </w:pPr>
      <w:r w:rsidRPr="00B55E3E">
        <w:t xml:space="preserve">        measResult-RLF-Report-EUTRA-v1690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4BD23102" w14:textId="77777777" w:rsidR="00A8221D" w:rsidRPr="00B55E3E" w:rsidRDefault="00A8221D" w:rsidP="00A8221D">
      <w:pPr>
        <w:pStyle w:val="PL"/>
      </w:pPr>
      <w:r w:rsidRPr="00B55E3E">
        <w:t xml:space="preserve">        ]]</w:t>
      </w:r>
    </w:p>
    <w:p w14:paraId="59AEF404" w14:textId="77777777" w:rsidR="00A8221D" w:rsidRPr="00B55E3E" w:rsidRDefault="00A8221D" w:rsidP="00A8221D">
      <w:pPr>
        <w:pStyle w:val="PL"/>
      </w:pPr>
      <w:r w:rsidRPr="00B55E3E">
        <w:t xml:space="preserve">    }</w:t>
      </w:r>
    </w:p>
    <w:p w14:paraId="27D41293" w14:textId="77777777" w:rsidR="00A8221D" w:rsidRPr="00B55E3E" w:rsidRDefault="00A8221D" w:rsidP="00A8221D">
      <w:pPr>
        <w:pStyle w:val="PL"/>
        <w:rPr>
          <w:rFonts w:eastAsia="Malgun Gothic"/>
        </w:rPr>
      </w:pPr>
      <w:r w:rsidRPr="00B55E3E">
        <w:t>}</w:t>
      </w:r>
    </w:p>
    <w:p w14:paraId="0DD95212" w14:textId="77777777" w:rsidR="00A8221D" w:rsidRPr="00B55E3E" w:rsidRDefault="00A8221D" w:rsidP="00A8221D">
      <w:pPr>
        <w:pStyle w:val="PL"/>
      </w:pPr>
    </w:p>
    <w:p w14:paraId="652E26A6" w14:textId="77777777" w:rsidR="00A8221D" w:rsidRPr="00B55E3E" w:rsidRDefault="00A8221D" w:rsidP="00A8221D">
      <w:pPr>
        <w:pStyle w:val="PL"/>
      </w:pPr>
      <w:r w:rsidRPr="00B55E3E">
        <w:t xml:space="preserve">SuccessHO-Report-r17 ::=                 </w:t>
      </w:r>
      <w:r w:rsidRPr="00B55E3E">
        <w:rPr>
          <w:color w:val="993366"/>
        </w:rPr>
        <w:t>SEQUENCE</w:t>
      </w:r>
      <w:r w:rsidRPr="00B55E3E">
        <w:t xml:space="preserve"> {</w:t>
      </w:r>
    </w:p>
    <w:p w14:paraId="368D8B4B" w14:textId="77777777" w:rsidR="00A8221D" w:rsidRPr="00B55E3E" w:rsidRDefault="00A8221D" w:rsidP="00A8221D">
      <w:pPr>
        <w:pStyle w:val="PL"/>
      </w:pPr>
      <w:r w:rsidRPr="00B55E3E">
        <w:t xml:space="preserve">    sourceCellInfo-r17                       </w:t>
      </w:r>
      <w:r w:rsidRPr="00B55E3E">
        <w:rPr>
          <w:color w:val="993366"/>
        </w:rPr>
        <w:t>SEQUENCE</w:t>
      </w:r>
      <w:r w:rsidRPr="00B55E3E">
        <w:t xml:space="preserve"> {</w:t>
      </w:r>
    </w:p>
    <w:p w14:paraId="6F257FAE" w14:textId="77777777" w:rsidR="00A8221D" w:rsidRPr="00B55E3E" w:rsidRDefault="00A8221D" w:rsidP="00A8221D">
      <w:pPr>
        <w:pStyle w:val="PL"/>
      </w:pPr>
      <w:r w:rsidRPr="00B55E3E">
        <w:t xml:space="preserve">        sourcePCellId-r17                        CGI-Info-Logging-r16,</w:t>
      </w:r>
    </w:p>
    <w:p w14:paraId="0CA02256" w14:textId="77777777" w:rsidR="00A8221D" w:rsidRPr="00B55E3E" w:rsidRDefault="00A8221D" w:rsidP="00A8221D">
      <w:pPr>
        <w:pStyle w:val="PL"/>
      </w:pPr>
      <w:r w:rsidRPr="00B55E3E">
        <w:t xml:space="preserve">        sourceCellMeas-r17                       MeasResultSuccessHONR-r17                       </w:t>
      </w:r>
      <w:r w:rsidRPr="00B55E3E">
        <w:rPr>
          <w:color w:val="993366"/>
        </w:rPr>
        <w:t>OPTIONAL</w:t>
      </w:r>
      <w:r w:rsidRPr="00B55E3E">
        <w:t>,</w:t>
      </w:r>
    </w:p>
    <w:p w14:paraId="7651F4E9" w14:textId="77777777" w:rsidR="00A8221D" w:rsidRPr="00B55E3E" w:rsidRDefault="00A8221D" w:rsidP="00A8221D">
      <w:pPr>
        <w:pStyle w:val="PL"/>
      </w:pPr>
      <w:r w:rsidRPr="00B55E3E">
        <w:t xml:space="preserve">        </w:t>
      </w:r>
      <w:r w:rsidRPr="00B55E3E">
        <w:rPr>
          <w:rFonts w:eastAsia="DengXian"/>
        </w:rPr>
        <w:t>rlf-InSourceDAPS-r17</w:t>
      </w:r>
      <w:r w:rsidRPr="00B55E3E">
        <w:t xml:space="preserve">                     </w:t>
      </w:r>
      <w:r w:rsidRPr="00B55E3E">
        <w:rPr>
          <w:color w:val="993366"/>
        </w:rPr>
        <w:t>ENUMERATED</w:t>
      </w:r>
      <w:r w:rsidRPr="00B55E3E">
        <w:t xml:space="preserve"> {true}                               </w:t>
      </w:r>
      <w:r w:rsidRPr="00B55E3E">
        <w:rPr>
          <w:color w:val="993366"/>
        </w:rPr>
        <w:t>OPTIONAL</w:t>
      </w:r>
    </w:p>
    <w:p w14:paraId="412D8D46" w14:textId="77777777" w:rsidR="00A8221D" w:rsidRPr="00B55E3E" w:rsidRDefault="00A8221D" w:rsidP="00A8221D">
      <w:pPr>
        <w:pStyle w:val="PL"/>
      </w:pPr>
      <w:r w:rsidRPr="00B55E3E">
        <w:t xml:space="preserve">    },</w:t>
      </w:r>
    </w:p>
    <w:p w14:paraId="0B918F60" w14:textId="77777777" w:rsidR="00A8221D" w:rsidRPr="00B55E3E" w:rsidRDefault="00A8221D" w:rsidP="00A8221D">
      <w:pPr>
        <w:pStyle w:val="PL"/>
      </w:pPr>
      <w:r w:rsidRPr="00B55E3E">
        <w:t xml:space="preserve">    targetCellInfo-r17                       </w:t>
      </w:r>
      <w:r w:rsidRPr="00B55E3E">
        <w:rPr>
          <w:color w:val="993366"/>
        </w:rPr>
        <w:t>SEQUENCE</w:t>
      </w:r>
      <w:r w:rsidRPr="00B55E3E">
        <w:t xml:space="preserve"> {</w:t>
      </w:r>
    </w:p>
    <w:p w14:paraId="6A35FA4A" w14:textId="77777777" w:rsidR="00A8221D" w:rsidRPr="00B55E3E" w:rsidRDefault="00A8221D" w:rsidP="00A8221D">
      <w:pPr>
        <w:pStyle w:val="PL"/>
      </w:pPr>
      <w:r w:rsidRPr="00B55E3E">
        <w:t xml:space="preserve">        targetPCellId-r17                        CGI-Info-Logging-r16,</w:t>
      </w:r>
    </w:p>
    <w:p w14:paraId="33CFCD5D" w14:textId="77777777" w:rsidR="00A8221D" w:rsidRPr="00B55E3E" w:rsidRDefault="00A8221D" w:rsidP="00A8221D">
      <w:pPr>
        <w:pStyle w:val="PL"/>
      </w:pPr>
      <w:r w:rsidRPr="00B55E3E">
        <w:t xml:space="preserve">        targetCellMeas-r17                       MeasResultSuccessHONR-r17                       </w:t>
      </w:r>
      <w:r w:rsidRPr="00B55E3E">
        <w:rPr>
          <w:color w:val="993366"/>
        </w:rPr>
        <w:t>OPTIONAL</w:t>
      </w:r>
    </w:p>
    <w:p w14:paraId="46063284" w14:textId="77777777" w:rsidR="00A8221D" w:rsidRPr="00B55E3E" w:rsidRDefault="00A8221D" w:rsidP="00A8221D">
      <w:pPr>
        <w:pStyle w:val="PL"/>
      </w:pPr>
      <w:r w:rsidRPr="00B55E3E">
        <w:t xml:space="preserve">    },</w:t>
      </w:r>
    </w:p>
    <w:p w14:paraId="76CCC199" w14:textId="77777777" w:rsidR="00A8221D" w:rsidRPr="00B55E3E" w:rsidRDefault="00A8221D" w:rsidP="00A8221D">
      <w:pPr>
        <w:pStyle w:val="PL"/>
      </w:pPr>
      <w:r w:rsidRPr="00B55E3E">
        <w:t xml:space="preserve">    measResultNeighCells-r17                 </w:t>
      </w:r>
      <w:r w:rsidRPr="00B55E3E">
        <w:rPr>
          <w:color w:val="993366"/>
        </w:rPr>
        <w:t>SEQUENCE</w:t>
      </w:r>
      <w:r w:rsidRPr="00B55E3E">
        <w:t xml:space="preserve"> {</w:t>
      </w:r>
    </w:p>
    <w:p w14:paraId="282C0E02" w14:textId="77777777" w:rsidR="00A8221D" w:rsidRPr="00B55E3E" w:rsidRDefault="00A8221D" w:rsidP="00A8221D">
      <w:pPr>
        <w:pStyle w:val="PL"/>
      </w:pPr>
      <w:r w:rsidRPr="00B55E3E">
        <w:t xml:space="preserve">        measResultListNR-r17                     MeasResultList2NR-r16                           </w:t>
      </w:r>
      <w:r w:rsidRPr="00B55E3E">
        <w:rPr>
          <w:color w:val="993366"/>
        </w:rPr>
        <w:t>OPTIONAL</w:t>
      </w:r>
      <w:r w:rsidRPr="00B55E3E">
        <w:t>,</w:t>
      </w:r>
    </w:p>
    <w:p w14:paraId="3D222D48" w14:textId="77777777" w:rsidR="00A8221D" w:rsidRPr="00B55E3E" w:rsidRDefault="00A8221D" w:rsidP="00A8221D">
      <w:pPr>
        <w:pStyle w:val="PL"/>
      </w:pPr>
      <w:r w:rsidRPr="00B55E3E">
        <w:t xml:space="preserve">        measResultListEUTRA-r17                  MeasResultList2EUTRA-r16                        </w:t>
      </w:r>
      <w:r w:rsidRPr="00B55E3E">
        <w:rPr>
          <w:color w:val="993366"/>
        </w:rPr>
        <w:t>OPTIONAL</w:t>
      </w:r>
    </w:p>
    <w:p w14:paraId="632FF2BA" w14:textId="77777777" w:rsidR="00A8221D" w:rsidRPr="00B55E3E" w:rsidRDefault="00A8221D" w:rsidP="00A8221D">
      <w:pPr>
        <w:pStyle w:val="PL"/>
      </w:pPr>
      <w:r w:rsidRPr="00B55E3E">
        <w:t xml:space="preserve">    }                                                                                            </w:t>
      </w:r>
      <w:r w:rsidRPr="00B55E3E">
        <w:rPr>
          <w:color w:val="993366"/>
        </w:rPr>
        <w:t>OPTIONAL</w:t>
      </w:r>
      <w:r w:rsidRPr="00B55E3E">
        <w:t>,</w:t>
      </w:r>
    </w:p>
    <w:p w14:paraId="417FC607" w14:textId="77777777" w:rsidR="00A8221D" w:rsidRPr="00B55E3E" w:rsidRDefault="00A8221D" w:rsidP="00A8221D">
      <w:pPr>
        <w:pStyle w:val="PL"/>
        <w:rPr>
          <w:rFonts w:eastAsia="DengXian"/>
        </w:rPr>
      </w:pPr>
      <w:r w:rsidRPr="00B55E3E">
        <w:t xml:space="preserve">    locationInfo-r17                         LocationInfo-r16                                    </w:t>
      </w:r>
      <w:r w:rsidRPr="00B55E3E">
        <w:rPr>
          <w:color w:val="993366"/>
        </w:rPr>
        <w:t>OPTIONAL</w:t>
      </w:r>
      <w:r w:rsidRPr="00B55E3E">
        <w:rPr>
          <w:rFonts w:eastAsia="DengXian"/>
        </w:rPr>
        <w:t>,</w:t>
      </w:r>
    </w:p>
    <w:p w14:paraId="5DDCC911" w14:textId="77777777" w:rsidR="00A8221D" w:rsidRPr="00B55E3E" w:rsidRDefault="00A8221D" w:rsidP="00A8221D">
      <w:pPr>
        <w:pStyle w:val="PL"/>
      </w:pPr>
      <w:r w:rsidRPr="00B55E3E">
        <w:t xml:space="preserve">    timeSinceCHO-Reconfig-r17                TimeSinceCHO-Reconfig-r17                           </w:t>
      </w:r>
      <w:r w:rsidRPr="00B55E3E">
        <w:rPr>
          <w:color w:val="993366"/>
        </w:rPr>
        <w:t>OPTIONAL</w:t>
      </w:r>
      <w:r w:rsidRPr="00B55E3E">
        <w:t>,</w:t>
      </w:r>
    </w:p>
    <w:p w14:paraId="7A1A78CC" w14:textId="77777777" w:rsidR="00A8221D" w:rsidRPr="00B55E3E" w:rsidRDefault="00A8221D" w:rsidP="00A8221D">
      <w:pPr>
        <w:pStyle w:val="PL"/>
      </w:pPr>
      <w:r w:rsidRPr="00B55E3E">
        <w:t xml:space="preserve">    shr-Cause-r17                            SHR-Cause-r17                                       </w:t>
      </w:r>
      <w:r w:rsidRPr="00B55E3E">
        <w:rPr>
          <w:color w:val="993366"/>
        </w:rPr>
        <w:t>OPTIONAL</w:t>
      </w:r>
      <w:r w:rsidRPr="00B55E3E">
        <w:t>,</w:t>
      </w:r>
    </w:p>
    <w:p w14:paraId="64993254" w14:textId="77777777" w:rsidR="00A8221D" w:rsidRPr="00B55E3E" w:rsidRDefault="00A8221D" w:rsidP="00A8221D">
      <w:pPr>
        <w:pStyle w:val="PL"/>
        <w:rPr>
          <w:rFonts w:eastAsia="DengXian"/>
        </w:rPr>
      </w:pPr>
      <w:r w:rsidRPr="00B55E3E">
        <w:t xml:space="preserve">    </w:t>
      </w:r>
      <w:r w:rsidRPr="00B55E3E">
        <w:rPr>
          <w:rFonts w:eastAsia="SimSun"/>
        </w:rPr>
        <w:t>ra-InformationCommon-r17</w:t>
      </w:r>
      <w:r w:rsidRPr="00B55E3E">
        <w:t xml:space="preserve">                 </w:t>
      </w:r>
      <w:r w:rsidRPr="00B55E3E">
        <w:rPr>
          <w:rFonts w:eastAsia="DengXian"/>
        </w:rPr>
        <w:t>RA-InformationCommon-r16</w:t>
      </w:r>
      <w:r w:rsidRPr="00B55E3E">
        <w:t xml:space="preserve">                            </w:t>
      </w:r>
      <w:r w:rsidRPr="00B55E3E">
        <w:rPr>
          <w:rFonts w:eastAsia="DengXian"/>
          <w:color w:val="993366"/>
        </w:rPr>
        <w:t>OPTIONAL</w:t>
      </w:r>
      <w:r w:rsidRPr="00B55E3E">
        <w:rPr>
          <w:rFonts w:eastAsia="DengXian"/>
        </w:rPr>
        <w:t>,</w:t>
      </w:r>
    </w:p>
    <w:p w14:paraId="642CA30B" w14:textId="77777777" w:rsidR="00A8221D" w:rsidRPr="00B55E3E" w:rsidRDefault="00A8221D" w:rsidP="00A8221D">
      <w:pPr>
        <w:pStyle w:val="PL"/>
      </w:pPr>
      <w:r w:rsidRPr="00B55E3E">
        <w:t xml:space="preserve">    </w:t>
      </w:r>
      <w:r w:rsidRPr="00B55E3E">
        <w:rPr>
          <w:rFonts w:eastAsia="DengXian"/>
        </w:rPr>
        <w:t>upInterruptionTimeAtHO-r17</w:t>
      </w:r>
      <w:r w:rsidRPr="00B55E3E">
        <w:t xml:space="preserve">               </w:t>
      </w:r>
      <w:r w:rsidRPr="00B55E3E">
        <w:rPr>
          <w:rFonts w:eastAsia="DengXian"/>
        </w:rPr>
        <w:t>UPInterruptionTimeAtHO-r17</w:t>
      </w:r>
      <w:r w:rsidRPr="00B55E3E">
        <w:t xml:space="preserve">                          </w:t>
      </w:r>
      <w:r w:rsidRPr="00B55E3E">
        <w:rPr>
          <w:rFonts w:eastAsia="DengXian"/>
          <w:color w:val="993366"/>
        </w:rPr>
        <w:t>OPTIONAL</w:t>
      </w:r>
      <w:r w:rsidRPr="00B55E3E">
        <w:rPr>
          <w:rFonts w:eastAsia="DengXian"/>
        </w:rPr>
        <w:t>,</w:t>
      </w:r>
    </w:p>
    <w:p w14:paraId="1F77D7BB" w14:textId="77777777" w:rsidR="00A8221D" w:rsidRPr="00B55E3E" w:rsidRDefault="00A8221D" w:rsidP="00A8221D">
      <w:pPr>
        <w:pStyle w:val="PL"/>
      </w:pPr>
      <w:r w:rsidRPr="00B55E3E">
        <w:t xml:space="preserve">    c-RNTI-r17                               RNTI-Value                                          </w:t>
      </w:r>
      <w:r w:rsidRPr="00B55E3E">
        <w:rPr>
          <w:rFonts w:eastAsia="DengXian"/>
          <w:color w:val="993366"/>
        </w:rPr>
        <w:t>OPTIONAL</w:t>
      </w:r>
      <w:r w:rsidRPr="00B55E3E">
        <w:t>,</w:t>
      </w:r>
    </w:p>
    <w:p w14:paraId="539BE8A4" w14:textId="77777777" w:rsidR="00A8221D" w:rsidRPr="00B55E3E" w:rsidRDefault="00A8221D" w:rsidP="00A8221D">
      <w:pPr>
        <w:pStyle w:val="PL"/>
      </w:pPr>
      <w:r w:rsidRPr="00B55E3E">
        <w:t xml:space="preserve">    ...</w:t>
      </w:r>
    </w:p>
    <w:p w14:paraId="1F38AEE7" w14:textId="77777777" w:rsidR="00A8221D" w:rsidRPr="00B55E3E" w:rsidRDefault="00A8221D" w:rsidP="00A8221D">
      <w:pPr>
        <w:pStyle w:val="PL"/>
      </w:pPr>
      <w:r w:rsidRPr="00B55E3E">
        <w:t>}</w:t>
      </w:r>
    </w:p>
    <w:p w14:paraId="5C9A86CB" w14:textId="77777777" w:rsidR="00A8221D" w:rsidRPr="00B55E3E" w:rsidRDefault="00A8221D" w:rsidP="00A8221D">
      <w:pPr>
        <w:pStyle w:val="PL"/>
      </w:pPr>
    </w:p>
    <w:p w14:paraId="2F320066" w14:textId="77777777" w:rsidR="00A8221D" w:rsidRPr="00B55E3E" w:rsidRDefault="00A8221D" w:rsidP="00A8221D">
      <w:pPr>
        <w:pStyle w:val="PL"/>
      </w:pPr>
      <w:r w:rsidRPr="00B55E3E">
        <w:t xml:space="preserve">MeasResultList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NR-r16</w:t>
      </w:r>
    </w:p>
    <w:p w14:paraId="2C461D0D" w14:textId="77777777" w:rsidR="00A8221D" w:rsidRPr="00B55E3E" w:rsidRDefault="00A8221D" w:rsidP="00A8221D">
      <w:pPr>
        <w:pStyle w:val="PL"/>
        <w:rPr>
          <w:rFonts w:eastAsiaTheme="minorEastAsia"/>
        </w:rPr>
      </w:pPr>
      <w:r w:rsidRPr="00B55E3E">
        <w:t xml:space="preserve">MeasResultList2EUTRA-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EUTRA-r16</w:t>
      </w:r>
    </w:p>
    <w:p w14:paraId="18D546F4" w14:textId="77777777" w:rsidR="00A8221D" w:rsidRPr="00B55E3E" w:rsidRDefault="00A8221D" w:rsidP="00A8221D">
      <w:pPr>
        <w:pStyle w:val="PL"/>
        <w:rPr>
          <w:rFonts w:eastAsiaTheme="minorEastAsia"/>
        </w:rPr>
      </w:pPr>
    </w:p>
    <w:p w14:paraId="490FC034" w14:textId="77777777" w:rsidR="00A8221D" w:rsidRPr="00B55E3E" w:rsidRDefault="00A8221D" w:rsidP="00A8221D">
      <w:pPr>
        <w:pStyle w:val="PL"/>
        <w:rPr>
          <w:rFonts w:eastAsiaTheme="minorEastAsia"/>
        </w:rPr>
      </w:pPr>
      <w:r w:rsidRPr="00B55E3E">
        <w:t xml:space="preserve">MeasResult2NR-r16 ::=                </w:t>
      </w:r>
      <w:r w:rsidRPr="00B55E3E">
        <w:rPr>
          <w:color w:val="993366"/>
        </w:rPr>
        <w:t>SEQUENCE</w:t>
      </w:r>
      <w:r w:rsidRPr="00B55E3E">
        <w:t xml:space="preserve"> {</w:t>
      </w:r>
    </w:p>
    <w:p w14:paraId="7C4D6241" w14:textId="77777777" w:rsidR="00A8221D" w:rsidRPr="00B55E3E" w:rsidRDefault="00A8221D" w:rsidP="00A8221D">
      <w:pPr>
        <w:pStyle w:val="PL"/>
      </w:pPr>
      <w:r w:rsidRPr="00B55E3E">
        <w:t xml:space="preserve">    ssbFrequency-r16                     ARFCN-ValueNR                                           </w:t>
      </w:r>
      <w:r w:rsidRPr="00B55E3E">
        <w:rPr>
          <w:color w:val="993366"/>
        </w:rPr>
        <w:t>OPTIONAL</w:t>
      </w:r>
      <w:r w:rsidRPr="00B55E3E">
        <w:t>,</w:t>
      </w:r>
    </w:p>
    <w:p w14:paraId="3FBF4FE0" w14:textId="77777777" w:rsidR="00A8221D" w:rsidRPr="00B55E3E" w:rsidRDefault="00A8221D" w:rsidP="00A8221D">
      <w:pPr>
        <w:pStyle w:val="PL"/>
      </w:pPr>
      <w:r w:rsidRPr="00B55E3E">
        <w:t xml:space="preserve">    refFreqCSI-RS-r16                    ARFCN-ValueNR                                           </w:t>
      </w:r>
      <w:r w:rsidRPr="00B55E3E">
        <w:rPr>
          <w:color w:val="993366"/>
        </w:rPr>
        <w:t>OPTIONAL</w:t>
      </w:r>
      <w:r w:rsidRPr="00B55E3E">
        <w:t>,</w:t>
      </w:r>
    </w:p>
    <w:p w14:paraId="29680C62" w14:textId="77777777" w:rsidR="00A8221D" w:rsidRPr="00B55E3E" w:rsidRDefault="00A8221D" w:rsidP="00A8221D">
      <w:pPr>
        <w:pStyle w:val="PL"/>
        <w:rPr>
          <w:rFonts w:eastAsiaTheme="minorEastAsia"/>
        </w:rPr>
      </w:pPr>
      <w:r w:rsidRPr="00B55E3E">
        <w:t xml:space="preserve">    measResultList-r16                   MeasResultListNR</w:t>
      </w:r>
    </w:p>
    <w:p w14:paraId="17AFD46F" w14:textId="77777777" w:rsidR="00A8221D" w:rsidRPr="00B55E3E" w:rsidRDefault="00A8221D" w:rsidP="00A8221D">
      <w:pPr>
        <w:pStyle w:val="PL"/>
        <w:rPr>
          <w:rFonts w:eastAsiaTheme="minorEastAsia"/>
        </w:rPr>
      </w:pPr>
      <w:r w:rsidRPr="00B55E3E">
        <w:rPr>
          <w:rFonts w:eastAsiaTheme="minorEastAsia"/>
        </w:rPr>
        <w:t>}</w:t>
      </w:r>
    </w:p>
    <w:p w14:paraId="4F756F14" w14:textId="77777777" w:rsidR="00A8221D" w:rsidRPr="00B55E3E" w:rsidRDefault="00A8221D" w:rsidP="00A8221D">
      <w:pPr>
        <w:pStyle w:val="PL"/>
        <w:rPr>
          <w:rFonts w:eastAsiaTheme="minorEastAsia"/>
        </w:rPr>
      </w:pPr>
    </w:p>
    <w:p w14:paraId="67333A6A" w14:textId="77777777" w:rsidR="00A8221D" w:rsidRPr="00B55E3E" w:rsidRDefault="00A8221D" w:rsidP="00A8221D">
      <w:pPr>
        <w:pStyle w:val="PL"/>
      </w:pPr>
      <w:r w:rsidRPr="00B55E3E">
        <w:t xml:space="preserve">MeasResultListLogging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Logging2NR-r16</w:t>
      </w:r>
    </w:p>
    <w:p w14:paraId="3354E0C8" w14:textId="77777777" w:rsidR="00A8221D" w:rsidRPr="00B55E3E" w:rsidRDefault="00A8221D" w:rsidP="00A8221D">
      <w:pPr>
        <w:pStyle w:val="PL"/>
      </w:pPr>
    </w:p>
    <w:p w14:paraId="5A401E30" w14:textId="77777777" w:rsidR="00A8221D" w:rsidRPr="00B55E3E" w:rsidRDefault="00A8221D" w:rsidP="00A8221D">
      <w:pPr>
        <w:pStyle w:val="PL"/>
      </w:pPr>
      <w:r w:rsidRPr="00B55E3E">
        <w:t xml:space="preserve">MeasResultLogging2NR-r16 ::=         </w:t>
      </w:r>
      <w:r w:rsidRPr="00B55E3E">
        <w:rPr>
          <w:color w:val="993366"/>
        </w:rPr>
        <w:t>SEQUENCE</w:t>
      </w:r>
      <w:r w:rsidRPr="00B55E3E">
        <w:t xml:space="preserve"> {</w:t>
      </w:r>
    </w:p>
    <w:p w14:paraId="68D306DB" w14:textId="77777777" w:rsidR="00A8221D" w:rsidRPr="00B55E3E" w:rsidRDefault="00A8221D" w:rsidP="00A8221D">
      <w:pPr>
        <w:pStyle w:val="PL"/>
      </w:pPr>
      <w:r w:rsidRPr="00B55E3E">
        <w:t xml:space="preserve">    carrierFreq-r16                      ARFCN-ValueNR,</w:t>
      </w:r>
    </w:p>
    <w:p w14:paraId="02BADD39" w14:textId="77777777" w:rsidR="00A8221D" w:rsidRPr="00B55E3E" w:rsidRDefault="00A8221D" w:rsidP="00A8221D">
      <w:pPr>
        <w:pStyle w:val="PL"/>
      </w:pPr>
      <w:r w:rsidRPr="00B55E3E">
        <w:t xml:space="preserve">    measResultListLoggingNR-r16          MeasResultListLoggingNR-r16</w:t>
      </w:r>
    </w:p>
    <w:p w14:paraId="55C58921" w14:textId="77777777" w:rsidR="00A8221D" w:rsidRPr="00B55E3E" w:rsidRDefault="00A8221D" w:rsidP="00A8221D">
      <w:pPr>
        <w:pStyle w:val="PL"/>
      </w:pPr>
      <w:r w:rsidRPr="00B55E3E">
        <w:t>}</w:t>
      </w:r>
    </w:p>
    <w:p w14:paraId="162AA464" w14:textId="77777777" w:rsidR="00A8221D" w:rsidRPr="00B55E3E" w:rsidRDefault="00A8221D" w:rsidP="00A8221D">
      <w:pPr>
        <w:pStyle w:val="PL"/>
      </w:pPr>
    </w:p>
    <w:p w14:paraId="7CF13BEF" w14:textId="77777777" w:rsidR="00A8221D" w:rsidRPr="00B55E3E" w:rsidRDefault="00A8221D" w:rsidP="00A8221D">
      <w:pPr>
        <w:pStyle w:val="PL"/>
      </w:pPr>
      <w:r w:rsidRPr="00B55E3E">
        <w:t xml:space="preserve">MeasResultListLoggingNR-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LoggingNR-r16</w:t>
      </w:r>
    </w:p>
    <w:p w14:paraId="4D953516" w14:textId="77777777" w:rsidR="00A8221D" w:rsidRPr="00B55E3E" w:rsidRDefault="00A8221D" w:rsidP="00A8221D">
      <w:pPr>
        <w:pStyle w:val="PL"/>
      </w:pPr>
    </w:p>
    <w:p w14:paraId="7022712B" w14:textId="77777777" w:rsidR="00A8221D" w:rsidRPr="00B55E3E" w:rsidRDefault="00A8221D" w:rsidP="00A8221D">
      <w:pPr>
        <w:pStyle w:val="PL"/>
      </w:pPr>
      <w:r w:rsidRPr="00B55E3E">
        <w:lastRenderedPageBreak/>
        <w:t xml:space="preserve">MeasResultLoggingNR-r16 ::=          </w:t>
      </w:r>
      <w:r w:rsidRPr="00B55E3E">
        <w:rPr>
          <w:color w:val="993366"/>
        </w:rPr>
        <w:t>SEQUENCE</w:t>
      </w:r>
      <w:r w:rsidRPr="00B55E3E">
        <w:t xml:space="preserve"> {</w:t>
      </w:r>
    </w:p>
    <w:p w14:paraId="745C7933" w14:textId="77777777" w:rsidR="00A8221D" w:rsidRPr="00B55E3E" w:rsidRDefault="00A8221D" w:rsidP="00A8221D">
      <w:pPr>
        <w:pStyle w:val="PL"/>
      </w:pPr>
      <w:r w:rsidRPr="00B55E3E">
        <w:t xml:space="preserve">    physCellId-r16                       PhysCellId,</w:t>
      </w:r>
    </w:p>
    <w:p w14:paraId="1AA2A007" w14:textId="77777777" w:rsidR="00A8221D" w:rsidRPr="00B55E3E" w:rsidRDefault="00A8221D" w:rsidP="00A8221D">
      <w:pPr>
        <w:pStyle w:val="PL"/>
      </w:pPr>
      <w:r w:rsidRPr="00B55E3E">
        <w:t xml:space="preserve">    resultsSSB-Cell-r16                  MeasQuantityResults,</w:t>
      </w:r>
    </w:p>
    <w:p w14:paraId="6BE1E1D1" w14:textId="77777777" w:rsidR="00A8221D" w:rsidRPr="00B55E3E" w:rsidRDefault="00A8221D" w:rsidP="00A8221D">
      <w:pPr>
        <w:pStyle w:val="PL"/>
      </w:pPr>
      <w:r w:rsidRPr="00B55E3E">
        <w:t xml:space="preserve">    numberOfGoodSSB-r16                  </w:t>
      </w:r>
      <w:r w:rsidRPr="00B55E3E">
        <w:rPr>
          <w:color w:val="993366"/>
        </w:rPr>
        <w:t>INTEGER</w:t>
      </w:r>
      <w:r w:rsidRPr="00B55E3E">
        <w:t xml:space="preserve"> (1..maxNrofSSBs-r16) </w:t>
      </w:r>
      <w:r w:rsidRPr="00B55E3E">
        <w:rPr>
          <w:color w:val="993366"/>
        </w:rPr>
        <w:t>OPTIONAL</w:t>
      </w:r>
    </w:p>
    <w:p w14:paraId="53A0EE62" w14:textId="77777777" w:rsidR="00A8221D" w:rsidRPr="00B55E3E" w:rsidRDefault="00A8221D" w:rsidP="00A8221D">
      <w:pPr>
        <w:pStyle w:val="PL"/>
      </w:pPr>
      <w:r w:rsidRPr="00B55E3E">
        <w:t>}</w:t>
      </w:r>
    </w:p>
    <w:p w14:paraId="5FE60F53" w14:textId="77777777" w:rsidR="00A8221D" w:rsidRPr="00B55E3E" w:rsidRDefault="00A8221D" w:rsidP="00A8221D">
      <w:pPr>
        <w:pStyle w:val="PL"/>
      </w:pPr>
    </w:p>
    <w:p w14:paraId="17E6C84F" w14:textId="77777777" w:rsidR="00A8221D" w:rsidRPr="00B55E3E" w:rsidRDefault="00A8221D" w:rsidP="00A8221D">
      <w:pPr>
        <w:pStyle w:val="PL"/>
      </w:pPr>
      <w:r w:rsidRPr="00B55E3E">
        <w:t xml:space="preserve">MeasResult2EUTRA-r16 ::=             </w:t>
      </w:r>
      <w:r w:rsidRPr="00B55E3E">
        <w:rPr>
          <w:color w:val="993366"/>
        </w:rPr>
        <w:t>SEQUENCE</w:t>
      </w:r>
      <w:r w:rsidRPr="00B55E3E">
        <w:t xml:space="preserve"> {</w:t>
      </w:r>
    </w:p>
    <w:p w14:paraId="0B9F3A6C" w14:textId="77777777" w:rsidR="00A8221D" w:rsidRPr="00B55E3E" w:rsidRDefault="00A8221D" w:rsidP="00A8221D">
      <w:pPr>
        <w:pStyle w:val="PL"/>
      </w:pPr>
      <w:r w:rsidRPr="00B55E3E">
        <w:t xml:space="preserve">    carrierFreq-r16                      ARFCN-ValueEUTRA,</w:t>
      </w:r>
    </w:p>
    <w:p w14:paraId="7690EBCA" w14:textId="77777777" w:rsidR="00A8221D" w:rsidRPr="00B55E3E" w:rsidRDefault="00A8221D" w:rsidP="00A8221D">
      <w:pPr>
        <w:pStyle w:val="PL"/>
      </w:pPr>
      <w:r w:rsidRPr="00B55E3E">
        <w:t xml:space="preserve">    measResultList-r16                   MeasResultListEUTRA</w:t>
      </w:r>
    </w:p>
    <w:p w14:paraId="30B2AB2E" w14:textId="77777777" w:rsidR="00A8221D" w:rsidRPr="00B55E3E" w:rsidRDefault="00A8221D" w:rsidP="00A8221D">
      <w:pPr>
        <w:pStyle w:val="PL"/>
      </w:pPr>
      <w:r w:rsidRPr="00B55E3E">
        <w:t>}</w:t>
      </w:r>
    </w:p>
    <w:p w14:paraId="515DD4DC" w14:textId="77777777" w:rsidR="00A8221D" w:rsidRPr="00B55E3E" w:rsidRDefault="00A8221D" w:rsidP="00A8221D">
      <w:pPr>
        <w:pStyle w:val="PL"/>
      </w:pPr>
    </w:p>
    <w:p w14:paraId="17BBCAE6" w14:textId="77777777" w:rsidR="00A8221D" w:rsidRPr="00B55E3E" w:rsidRDefault="00A8221D" w:rsidP="00A8221D">
      <w:pPr>
        <w:pStyle w:val="PL"/>
      </w:pPr>
      <w:r w:rsidRPr="00B55E3E">
        <w:t xml:space="preserve">MeasResultRLFNR-r16 ::=              </w:t>
      </w:r>
      <w:r w:rsidRPr="00B55E3E">
        <w:rPr>
          <w:color w:val="993366"/>
        </w:rPr>
        <w:t>SEQUENCE</w:t>
      </w:r>
      <w:r w:rsidRPr="00B55E3E">
        <w:t xml:space="preserve"> {</w:t>
      </w:r>
    </w:p>
    <w:p w14:paraId="1A639E44" w14:textId="77777777" w:rsidR="00A8221D" w:rsidRPr="00B55E3E" w:rsidRDefault="00A8221D" w:rsidP="00A8221D">
      <w:pPr>
        <w:pStyle w:val="PL"/>
      </w:pPr>
      <w:r w:rsidRPr="00B55E3E">
        <w:t xml:space="preserve">    measResult-r16                       </w:t>
      </w:r>
      <w:r w:rsidRPr="00B55E3E">
        <w:rPr>
          <w:color w:val="993366"/>
        </w:rPr>
        <w:t>SEQUENCE</w:t>
      </w:r>
      <w:r w:rsidRPr="00B55E3E">
        <w:t xml:space="preserve"> {</w:t>
      </w:r>
    </w:p>
    <w:p w14:paraId="7ABB5FD4" w14:textId="77777777" w:rsidR="00A8221D" w:rsidRPr="00B55E3E" w:rsidRDefault="00A8221D" w:rsidP="00A8221D">
      <w:pPr>
        <w:pStyle w:val="PL"/>
      </w:pPr>
      <w:r w:rsidRPr="00B55E3E">
        <w:t xml:space="preserve">        cellResults-r16                      </w:t>
      </w:r>
      <w:r w:rsidRPr="00B55E3E">
        <w:rPr>
          <w:color w:val="993366"/>
        </w:rPr>
        <w:t>SEQUENCE</w:t>
      </w:r>
      <w:r w:rsidRPr="00B55E3E">
        <w:t>{</w:t>
      </w:r>
    </w:p>
    <w:p w14:paraId="01585303" w14:textId="77777777" w:rsidR="00A8221D" w:rsidRPr="00B55E3E" w:rsidRDefault="00A8221D" w:rsidP="00A8221D">
      <w:pPr>
        <w:pStyle w:val="PL"/>
      </w:pPr>
      <w:r w:rsidRPr="00B55E3E">
        <w:t xml:space="preserve">            resultsSSB-Cell-r16                  MeasQuantityResults                             </w:t>
      </w:r>
      <w:r w:rsidRPr="00B55E3E">
        <w:rPr>
          <w:color w:val="993366"/>
        </w:rPr>
        <w:t>OPTIONAL</w:t>
      </w:r>
      <w:r w:rsidRPr="00B55E3E">
        <w:t>,</w:t>
      </w:r>
    </w:p>
    <w:p w14:paraId="34754B78" w14:textId="77777777" w:rsidR="00A8221D" w:rsidRPr="00B55E3E" w:rsidRDefault="00A8221D" w:rsidP="00A8221D">
      <w:pPr>
        <w:pStyle w:val="PL"/>
      </w:pPr>
      <w:r w:rsidRPr="00B55E3E">
        <w:t xml:space="preserve">            resultsCSI-RS-Cell-r16               MeasQuantityResults                             </w:t>
      </w:r>
      <w:r w:rsidRPr="00B55E3E">
        <w:rPr>
          <w:color w:val="993366"/>
        </w:rPr>
        <w:t>OPTIONAL</w:t>
      </w:r>
    </w:p>
    <w:p w14:paraId="12DD08F9" w14:textId="77777777" w:rsidR="00A8221D" w:rsidRPr="00B55E3E" w:rsidRDefault="00A8221D" w:rsidP="00A8221D">
      <w:pPr>
        <w:pStyle w:val="PL"/>
      </w:pPr>
      <w:r w:rsidRPr="00B55E3E">
        <w:t xml:space="preserve">        },</w:t>
      </w:r>
    </w:p>
    <w:p w14:paraId="44ADF749" w14:textId="77777777" w:rsidR="00A8221D" w:rsidRPr="00B55E3E" w:rsidRDefault="00A8221D" w:rsidP="00A8221D">
      <w:pPr>
        <w:pStyle w:val="PL"/>
      </w:pPr>
      <w:r w:rsidRPr="00B55E3E">
        <w:t xml:space="preserve">        rsIndexResults-r16                   </w:t>
      </w:r>
      <w:r w:rsidRPr="00B55E3E">
        <w:rPr>
          <w:color w:val="993366"/>
        </w:rPr>
        <w:t>SEQUENCE</w:t>
      </w:r>
      <w:r w:rsidRPr="00B55E3E">
        <w:t>{</w:t>
      </w:r>
    </w:p>
    <w:p w14:paraId="60F47DE7" w14:textId="77777777" w:rsidR="00A8221D" w:rsidRPr="00B55E3E" w:rsidRDefault="00A8221D" w:rsidP="00A8221D">
      <w:pPr>
        <w:pStyle w:val="PL"/>
      </w:pPr>
      <w:r w:rsidRPr="00B55E3E">
        <w:t xml:space="preserve">            resultsSSB-Indexes-r16               ResultsPerSSB-IndexList                         </w:t>
      </w:r>
      <w:r w:rsidRPr="00B55E3E">
        <w:rPr>
          <w:color w:val="993366"/>
        </w:rPr>
        <w:t>OPTIONAL</w:t>
      </w:r>
      <w:r w:rsidRPr="00B55E3E">
        <w:t>,</w:t>
      </w:r>
    </w:p>
    <w:p w14:paraId="1E8EE8ED" w14:textId="77777777" w:rsidR="00A8221D" w:rsidRPr="00B55E3E" w:rsidRDefault="00A8221D" w:rsidP="00A8221D">
      <w:pPr>
        <w:pStyle w:val="PL"/>
      </w:pPr>
      <w:r w:rsidRPr="00B55E3E">
        <w:t xml:space="preserve">            ssb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                          </w:t>
      </w:r>
      <w:r w:rsidRPr="00B55E3E">
        <w:rPr>
          <w:color w:val="993366"/>
        </w:rPr>
        <w:t>OPTIONAL</w:t>
      </w:r>
      <w:r w:rsidRPr="00B55E3E">
        <w:t>,</w:t>
      </w:r>
    </w:p>
    <w:p w14:paraId="6B8A960D" w14:textId="77777777" w:rsidR="00A8221D" w:rsidRPr="00B55E3E" w:rsidRDefault="00A8221D" w:rsidP="00A8221D">
      <w:pPr>
        <w:pStyle w:val="PL"/>
      </w:pPr>
      <w:r w:rsidRPr="00B55E3E">
        <w:t xml:space="preserve">            resultsCSI-RS-Indexes-r16            ResultsPerCSI-RS-IndexList                      </w:t>
      </w:r>
      <w:r w:rsidRPr="00B55E3E">
        <w:rPr>
          <w:color w:val="993366"/>
        </w:rPr>
        <w:t>OPTIONAL</w:t>
      </w:r>
      <w:r w:rsidRPr="00B55E3E">
        <w:t>,</w:t>
      </w:r>
    </w:p>
    <w:p w14:paraId="3EAB5547" w14:textId="77777777" w:rsidR="00A8221D" w:rsidRPr="00B55E3E" w:rsidRDefault="00A8221D" w:rsidP="00A8221D">
      <w:pPr>
        <w:pStyle w:val="PL"/>
      </w:pPr>
      <w:r w:rsidRPr="00B55E3E">
        <w:t xml:space="preserve">            csi-rs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4DF355A4" w14:textId="77777777" w:rsidR="00A8221D" w:rsidRPr="00B55E3E" w:rsidRDefault="00A8221D" w:rsidP="00A8221D">
      <w:pPr>
        <w:pStyle w:val="PL"/>
      </w:pPr>
      <w:r w:rsidRPr="00B55E3E">
        <w:t xml:space="preserve">        }                                                                                    </w:t>
      </w:r>
      <w:r w:rsidRPr="00B55E3E">
        <w:rPr>
          <w:color w:val="993366"/>
        </w:rPr>
        <w:t>OPTIONAL</w:t>
      </w:r>
    </w:p>
    <w:p w14:paraId="0B294E0C" w14:textId="77777777" w:rsidR="00A8221D" w:rsidRPr="00B55E3E" w:rsidRDefault="00A8221D" w:rsidP="00A8221D">
      <w:pPr>
        <w:pStyle w:val="PL"/>
      </w:pPr>
      <w:r w:rsidRPr="00B55E3E">
        <w:t xml:space="preserve">    }</w:t>
      </w:r>
    </w:p>
    <w:p w14:paraId="4AA3D130" w14:textId="77777777" w:rsidR="00A8221D" w:rsidRPr="00B55E3E" w:rsidRDefault="00A8221D" w:rsidP="00A8221D">
      <w:pPr>
        <w:pStyle w:val="PL"/>
      </w:pPr>
      <w:r w:rsidRPr="00B55E3E">
        <w:t>}</w:t>
      </w:r>
    </w:p>
    <w:p w14:paraId="099D0C70" w14:textId="77777777" w:rsidR="00A8221D" w:rsidRPr="00B55E3E" w:rsidRDefault="00A8221D" w:rsidP="00A8221D">
      <w:pPr>
        <w:pStyle w:val="PL"/>
      </w:pPr>
    </w:p>
    <w:p w14:paraId="68F2CAAD" w14:textId="77777777" w:rsidR="00A8221D" w:rsidRPr="00B55E3E" w:rsidRDefault="00A8221D" w:rsidP="00A8221D">
      <w:pPr>
        <w:pStyle w:val="PL"/>
      </w:pPr>
      <w:r w:rsidRPr="00B55E3E">
        <w:t xml:space="preserve">MeasResultSuccessHONR-r17::=         </w:t>
      </w:r>
      <w:r w:rsidRPr="00B55E3E">
        <w:rPr>
          <w:color w:val="993366"/>
        </w:rPr>
        <w:t>SEQUENCE</w:t>
      </w:r>
      <w:r w:rsidRPr="00B55E3E">
        <w:t xml:space="preserve"> {</w:t>
      </w:r>
    </w:p>
    <w:p w14:paraId="45562C35" w14:textId="77777777" w:rsidR="00A8221D" w:rsidRPr="00B55E3E" w:rsidRDefault="00A8221D" w:rsidP="00A8221D">
      <w:pPr>
        <w:pStyle w:val="PL"/>
      </w:pPr>
      <w:r w:rsidRPr="00B55E3E">
        <w:t xml:space="preserve">    measResult-r17                       </w:t>
      </w:r>
      <w:r w:rsidRPr="00B55E3E">
        <w:rPr>
          <w:color w:val="993366"/>
        </w:rPr>
        <w:t>SEQUENCE</w:t>
      </w:r>
      <w:r w:rsidRPr="00B55E3E">
        <w:t xml:space="preserve"> {</w:t>
      </w:r>
    </w:p>
    <w:p w14:paraId="15EAD389" w14:textId="77777777" w:rsidR="00A8221D" w:rsidRPr="00B55E3E" w:rsidRDefault="00A8221D" w:rsidP="00A8221D">
      <w:pPr>
        <w:pStyle w:val="PL"/>
      </w:pPr>
      <w:r w:rsidRPr="00B55E3E">
        <w:t xml:space="preserve">        cellResults-r17                      </w:t>
      </w:r>
      <w:r w:rsidRPr="00B55E3E">
        <w:rPr>
          <w:color w:val="993366"/>
        </w:rPr>
        <w:t>SEQUENCE</w:t>
      </w:r>
      <w:r w:rsidRPr="00B55E3E">
        <w:t>{</w:t>
      </w:r>
    </w:p>
    <w:p w14:paraId="6CC1DFEC" w14:textId="77777777" w:rsidR="00A8221D" w:rsidRPr="00B55E3E" w:rsidRDefault="00A8221D" w:rsidP="00A8221D">
      <w:pPr>
        <w:pStyle w:val="PL"/>
      </w:pPr>
      <w:r w:rsidRPr="00B55E3E">
        <w:t xml:space="preserve">            resultsSSB-Cell-r17                  MeasQuantityResults                             </w:t>
      </w:r>
      <w:r w:rsidRPr="00B55E3E">
        <w:rPr>
          <w:color w:val="993366"/>
        </w:rPr>
        <w:t>OPTIONAL</w:t>
      </w:r>
      <w:r w:rsidRPr="00B55E3E">
        <w:t>,</w:t>
      </w:r>
    </w:p>
    <w:p w14:paraId="64B84091" w14:textId="77777777" w:rsidR="00A8221D" w:rsidRPr="00B55E3E" w:rsidRDefault="00A8221D" w:rsidP="00A8221D">
      <w:pPr>
        <w:pStyle w:val="PL"/>
      </w:pPr>
      <w:r w:rsidRPr="00B55E3E">
        <w:t xml:space="preserve">            resultsCSI-RS-Cell-r17               MeasQuantityResults                             </w:t>
      </w:r>
      <w:r w:rsidRPr="00B55E3E">
        <w:rPr>
          <w:color w:val="993366"/>
        </w:rPr>
        <w:t>OPTIONAL</w:t>
      </w:r>
    </w:p>
    <w:p w14:paraId="0B91E0CE" w14:textId="77777777" w:rsidR="00A8221D" w:rsidRPr="00B55E3E" w:rsidRDefault="00A8221D" w:rsidP="00A8221D">
      <w:pPr>
        <w:pStyle w:val="PL"/>
      </w:pPr>
      <w:r w:rsidRPr="00B55E3E">
        <w:t xml:space="preserve">        },</w:t>
      </w:r>
    </w:p>
    <w:p w14:paraId="766A086A" w14:textId="77777777" w:rsidR="00A8221D" w:rsidRPr="00B55E3E" w:rsidRDefault="00A8221D" w:rsidP="00A8221D">
      <w:pPr>
        <w:pStyle w:val="PL"/>
      </w:pPr>
      <w:r w:rsidRPr="00B55E3E">
        <w:t xml:space="preserve">        rsIndexResults-r17                   </w:t>
      </w:r>
      <w:r w:rsidRPr="00B55E3E">
        <w:rPr>
          <w:color w:val="993366"/>
        </w:rPr>
        <w:t>SEQUENCE</w:t>
      </w:r>
      <w:r w:rsidRPr="00B55E3E">
        <w:t>{</w:t>
      </w:r>
    </w:p>
    <w:p w14:paraId="5CD1B295" w14:textId="77777777" w:rsidR="00A8221D" w:rsidRPr="00B55E3E" w:rsidRDefault="00A8221D" w:rsidP="00A8221D">
      <w:pPr>
        <w:pStyle w:val="PL"/>
      </w:pPr>
      <w:r w:rsidRPr="00B55E3E">
        <w:t xml:space="preserve">            resultsSSB-Indexes-r17               ResultsPerSSB-IndexList                         </w:t>
      </w:r>
      <w:r w:rsidRPr="00B55E3E">
        <w:rPr>
          <w:color w:val="993366"/>
        </w:rPr>
        <w:t>OPTIONAL</w:t>
      </w:r>
      <w:r w:rsidRPr="00B55E3E">
        <w:t>,</w:t>
      </w:r>
    </w:p>
    <w:p w14:paraId="73BCE381" w14:textId="77777777" w:rsidR="00A8221D" w:rsidRPr="00B55E3E" w:rsidRDefault="00A8221D" w:rsidP="00A8221D">
      <w:pPr>
        <w:pStyle w:val="PL"/>
      </w:pPr>
      <w:r w:rsidRPr="00B55E3E">
        <w:t xml:space="preserve">            resultsCSI-RS-Indexes-r17            ResultsPerCSI-RS-IndexList                      </w:t>
      </w:r>
      <w:r w:rsidRPr="00B55E3E">
        <w:rPr>
          <w:color w:val="993366"/>
        </w:rPr>
        <w:t>OPTIONAL</w:t>
      </w:r>
    </w:p>
    <w:p w14:paraId="3070C2DA" w14:textId="77777777" w:rsidR="00A8221D" w:rsidRPr="00B55E3E" w:rsidRDefault="00A8221D" w:rsidP="00A8221D">
      <w:pPr>
        <w:pStyle w:val="PL"/>
      </w:pPr>
      <w:r w:rsidRPr="00B55E3E">
        <w:t xml:space="preserve">        }</w:t>
      </w:r>
    </w:p>
    <w:p w14:paraId="70EFE9C1" w14:textId="77777777" w:rsidR="00A8221D" w:rsidRPr="00B55E3E" w:rsidRDefault="00A8221D" w:rsidP="00A8221D">
      <w:pPr>
        <w:pStyle w:val="PL"/>
      </w:pPr>
      <w:r w:rsidRPr="00B55E3E">
        <w:t xml:space="preserve">    }</w:t>
      </w:r>
    </w:p>
    <w:p w14:paraId="3EE772AC" w14:textId="77777777" w:rsidR="00A8221D" w:rsidRPr="00B55E3E" w:rsidRDefault="00A8221D" w:rsidP="00A8221D">
      <w:pPr>
        <w:pStyle w:val="PL"/>
      </w:pPr>
      <w:r w:rsidRPr="00B55E3E">
        <w:t>}</w:t>
      </w:r>
    </w:p>
    <w:p w14:paraId="5026F724" w14:textId="77777777" w:rsidR="00A8221D" w:rsidRPr="00B55E3E" w:rsidRDefault="00A8221D" w:rsidP="00A8221D">
      <w:pPr>
        <w:pStyle w:val="PL"/>
      </w:pPr>
    </w:p>
    <w:p w14:paraId="01E404F0" w14:textId="77777777" w:rsidR="00A8221D" w:rsidRPr="00B55E3E" w:rsidRDefault="00A8221D" w:rsidP="00A8221D">
      <w:pPr>
        <w:pStyle w:val="PL"/>
      </w:pPr>
      <w:r w:rsidRPr="00B55E3E">
        <w:t xml:space="preserve">ChoCandidateCellList-r17 ::=         </w:t>
      </w:r>
      <w:r w:rsidRPr="00B55E3E">
        <w:rPr>
          <w:color w:val="993366"/>
        </w:rPr>
        <w:t>SEQUENCE</w:t>
      </w:r>
      <w:r w:rsidRPr="00B55E3E">
        <w:t>(</w:t>
      </w:r>
      <w:r w:rsidRPr="00B55E3E">
        <w:rPr>
          <w:color w:val="993366"/>
        </w:rPr>
        <w:t>SIZE</w:t>
      </w:r>
      <w:r w:rsidRPr="00B55E3E">
        <w:t xml:space="preserve"> (1..maxNrofCondCells-r16))</w:t>
      </w:r>
      <w:r w:rsidRPr="00B55E3E">
        <w:rPr>
          <w:color w:val="993366"/>
        </w:rPr>
        <w:t xml:space="preserve"> OF</w:t>
      </w:r>
      <w:r w:rsidRPr="00B55E3E">
        <w:t xml:space="preserve"> ChoCandidateCell-r17</w:t>
      </w:r>
    </w:p>
    <w:p w14:paraId="239E0B09" w14:textId="77777777" w:rsidR="00A8221D" w:rsidRPr="00B55E3E" w:rsidRDefault="00A8221D" w:rsidP="00A8221D">
      <w:pPr>
        <w:pStyle w:val="PL"/>
        <w:rPr>
          <w:rFonts w:eastAsia="DengXian"/>
        </w:rPr>
      </w:pPr>
    </w:p>
    <w:p w14:paraId="011A1352" w14:textId="77777777" w:rsidR="00A8221D" w:rsidRPr="00B55E3E" w:rsidRDefault="00A8221D" w:rsidP="00A8221D">
      <w:pPr>
        <w:pStyle w:val="PL"/>
      </w:pPr>
      <w:r w:rsidRPr="00B55E3E">
        <w:rPr>
          <w:rFonts w:eastAsia="DengXian"/>
        </w:rPr>
        <w:t>ChoCandidateCell-r17 ::=</w:t>
      </w:r>
      <w:r w:rsidRPr="00B55E3E">
        <w:t xml:space="preserve">             </w:t>
      </w:r>
      <w:r w:rsidRPr="00B55E3E">
        <w:rPr>
          <w:rFonts w:eastAsia="DengXian"/>
          <w:color w:val="993366"/>
        </w:rPr>
        <w:t>CHOICE</w:t>
      </w:r>
      <w:r w:rsidRPr="00B55E3E">
        <w:rPr>
          <w:rFonts w:eastAsia="DengXian"/>
        </w:rPr>
        <w:t xml:space="preserve"> {</w:t>
      </w:r>
    </w:p>
    <w:p w14:paraId="6063D9FF" w14:textId="77777777" w:rsidR="00A8221D" w:rsidRPr="00B55E3E" w:rsidRDefault="00A8221D" w:rsidP="00A8221D">
      <w:pPr>
        <w:pStyle w:val="PL"/>
      </w:pPr>
      <w:r w:rsidRPr="00B55E3E">
        <w:t xml:space="preserve">    cellGlobalId-r17                     CGI-Info-Logging-r16,</w:t>
      </w:r>
    </w:p>
    <w:p w14:paraId="71AF0817" w14:textId="77777777" w:rsidR="00A8221D" w:rsidRPr="00B55E3E" w:rsidRDefault="00A8221D" w:rsidP="00A8221D">
      <w:pPr>
        <w:pStyle w:val="PL"/>
      </w:pPr>
      <w:r w:rsidRPr="00B55E3E">
        <w:t xml:space="preserve">    pci-arfcn-r17                        PCI-ARFCN-NR-r16</w:t>
      </w:r>
    </w:p>
    <w:p w14:paraId="62D65AB5" w14:textId="77777777" w:rsidR="00A8221D" w:rsidRPr="00B55E3E" w:rsidRDefault="00A8221D" w:rsidP="00A8221D">
      <w:pPr>
        <w:pStyle w:val="PL"/>
      </w:pPr>
      <w:r w:rsidRPr="00B55E3E">
        <w:t>}</w:t>
      </w:r>
    </w:p>
    <w:p w14:paraId="5462B170" w14:textId="77777777" w:rsidR="00A8221D" w:rsidRPr="00B55E3E" w:rsidRDefault="00A8221D" w:rsidP="00A8221D">
      <w:pPr>
        <w:pStyle w:val="PL"/>
      </w:pPr>
    </w:p>
    <w:p w14:paraId="693DEDCD" w14:textId="77777777" w:rsidR="00A8221D" w:rsidRPr="00B55E3E" w:rsidRDefault="00A8221D" w:rsidP="00A8221D">
      <w:pPr>
        <w:pStyle w:val="PL"/>
      </w:pPr>
      <w:r w:rsidRPr="00B55E3E">
        <w:rPr>
          <w:rFonts w:eastAsia="DengXian"/>
        </w:rPr>
        <w:t>SHR-Cause-r17 ::=</w:t>
      </w:r>
      <w:r w:rsidRPr="00B55E3E">
        <w:t xml:space="preserve">                    </w:t>
      </w:r>
      <w:r w:rsidRPr="00B55E3E">
        <w:rPr>
          <w:rFonts w:eastAsia="DengXian"/>
          <w:color w:val="993366"/>
        </w:rPr>
        <w:t>SEQUENCE</w:t>
      </w:r>
      <w:r w:rsidRPr="00B55E3E">
        <w:rPr>
          <w:rFonts w:eastAsia="DengXian"/>
        </w:rPr>
        <w:t xml:space="preserve"> {</w:t>
      </w:r>
    </w:p>
    <w:p w14:paraId="07D8C2B1" w14:textId="77777777" w:rsidR="00A8221D" w:rsidRPr="00B55E3E" w:rsidRDefault="00A8221D" w:rsidP="00A8221D">
      <w:pPr>
        <w:pStyle w:val="PL"/>
      </w:pPr>
      <w:r w:rsidRPr="00B55E3E">
        <w:t xml:space="preserve">    t304-cause-r17                       </w:t>
      </w:r>
      <w:r w:rsidRPr="00B55E3E">
        <w:rPr>
          <w:color w:val="993366"/>
        </w:rPr>
        <w:t>ENUMERATED</w:t>
      </w:r>
      <w:r w:rsidRPr="00B55E3E">
        <w:t xml:space="preserve"> {true}                                       </w:t>
      </w:r>
      <w:r w:rsidRPr="00B55E3E">
        <w:rPr>
          <w:color w:val="993366"/>
        </w:rPr>
        <w:t>OPTIONAL</w:t>
      </w:r>
      <w:r w:rsidRPr="00B55E3E">
        <w:t>,</w:t>
      </w:r>
    </w:p>
    <w:p w14:paraId="21B1C563" w14:textId="77777777" w:rsidR="00A8221D" w:rsidRPr="00B55E3E" w:rsidRDefault="00A8221D" w:rsidP="00A8221D">
      <w:pPr>
        <w:pStyle w:val="PL"/>
      </w:pPr>
      <w:r w:rsidRPr="00B55E3E">
        <w:t xml:space="preserve">    t310-cause-r17                       </w:t>
      </w:r>
      <w:r w:rsidRPr="00B55E3E">
        <w:rPr>
          <w:color w:val="993366"/>
        </w:rPr>
        <w:t>ENUMERATED</w:t>
      </w:r>
      <w:r w:rsidRPr="00B55E3E">
        <w:t xml:space="preserve"> {true}                                       </w:t>
      </w:r>
      <w:r w:rsidRPr="00B55E3E">
        <w:rPr>
          <w:color w:val="993366"/>
        </w:rPr>
        <w:t>OPTIONAL</w:t>
      </w:r>
      <w:r w:rsidRPr="00B55E3E">
        <w:t>,</w:t>
      </w:r>
    </w:p>
    <w:p w14:paraId="3BEE2C93" w14:textId="77777777" w:rsidR="00A8221D" w:rsidRPr="00B55E3E" w:rsidRDefault="00A8221D" w:rsidP="00A8221D">
      <w:pPr>
        <w:pStyle w:val="PL"/>
      </w:pPr>
      <w:r w:rsidRPr="00B55E3E">
        <w:t xml:space="preserve">    t312-cause-r17                       </w:t>
      </w:r>
      <w:r w:rsidRPr="00B55E3E">
        <w:rPr>
          <w:color w:val="993366"/>
        </w:rPr>
        <w:t>ENUMERATED</w:t>
      </w:r>
      <w:r w:rsidRPr="00B55E3E">
        <w:t xml:space="preserve"> {true}                                       </w:t>
      </w:r>
      <w:r w:rsidRPr="00B55E3E">
        <w:rPr>
          <w:color w:val="993366"/>
        </w:rPr>
        <w:t>OPTIONAL</w:t>
      </w:r>
      <w:r w:rsidRPr="00B55E3E">
        <w:t>,</w:t>
      </w:r>
    </w:p>
    <w:p w14:paraId="3B30D36D" w14:textId="77777777" w:rsidR="00A8221D" w:rsidRPr="00B55E3E" w:rsidRDefault="00A8221D" w:rsidP="00A8221D">
      <w:pPr>
        <w:pStyle w:val="PL"/>
      </w:pPr>
      <w:r w:rsidRPr="00B55E3E">
        <w:t xml:space="preserve">    sourceDAPS-Failure-r17               </w:t>
      </w:r>
      <w:r w:rsidRPr="00B55E3E">
        <w:rPr>
          <w:color w:val="993366"/>
        </w:rPr>
        <w:t>ENUMERATED</w:t>
      </w:r>
      <w:r w:rsidRPr="00B55E3E">
        <w:t xml:space="preserve"> {true}                                       </w:t>
      </w:r>
      <w:r w:rsidRPr="00B55E3E">
        <w:rPr>
          <w:color w:val="993366"/>
        </w:rPr>
        <w:t>OPTIONAL</w:t>
      </w:r>
      <w:r w:rsidRPr="00B55E3E">
        <w:t>,</w:t>
      </w:r>
    </w:p>
    <w:p w14:paraId="5B2BD623" w14:textId="77777777" w:rsidR="00A8221D" w:rsidRPr="00B55E3E" w:rsidRDefault="00A8221D" w:rsidP="00A8221D">
      <w:pPr>
        <w:pStyle w:val="PL"/>
      </w:pPr>
      <w:r w:rsidRPr="00B55E3E">
        <w:t xml:space="preserve">    ...</w:t>
      </w:r>
    </w:p>
    <w:p w14:paraId="3BC2D8E1" w14:textId="77777777" w:rsidR="00A8221D" w:rsidRPr="00B55E3E" w:rsidRDefault="00A8221D" w:rsidP="00A8221D">
      <w:pPr>
        <w:pStyle w:val="PL"/>
      </w:pPr>
      <w:r w:rsidRPr="00B55E3E">
        <w:lastRenderedPageBreak/>
        <w:t>}</w:t>
      </w:r>
    </w:p>
    <w:p w14:paraId="3D06F340" w14:textId="77777777" w:rsidR="00A8221D" w:rsidRPr="00B55E3E" w:rsidRDefault="00A8221D" w:rsidP="00A8221D">
      <w:pPr>
        <w:pStyle w:val="PL"/>
      </w:pPr>
    </w:p>
    <w:p w14:paraId="4EAEAAFA" w14:textId="77777777" w:rsidR="00A8221D" w:rsidRPr="00B55E3E" w:rsidRDefault="00A8221D" w:rsidP="00A8221D">
      <w:pPr>
        <w:pStyle w:val="PL"/>
      </w:pPr>
      <w:r w:rsidRPr="00B55E3E">
        <w:t xml:space="preserve">TimeSinceFailure-r16 ::= </w:t>
      </w:r>
      <w:r w:rsidRPr="00B55E3E">
        <w:rPr>
          <w:color w:val="993366"/>
        </w:rPr>
        <w:t>INTEGER</w:t>
      </w:r>
      <w:r w:rsidRPr="00B55E3E">
        <w:t xml:space="preserve"> (0..172800)</w:t>
      </w:r>
    </w:p>
    <w:p w14:paraId="1DE212A9" w14:textId="77777777" w:rsidR="00A8221D" w:rsidRPr="00B55E3E" w:rsidRDefault="00A8221D" w:rsidP="00A8221D">
      <w:pPr>
        <w:pStyle w:val="PL"/>
        <w:rPr>
          <w:rFonts w:eastAsia="DengXian"/>
        </w:rPr>
      </w:pPr>
    </w:p>
    <w:p w14:paraId="04F2AF12" w14:textId="77777777" w:rsidR="00A8221D" w:rsidRPr="00B55E3E" w:rsidRDefault="00A8221D" w:rsidP="00A8221D">
      <w:pPr>
        <w:pStyle w:val="PL"/>
        <w:rPr>
          <w:rFonts w:eastAsia="DengXian"/>
        </w:rPr>
      </w:pPr>
      <w:r w:rsidRPr="00B55E3E">
        <w:t>MobilityHistoryReport-r16 ::= VisitedCellInfoList-r16</w:t>
      </w:r>
    </w:p>
    <w:p w14:paraId="6D32F890" w14:textId="77777777" w:rsidR="00A8221D" w:rsidRPr="00B55E3E" w:rsidRDefault="00A8221D" w:rsidP="00A8221D">
      <w:pPr>
        <w:pStyle w:val="PL"/>
      </w:pPr>
    </w:p>
    <w:p w14:paraId="5776A0E6" w14:textId="77777777" w:rsidR="00A8221D" w:rsidRPr="00B55E3E" w:rsidRDefault="00A8221D" w:rsidP="00A8221D">
      <w:pPr>
        <w:pStyle w:val="PL"/>
      </w:pPr>
      <w:r w:rsidRPr="00B55E3E">
        <w:t xml:space="preserve">TimeUntilReconnection-r16 ::= </w:t>
      </w:r>
      <w:r w:rsidRPr="00B55E3E">
        <w:rPr>
          <w:color w:val="993366"/>
        </w:rPr>
        <w:t>INTEGER</w:t>
      </w:r>
      <w:r w:rsidRPr="00B55E3E">
        <w:t xml:space="preserve"> (0..172800)</w:t>
      </w:r>
    </w:p>
    <w:p w14:paraId="7D0789AB" w14:textId="77777777" w:rsidR="00A8221D" w:rsidRPr="00B55E3E" w:rsidRDefault="00A8221D" w:rsidP="00A8221D">
      <w:pPr>
        <w:pStyle w:val="PL"/>
      </w:pPr>
    </w:p>
    <w:p w14:paraId="25395777" w14:textId="77777777" w:rsidR="00A8221D" w:rsidRPr="00B55E3E" w:rsidRDefault="00A8221D" w:rsidP="00A8221D">
      <w:pPr>
        <w:pStyle w:val="PL"/>
      </w:pPr>
      <w:r w:rsidRPr="00B55E3E">
        <w:t xml:space="preserve">TimeSinceCHO-Reconfig-r17 ::= </w:t>
      </w:r>
      <w:r w:rsidRPr="00B55E3E">
        <w:rPr>
          <w:color w:val="993366"/>
        </w:rPr>
        <w:t>INTEGER</w:t>
      </w:r>
      <w:r w:rsidRPr="00B55E3E">
        <w:t xml:space="preserve"> (0..1023)</w:t>
      </w:r>
    </w:p>
    <w:p w14:paraId="23DD2AE7" w14:textId="77777777" w:rsidR="00A8221D" w:rsidRPr="00B55E3E" w:rsidRDefault="00A8221D" w:rsidP="00A8221D">
      <w:pPr>
        <w:pStyle w:val="PL"/>
      </w:pPr>
    </w:p>
    <w:p w14:paraId="76C39C02" w14:textId="77777777" w:rsidR="00A8221D" w:rsidRPr="00B55E3E" w:rsidRDefault="00A8221D" w:rsidP="00A8221D">
      <w:pPr>
        <w:pStyle w:val="PL"/>
      </w:pPr>
      <w:r w:rsidRPr="00B55E3E">
        <w:t xml:space="preserve">TimeConnSourceDAPS-Failure-r17 ::= </w:t>
      </w:r>
      <w:r w:rsidRPr="00B55E3E">
        <w:rPr>
          <w:color w:val="993366"/>
        </w:rPr>
        <w:t>INTEGER</w:t>
      </w:r>
      <w:r w:rsidRPr="00B55E3E">
        <w:t xml:space="preserve"> (0..1023)</w:t>
      </w:r>
    </w:p>
    <w:p w14:paraId="4944EC7E" w14:textId="77777777" w:rsidR="00A8221D" w:rsidRPr="00B55E3E" w:rsidRDefault="00A8221D" w:rsidP="00A8221D">
      <w:pPr>
        <w:pStyle w:val="PL"/>
      </w:pPr>
    </w:p>
    <w:p w14:paraId="743169AC" w14:textId="77777777" w:rsidR="00A8221D" w:rsidRPr="00B55E3E" w:rsidRDefault="00A8221D" w:rsidP="00A8221D">
      <w:pPr>
        <w:pStyle w:val="PL"/>
      </w:pPr>
      <w:r w:rsidRPr="00B55E3E">
        <w:t xml:space="preserve">UPInterruptionTimeAtHO-r17 ::= </w:t>
      </w:r>
      <w:r w:rsidRPr="00B55E3E">
        <w:rPr>
          <w:color w:val="993366"/>
        </w:rPr>
        <w:t>INTEGER</w:t>
      </w:r>
      <w:r w:rsidRPr="00B55E3E">
        <w:t xml:space="preserve"> (0..1023)</w:t>
      </w:r>
    </w:p>
    <w:p w14:paraId="26AFEBC3" w14:textId="77777777" w:rsidR="00A8221D" w:rsidRPr="00B55E3E" w:rsidRDefault="00A8221D" w:rsidP="00A8221D">
      <w:pPr>
        <w:pStyle w:val="PL"/>
      </w:pPr>
    </w:p>
    <w:p w14:paraId="45F4707B" w14:textId="77777777" w:rsidR="00A8221D" w:rsidRPr="00B55E3E" w:rsidRDefault="00A8221D" w:rsidP="00A8221D">
      <w:pPr>
        <w:pStyle w:val="PL"/>
        <w:rPr>
          <w:color w:val="808080"/>
        </w:rPr>
      </w:pPr>
      <w:r w:rsidRPr="00B55E3E">
        <w:rPr>
          <w:color w:val="808080"/>
        </w:rPr>
        <w:t>-- TAG-UEINFORMATIONRESPONSE-STOP</w:t>
      </w:r>
    </w:p>
    <w:p w14:paraId="4D8BF3F4" w14:textId="77777777" w:rsidR="00A8221D" w:rsidRPr="00B55E3E" w:rsidRDefault="00A8221D" w:rsidP="00A8221D">
      <w:pPr>
        <w:pStyle w:val="PL"/>
        <w:rPr>
          <w:color w:val="808080"/>
        </w:rPr>
      </w:pPr>
      <w:r w:rsidRPr="00B55E3E">
        <w:rPr>
          <w:color w:val="808080"/>
        </w:rPr>
        <w:t>-- ASN1STOP</w:t>
      </w:r>
    </w:p>
    <w:p w14:paraId="0D1AA63E" w14:textId="77777777" w:rsidR="00A8221D" w:rsidRPr="00B55E3E" w:rsidRDefault="00A8221D" w:rsidP="00A8221D">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954A9D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26860C1" w14:textId="77777777" w:rsidR="00A8221D" w:rsidRPr="00B55E3E" w:rsidRDefault="00A8221D" w:rsidP="00FB1467">
            <w:pPr>
              <w:pStyle w:val="TAH"/>
              <w:rPr>
                <w:szCs w:val="22"/>
                <w:lang w:eastAsia="sv-SE"/>
              </w:rPr>
            </w:pPr>
            <w:r w:rsidRPr="00B55E3E">
              <w:rPr>
                <w:i/>
                <w:szCs w:val="22"/>
                <w:lang w:eastAsia="sv-SE"/>
              </w:rPr>
              <w:t xml:space="preserve">UEInformationResponse-IEs </w:t>
            </w:r>
            <w:r w:rsidRPr="00B55E3E">
              <w:rPr>
                <w:szCs w:val="22"/>
                <w:lang w:eastAsia="sv-SE"/>
              </w:rPr>
              <w:t>field descriptions</w:t>
            </w:r>
          </w:p>
        </w:tc>
      </w:tr>
      <w:tr w:rsidR="00A8221D" w:rsidRPr="00B55E3E" w14:paraId="3E60B617" w14:textId="77777777" w:rsidTr="00FB1467">
        <w:tc>
          <w:tcPr>
            <w:tcW w:w="14173" w:type="dxa"/>
            <w:tcBorders>
              <w:top w:val="single" w:sz="4" w:space="0" w:color="auto"/>
              <w:left w:val="single" w:sz="4" w:space="0" w:color="auto"/>
              <w:bottom w:val="single" w:sz="4" w:space="0" w:color="auto"/>
              <w:right w:val="single" w:sz="4" w:space="0" w:color="auto"/>
            </w:tcBorders>
          </w:tcPr>
          <w:p w14:paraId="1004CC97" w14:textId="77777777" w:rsidR="00A8221D" w:rsidRPr="00B55E3E" w:rsidRDefault="00A8221D" w:rsidP="00FB1467">
            <w:pPr>
              <w:pStyle w:val="TAL"/>
              <w:rPr>
                <w:b/>
                <w:bCs/>
                <w:i/>
                <w:iCs/>
                <w:lang w:eastAsia="sv-SE"/>
              </w:rPr>
            </w:pPr>
            <w:r w:rsidRPr="00B55E3E">
              <w:rPr>
                <w:b/>
                <w:bCs/>
                <w:i/>
                <w:iCs/>
                <w:lang w:eastAsia="sv-SE"/>
              </w:rPr>
              <w:t>coarseLocationInfo</w:t>
            </w:r>
          </w:p>
          <w:p w14:paraId="23297FC5" w14:textId="77777777" w:rsidR="00A8221D" w:rsidRPr="00B55E3E" w:rsidRDefault="00A8221D" w:rsidP="00FB1467">
            <w:pPr>
              <w:pStyle w:val="TAL"/>
              <w:rPr>
                <w:rFonts w:cs="Arial"/>
                <w:szCs w:val="18"/>
                <w:lang w:eastAsia="ko-KR"/>
              </w:rPr>
            </w:pPr>
            <w:r w:rsidRPr="00B55E3E">
              <w:rPr>
                <w:lang w:eastAsia="sv-SE"/>
              </w:rPr>
              <w:t xml:space="preserve">Parameter type Ellipsoid-Point defined in TS 37.355 [49]. The first/leftmost bit of the first octet contains the most significant bit. </w:t>
            </w:r>
            <w:r w:rsidRPr="00B55E3E">
              <w:rPr>
                <w:rFonts w:cs="Arial"/>
                <w:iCs/>
                <w:szCs w:val="18"/>
              </w:rPr>
              <w:t xml:space="preserve">The least significant bits of </w:t>
            </w:r>
            <w:r w:rsidRPr="00B55E3E">
              <w:rPr>
                <w:rFonts w:cs="Arial"/>
                <w:i/>
                <w:szCs w:val="18"/>
              </w:rPr>
              <w:t>degreesLatitude</w:t>
            </w:r>
            <w:r w:rsidRPr="00B55E3E">
              <w:rPr>
                <w:rFonts w:cs="Arial"/>
                <w:iCs/>
                <w:szCs w:val="18"/>
              </w:rPr>
              <w:t xml:space="preserve"> and </w:t>
            </w:r>
            <w:r w:rsidRPr="00B55E3E">
              <w:rPr>
                <w:rFonts w:cs="Arial"/>
                <w:i/>
                <w:szCs w:val="18"/>
              </w:rPr>
              <w:t>degreesLongitude</w:t>
            </w:r>
            <w:r w:rsidRPr="00B55E3E">
              <w:rPr>
                <w:rFonts w:cs="Arial"/>
                <w:iCs/>
                <w:szCs w:val="18"/>
              </w:rPr>
              <w:t xml:space="preserve"> are set to 0 to meet the accuracy requirement corresponds to a granularity of approximately 2 km</w:t>
            </w:r>
            <w:r w:rsidRPr="00B55E3E">
              <w:rPr>
                <w:rFonts w:cs="Arial"/>
                <w:szCs w:val="18"/>
                <w:lang w:eastAsia="ko-KR"/>
              </w:rPr>
              <w:t>.</w:t>
            </w:r>
          </w:p>
          <w:p w14:paraId="0A1763EA" w14:textId="77777777" w:rsidR="00A8221D" w:rsidRPr="00B55E3E" w:rsidRDefault="00A8221D" w:rsidP="00FB1467">
            <w:pPr>
              <w:pStyle w:val="TAL"/>
              <w:rPr>
                <w:lang w:eastAsia="sv-SE"/>
              </w:rPr>
            </w:pPr>
            <w:r w:rsidRPr="00B55E3E">
              <w:rPr>
                <w:rFonts w:cs="Arial"/>
                <w:iCs/>
                <w:szCs w:val="18"/>
              </w:rPr>
              <w:t>It is up to UE implementation how many LSBs are set to 0 to meet the accuracy requirement.</w:t>
            </w:r>
          </w:p>
        </w:tc>
      </w:tr>
      <w:tr w:rsidR="00A8221D" w:rsidRPr="00B55E3E" w14:paraId="0A47366D" w14:textId="77777777" w:rsidTr="00FB1467">
        <w:tc>
          <w:tcPr>
            <w:tcW w:w="14173" w:type="dxa"/>
            <w:tcBorders>
              <w:top w:val="single" w:sz="4" w:space="0" w:color="auto"/>
              <w:left w:val="single" w:sz="4" w:space="0" w:color="auto"/>
              <w:bottom w:val="single" w:sz="4" w:space="0" w:color="auto"/>
              <w:right w:val="single" w:sz="4" w:space="0" w:color="auto"/>
            </w:tcBorders>
          </w:tcPr>
          <w:p w14:paraId="1F365F08" w14:textId="77777777" w:rsidR="00A8221D" w:rsidRPr="00B55E3E" w:rsidRDefault="00A8221D" w:rsidP="00FB1467">
            <w:pPr>
              <w:pStyle w:val="TAL"/>
              <w:rPr>
                <w:b/>
                <w:i/>
                <w:lang w:eastAsia="sv-SE"/>
              </w:rPr>
            </w:pPr>
            <w:r w:rsidRPr="00B55E3E">
              <w:rPr>
                <w:b/>
                <w:i/>
                <w:lang w:eastAsia="sv-SE"/>
              </w:rPr>
              <w:t>connEstFailReport</w:t>
            </w:r>
          </w:p>
          <w:p w14:paraId="03E8851C" w14:textId="77777777" w:rsidR="00A8221D" w:rsidRPr="00B55E3E" w:rsidRDefault="00A8221D" w:rsidP="00FB1467">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d is used to provide connection establishment failure or connection resume failure information</w:t>
            </w:r>
            <w:r w:rsidRPr="00B55E3E">
              <w:rPr>
                <w:i/>
                <w:iCs/>
                <w:lang w:eastAsia="en-GB"/>
              </w:rPr>
              <w:t>.</w:t>
            </w:r>
          </w:p>
        </w:tc>
      </w:tr>
      <w:tr w:rsidR="00A8221D" w:rsidRPr="00B55E3E" w14:paraId="75300C3B" w14:textId="77777777" w:rsidTr="00FB1467">
        <w:tc>
          <w:tcPr>
            <w:tcW w:w="14173" w:type="dxa"/>
            <w:tcBorders>
              <w:top w:val="single" w:sz="4" w:space="0" w:color="auto"/>
              <w:left w:val="single" w:sz="4" w:space="0" w:color="auto"/>
              <w:bottom w:val="single" w:sz="4" w:space="0" w:color="auto"/>
              <w:right w:val="single" w:sz="4" w:space="0" w:color="auto"/>
            </w:tcBorders>
          </w:tcPr>
          <w:p w14:paraId="68FFB05D" w14:textId="77777777" w:rsidR="00A8221D" w:rsidRPr="00B55E3E" w:rsidRDefault="00A8221D" w:rsidP="00FB1467">
            <w:pPr>
              <w:pStyle w:val="TAL"/>
              <w:rPr>
                <w:b/>
                <w:i/>
                <w:lang w:eastAsia="sv-SE"/>
              </w:rPr>
            </w:pPr>
            <w:r w:rsidRPr="00B55E3E">
              <w:rPr>
                <w:b/>
                <w:i/>
                <w:lang w:eastAsia="sv-SE"/>
              </w:rPr>
              <w:t>connEstFailReportList</w:t>
            </w:r>
          </w:p>
          <w:p w14:paraId="341DC58A" w14:textId="77777777" w:rsidR="00A8221D" w:rsidRPr="00B55E3E" w:rsidRDefault="00A8221D" w:rsidP="00FB1467">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w:t>
            </w:r>
            <w:r w:rsidRPr="00B55E3E">
              <w:rPr>
                <w:i/>
                <w:iCs/>
                <w:lang w:eastAsia="en-GB"/>
              </w:rPr>
              <w:t>connEstFailReport</w:t>
            </w:r>
            <w:r w:rsidRPr="00B55E3E">
              <w:rPr>
                <w:lang w:eastAsia="en-GB"/>
              </w:rPr>
              <w:t xml:space="preserve"> that are stored by the UE for the past up to </w:t>
            </w:r>
            <w:r w:rsidRPr="00B55E3E">
              <w:rPr>
                <w:i/>
                <w:iCs/>
                <w:lang w:eastAsia="en-GB"/>
              </w:rPr>
              <w:t>maxCEFReport-r17.</w:t>
            </w:r>
          </w:p>
        </w:tc>
      </w:tr>
      <w:tr w:rsidR="00A8221D" w:rsidRPr="00B55E3E" w14:paraId="442DFDF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F52301D" w14:textId="77777777" w:rsidR="00A8221D" w:rsidRPr="00B55E3E" w:rsidRDefault="00A8221D" w:rsidP="00FB1467">
            <w:pPr>
              <w:pStyle w:val="TAL"/>
              <w:rPr>
                <w:b/>
                <w:i/>
                <w:lang w:eastAsia="sv-SE"/>
              </w:rPr>
            </w:pPr>
            <w:r w:rsidRPr="00B55E3E">
              <w:rPr>
                <w:b/>
                <w:i/>
                <w:lang w:eastAsia="sv-SE"/>
              </w:rPr>
              <w:t>logMeasReport</w:t>
            </w:r>
          </w:p>
          <w:p w14:paraId="1F0CABF8" w14:textId="77777777" w:rsidR="00A8221D" w:rsidRPr="00B55E3E" w:rsidRDefault="00A8221D" w:rsidP="00FB1467">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measurement results stored by the UE associated to logged MDT. </w:t>
            </w:r>
          </w:p>
        </w:tc>
      </w:tr>
      <w:tr w:rsidR="00A8221D" w:rsidRPr="00B55E3E" w14:paraId="5B652E4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375DC41" w14:textId="77777777" w:rsidR="00A8221D" w:rsidRPr="00B55E3E" w:rsidRDefault="00A8221D" w:rsidP="00FB1467">
            <w:pPr>
              <w:pStyle w:val="TAL"/>
              <w:rPr>
                <w:szCs w:val="22"/>
                <w:lang w:eastAsia="sv-SE"/>
              </w:rPr>
            </w:pPr>
            <w:r w:rsidRPr="00B55E3E">
              <w:rPr>
                <w:b/>
                <w:i/>
                <w:szCs w:val="22"/>
                <w:lang w:eastAsia="sv-SE"/>
              </w:rPr>
              <w:t>measResultIdleEUTRA</w:t>
            </w:r>
          </w:p>
          <w:p w14:paraId="4B8F816E" w14:textId="77777777" w:rsidR="00A8221D" w:rsidRPr="00B55E3E" w:rsidRDefault="00A8221D" w:rsidP="00FB1467">
            <w:pPr>
              <w:pStyle w:val="TAL"/>
              <w:rPr>
                <w:b/>
                <w:i/>
                <w:szCs w:val="22"/>
                <w:lang w:eastAsia="sv-SE"/>
              </w:rPr>
            </w:pPr>
            <w:r w:rsidRPr="00B55E3E">
              <w:rPr>
                <w:bCs/>
                <w:iCs/>
                <w:noProof/>
                <w:lang w:eastAsia="ko-KR"/>
              </w:rPr>
              <w:t>EUTRA measurement results performed during RRC_INACTIVE or RRC_IDLE.</w:t>
            </w:r>
          </w:p>
        </w:tc>
      </w:tr>
      <w:tr w:rsidR="00A8221D" w:rsidRPr="00B55E3E" w14:paraId="63EB957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3AE3BE7" w14:textId="77777777" w:rsidR="00A8221D" w:rsidRPr="00B55E3E" w:rsidRDefault="00A8221D" w:rsidP="00FB1467">
            <w:pPr>
              <w:pStyle w:val="TAL"/>
              <w:rPr>
                <w:szCs w:val="22"/>
                <w:lang w:eastAsia="sv-SE"/>
              </w:rPr>
            </w:pPr>
            <w:r w:rsidRPr="00B55E3E">
              <w:rPr>
                <w:b/>
                <w:i/>
                <w:szCs w:val="22"/>
                <w:lang w:eastAsia="sv-SE"/>
              </w:rPr>
              <w:t>measResultIdleNR</w:t>
            </w:r>
          </w:p>
          <w:p w14:paraId="5E3CF764" w14:textId="77777777" w:rsidR="00A8221D" w:rsidRPr="00B55E3E" w:rsidRDefault="00A8221D" w:rsidP="00FB1467">
            <w:pPr>
              <w:pStyle w:val="TAL"/>
              <w:rPr>
                <w:b/>
                <w:i/>
                <w:szCs w:val="22"/>
                <w:lang w:eastAsia="sv-SE"/>
              </w:rPr>
            </w:pPr>
            <w:r w:rsidRPr="00B55E3E">
              <w:rPr>
                <w:bCs/>
                <w:iCs/>
                <w:noProof/>
                <w:lang w:eastAsia="ko-KR"/>
              </w:rPr>
              <w:t>NR measurement results performed during RRC_INACTIVE or RRC_IDLE.</w:t>
            </w:r>
          </w:p>
        </w:tc>
      </w:tr>
      <w:tr w:rsidR="00A8221D" w:rsidRPr="00B55E3E" w14:paraId="399F850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FD0C8EB" w14:textId="77777777" w:rsidR="00A8221D" w:rsidRPr="00B55E3E" w:rsidRDefault="00A8221D" w:rsidP="00FB1467">
            <w:pPr>
              <w:pStyle w:val="TAL"/>
              <w:rPr>
                <w:b/>
                <w:i/>
                <w:lang w:eastAsia="sv-SE"/>
              </w:rPr>
            </w:pPr>
            <w:r w:rsidRPr="00B55E3E">
              <w:rPr>
                <w:b/>
                <w:i/>
                <w:lang w:eastAsia="sv-SE"/>
              </w:rPr>
              <w:t>ra-ReportList</w:t>
            </w:r>
          </w:p>
          <w:p w14:paraId="67B8DA67" w14:textId="77777777" w:rsidR="00A8221D" w:rsidRPr="00B55E3E" w:rsidRDefault="00A8221D" w:rsidP="00FB1467">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RA reports that is stored by the UE for the past upto </w:t>
            </w:r>
            <w:r w:rsidRPr="00B55E3E">
              <w:rPr>
                <w:rFonts w:eastAsia="DengXian"/>
                <w:i/>
                <w:lang w:eastAsia="sv-SE"/>
              </w:rPr>
              <w:t>maxRAReport-r16</w:t>
            </w:r>
            <w:r w:rsidRPr="00B55E3E">
              <w:rPr>
                <w:lang w:eastAsia="en-GB"/>
              </w:rPr>
              <w:t xml:space="preserve"> number of successful random access procedures, or failed or successful completion of on-demand system information request procedure</w:t>
            </w:r>
            <w:r w:rsidRPr="00B55E3E">
              <w:rPr>
                <w:lang w:eastAsia="sv-SE"/>
              </w:rPr>
              <w:t>.</w:t>
            </w:r>
          </w:p>
        </w:tc>
      </w:tr>
      <w:tr w:rsidR="00A8221D" w:rsidRPr="00B55E3E" w14:paraId="6ABCEE3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7BE13D6" w14:textId="77777777" w:rsidR="00A8221D" w:rsidRPr="00B55E3E" w:rsidRDefault="00A8221D" w:rsidP="00FB1467">
            <w:pPr>
              <w:pStyle w:val="TAL"/>
              <w:rPr>
                <w:b/>
                <w:i/>
                <w:lang w:eastAsia="sv-SE"/>
              </w:rPr>
            </w:pPr>
            <w:r w:rsidRPr="00B55E3E">
              <w:rPr>
                <w:b/>
                <w:i/>
                <w:lang w:eastAsia="sv-SE"/>
              </w:rPr>
              <w:t>rlf-Report</w:t>
            </w:r>
          </w:p>
          <w:p w14:paraId="120BD37C" w14:textId="77777777" w:rsidR="00A8221D" w:rsidRPr="00B55E3E" w:rsidRDefault="00A8221D" w:rsidP="00FB1467">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d is used to indicate the RLF report related contents</w:t>
            </w:r>
            <w:r w:rsidRPr="00B55E3E">
              <w:rPr>
                <w:lang w:eastAsia="sv-SE"/>
              </w:rPr>
              <w:t>.</w:t>
            </w:r>
          </w:p>
        </w:tc>
      </w:tr>
      <w:tr w:rsidR="00A8221D" w:rsidRPr="00B55E3E" w14:paraId="025F45C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D0CDB8C" w14:textId="77777777" w:rsidR="00A8221D" w:rsidRPr="00B55E3E" w:rsidRDefault="00A8221D" w:rsidP="00FB1467">
            <w:pPr>
              <w:pStyle w:val="TAL"/>
              <w:rPr>
                <w:b/>
                <w:i/>
                <w:lang w:eastAsia="sv-SE"/>
              </w:rPr>
            </w:pPr>
            <w:r w:rsidRPr="00B55E3E">
              <w:rPr>
                <w:b/>
                <w:i/>
                <w:lang w:eastAsia="sv-SE"/>
              </w:rPr>
              <w:t>successHO-Report</w:t>
            </w:r>
          </w:p>
          <w:p w14:paraId="214F82F2" w14:textId="77777777" w:rsidR="00A8221D" w:rsidRPr="00B55E3E" w:rsidRDefault="00A8221D" w:rsidP="00FB1467">
            <w:pPr>
              <w:pStyle w:val="TAL"/>
              <w:rPr>
                <w:bCs/>
                <w:iCs/>
                <w:lang w:eastAsia="sv-SE"/>
              </w:rPr>
            </w:pPr>
            <w:r w:rsidRPr="00B55E3E">
              <w:rPr>
                <w:bCs/>
                <w:iCs/>
                <w:lang w:eastAsia="sv-SE"/>
              </w:rPr>
              <w:t>This field is used to provide the successful handover report if triggered based on the successful handover configuration.</w:t>
            </w:r>
          </w:p>
        </w:tc>
      </w:tr>
    </w:tbl>
    <w:p w14:paraId="1C0477D3"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2720A0B6"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7275AAA6" w14:textId="77777777" w:rsidR="00A8221D" w:rsidRPr="00B55E3E" w:rsidRDefault="00A8221D" w:rsidP="00FB1467">
            <w:pPr>
              <w:pStyle w:val="TAH"/>
              <w:rPr>
                <w:szCs w:val="22"/>
                <w:lang w:eastAsia="sv-SE"/>
              </w:rPr>
            </w:pPr>
            <w:r w:rsidRPr="00B55E3E">
              <w:rPr>
                <w:i/>
                <w:iCs/>
                <w:lang w:eastAsia="ko-KR"/>
              </w:rPr>
              <w:lastRenderedPageBreak/>
              <w:t>LogMeasReport</w:t>
            </w:r>
            <w:r w:rsidRPr="00B55E3E">
              <w:rPr>
                <w:iCs/>
                <w:lang w:eastAsia="en-GB"/>
              </w:rPr>
              <w:t xml:space="preserve"> field descriptions</w:t>
            </w:r>
          </w:p>
        </w:tc>
      </w:tr>
      <w:tr w:rsidR="00A8221D" w:rsidRPr="00B55E3E" w14:paraId="410ADD2A"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29C22A14" w14:textId="77777777" w:rsidR="00A8221D" w:rsidRPr="00B55E3E" w:rsidRDefault="00A8221D" w:rsidP="00FB1467">
            <w:pPr>
              <w:pStyle w:val="TAL"/>
              <w:rPr>
                <w:b/>
                <w:i/>
                <w:lang w:eastAsia="ko-KR"/>
              </w:rPr>
            </w:pPr>
            <w:r w:rsidRPr="00B55E3E">
              <w:rPr>
                <w:b/>
                <w:i/>
                <w:lang w:eastAsia="ko-KR"/>
              </w:rPr>
              <w:t>absoluteTimeStamp</w:t>
            </w:r>
          </w:p>
          <w:p w14:paraId="18D51171" w14:textId="77777777" w:rsidR="00A8221D" w:rsidRPr="00B55E3E" w:rsidRDefault="00A8221D" w:rsidP="00FB1467">
            <w:pPr>
              <w:pStyle w:val="TAL"/>
              <w:rPr>
                <w:szCs w:val="22"/>
                <w:lang w:eastAsia="sv-SE"/>
              </w:rPr>
            </w:pPr>
            <w:r w:rsidRPr="00B55E3E">
              <w:rPr>
                <w:bCs/>
                <w:iCs/>
                <w:lang w:eastAsia="ko-KR"/>
              </w:rPr>
              <w:t>Indicates the absolute time when the logged measurement configuration logging is provided, as indicated by NR within</w:t>
            </w:r>
            <w:r w:rsidRPr="00B55E3E">
              <w:rPr>
                <w:bCs/>
                <w:i/>
                <w:lang w:eastAsia="ko-KR"/>
              </w:rPr>
              <w:t xml:space="preserve"> absoluteTimeInfo</w:t>
            </w:r>
            <w:r w:rsidRPr="00B55E3E">
              <w:rPr>
                <w:bCs/>
                <w:iCs/>
                <w:lang w:eastAsia="ko-KR"/>
              </w:rPr>
              <w:t>.</w:t>
            </w:r>
          </w:p>
        </w:tc>
      </w:tr>
      <w:tr w:rsidR="00A8221D" w:rsidRPr="00B55E3E" w14:paraId="460AC624" w14:textId="77777777" w:rsidTr="00FB1467">
        <w:tc>
          <w:tcPr>
            <w:tcW w:w="14175" w:type="dxa"/>
            <w:tcBorders>
              <w:top w:val="single" w:sz="4" w:space="0" w:color="auto"/>
              <w:left w:val="single" w:sz="4" w:space="0" w:color="auto"/>
              <w:bottom w:val="single" w:sz="4" w:space="0" w:color="auto"/>
              <w:right w:val="single" w:sz="4" w:space="0" w:color="auto"/>
            </w:tcBorders>
          </w:tcPr>
          <w:p w14:paraId="58D3682D" w14:textId="77777777" w:rsidR="00A8221D" w:rsidRPr="00B55E3E" w:rsidRDefault="00A8221D" w:rsidP="00FB1467">
            <w:pPr>
              <w:pStyle w:val="TAL"/>
              <w:rPr>
                <w:b/>
                <w:i/>
                <w:lang w:eastAsia="ko-KR"/>
              </w:rPr>
            </w:pPr>
            <w:r w:rsidRPr="00B55E3E">
              <w:rPr>
                <w:b/>
                <w:i/>
                <w:lang w:eastAsia="ko-KR"/>
              </w:rPr>
              <w:t>anyCellSelectionDetected</w:t>
            </w:r>
          </w:p>
          <w:p w14:paraId="415070F9" w14:textId="77777777" w:rsidR="00A8221D" w:rsidRPr="00B55E3E" w:rsidRDefault="00A8221D" w:rsidP="00FB1467">
            <w:pPr>
              <w:pStyle w:val="TAL"/>
              <w:rPr>
                <w:bCs/>
                <w:iCs/>
                <w:lang w:eastAsia="ko-KR"/>
              </w:rPr>
            </w:pPr>
            <w:r w:rsidRPr="00B55E3E">
              <w:rPr>
                <w:bCs/>
                <w:iCs/>
                <w:lang w:eastAsia="ko-KR"/>
              </w:rPr>
              <w:t xml:space="preserve">This field is used to indicate the detection of </w:t>
            </w:r>
            <w:r w:rsidRPr="00B55E3E">
              <w:rPr>
                <w:bCs/>
                <w:i/>
                <w:lang w:eastAsia="ko-KR"/>
              </w:rPr>
              <w:t>any cell selection</w:t>
            </w:r>
            <w:r w:rsidRPr="00B55E3E">
              <w:rPr>
                <w:bCs/>
                <w:iCs/>
                <w:lang w:eastAsia="ko-KR"/>
              </w:rPr>
              <w:t xml:space="preserve"> state, as defined in TS 38.304 [20]. The UE sets this field when performing the logging of measurement results in RRC_IDLE or RRC_INACTIVE and there is no suitable cell or no acceptable cell.</w:t>
            </w:r>
          </w:p>
        </w:tc>
      </w:tr>
      <w:tr w:rsidR="00A8221D" w:rsidRPr="00B55E3E" w14:paraId="3462988B" w14:textId="77777777" w:rsidTr="00FB1467">
        <w:tc>
          <w:tcPr>
            <w:tcW w:w="14175" w:type="dxa"/>
            <w:tcBorders>
              <w:top w:val="single" w:sz="4" w:space="0" w:color="auto"/>
              <w:left w:val="single" w:sz="4" w:space="0" w:color="auto"/>
              <w:bottom w:val="single" w:sz="4" w:space="0" w:color="auto"/>
              <w:right w:val="single" w:sz="4" w:space="0" w:color="auto"/>
            </w:tcBorders>
          </w:tcPr>
          <w:p w14:paraId="26602A12" w14:textId="77777777" w:rsidR="00A8221D" w:rsidRPr="00B55E3E" w:rsidRDefault="00A8221D" w:rsidP="00FB1467">
            <w:pPr>
              <w:pStyle w:val="TAL"/>
              <w:rPr>
                <w:b/>
                <w:i/>
                <w:lang w:eastAsia="ko-KR"/>
              </w:rPr>
            </w:pPr>
            <w:r w:rsidRPr="00B55E3E">
              <w:rPr>
                <w:b/>
                <w:i/>
                <w:lang w:eastAsia="ko-KR"/>
              </w:rPr>
              <w:t>inDeviceCoexDetected</w:t>
            </w:r>
          </w:p>
          <w:p w14:paraId="523AC9F5" w14:textId="77777777" w:rsidR="00A8221D" w:rsidRPr="00B55E3E" w:rsidRDefault="00A8221D" w:rsidP="00FB1467">
            <w:pPr>
              <w:pStyle w:val="TAL"/>
              <w:rPr>
                <w:b/>
                <w:i/>
                <w:lang w:eastAsia="ko-KR"/>
              </w:rPr>
            </w:pPr>
            <w:r w:rsidRPr="00B55E3E">
              <w:rPr>
                <w:lang w:eastAsia="en-GB"/>
              </w:rPr>
              <w:t>Indicates that measurement logging is suspended due to IDC problem detection.</w:t>
            </w:r>
          </w:p>
        </w:tc>
      </w:tr>
      <w:tr w:rsidR="00A8221D" w:rsidRPr="00B55E3E" w14:paraId="78EE301E"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4582CC7C" w14:textId="77777777" w:rsidR="00A8221D" w:rsidRPr="00B55E3E" w:rsidRDefault="00A8221D" w:rsidP="00FB1467">
            <w:pPr>
              <w:pStyle w:val="TAL"/>
              <w:rPr>
                <w:b/>
                <w:i/>
                <w:lang w:eastAsia="ko-KR"/>
              </w:rPr>
            </w:pPr>
            <w:r w:rsidRPr="00B55E3E">
              <w:rPr>
                <w:b/>
                <w:i/>
                <w:lang w:eastAsia="ko-KR"/>
              </w:rPr>
              <w:t>measResultServingCell</w:t>
            </w:r>
          </w:p>
          <w:p w14:paraId="45EB8F88" w14:textId="77777777" w:rsidR="00A8221D" w:rsidRPr="00B55E3E" w:rsidRDefault="00A8221D" w:rsidP="00FB1467">
            <w:pPr>
              <w:pStyle w:val="TAL"/>
              <w:rPr>
                <w:b/>
                <w:i/>
                <w:szCs w:val="22"/>
                <w:lang w:eastAsia="sv-SE"/>
              </w:rPr>
            </w:pPr>
            <w:r w:rsidRPr="00B55E3E">
              <w:rPr>
                <w:bCs/>
                <w:iCs/>
                <w:lang w:eastAsia="ko-KR"/>
              </w:rPr>
              <w:t>This field refers to the log measurement results taken in the Serving cell.</w:t>
            </w:r>
          </w:p>
        </w:tc>
      </w:tr>
      <w:tr w:rsidR="00A8221D" w:rsidRPr="00B55E3E" w14:paraId="2B590FC6" w14:textId="77777777" w:rsidTr="00FB1467">
        <w:tc>
          <w:tcPr>
            <w:tcW w:w="14175" w:type="dxa"/>
            <w:tcBorders>
              <w:top w:val="single" w:sz="4" w:space="0" w:color="auto"/>
              <w:left w:val="single" w:sz="4" w:space="0" w:color="auto"/>
              <w:bottom w:val="single" w:sz="4" w:space="0" w:color="auto"/>
              <w:right w:val="single" w:sz="4" w:space="0" w:color="auto"/>
            </w:tcBorders>
          </w:tcPr>
          <w:p w14:paraId="64B8D553" w14:textId="77777777" w:rsidR="00A8221D" w:rsidRPr="00B55E3E" w:rsidRDefault="00A8221D" w:rsidP="00FB1467">
            <w:pPr>
              <w:pStyle w:val="TAL"/>
              <w:rPr>
                <w:b/>
                <w:bCs/>
                <w:i/>
                <w:iCs/>
                <w:lang w:eastAsia="ko-KR"/>
              </w:rPr>
            </w:pPr>
            <w:r w:rsidRPr="00B55E3E">
              <w:rPr>
                <w:b/>
                <w:bCs/>
                <w:i/>
                <w:iCs/>
              </w:rPr>
              <w:t>numberOfGoodSSB</w:t>
            </w:r>
          </w:p>
          <w:p w14:paraId="21DCB6AF" w14:textId="77777777" w:rsidR="00A8221D" w:rsidRPr="00B55E3E" w:rsidRDefault="00A8221D" w:rsidP="00FB1467">
            <w:pPr>
              <w:pStyle w:val="TAL"/>
              <w:rPr>
                <w:b/>
                <w:i/>
                <w:lang w:eastAsia="ko-KR"/>
              </w:rPr>
            </w:pPr>
            <w:r w:rsidRPr="00B55E3E">
              <w:rPr>
                <w:rFonts w:cs="Arial"/>
                <w:szCs w:val="18"/>
              </w:rPr>
              <w:t xml:space="preserve">Indicates the number of good beams (beams that are above </w:t>
            </w:r>
            <w:r w:rsidRPr="00B55E3E">
              <w:rPr>
                <w:rFonts w:cs="Arial"/>
                <w:i/>
                <w:iCs/>
                <w:szCs w:val="18"/>
              </w:rPr>
              <w:t>absThreshSS-BlocksConsolidation,</w:t>
            </w:r>
            <w:r w:rsidRPr="00B55E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does not include </w:t>
            </w:r>
            <w:r w:rsidRPr="00B55E3E">
              <w:rPr>
                <w:rFonts w:cs="Arial"/>
                <w:i/>
                <w:iCs/>
                <w:szCs w:val="18"/>
              </w:rPr>
              <w:t>numberOfGoodSSB</w:t>
            </w:r>
            <w:r w:rsidRPr="00B55E3E">
              <w:rPr>
                <w:rFonts w:cs="Arial"/>
                <w:szCs w:val="18"/>
              </w:rPr>
              <w:t xml:space="preserve"> for the corresponding neighbour cell. If the UE has no SSB of the serving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shall set the </w:t>
            </w:r>
            <w:r w:rsidRPr="00B55E3E">
              <w:rPr>
                <w:rFonts w:cs="Arial"/>
                <w:i/>
                <w:iCs/>
                <w:szCs w:val="18"/>
              </w:rPr>
              <w:t>numberOfGoodSSB</w:t>
            </w:r>
            <w:r w:rsidRPr="00B55E3E">
              <w:rPr>
                <w:rFonts w:cs="Arial"/>
                <w:szCs w:val="18"/>
              </w:rPr>
              <w:t xml:space="preserve"> for the serving cell to one.</w:t>
            </w:r>
          </w:p>
        </w:tc>
      </w:tr>
      <w:tr w:rsidR="00A8221D" w:rsidRPr="00B55E3E" w14:paraId="470B57A1"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12BEDB40" w14:textId="77777777" w:rsidR="00A8221D" w:rsidRPr="00B55E3E" w:rsidRDefault="00A8221D" w:rsidP="00FB1467">
            <w:pPr>
              <w:pStyle w:val="TAL"/>
              <w:rPr>
                <w:b/>
                <w:i/>
                <w:lang w:eastAsia="ko-KR"/>
              </w:rPr>
            </w:pPr>
            <w:r w:rsidRPr="00B55E3E">
              <w:rPr>
                <w:b/>
                <w:i/>
                <w:lang w:eastAsia="ko-KR"/>
              </w:rPr>
              <w:t>relativeTimeStamp</w:t>
            </w:r>
          </w:p>
          <w:p w14:paraId="3EEDE231" w14:textId="77777777" w:rsidR="00A8221D" w:rsidRPr="00B55E3E" w:rsidRDefault="00A8221D" w:rsidP="00FB1467">
            <w:pPr>
              <w:pStyle w:val="TAL"/>
              <w:rPr>
                <w:b/>
                <w:i/>
                <w:szCs w:val="22"/>
                <w:lang w:eastAsia="sv-SE"/>
              </w:rPr>
            </w:pPr>
            <w:r w:rsidRPr="00B55E3E">
              <w:rPr>
                <w:bCs/>
                <w:iCs/>
                <w:lang w:eastAsia="ko-KR"/>
              </w:rPr>
              <w:t xml:space="preserve">Indicates the time of logging measurement results, measured relative to the </w:t>
            </w:r>
            <w:r w:rsidRPr="00B55E3E">
              <w:rPr>
                <w:bCs/>
                <w:i/>
                <w:lang w:eastAsia="ko-KR"/>
              </w:rPr>
              <w:t>absoluteTimeStamp</w:t>
            </w:r>
            <w:r w:rsidRPr="00B55E3E">
              <w:rPr>
                <w:bCs/>
                <w:iCs/>
                <w:lang w:eastAsia="ko-KR"/>
              </w:rPr>
              <w:t>. Value in seconds.</w:t>
            </w:r>
          </w:p>
        </w:tc>
      </w:tr>
      <w:tr w:rsidR="00A8221D" w:rsidRPr="00B55E3E" w14:paraId="245BF63F"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192D8F8F" w14:textId="77777777" w:rsidR="00A8221D" w:rsidRPr="00B55E3E" w:rsidRDefault="00A8221D" w:rsidP="00FB1467">
            <w:pPr>
              <w:pStyle w:val="TAL"/>
              <w:rPr>
                <w:b/>
                <w:i/>
                <w:lang w:eastAsia="sv-SE"/>
              </w:rPr>
            </w:pPr>
            <w:r w:rsidRPr="00B55E3E">
              <w:rPr>
                <w:b/>
                <w:i/>
                <w:lang w:eastAsia="sv-SE"/>
              </w:rPr>
              <w:t>tce-Id</w:t>
            </w:r>
          </w:p>
          <w:p w14:paraId="03E93326" w14:textId="77777777" w:rsidR="00A8221D" w:rsidRPr="00B55E3E" w:rsidRDefault="00A8221D" w:rsidP="00FB1467">
            <w:pPr>
              <w:pStyle w:val="TAL"/>
              <w:rPr>
                <w:b/>
                <w:i/>
                <w:szCs w:val="22"/>
                <w:lang w:eastAsia="sv-SE"/>
              </w:rPr>
            </w:pPr>
            <w:r w:rsidRPr="00B55E3E">
              <w:rPr>
                <w:bCs/>
                <w:iCs/>
                <w:lang w:eastAsia="sv-SE"/>
              </w:rPr>
              <w:t>P</w:t>
            </w:r>
            <w:r w:rsidRPr="00B55E3E">
              <w:rPr>
                <w:bCs/>
                <w:iCs/>
                <w:lang w:eastAsia="en-GB"/>
              </w:rPr>
              <w:t>arameter Trace Collection Entity Id: See TS 32.422 [52].</w:t>
            </w:r>
          </w:p>
        </w:tc>
      </w:tr>
      <w:tr w:rsidR="00A8221D" w:rsidRPr="00B55E3E" w14:paraId="328EC420"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7702A6A0" w14:textId="77777777" w:rsidR="00A8221D" w:rsidRPr="00B55E3E" w:rsidRDefault="00A8221D" w:rsidP="00FB1467">
            <w:pPr>
              <w:pStyle w:val="TAL"/>
              <w:rPr>
                <w:b/>
                <w:i/>
                <w:lang w:eastAsia="ko-KR"/>
              </w:rPr>
            </w:pPr>
            <w:r w:rsidRPr="00B55E3E">
              <w:rPr>
                <w:b/>
                <w:i/>
                <w:lang w:eastAsia="ko-KR"/>
              </w:rPr>
              <w:t>traceRecordingSessionRef</w:t>
            </w:r>
          </w:p>
          <w:p w14:paraId="3BBF3CDD" w14:textId="77777777" w:rsidR="00A8221D" w:rsidRPr="00B55E3E" w:rsidRDefault="00A8221D" w:rsidP="00FB1467">
            <w:pPr>
              <w:pStyle w:val="TAL"/>
              <w:rPr>
                <w:b/>
                <w:i/>
                <w:szCs w:val="22"/>
                <w:lang w:eastAsia="sv-SE"/>
              </w:rPr>
            </w:pPr>
            <w:r w:rsidRPr="00B55E3E">
              <w:rPr>
                <w:bCs/>
                <w:iCs/>
                <w:lang w:eastAsia="en-GB"/>
              </w:rPr>
              <w:t>Parameter Trace Recording Session Reference: See TS 32.422 [52]</w:t>
            </w:r>
            <w:r w:rsidRPr="00B55E3E">
              <w:rPr>
                <w:bCs/>
                <w:iCs/>
                <w:lang w:eastAsia="ko-KR"/>
              </w:rPr>
              <w:t>.</w:t>
            </w:r>
          </w:p>
        </w:tc>
      </w:tr>
    </w:tbl>
    <w:p w14:paraId="2A06D14C" w14:textId="77777777" w:rsidR="00A8221D" w:rsidRPr="00B55E3E" w:rsidRDefault="00A8221D" w:rsidP="00A8221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0290103B"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629829FF" w14:textId="77777777" w:rsidR="00A8221D" w:rsidRPr="00B55E3E" w:rsidRDefault="00A8221D" w:rsidP="00FB1467">
            <w:pPr>
              <w:pStyle w:val="TAH"/>
              <w:rPr>
                <w:szCs w:val="22"/>
                <w:lang w:eastAsia="sv-SE"/>
              </w:rPr>
            </w:pPr>
            <w:r w:rsidRPr="00B55E3E">
              <w:rPr>
                <w:i/>
                <w:lang w:eastAsia="sv-SE"/>
              </w:rPr>
              <w:t>ConnEstFailReport</w:t>
            </w:r>
            <w:r w:rsidRPr="00B55E3E">
              <w:rPr>
                <w:iCs/>
                <w:lang w:eastAsia="en-GB"/>
              </w:rPr>
              <w:t xml:space="preserve"> field descriptions</w:t>
            </w:r>
          </w:p>
        </w:tc>
      </w:tr>
      <w:tr w:rsidR="00A8221D" w:rsidRPr="00B55E3E" w14:paraId="7FBE4672"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6BCB4CD2" w14:textId="77777777" w:rsidR="00A8221D" w:rsidRPr="00B55E3E" w:rsidRDefault="00A8221D" w:rsidP="00FB1467">
            <w:pPr>
              <w:pStyle w:val="TAL"/>
              <w:rPr>
                <w:b/>
                <w:i/>
                <w:lang w:eastAsia="ko-KR"/>
              </w:rPr>
            </w:pPr>
            <w:r w:rsidRPr="00B55E3E">
              <w:rPr>
                <w:b/>
                <w:i/>
                <w:lang w:eastAsia="ko-KR"/>
              </w:rPr>
              <w:t>measResultFailedCell</w:t>
            </w:r>
          </w:p>
          <w:p w14:paraId="714F06A1" w14:textId="77777777" w:rsidR="00A8221D" w:rsidRPr="00B55E3E" w:rsidRDefault="00A8221D" w:rsidP="00FB1467">
            <w:pPr>
              <w:pStyle w:val="TAL"/>
              <w:rPr>
                <w:szCs w:val="22"/>
                <w:lang w:eastAsia="sv-SE"/>
              </w:rPr>
            </w:pPr>
            <w:r w:rsidRPr="00B55E3E">
              <w:rPr>
                <w:bCs/>
                <w:iCs/>
                <w:lang w:eastAsia="ko-KR"/>
              </w:rPr>
              <w:t>This field refers to the last measurement results taken in the cell, where connection establishment failure or connection resume failure happened.</w:t>
            </w:r>
          </w:p>
        </w:tc>
      </w:tr>
      <w:tr w:rsidR="00A8221D" w:rsidRPr="00B55E3E" w14:paraId="2DC0E084"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41A17C46" w14:textId="77777777" w:rsidR="00A8221D" w:rsidRPr="00B55E3E" w:rsidRDefault="00A8221D" w:rsidP="00FB1467">
            <w:pPr>
              <w:pStyle w:val="TAL"/>
              <w:rPr>
                <w:b/>
                <w:i/>
                <w:lang w:eastAsia="sv-SE"/>
              </w:rPr>
            </w:pPr>
            <w:r w:rsidRPr="00B55E3E">
              <w:rPr>
                <w:b/>
                <w:i/>
                <w:lang w:eastAsia="sv-SE"/>
              </w:rPr>
              <w:t>measResultNeighCells</w:t>
            </w:r>
          </w:p>
          <w:p w14:paraId="6B2962D1" w14:textId="77777777" w:rsidR="00A8221D" w:rsidRPr="00B55E3E" w:rsidRDefault="00A8221D" w:rsidP="00FB1467">
            <w:pPr>
              <w:pStyle w:val="TAL"/>
              <w:rPr>
                <w:szCs w:val="22"/>
                <w:lang w:eastAsia="sv-SE"/>
              </w:rPr>
            </w:pPr>
            <w:r w:rsidRPr="00B55E3E">
              <w:rPr>
                <w:lang w:eastAsia="en-GB"/>
              </w:rPr>
              <w:t xml:space="preserve">This field refers to the neighbour cell measurements when </w:t>
            </w:r>
            <w:r w:rsidRPr="00B55E3E">
              <w:rPr>
                <w:bCs/>
                <w:iCs/>
                <w:lang w:eastAsia="ko-KR"/>
              </w:rPr>
              <w:t>connection establishment failure or connection resume failure happened.</w:t>
            </w:r>
          </w:p>
        </w:tc>
      </w:tr>
      <w:tr w:rsidR="00A8221D" w:rsidRPr="00B55E3E" w14:paraId="1F6A10D1"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5B71F3B4" w14:textId="77777777" w:rsidR="00A8221D" w:rsidRPr="00B55E3E" w:rsidRDefault="00A8221D" w:rsidP="00FB1467">
            <w:pPr>
              <w:pStyle w:val="TAL"/>
              <w:rPr>
                <w:b/>
                <w:i/>
                <w:lang w:eastAsia="ko-KR"/>
              </w:rPr>
            </w:pPr>
            <w:r w:rsidRPr="00B55E3E">
              <w:rPr>
                <w:b/>
                <w:i/>
                <w:lang w:eastAsia="ko-KR"/>
              </w:rPr>
              <w:t>numberOfConnFail</w:t>
            </w:r>
          </w:p>
          <w:p w14:paraId="3D9F32BB" w14:textId="77777777" w:rsidR="00A8221D" w:rsidRPr="00B55E3E" w:rsidRDefault="00A8221D" w:rsidP="00FB1467">
            <w:pPr>
              <w:pStyle w:val="TAL"/>
              <w:rPr>
                <w:b/>
                <w:i/>
                <w:lang w:eastAsia="sv-SE"/>
              </w:rPr>
            </w:pPr>
            <w:r w:rsidRPr="00B55E3E">
              <w:t>This field is used to indicate the latest number of consecutive failed RRCSetup or RRCResume procedures in the same cell independent of RRC state transition.</w:t>
            </w:r>
          </w:p>
        </w:tc>
      </w:tr>
      <w:tr w:rsidR="00A8221D" w:rsidRPr="00B55E3E" w14:paraId="57198F87"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4313F672" w14:textId="77777777" w:rsidR="00A8221D" w:rsidRPr="00B55E3E" w:rsidRDefault="00A8221D" w:rsidP="00FB1467">
            <w:pPr>
              <w:pStyle w:val="TAL"/>
              <w:rPr>
                <w:b/>
                <w:i/>
                <w:lang w:eastAsia="sv-SE"/>
              </w:rPr>
            </w:pPr>
            <w:r w:rsidRPr="00B55E3E">
              <w:rPr>
                <w:b/>
                <w:i/>
                <w:lang w:eastAsia="sv-SE"/>
              </w:rPr>
              <w:t>timeSinceFailure</w:t>
            </w:r>
          </w:p>
          <w:p w14:paraId="6FE2490E" w14:textId="77777777" w:rsidR="00A8221D" w:rsidRPr="00B55E3E" w:rsidRDefault="00A8221D" w:rsidP="00FB1467">
            <w:pPr>
              <w:pStyle w:val="TAL"/>
              <w:rPr>
                <w:b/>
                <w:i/>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establishment or resume) failure.</w:t>
            </w:r>
            <w:r w:rsidRPr="00B55E3E">
              <w:rPr>
                <w:lang w:eastAsia="sv-SE"/>
              </w:rPr>
              <w:t xml:space="preserve"> </w:t>
            </w:r>
            <w:r w:rsidRPr="00B55E3E">
              <w:rPr>
                <w:bCs/>
                <w:iCs/>
                <w:lang w:eastAsia="ko-KR"/>
              </w:rPr>
              <w:t>Value in seconds. The maximum value 172800 means 172800s or longer.</w:t>
            </w:r>
          </w:p>
        </w:tc>
      </w:tr>
    </w:tbl>
    <w:p w14:paraId="0AA4082F" w14:textId="77777777" w:rsidR="00A8221D" w:rsidRPr="00B55E3E" w:rsidRDefault="00A8221D" w:rsidP="00A8221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4F283EE2" w14:textId="77777777" w:rsidTr="00FB1467">
        <w:tc>
          <w:tcPr>
            <w:tcW w:w="14175" w:type="dxa"/>
            <w:shd w:val="clear" w:color="auto" w:fill="auto"/>
            <w:hideMark/>
          </w:tcPr>
          <w:p w14:paraId="51DABA41" w14:textId="77777777" w:rsidR="00A8221D" w:rsidRPr="00B55E3E" w:rsidRDefault="00A8221D" w:rsidP="00FB1467">
            <w:pPr>
              <w:pStyle w:val="TAH"/>
              <w:rPr>
                <w:szCs w:val="22"/>
                <w:lang w:eastAsia="sv-SE"/>
              </w:rPr>
            </w:pPr>
            <w:r w:rsidRPr="00B55E3E">
              <w:rPr>
                <w:i/>
                <w:iCs/>
                <w:lang w:eastAsia="ko-KR"/>
              </w:rPr>
              <w:lastRenderedPageBreak/>
              <w:t>RA-InformationCommon</w:t>
            </w:r>
            <w:r w:rsidRPr="00B55E3E">
              <w:rPr>
                <w:iCs/>
                <w:lang w:eastAsia="en-GB"/>
              </w:rPr>
              <w:t xml:space="preserve"> field descriptions</w:t>
            </w:r>
          </w:p>
        </w:tc>
      </w:tr>
      <w:tr w:rsidR="00A8221D" w:rsidRPr="00B55E3E" w14:paraId="0C3644DC" w14:textId="77777777" w:rsidTr="00FB1467">
        <w:tc>
          <w:tcPr>
            <w:tcW w:w="14175" w:type="dxa"/>
            <w:shd w:val="clear" w:color="auto" w:fill="auto"/>
            <w:hideMark/>
          </w:tcPr>
          <w:p w14:paraId="560133D3" w14:textId="77777777" w:rsidR="00A8221D" w:rsidRPr="00B55E3E" w:rsidRDefault="00A8221D" w:rsidP="00FB1467">
            <w:pPr>
              <w:pStyle w:val="TAL"/>
              <w:rPr>
                <w:b/>
                <w:i/>
                <w:lang w:eastAsia="en-GB"/>
              </w:rPr>
            </w:pPr>
            <w:r w:rsidRPr="00B55E3E">
              <w:rPr>
                <w:b/>
                <w:i/>
                <w:lang w:eastAsia="en-GB"/>
              </w:rPr>
              <w:t>absoluteFrequencyPointA</w:t>
            </w:r>
          </w:p>
          <w:p w14:paraId="072E09AF" w14:textId="77777777" w:rsidR="00A8221D" w:rsidRPr="00B55E3E" w:rsidRDefault="00A8221D" w:rsidP="00FB1467">
            <w:pPr>
              <w:pStyle w:val="TAL"/>
              <w:rPr>
                <w:szCs w:val="22"/>
                <w:lang w:eastAsia="sv-SE"/>
              </w:rPr>
            </w:pPr>
            <w:r w:rsidRPr="00B55E3E">
              <w:rPr>
                <w:lang w:eastAsia="en-GB"/>
              </w:rPr>
              <w:t xml:space="preserve">This field indicates the </w:t>
            </w:r>
            <w:r w:rsidRPr="00B55E3E">
              <w:rPr>
                <w:lang w:eastAsia="sv-SE"/>
              </w:rPr>
              <w:t>a</w:t>
            </w:r>
            <w:r w:rsidRPr="00B55E3E">
              <w:rPr>
                <w:szCs w:val="22"/>
                <w:lang w:eastAsia="sv-SE"/>
              </w:rPr>
              <w:t>bsolute frequency position of the reference resource block (Common RB 0)</w:t>
            </w:r>
            <w:r w:rsidRPr="00B55E3E">
              <w:rPr>
                <w:lang w:eastAsia="en-GB"/>
              </w:rPr>
              <w:t>.</w:t>
            </w:r>
          </w:p>
        </w:tc>
      </w:tr>
      <w:tr w:rsidR="00A8221D" w:rsidRPr="00B55E3E" w14:paraId="02E000C1" w14:textId="77777777" w:rsidTr="00FB1467">
        <w:tc>
          <w:tcPr>
            <w:tcW w:w="14175" w:type="dxa"/>
            <w:shd w:val="clear" w:color="auto" w:fill="auto"/>
            <w:hideMark/>
          </w:tcPr>
          <w:p w14:paraId="18FC6DF0" w14:textId="77777777" w:rsidR="00A8221D" w:rsidRPr="00B55E3E" w:rsidRDefault="00A8221D" w:rsidP="00FB1467">
            <w:pPr>
              <w:pStyle w:val="TAL"/>
              <w:rPr>
                <w:b/>
                <w:i/>
                <w:lang w:eastAsia="en-GB"/>
              </w:rPr>
            </w:pPr>
            <w:r w:rsidRPr="00B55E3E">
              <w:rPr>
                <w:b/>
                <w:i/>
                <w:lang w:eastAsia="en-GB"/>
              </w:rPr>
              <w:t>locationAndBandwidth</w:t>
            </w:r>
          </w:p>
          <w:p w14:paraId="271244A4" w14:textId="77777777" w:rsidR="00A8221D" w:rsidRPr="00B55E3E" w:rsidRDefault="00A8221D" w:rsidP="00FB1467">
            <w:pPr>
              <w:pStyle w:val="TAL"/>
              <w:rPr>
                <w:bCs/>
                <w:iCs/>
                <w:lang w:eastAsia="en-GB"/>
              </w:rPr>
            </w:pPr>
            <w:r w:rsidRPr="00B55E3E">
              <w:rPr>
                <w:bCs/>
                <w:iCs/>
                <w:lang w:eastAsia="en-GB"/>
              </w:rPr>
              <w:t>Frequency domain location and bandwidth of the bandwidth part associated to the random-access resources used by the UE.</w:t>
            </w:r>
          </w:p>
        </w:tc>
      </w:tr>
      <w:tr w:rsidR="00A8221D" w:rsidRPr="00B55E3E" w14:paraId="6FE1F949" w14:textId="77777777" w:rsidTr="00FB1467">
        <w:tc>
          <w:tcPr>
            <w:tcW w:w="14175" w:type="dxa"/>
            <w:shd w:val="clear" w:color="auto" w:fill="auto"/>
            <w:hideMark/>
          </w:tcPr>
          <w:p w14:paraId="66898FED" w14:textId="77777777" w:rsidR="00A8221D" w:rsidRPr="00B55E3E" w:rsidRDefault="00A8221D" w:rsidP="00FB1467">
            <w:pPr>
              <w:pStyle w:val="TAL"/>
              <w:rPr>
                <w:b/>
                <w:i/>
                <w:lang w:eastAsia="en-GB"/>
              </w:rPr>
            </w:pPr>
            <w:r w:rsidRPr="00B55E3E">
              <w:rPr>
                <w:b/>
                <w:i/>
                <w:lang w:eastAsia="en-GB"/>
              </w:rPr>
              <w:t>perRAInfoList, perRAInfoList-v1660</w:t>
            </w:r>
          </w:p>
          <w:p w14:paraId="4663708F" w14:textId="77777777" w:rsidR="00A8221D" w:rsidRPr="00B55E3E" w:rsidRDefault="00A8221D" w:rsidP="00FB1467">
            <w:pPr>
              <w:pStyle w:val="TAL"/>
            </w:pPr>
            <w:r w:rsidRPr="00B55E3E">
              <w:t>This field provides detailed information about each of the random access attempts in the chronological order of the random access attempts. If</w:t>
            </w:r>
            <w:r w:rsidRPr="00B55E3E">
              <w:rPr>
                <w:rStyle w:val="Emphasis"/>
              </w:rPr>
              <w:t xml:space="preserve"> perRAInfoList-v1660</w:t>
            </w:r>
            <w:r w:rsidRPr="00B55E3E">
              <w:t xml:space="preserve"> is present, it shall contain the same number of entries, listed in the same order as in </w:t>
            </w:r>
            <w:r w:rsidRPr="00B55E3E">
              <w:rPr>
                <w:rStyle w:val="Emphasis"/>
              </w:rPr>
              <w:t>perRAInfoList-r16</w:t>
            </w:r>
            <w:r w:rsidRPr="00B55E3E">
              <w:t>.</w:t>
            </w:r>
          </w:p>
        </w:tc>
      </w:tr>
      <w:tr w:rsidR="00A8221D" w:rsidRPr="00B55E3E" w14:paraId="04A6E659" w14:textId="77777777" w:rsidTr="00FB146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B254F78" w14:textId="77777777" w:rsidR="00A8221D" w:rsidRPr="00B55E3E" w:rsidRDefault="00A8221D" w:rsidP="00FB1467">
            <w:pPr>
              <w:pStyle w:val="TAL"/>
              <w:rPr>
                <w:b/>
                <w:i/>
                <w:lang w:eastAsia="en-GB"/>
              </w:rPr>
            </w:pPr>
            <w:r w:rsidRPr="00B55E3E">
              <w:rPr>
                <w:b/>
                <w:i/>
                <w:lang w:eastAsia="en-GB"/>
              </w:rPr>
              <w:t>subcarrierSpacing</w:t>
            </w:r>
          </w:p>
          <w:p w14:paraId="71668270" w14:textId="77777777" w:rsidR="00A8221D" w:rsidRPr="00B55E3E" w:rsidRDefault="00A8221D" w:rsidP="00FB1467">
            <w:pPr>
              <w:pStyle w:val="TAL"/>
              <w:rPr>
                <w:bCs/>
                <w:iCs/>
                <w:lang w:eastAsia="en-GB"/>
              </w:rPr>
            </w:pPr>
            <w:r w:rsidRPr="00B55E3E">
              <w:rPr>
                <w:bCs/>
                <w:iCs/>
                <w:lang w:eastAsia="en-GB"/>
              </w:rPr>
              <w:t>Subcarrier spacing used in the BWP associated to the random-access resources used by the UE.</w:t>
            </w:r>
          </w:p>
        </w:tc>
      </w:tr>
    </w:tbl>
    <w:p w14:paraId="11DF87ED" w14:textId="77777777" w:rsidR="00A8221D" w:rsidRPr="00B55E3E" w:rsidRDefault="00A8221D" w:rsidP="00A8221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A8221D" w:rsidRPr="00B55E3E" w14:paraId="6D97E094" w14:textId="77777777" w:rsidTr="00FB1467">
        <w:tc>
          <w:tcPr>
            <w:tcW w:w="14178" w:type="dxa"/>
            <w:tcBorders>
              <w:top w:val="single" w:sz="4" w:space="0" w:color="auto"/>
              <w:left w:val="single" w:sz="4" w:space="0" w:color="auto"/>
              <w:bottom w:val="single" w:sz="4" w:space="0" w:color="auto"/>
              <w:right w:val="single" w:sz="4" w:space="0" w:color="auto"/>
            </w:tcBorders>
            <w:hideMark/>
          </w:tcPr>
          <w:p w14:paraId="476E4D4A" w14:textId="77777777" w:rsidR="00A8221D" w:rsidRPr="00B55E3E" w:rsidRDefault="00A8221D" w:rsidP="00FB1467">
            <w:pPr>
              <w:pStyle w:val="TAH"/>
              <w:rPr>
                <w:szCs w:val="22"/>
                <w:lang w:eastAsia="sv-SE"/>
              </w:rPr>
            </w:pPr>
            <w:r w:rsidRPr="00B55E3E">
              <w:rPr>
                <w:i/>
                <w:iCs/>
                <w:lang w:eastAsia="ko-KR"/>
              </w:rPr>
              <w:lastRenderedPageBreak/>
              <w:t>RA-Report</w:t>
            </w:r>
            <w:r w:rsidRPr="00B55E3E">
              <w:rPr>
                <w:iCs/>
                <w:lang w:eastAsia="en-GB"/>
              </w:rPr>
              <w:t xml:space="preserve"> field descriptions</w:t>
            </w:r>
          </w:p>
        </w:tc>
      </w:tr>
      <w:tr w:rsidR="00A8221D" w:rsidRPr="00B55E3E" w14:paraId="65DA1B8D" w14:textId="77777777" w:rsidTr="00FB1467">
        <w:tc>
          <w:tcPr>
            <w:tcW w:w="14178" w:type="dxa"/>
            <w:tcBorders>
              <w:top w:val="single" w:sz="4" w:space="0" w:color="auto"/>
              <w:left w:val="single" w:sz="4" w:space="0" w:color="auto"/>
              <w:bottom w:val="single" w:sz="4" w:space="0" w:color="auto"/>
              <w:right w:val="single" w:sz="4" w:space="0" w:color="auto"/>
            </w:tcBorders>
            <w:hideMark/>
          </w:tcPr>
          <w:p w14:paraId="768F7FA7" w14:textId="77777777" w:rsidR="00A8221D" w:rsidRPr="00B55E3E" w:rsidRDefault="00A8221D" w:rsidP="00FB1467">
            <w:pPr>
              <w:pStyle w:val="TAL"/>
              <w:rPr>
                <w:b/>
                <w:i/>
                <w:lang w:eastAsia="en-GB"/>
              </w:rPr>
            </w:pPr>
            <w:r w:rsidRPr="00B55E3E">
              <w:rPr>
                <w:b/>
                <w:i/>
                <w:lang w:eastAsia="en-GB"/>
              </w:rPr>
              <w:t>cellID</w:t>
            </w:r>
          </w:p>
          <w:p w14:paraId="7A212D77" w14:textId="77777777" w:rsidR="00A8221D" w:rsidRPr="00B55E3E" w:rsidRDefault="00A8221D" w:rsidP="00FB1467">
            <w:pPr>
              <w:pStyle w:val="TAL"/>
              <w:rPr>
                <w:b/>
                <w:i/>
                <w:lang w:eastAsia="en-GB"/>
              </w:rPr>
            </w:pPr>
            <w:r w:rsidRPr="00B55E3E">
              <w:rPr>
                <w:lang w:eastAsia="en-GB"/>
              </w:rPr>
              <w:t>This field indicates the CGI of the cell in which the associated random access procedure was performed.</w:t>
            </w:r>
          </w:p>
        </w:tc>
      </w:tr>
      <w:tr w:rsidR="00A8221D" w:rsidRPr="00B55E3E" w14:paraId="705B52B5" w14:textId="77777777" w:rsidTr="00FB1467">
        <w:tc>
          <w:tcPr>
            <w:tcW w:w="14178" w:type="dxa"/>
            <w:tcBorders>
              <w:top w:val="single" w:sz="4" w:space="0" w:color="auto"/>
              <w:left w:val="single" w:sz="4" w:space="0" w:color="auto"/>
              <w:bottom w:val="single" w:sz="4" w:space="0" w:color="auto"/>
              <w:right w:val="single" w:sz="4" w:space="0" w:color="auto"/>
            </w:tcBorders>
            <w:hideMark/>
          </w:tcPr>
          <w:p w14:paraId="7B5FCAA8" w14:textId="77777777" w:rsidR="00A8221D" w:rsidRPr="00B55E3E" w:rsidRDefault="00A8221D" w:rsidP="00FB1467">
            <w:pPr>
              <w:pStyle w:val="TAL"/>
              <w:rPr>
                <w:b/>
                <w:i/>
                <w:lang w:eastAsia="ko-KR"/>
              </w:rPr>
            </w:pPr>
            <w:r w:rsidRPr="00B55E3E">
              <w:rPr>
                <w:b/>
                <w:i/>
                <w:lang w:eastAsia="ko-KR"/>
              </w:rPr>
              <w:t>contentionDetected</w:t>
            </w:r>
          </w:p>
          <w:p w14:paraId="24EE9874" w14:textId="77777777" w:rsidR="00A8221D" w:rsidRPr="00B55E3E" w:rsidRDefault="00A8221D" w:rsidP="00FB1467">
            <w:pPr>
              <w:pStyle w:val="TAL"/>
              <w:rPr>
                <w:szCs w:val="22"/>
                <w:lang w:eastAsia="sv-SE"/>
              </w:rPr>
            </w:pPr>
            <w:r w:rsidRPr="00B55E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B55E3E">
              <w:rPr>
                <w:bCs/>
                <w:i/>
                <w:iCs/>
                <w:lang w:eastAsia="en-GB"/>
              </w:rPr>
              <w:t>raPurpose</w:t>
            </w:r>
            <w:r w:rsidRPr="00B55E3E">
              <w:rPr>
                <w:bCs/>
                <w:lang w:eastAsia="en-GB"/>
              </w:rPr>
              <w:t xml:space="preserve"> is set to </w:t>
            </w:r>
            <w:r w:rsidRPr="00B55E3E">
              <w:rPr>
                <w:bCs/>
                <w:i/>
                <w:iCs/>
                <w:lang w:eastAsia="en-GB"/>
              </w:rPr>
              <w:t>requestForOtherSI</w:t>
            </w:r>
            <w:r w:rsidRPr="00B55E3E">
              <w:rPr>
                <w:bCs/>
                <w:lang w:eastAsia="en-GB"/>
              </w:rPr>
              <w:t xml:space="preserve"> or when the RA attempt is a 2-step RA attempt and fallback to 4-step RA did not occur (i.e. </w:t>
            </w:r>
            <w:r w:rsidRPr="00B55E3E">
              <w:rPr>
                <w:bCs/>
                <w:i/>
                <w:iCs/>
                <w:lang w:eastAsia="en-GB"/>
              </w:rPr>
              <w:t>fallbackToFourStepRA</w:t>
            </w:r>
            <w:r w:rsidRPr="00B55E3E">
              <w:rPr>
                <w:bCs/>
                <w:lang w:eastAsia="en-GB"/>
              </w:rPr>
              <w:t xml:space="preserve"> is not included).</w:t>
            </w:r>
          </w:p>
        </w:tc>
      </w:tr>
      <w:tr w:rsidR="00A8221D" w:rsidRPr="00B55E3E" w14:paraId="09222770" w14:textId="77777777" w:rsidTr="00FB1467">
        <w:tc>
          <w:tcPr>
            <w:tcW w:w="14178" w:type="dxa"/>
            <w:tcBorders>
              <w:top w:val="single" w:sz="4" w:space="0" w:color="auto"/>
              <w:left w:val="single" w:sz="4" w:space="0" w:color="auto"/>
              <w:bottom w:val="single" w:sz="4" w:space="0" w:color="auto"/>
              <w:right w:val="single" w:sz="4" w:space="0" w:color="auto"/>
            </w:tcBorders>
            <w:hideMark/>
          </w:tcPr>
          <w:p w14:paraId="7A80EF46" w14:textId="77777777" w:rsidR="00A8221D" w:rsidRPr="00B55E3E" w:rsidRDefault="00A8221D" w:rsidP="00FB1467">
            <w:pPr>
              <w:pStyle w:val="TAL"/>
              <w:rPr>
                <w:b/>
                <w:i/>
                <w:lang w:eastAsia="ko-KR"/>
              </w:rPr>
            </w:pPr>
            <w:r w:rsidRPr="00B55E3E">
              <w:rPr>
                <w:b/>
                <w:i/>
                <w:lang w:eastAsia="ko-KR"/>
              </w:rPr>
              <w:t>csi-RS-Index, csi-RS-Index-v1660</w:t>
            </w:r>
          </w:p>
          <w:p w14:paraId="3F6844A5" w14:textId="77777777" w:rsidR="00A8221D" w:rsidRPr="00B55E3E" w:rsidRDefault="00A8221D" w:rsidP="00FB1467">
            <w:pPr>
              <w:pStyle w:val="TAL"/>
              <w:rPr>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CSI-RS index corresponding to the random access attempt.</w:t>
            </w:r>
          </w:p>
          <w:p w14:paraId="1E1E3D4B" w14:textId="77777777" w:rsidR="00A8221D" w:rsidRPr="00B55E3E" w:rsidRDefault="00A8221D" w:rsidP="00FB1467">
            <w:pPr>
              <w:pStyle w:val="TAL"/>
              <w:rPr>
                <w:b/>
                <w:i/>
                <w:lang w:eastAsia="ko-KR"/>
              </w:rPr>
            </w:pPr>
            <w:r w:rsidRPr="00B55E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A8221D" w:rsidRPr="00B55E3E" w14:paraId="62F89951" w14:textId="77777777" w:rsidTr="00FB1467">
        <w:tc>
          <w:tcPr>
            <w:tcW w:w="14178" w:type="dxa"/>
            <w:tcBorders>
              <w:top w:val="single" w:sz="4" w:space="0" w:color="auto"/>
              <w:left w:val="single" w:sz="4" w:space="0" w:color="auto"/>
              <w:bottom w:val="single" w:sz="4" w:space="0" w:color="auto"/>
              <w:right w:val="single" w:sz="4" w:space="0" w:color="auto"/>
            </w:tcBorders>
          </w:tcPr>
          <w:p w14:paraId="7E4FA835" w14:textId="77777777" w:rsidR="00A8221D" w:rsidRPr="00B55E3E" w:rsidRDefault="00A8221D" w:rsidP="00FB1467">
            <w:pPr>
              <w:pStyle w:val="TAL"/>
              <w:rPr>
                <w:b/>
                <w:i/>
                <w:lang w:eastAsia="ko-KR"/>
              </w:rPr>
            </w:pPr>
            <w:r w:rsidRPr="00B55E3E">
              <w:rPr>
                <w:b/>
                <w:i/>
                <w:lang w:eastAsia="ko-KR"/>
              </w:rPr>
              <w:t>dlPathlossRSRP</w:t>
            </w:r>
          </w:p>
          <w:p w14:paraId="50F5061E" w14:textId="77777777" w:rsidR="00A8221D" w:rsidRPr="00B55E3E" w:rsidRDefault="00A8221D" w:rsidP="00FB1467">
            <w:pPr>
              <w:pStyle w:val="TAL"/>
              <w:rPr>
                <w:b/>
                <w:i/>
                <w:lang w:eastAsia="ko-KR"/>
              </w:rPr>
            </w:pPr>
            <w:r w:rsidRPr="00B55E3E">
              <w:rPr>
                <w:lang w:eastAsia="en-GB"/>
              </w:rPr>
              <w:t xml:space="preserve">Measeured RSRP of the DL pathloss reference obtained at the time of </w:t>
            </w:r>
            <w:r w:rsidRPr="00B55E3E">
              <w:rPr>
                <w:i/>
                <w:iCs/>
                <w:lang w:eastAsia="en-GB"/>
              </w:rPr>
              <w:t>RA_Type</w:t>
            </w:r>
            <w:r w:rsidRPr="00B55E3E">
              <w:rPr>
                <w:lang w:eastAsia="en-GB"/>
              </w:rPr>
              <w:t xml:space="preserve"> selection stage of the RA procedure as captured in TS 38.321 [3].</w:t>
            </w:r>
          </w:p>
        </w:tc>
      </w:tr>
      <w:tr w:rsidR="00A8221D" w:rsidRPr="00B55E3E" w14:paraId="4563DD61" w14:textId="77777777" w:rsidTr="00FB1467">
        <w:tc>
          <w:tcPr>
            <w:tcW w:w="14178" w:type="dxa"/>
            <w:tcBorders>
              <w:top w:val="single" w:sz="4" w:space="0" w:color="auto"/>
              <w:left w:val="single" w:sz="4" w:space="0" w:color="auto"/>
              <w:bottom w:val="single" w:sz="4" w:space="0" w:color="auto"/>
              <w:right w:val="single" w:sz="4" w:space="0" w:color="auto"/>
            </w:tcBorders>
            <w:hideMark/>
          </w:tcPr>
          <w:p w14:paraId="761EB242" w14:textId="77777777" w:rsidR="00A8221D" w:rsidRPr="00B55E3E" w:rsidRDefault="00A8221D" w:rsidP="00FB1467">
            <w:pPr>
              <w:pStyle w:val="TAL"/>
              <w:rPr>
                <w:b/>
                <w:i/>
                <w:lang w:eastAsia="ko-KR"/>
              </w:rPr>
            </w:pPr>
            <w:r w:rsidRPr="00B55E3E">
              <w:rPr>
                <w:b/>
                <w:i/>
                <w:lang w:eastAsia="ko-KR"/>
              </w:rPr>
              <w:t>dlRSRPAboveThreshold</w:t>
            </w:r>
          </w:p>
          <w:p w14:paraId="12A97528" w14:textId="77777777" w:rsidR="00A8221D" w:rsidRPr="00B55E3E" w:rsidRDefault="00A8221D" w:rsidP="00FB1467">
            <w:pPr>
              <w:pStyle w:val="TAL"/>
              <w:rPr>
                <w:lang w:eastAsia="sv-SE"/>
              </w:rPr>
            </w:pPr>
            <w:r w:rsidRPr="00B55E3E">
              <w:rPr>
                <w:lang w:eastAsia="sv-SE"/>
              </w:rPr>
              <w:t>In 4 step random access procedure,</w:t>
            </w:r>
            <w:r w:rsidRPr="00B55E3E">
              <w:rPr>
                <w:lang w:eastAsia="en-GB"/>
              </w:rPr>
              <w:t xml:space="preserve"> </w:t>
            </w: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whether the DL beam (SSB) quality associated to the random access attempt was above or below the threshold </w:t>
            </w:r>
            <w:r w:rsidRPr="00B55E3E">
              <w:rPr>
                <w:i/>
                <w:lang w:eastAsia="sv-SE"/>
              </w:rPr>
              <w:t>rsrp-ThresholdSSB</w:t>
            </w:r>
            <w:r w:rsidRPr="00B55E3E">
              <w:rPr>
                <w:lang w:eastAsia="sv-SE"/>
              </w:rPr>
              <w:t xml:space="preserve"> </w:t>
            </w:r>
            <w:r w:rsidRPr="00B55E3E">
              <w:rPr>
                <w:rFonts w:eastAsia="Malgun Gothic"/>
                <w:lang w:eastAsia="ko-KR"/>
              </w:rPr>
              <w:t xml:space="preserve">in </w:t>
            </w:r>
            <w:r w:rsidRPr="00B55E3E">
              <w:rPr>
                <w:rFonts w:eastAsia="Malgun Gothic"/>
                <w:i/>
                <w:lang w:eastAsia="ko-KR"/>
              </w:rPr>
              <w:t>beamFailureRecoveryConfig</w:t>
            </w:r>
            <w:r w:rsidRPr="00B55E3E">
              <w:rPr>
                <w:rFonts w:eastAsia="Malgun Gothic"/>
                <w:lang w:eastAsia="ko-KR"/>
              </w:rPr>
              <w:t xml:space="preserve"> in UL BWP configuration of UL BWP selected for random access procedure initiated for beam failure recovery; </w:t>
            </w:r>
            <w:r w:rsidRPr="00B55E3E">
              <w:t xml:space="preserve">Otherwise, </w:t>
            </w:r>
            <w:r w:rsidRPr="00B55E3E">
              <w:rPr>
                <w:i/>
              </w:rPr>
              <w:t>rsrp-ThresholdSSB</w:t>
            </w:r>
            <w:r w:rsidRPr="00B55E3E">
              <w:rPr>
                <w:rFonts w:eastAsia="Malgun Gothic"/>
                <w:lang w:eastAsia="ko-KR"/>
              </w:rPr>
              <w:t xml:space="preserve"> in </w:t>
            </w:r>
            <w:r w:rsidRPr="00B55E3E">
              <w:rPr>
                <w:i/>
              </w:rPr>
              <w:t>rach-ConfigCommon</w:t>
            </w:r>
            <w:r w:rsidRPr="00B55E3E">
              <w:rPr>
                <w:rFonts w:eastAsia="Malgun Gothic"/>
                <w:lang w:eastAsia="ko-KR"/>
              </w:rPr>
              <w:t xml:space="preserve"> in UL BWP configuration of UL BWP selected for random access procedure</w:t>
            </w:r>
            <w:r w:rsidRPr="00B55E3E">
              <w:rPr>
                <w:lang w:eastAsia="sv-SE"/>
              </w:rPr>
              <w:t>.</w:t>
            </w:r>
          </w:p>
          <w:p w14:paraId="0A0037A8" w14:textId="77777777" w:rsidR="00A8221D" w:rsidRPr="00B55E3E" w:rsidRDefault="00A8221D" w:rsidP="00FB1467">
            <w:pPr>
              <w:pStyle w:val="TAL"/>
              <w:rPr>
                <w:b/>
                <w:i/>
                <w:lang w:eastAsia="ko-KR"/>
              </w:rPr>
            </w:pPr>
            <w:r w:rsidRPr="00B55E3E">
              <w:rPr>
                <w:lang w:eastAsia="sv-SE"/>
              </w:rPr>
              <w:t>In 2 step random access procedure, 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whether the DL beam (SSB) quality associated to the random access attempt was above or below the threshold </w:t>
            </w:r>
            <w:r w:rsidRPr="00B55E3E">
              <w:rPr>
                <w:i/>
                <w:iCs/>
              </w:rPr>
              <w:t xml:space="preserve">msgA-RSRP-ThresholdSSB </w:t>
            </w:r>
            <w:r w:rsidRPr="00B55E3E">
              <w:rPr>
                <w:rFonts w:eastAsia="Malgun Gothic"/>
                <w:lang w:eastAsia="ko-KR"/>
              </w:rPr>
              <w:t xml:space="preserve">in </w:t>
            </w:r>
            <w:r w:rsidRPr="00B55E3E">
              <w:rPr>
                <w:i/>
              </w:rPr>
              <w:t>rach-ConfigCommonTwoStepRA</w:t>
            </w:r>
            <w:r w:rsidRPr="00B55E3E">
              <w:rPr>
                <w:rFonts w:eastAsia="Malgun Gothic"/>
                <w:lang w:eastAsia="ko-KR"/>
              </w:rPr>
              <w:t xml:space="preserve"> in UL BWP configuration of UL BWP selected for random access procedure</w:t>
            </w:r>
            <w:r w:rsidRPr="00B55E3E">
              <w:rPr>
                <w:lang w:eastAsia="sv-SE"/>
              </w:rPr>
              <w:t>.</w:t>
            </w:r>
          </w:p>
        </w:tc>
      </w:tr>
      <w:tr w:rsidR="00A8221D" w:rsidRPr="00B55E3E" w14:paraId="0B37EA36" w14:textId="77777777" w:rsidTr="00FB1467">
        <w:tc>
          <w:tcPr>
            <w:tcW w:w="14178" w:type="dxa"/>
            <w:tcBorders>
              <w:top w:val="single" w:sz="4" w:space="0" w:color="auto"/>
              <w:left w:val="single" w:sz="4" w:space="0" w:color="auto"/>
              <w:bottom w:val="single" w:sz="4" w:space="0" w:color="auto"/>
              <w:right w:val="single" w:sz="4" w:space="0" w:color="auto"/>
            </w:tcBorders>
          </w:tcPr>
          <w:p w14:paraId="2330B8AB" w14:textId="77777777" w:rsidR="00A8221D" w:rsidRPr="00B55E3E" w:rsidRDefault="00A8221D" w:rsidP="00FB1467">
            <w:pPr>
              <w:pStyle w:val="TAL"/>
              <w:rPr>
                <w:b/>
                <w:i/>
                <w:lang w:eastAsia="ko-KR"/>
              </w:rPr>
            </w:pPr>
            <w:r w:rsidRPr="00B55E3E">
              <w:rPr>
                <w:b/>
                <w:i/>
                <w:lang w:eastAsia="ko-KR"/>
              </w:rPr>
              <w:t>fallbackToFourStepRA</w:t>
            </w:r>
          </w:p>
          <w:p w14:paraId="1F293737" w14:textId="77777777" w:rsidR="00A8221D" w:rsidRPr="00B55E3E" w:rsidRDefault="00A8221D" w:rsidP="00FB1467">
            <w:pPr>
              <w:pStyle w:val="TAL"/>
              <w:rPr>
                <w:b/>
                <w:i/>
                <w:lang w:eastAsia="ko-KR"/>
              </w:rPr>
            </w:pPr>
            <w:r w:rsidRPr="00B55E3E">
              <w:rPr>
                <w:bCs/>
                <w:iCs/>
                <w:lang w:eastAsia="ko-KR"/>
              </w:rPr>
              <w:t>This field indicates if a fallback indication in MsgB is received (according to TS 38.321 [3]) for the 2-step random access attempt.</w:t>
            </w:r>
          </w:p>
        </w:tc>
      </w:tr>
      <w:tr w:rsidR="00A8221D" w:rsidRPr="00B55E3E" w14:paraId="3C7DDBE1" w14:textId="77777777" w:rsidTr="00FB1467">
        <w:tc>
          <w:tcPr>
            <w:tcW w:w="14178" w:type="dxa"/>
            <w:tcBorders>
              <w:top w:val="single" w:sz="4" w:space="0" w:color="auto"/>
              <w:left w:val="single" w:sz="4" w:space="0" w:color="auto"/>
              <w:bottom w:val="single" w:sz="4" w:space="0" w:color="auto"/>
              <w:right w:val="single" w:sz="4" w:space="0" w:color="auto"/>
            </w:tcBorders>
          </w:tcPr>
          <w:p w14:paraId="7B20DA0D" w14:textId="77777777" w:rsidR="00A8221D" w:rsidRPr="00B55E3E" w:rsidRDefault="00A8221D" w:rsidP="00FB1467">
            <w:pPr>
              <w:pStyle w:val="TAL"/>
              <w:rPr>
                <w:b/>
                <w:bCs/>
                <w:i/>
                <w:iCs/>
              </w:rPr>
            </w:pPr>
            <w:r w:rsidRPr="00B55E3E">
              <w:rPr>
                <w:b/>
                <w:bCs/>
                <w:i/>
                <w:iCs/>
              </w:rPr>
              <w:t>intendedSIBs</w:t>
            </w:r>
          </w:p>
          <w:p w14:paraId="365A2D05" w14:textId="77777777" w:rsidR="00A8221D" w:rsidRPr="00B55E3E" w:rsidRDefault="00A8221D" w:rsidP="00FB1467">
            <w:pPr>
              <w:pStyle w:val="TAL"/>
              <w:rPr>
                <w:b/>
                <w:i/>
                <w:lang w:eastAsia="ko-KR"/>
              </w:rPr>
            </w:pPr>
            <w:r w:rsidRPr="00B55E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A8221D" w:rsidRPr="00B55E3E" w14:paraId="600EFB3D" w14:textId="77777777" w:rsidTr="00FB1467">
        <w:tc>
          <w:tcPr>
            <w:tcW w:w="14178" w:type="dxa"/>
            <w:tcBorders>
              <w:top w:val="single" w:sz="4" w:space="0" w:color="auto"/>
              <w:left w:val="single" w:sz="4" w:space="0" w:color="auto"/>
              <w:bottom w:val="single" w:sz="4" w:space="0" w:color="auto"/>
              <w:right w:val="single" w:sz="4" w:space="0" w:color="auto"/>
            </w:tcBorders>
          </w:tcPr>
          <w:p w14:paraId="43691005" w14:textId="77777777" w:rsidR="00A8221D" w:rsidRPr="00B55E3E" w:rsidRDefault="00A8221D" w:rsidP="00FB1467">
            <w:pPr>
              <w:pStyle w:val="TAL"/>
              <w:rPr>
                <w:b/>
                <w:bCs/>
                <w:i/>
                <w:iCs/>
                <w:lang w:eastAsia="ko-KR"/>
              </w:rPr>
            </w:pPr>
            <w:r w:rsidRPr="00B55E3E">
              <w:rPr>
                <w:b/>
                <w:bCs/>
                <w:i/>
                <w:iCs/>
                <w:lang w:eastAsia="ko-KR"/>
              </w:rPr>
              <w:t>msg1-SCS-From-prach-ConfigurationIndex</w:t>
            </w:r>
          </w:p>
          <w:p w14:paraId="30985C05" w14:textId="77777777" w:rsidR="00A8221D" w:rsidRPr="00B55E3E" w:rsidRDefault="00A8221D" w:rsidP="00FB1467">
            <w:pPr>
              <w:pStyle w:val="TAL"/>
              <w:rPr>
                <w:lang w:eastAsia="ko-KR"/>
              </w:rPr>
            </w:pPr>
            <w:r w:rsidRPr="00B55E3E">
              <w:rPr>
                <w:szCs w:val="22"/>
                <w:lang w:eastAsia="sv-SE"/>
              </w:rPr>
              <w:t xml:space="preserve">This field is set by the UE with the corresponding SCS for CBRA 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sidDel="007D582A">
              <w:rPr>
                <w:szCs w:val="22"/>
                <w:lang w:eastAsia="sv-SE"/>
              </w:rPr>
              <w:t xml:space="preserve"> </w:t>
            </w:r>
            <w:r w:rsidRPr="00B55E3E">
              <w:rPr>
                <w:szCs w:val="22"/>
                <w:lang w:eastAsia="sv-SE"/>
              </w:rPr>
              <w:t xml:space="preserve">when the </w:t>
            </w:r>
            <w:r w:rsidRPr="00B55E3E">
              <w:rPr>
                <w:i/>
                <w:szCs w:val="22"/>
                <w:lang w:eastAsia="sv-SE"/>
              </w:rPr>
              <w:t>msg1-SubcarrierSpacing</w:t>
            </w:r>
            <w:r w:rsidRPr="00B55E3E">
              <w:rPr>
                <w:szCs w:val="22"/>
                <w:lang w:eastAsia="sv-SE"/>
              </w:rPr>
              <w:t xml:space="preserve"> is absent; otherwise, this field is absent.</w:t>
            </w:r>
          </w:p>
        </w:tc>
      </w:tr>
      <w:tr w:rsidR="00A8221D" w:rsidRPr="00B55E3E" w14:paraId="31EC0BB3" w14:textId="77777777" w:rsidTr="00FB1467">
        <w:tc>
          <w:tcPr>
            <w:tcW w:w="14178" w:type="dxa"/>
            <w:tcBorders>
              <w:top w:val="single" w:sz="4" w:space="0" w:color="auto"/>
              <w:left w:val="single" w:sz="4" w:space="0" w:color="auto"/>
              <w:bottom w:val="single" w:sz="4" w:space="0" w:color="auto"/>
              <w:right w:val="single" w:sz="4" w:space="0" w:color="auto"/>
            </w:tcBorders>
          </w:tcPr>
          <w:p w14:paraId="39C941AE" w14:textId="77777777" w:rsidR="00A8221D" w:rsidRPr="00B55E3E" w:rsidRDefault="00A8221D" w:rsidP="00FB1467">
            <w:pPr>
              <w:keepNext/>
              <w:keepLines/>
              <w:spacing w:after="0"/>
              <w:rPr>
                <w:rFonts w:ascii="Arial" w:hAnsi="Arial"/>
                <w:b/>
                <w:i/>
                <w:sz w:val="18"/>
                <w:lang w:eastAsia="ko-KR"/>
              </w:rPr>
            </w:pPr>
            <w:r w:rsidRPr="00B55E3E">
              <w:rPr>
                <w:rFonts w:ascii="Arial" w:hAnsi="Arial"/>
                <w:b/>
                <w:i/>
                <w:sz w:val="18"/>
                <w:lang w:eastAsia="ko-KR"/>
              </w:rPr>
              <w:t>msg1-SCS-From-prach-ConfigurationIndexCFRA</w:t>
            </w:r>
          </w:p>
          <w:p w14:paraId="78E986FA" w14:textId="77777777" w:rsidR="00A8221D" w:rsidRPr="00B55E3E" w:rsidRDefault="00A8221D" w:rsidP="00FB1467">
            <w:pPr>
              <w:pStyle w:val="TAL"/>
              <w:rPr>
                <w:b/>
                <w:bCs/>
                <w:i/>
                <w:iCs/>
                <w:lang w:eastAsia="ko-KR"/>
              </w:rPr>
            </w:pPr>
            <w:r w:rsidRPr="00B55E3E">
              <w:rPr>
                <w:szCs w:val="22"/>
                <w:lang w:eastAsia="sv-SE"/>
              </w:rPr>
              <w:t xml:space="preserve">This field is set by the UE with the corresponding SCS for CFRA 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Pr>
                <w:szCs w:val="22"/>
                <w:lang w:eastAsia="sv-SE"/>
              </w:rPr>
              <w:t xml:space="preserve"> when the </w:t>
            </w:r>
            <w:r w:rsidRPr="00B55E3E">
              <w:rPr>
                <w:i/>
                <w:szCs w:val="22"/>
                <w:lang w:eastAsia="sv-SE"/>
              </w:rPr>
              <w:t>msg1-SubcarrierSpacing</w:t>
            </w:r>
            <w:r w:rsidRPr="00B55E3E">
              <w:rPr>
                <w:szCs w:val="22"/>
                <w:lang w:eastAsia="sv-SE"/>
              </w:rPr>
              <w:t xml:space="preserve"> is absent; otherwise, this field is absent.</w:t>
            </w:r>
          </w:p>
        </w:tc>
      </w:tr>
      <w:tr w:rsidR="00A8221D" w:rsidRPr="00B55E3E" w14:paraId="2C2D2A13" w14:textId="77777777" w:rsidTr="00FB1467">
        <w:tc>
          <w:tcPr>
            <w:tcW w:w="14178" w:type="dxa"/>
            <w:tcBorders>
              <w:top w:val="single" w:sz="4" w:space="0" w:color="auto"/>
              <w:left w:val="single" w:sz="4" w:space="0" w:color="auto"/>
              <w:bottom w:val="single" w:sz="4" w:space="0" w:color="auto"/>
              <w:right w:val="single" w:sz="4" w:space="0" w:color="auto"/>
            </w:tcBorders>
          </w:tcPr>
          <w:p w14:paraId="478994A3" w14:textId="77777777" w:rsidR="00A8221D" w:rsidRPr="00B55E3E" w:rsidRDefault="00A8221D" w:rsidP="00FB1467">
            <w:pPr>
              <w:pStyle w:val="TAL"/>
              <w:rPr>
                <w:b/>
                <w:bCs/>
                <w:i/>
                <w:iCs/>
                <w:lang w:eastAsia="ko-KR"/>
              </w:rPr>
            </w:pPr>
            <w:r w:rsidRPr="00B55E3E">
              <w:rPr>
                <w:b/>
                <w:bCs/>
                <w:i/>
                <w:iCs/>
                <w:lang w:eastAsia="ko-KR"/>
              </w:rPr>
              <w:t>msgA-PUSCH-PayloadSize</w:t>
            </w:r>
          </w:p>
          <w:p w14:paraId="04181D6A" w14:textId="77777777" w:rsidR="00A8221D" w:rsidRPr="00B55E3E" w:rsidRDefault="00A8221D" w:rsidP="00FB1467">
            <w:pPr>
              <w:pStyle w:val="TAL"/>
              <w:rPr>
                <w:rFonts w:cs="Arial"/>
                <w:szCs w:val="18"/>
              </w:rPr>
            </w:pPr>
            <w:r w:rsidRPr="00B55E3E">
              <w:rPr>
                <w:rFonts w:cs="Arial"/>
                <w:szCs w:val="18"/>
              </w:rPr>
              <w:t>This field indicates the size of the overall payload available in the UE buffer at the time of initiating the 2 step RA procedure.</w:t>
            </w:r>
            <w:r w:rsidRPr="00B55E3E">
              <w:rPr>
                <w:lang w:eastAsia="en-GB"/>
              </w:rPr>
              <w:t xml:space="preserve"> The value refers to the index of TS 38.321 [3], table 6.1.3.1-1, corresponding to the UE buffer size</w:t>
            </w:r>
            <w:r w:rsidRPr="00B55E3E">
              <w:rPr>
                <w:rFonts w:cs="Arial"/>
                <w:szCs w:val="18"/>
              </w:rPr>
              <w:t>.</w:t>
            </w:r>
          </w:p>
        </w:tc>
      </w:tr>
      <w:tr w:rsidR="00A8221D" w:rsidRPr="00B55E3E" w14:paraId="35161488" w14:textId="77777777" w:rsidTr="00FB1467">
        <w:tc>
          <w:tcPr>
            <w:tcW w:w="14178" w:type="dxa"/>
            <w:tcBorders>
              <w:top w:val="single" w:sz="4" w:space="0" w:color="auto"/>
              <w:left w:val="single" w:sz="4" w:space="0" w:color="auto"/>
              <w:bottom w:val="single" w:sz="4" w:space="0" w:color="auto"/>
              <w:right w:val="single" w:sz="4" w:space="0" w:color="auto"/>
            </w:tcBorders>
          </w:tcPr>
          <w:p w14:paraId="5BB3E814" w14:textId="77777777" w:rsidR="00A8221D" w:rsidRPr="00B55E3E" w:rsidRDefault="00A8221D" w:rsidP="00FB1467">
            <w:pPr>
              <w:pStyle w:val="TAL"/>
              <w:rPr>
                <w:b/>
                <w:i/>
                <w:lang w:eastAsia="sv-SE"/>
              </w:rPr>
            </w:pPr>
            <w:r w:rsidRPr="00B55E3E">
              <w:rPr>
                <w:b/>
                <w:i/>
                <w:lang w:eastAsia="sv-SE"/>
              </w:rPr>
              <w:t>msgA-RO-FDM</w:t>
            </w:r>
          </w:p>
          <w:p w14:paraId="1FDB248E" w14:textId="77777777" w:rsidR="00A8221D" w:rsidRPr="00B55E3E" w:rsidRDefault="00A8221D" w:rsidP="00FB1467">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BRA..</w:t>
            </w:r>
          </w:p>
        </w:tc>
      </w:tr>
      <w:tr w:rsidR="00A8221D" w:rsidRPr="00B55E3E" w14:paraId="3652E5B7" w14:textId="77777777" w:rsidTr="00FB1467">
        <w:tc>
          <w:tcPr>
            <w:tcW w:w="14178" w:type="dxa"/>
            <w:tcBorders>
              <w:top w:val="single" w:sz="4" w:space="0" w:color="auto"/>
              <w:left w:val="single" w:sz="4" w:space="0" w:color="auto"/>
              <w:bottom w:val="single" w:sz="4" w:space="0" w:color="auto"/>
              <w:right w:val="single" w:sz="4" w:space="0" w:color="auto"/>
            </w:tcBorders>
          </w:tcPr>
          <w:p w14:paraId="2B1E810C" w14:textId="77777777" w:rsidR="00A8221D" w:rsidRPr="00B55E3E" w:rsidRDefault="00A8221D" w:rsidP="00FB1467">
            <w:pPr>
              <w:pStyle w:val="TAL"/>
              <w:rPr>
                <w:b/>
                <w:i/>
                <w:lang w:eastAsia="sv-SE"/>
              </w:rPr>
            </w:pPr>
            <w:r w:rsidRPr="00B55E3E">
              <w:rPr>
                <w:b/>
                <w:i/>
                <w:lang w:eastAsia="sv-SE"/>
              </w:rPr>
              <w:t>msgA-RO-FDMCFRA</w:t>
            </w:r>
          </w:p>
          <w:p w14:paraId="4C496274" w14:textId="77777777" w:rsidR="00A8221D" w:rsidRPr="00B55E3E" w:rsidRDefault="00A8221D" w:rsidP="00FB1467">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FRA.</w:t>
            </w:r>
          </w:p>
        </w:tc>
      </w:tr>
      <w:tr w:rsidR="00A8221D" w:rsidRPr="00B55E3E" w14:paraId="73724C15" w14:textId="77777777" w:rsidTr="00FB1467">
        <w:tc>
          <w:tcPr>
            <w:tcW w:w="14178" w:type="dxa"/>
            <w:tcBorders>
              <w:top w:val="single" w:sz="4" w:space="0" w:color="auto"/>
              <w:left w:val="single" w:sz="4" w:space="0" w:color="auto"/>
              <w:bottom w:val="single" w:sz="4" w:space="0" w:color="auto"/>
              <w:right w:val="single" w:sz="4" w:space="0" w:color="auto"/>
            </w:tcBorders>
          </w:tcPr>
          <w:p w14:paraId="254374B3" w14:textId="77777777" w:rsidR="00A8221D" w:rsidRPr="00B55E3E" w:rsidRDefault="00A8221D" w:rsidP="00FB1467">
            <w:pPr>
              <w:pStyle w:val="TAL"/>
              <w:rPr>
                <w:b/>
                <w:i/>
                <w:lang w:eastAsia="sv-SE"/>
              </w:rPr>
            </w:pPr>
            <w:r w:rsidRPr="00B55E3E">
              <w:rPr>
                <w:b/>
                <w:i/>
                <w:lang w:eastAsia="sv-SE"/>
              </w:rPr>
              <w:t>msgA-RO-FrequencyStart</w:t>
            </w:r>
          </w:p>
          <w:p w14:paraId="27E0BAFD" w14:textId="77777777" w:rsidR="00A8221D" w:rsidRPr="00B55E3E" w:rsidRDefault="00A8221D" w:rsidP="00FB1467">
            <w:pPr>
              <w:pStyle w:val="TAL"/>
              <w:rPr>
                <w:b/>
                <w:i/>
                <w:lang w:eastAsia="ko-KR"/>
              </w:rPr>
            </w:pPr>
            <w:r w:rsidRPr="00B55E3E">
              <w:rPr>
                <w:lang w:eastAsia="ko-KR"/>
              </w:rPr>
              <w:t>This field indicates the lowest resource block of the contention based random-access resources for 2-step CBRA</w:t>
            </w:r>
            <w:r w:rsidRPr="00B55E3E">
              <w:t xml:space="preserve"> in the random-access procedure. The indication has the form of the o</w:t>
            </w:r>
            <w:r w:rsidRPr="00B55E3E">
              <w:rPr>
                <w:lang w:eastAsia="sv-SE"/>
              </w:rPr>
              <w:t>ffset of the lowest PRACH transmissions occasion with respect to PRB 0 in the frequency domain.</w:t>
            </w:r>
          </w:p>
        </w:tc>
      </w:tr>
      <w:tr w:rsidR="00A8221D" w:rsidRPr="00B55E3E" w14:paraId="6E355E10" w14:textId="77777777" w:rsidTr="00FB1467">
        <w:tc>
          <w:tcPr>
            <w:tcW w:w="14178" w:type="dxa"/>
            <w:tcBorders>
              <w:top w:val="single" w:sz="4" w:space="0" w:color="auto"/>
              <w:left w:val="single" w:sz="4" w:space="0" w:color="auto"/>
              <w:bottom w:val="single" w:sz="4" w:space="0" w:color="auto"/>
              <w:right w:val="single" w:sz="4" w:space="0" w:color="auto"/>
            </w:tcBorders>
          </w:tcPr>
          <w:p w14:paraId="02DDA91C" w14:textId="77777777" w:rsidR="00A8221D" w:rsidRPr="00B55E3E" w:rsidRDefault="00A8221D" w:rsidP="00FB1467">
            <w:pPr>
              <w:pStyle w:val="TAL"/>
              <w:rPr>
                <w:b/>
                <w:i/>
                <w:lang w:eastAsia="sv-SE"/>
              </w:rPr>
            </w:pPr>
            <w:r w:rsidRPr="00B55E3E">
              <w:rPr>
                <w:b/>
                <w:i/>
                <w:lang w:eastAsia="sv-SE"/>
              </w:rPr>
              <w:t>msgA-RO-FrequencyStartCFRA</w:t>
            </w:r>
          </w:p>
          <w:p w14:paraId="0CAD44CF" w14:textId="77777777" w:rsidR="00A8221D" w:rsidRPr="00B55E3E" w:rsidRDefault="00A8221D" w:rsidP="00FB1467">
            <w:pPr>
              <w:pStyle w:val="TAL"/>
              <w:rPr>
                <w:b/>
                <w:i/>
                <w:lang w:eastAsia="ko-KR"/>
              </w:rPr>
            </w:pPr>
            <w:r w:rsidRPr="00B55E3E">
              <w:rPr>
                <w:lang w:eastAsia="ko-KR"/>
              </w:rPr>
              <w:t xml:space="preserve">This field indicates the lowest resource block of the contention free random-access resources for the 2-step CFRA in </w:t>
            </w:r>
            <w:r w:rsidRPr="00B55E3E">
              <w:t>the random-access procedure. The indication has the form of the o</w:t>
            </w:r>
            <w:r w:rsidRPr="00B55E3E">
              <w:rPr>
                <w:lang w:eastAsia="sv-SE"/>
              </w:rPr>
              <w:t>ffset of the lowest PRACH transmissions occasion with respect to PRB 0 in the frequency domain.</w:t>
            </w:r>
          </w:p>
        </w:tc>
      </w:tr>
      <w:tr w:rsidR="00A8221D" w:rsidRPr="00B55E3E" w14:paraId="1642466E" w14:textId="77777777" w:rsidTr="00FB1467">
        <w:tc>
          <w:tcPr>
            <w:tcW w:w="14178" w:type="dxa"/>
            <w:tcBorders>
              <w:top w:val="single" w:sz="4" w:space="0" w:color="auto"/>
              <w:left w:val="single" w:sz="4" w:space="0" w:color="auto"/>
              <w:bottom w:val="single" w:sz="4" w:space="0" w:color="auto"/>
              <w:right w:val="single" w:sz="4" w:space="0" w:color="auto"/>
            </w:tcBorders>
          </w:tcPr>
          <w:p w14:paraId="10668ABC" w14:textId="77777777" w:rsidR="00A8221D" w:rsidRPr="00B55E3E" w:rsidRDefault="00A8221D" w:rsidP="00FB1467">
            <w:pPr>
              <w:pStyle w:val="TAL"/>
              <w:rPr>
                <w:b/>
                <w:bCs/>
                <w:i/>
                <w:iCs/>
                <w:lang w:eastAsia="ko-KR"/>
              </w:rPr>
            </w:pPr>
            <w:r w:rsidRPr="00B55E3E">
              <w:rPr>
                <w:b/>
                <w:bCs/>
                <w:i/>
                <w:iCs/>
                <w:lang w:eastAsia="ko-KR"/>
              </w:rPr>
              <w:lastRenderedPageBreak/>
              <w:t>msgA-SCS-From-prach-ConfigurationIndex</w:t>
            </w:r>
          </w:p>
          <w:p w14:paraId="48E50D76" w14:textId="77777777" w:rsidR="00A8221D" w:rsidRPr="00B55E3E" w:rsidRDefault="00A8221D" w:rsidP="00FB1467">
            <w:pPr>
              <w:pStyle w:val="TAL"/>
              <w:rPr>
                <w:lang w:eastAsia="ko-KR"/>
              </w:rPr>
            </w:pPr>
            <w:r w:rsidRPr="00B55E3E">
              <w:rPr>
                <w:szCs w:val="22"/>
                <w:lang w:eastAsia="sv-SE"/>
              </w:rPr>
              <w:t xml:space="preserve">This field is set by the UE with the corresponding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sidDel="007D582A">
              <w:rPr>
                <w:szCs w:val="22"/>
                <w:lang w:eastAsia="sv-SE"/>
              </w:rPr>
              <w:t xml:space="preserve"> </w:t>
            </w:r>
            <w:r w:rsidRPr="00B55E3E">
              <w:rPr>
                <w:szCs w:val="22"/>
                <w:lang w:eastAsia="zh-CN"/>
              </w:rPr>
              <w:t>(</w:t>
            </w:r>
            <w:r w:rsidRPr="00B55E3E">
              <w:rPr>
                <w:lang w:eastAsia="sv-SE"/>
              </w:rPr>
              <w:t>see tables Table 6.3.3.1-1, Table 6.3.3.1-2, Table 6.3.3.2-2 and Table 6.3.3.2-3, TS 38.211 [16]</w:t>
            </w:r>
            <w:r w:rsidRPr="00B55E3E">
              <w:rPr>
                <w:szCs w:val="22"/>
                <w:lang w:eastAsia="zh-CN"/>
              </w:rPr>
              <w:t xml:space="preserve">) </w:t>
            </w:r>
            <w:r w:rsidRPr="00B55E3E">
              <w:rPr>
                <w:szCs w:val="22"/>
                <w:lang w:eastAsia="sv-SE"/>
              </w:rPr>
              <w:t xml:space="preserve">when the </w:t>
            </w:r>
            <w:r w:rsidRPr="00B55E3E">
              <w:rPr>
                <w:i/>
                <w:szCs w:val="22"/>
                <w:lang w:eastAsia="sv-SE"/>
              </w:rPr>
              <w:t>msgA-SubcarrierSpacing</w:t>
            </w:r>
            <w:r w:rsidRPr="00B55E3E">
              <w:rPr>
                <w:szCs w:val="22"/>
                <w:lang w:eastAsia="sv-SE"/>
              </w:rPr>
              <w:t xml:space="preserve"> is absent and when only 2-step random-access resources are available in the UL BWP used in the random-access procedure; otherwise, this field is absent.</w:t>
            </w:r>
          </w:p>
        </w:tc>
      </w:tr>
      <w:tr w:rsidR="00A8221D" w:rsidRPr="00B55E3E" w14:paraId="7CC4A8E8" w14:textId="77777777" w:rsidTr="00FB1467">
        <w:tc>
          <w:tcPr>
            <w:tcW w:w="14178" w:type="dxa"/>
            <w:tcBorders>
              <w:top w:val="single" w:sz="4" w:space="0" w:color="auto"/>
              <w:left w:val="single" w:sz="4" w:space="0" w:color="auto"/>
              <w:bottom w:val="single" w:sz="4" w:space="0" w:color="auto"/>
              <w:right w:val="single" w:sz="4" w:space="0" w:color="auto"/>
            </w:tcBorders>
            <w:hideMark/>
          </w:tcPr>
          <w:p w14:paraId="0794A648" w14:textId="77777777" w:rsidR="00A8221D" w:rsidRPr="00B55E3E" w:rsidRDefault="00A8221D" w:rsidP="00FB1467">
            <w:pPr>
              <w:pStyle w:val="TAL"/>
              <w:rPr>
                <w:rFonts w:eastAsia="DengXian"/>
                <w:b/>
                <w:i/>
                <w:iCs/>
                <w:lang w:eastAsia="sv-SE"/>
              </w:rPr>
            </w:pPr>
            <w:r w:rsidRPr="00B55E3E">
              <w:rPr>
                <w:rFonts w:eastAsia="DengXian"/>
                <w:b/>
                <w:i/>
                <w:iCs/>
                <w:lang w:eastAsia="sv-SE"/>
              </w:rPr>
              <w:t>numberOfPreamblesSentOnCSI-RS</w:t>
            </w:r>
          </w:p>
          <w:p w14:paraId="6CBBD419" w14:textId="77777777" w:rsidR="00A8221D" w:rsidRPr="00B55E3E" w:rsidRDefault="00A8221D" w:rsidP="00FB1467">
            <w:pPr>
              <w:pStyle w:val="TAL"/>
              <w:rPr>
                <w:b/>
                <w:i/>
                <w:szCs w:val="22"/>
                <w:lang w:eastAsia="sv-SE"/>
              </w:rPr>
            </w:pPr>
            <w:r w:rsidRPr="00B55E3E">
              <w:rPr>
                <w:rFonts w:eastAsia="DengXian"/>
                <w:lang w:eastAsia="sv-SE"/>
              </w:rPr>
              <w:t>This field is used to indicate the total number of successive RA preambles that were transmitted on the corresponding CSI-RS.</w:t>
            </w:r>
          </w:p>
        </w:tc>
      </w:tr>
      <w:tr w:rsidR="00A8221D" w:rsidRPr="00B55E3E" w14:paraId="451C166A" w14:textId="77777777" w:rsidTr="00FB1467">
        <w:tc>
          <w:tcPr>
            <w:tcW w:w="14178" w:type="dxa"/>
            <w:tcBorders>
              <w:top w:val="single" w:sz="4" w:space="0" w:color="auto"/>
              <w:left w:val="single" w:sz="4" w:space="0" w:color="auto"/>
              <w:bottom w:val="single" w:sz="4" w:space="0" w:color="auto"/>
              <w:right w:val="single" w:sz="4" w:space="0" w:color="auto"/>
            </w:tcBorders>
            <w:hideMark/>
          </w:tcPr>
          <w:p w14:paraId="1F90C6CB" w14:textId="77777777" w:rsidR="00A8221D" w:rsidRPr="00B55E3E" w:rsidRDefault="00A8221D" w:rsidP="00FB1467">
            <w:pPr>
              <w:pStyle w:val="TAL"/>
              <w:rPr>
                <w:rFonts w:eastAsia="DengXian"/>
                <w:b/>
                <w:i/>
                <w:iCs/>
                <w:lang w:eastAsia="sv-SE"/>
              </w:rPr>
            </w:pPr>
            <w:r w:rsidRPr="00B55E3E">
              <w:rPr>
                <w:rFonts w:eastAsia="DengXian"/>
                <w:b/>
                <w:i/>
                <w:iCs/>
                <w:lang w:eastAsia="sv-SE"/>
              </w:rPr>
              <w:t>numberOfPreamblesSentOnSSB</w:t>
            </w:r>
          </w:p>
          <w:p w14:paraId="10270CA0" w14:textId="77777777" w:rsidR="00A8221D" w:rsidRPr="00B55E3E" w:rsidRDefault="00A8221D" w:rsidP="00FB1467">
            <w:pPr>
              <w:pStyle w:val="TAL"/>
              <w:rPr>
                <w:b/>
                <w:i/>
                <w:szCs w:val="22"/>
                <w:lang w:eastAsia="sv-SE"/>
              </w:rPr>
            </w:pPr>
            <w:r w:rsidRPr="00B55E3E">
              <w:rPr>
                <w:rFonts w:eastAsia="DengXian"/>
                <w:lang w:eastAsia="sv-SE"/>
              </w:rPr>
              <w:t>This field is used to indicate the total number of successive RA preambles that were transmitted on the corresponding SS/PBCH block.</w:t>
            </w:r>
          </w:p>
        </w:tc>
      </w:tr>
      <w:tr w:rsidR="00A8221D" w:rsidRPr="00B55E3E" w14:paraId="6D214E47" w14:textId="77777777" w:rsidTr="00FB1467">
        <w:tc>
          <w:tcPr>
            <w:tcW w:w="14178" w:type="dxa"/>
            <w:tcBorders>
              <w:top w:val="single" w:sz="4" w:space="0" w:color="auto"/>
              <w:left w:val="single" w:sz="4" w:space="0" w:color="auto"/>
              <w:bottom w:val="single" w:sz="4" w:space="0" w:color="auto"/>
              <w:right w:val="single" w:sz="4" w:space="0" w:color="auto"/>
            </w:tcBorders>
          </w:tcPr>
          <w:p w14:paraId="6194B480" w14:textId="77777777" w:rsidR="00A8221D" w:rsidRPr="00B55E3E" w:rsidRDefault="00A8221D" w:rsidP="00FB1467">
            <w:pPr>
              <w:pStyle w:val="TAL"/>
              <w:rPr>
                <w:rFonts w:eastAsia="DengXian"/>
                <w:b/>
                <w:i/>
                <w:iCs/>
                <w:lang w:eastAsia="sv-SE"/>
              </w:rPr>
            </w:pPr>
            <w:r w:rsidRPr="00B55E3E">
              <w:rPr>
                <w:rFonts w:eastAsia="DengXian"/>
                <w:b/>
                <w:i/>
                <w:iCs/>
                <w:lang w:eastAsia="sv-SE"/>
              </w:rPr>
              <w:t>onDemandSISuccess</w:t>
            </w:r>
          </w:p>
          <w:p w14:paraId="20DD8418" w14:textId="77777777" w:rsidR="00A8221D" w:rsidRPr="00B55E3E" w:rsidRDefault="00A8221D" w:rsidP="00FB1467">
            <w:pPr>
              <w:pStyle w:val="TAL"/>
              <w:rPr>
                <w:b/>
                <w:i/>
                <w:lang w:eastAsia="en-GB"/>
              </w:rPr>
            </w:pPr>
            <w:r w:rsidRPr="00B55E3E">
              <w:rPr>
                <w:rFonts w:eastAsia="DengXian"/>
                <w:lang w:eastAsia="sv-SE"/>
              </w:rPr>
              <w:t xml:space="preserve">This field is set to </w:t>
            </w:r>
            <w:r w:rsidRPr="00B55E3E">
              <w:rPr>
                <w:rFonts w:eastAsia="DengXian"/>
                <w:i/>
                <w:iCs/>
                <w:lang w:eastAsia="sv-SE"/>
              </w:rPr>
              <w:t>true</w:t>
            </w:r>
            <w:r w:rsidRPr="00B55E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A8221D" w:rsidRPr="00B55E3E" w14:paraId="1F413271" w14:textId="77777777" w:rsidTr="00FB1467">
        <w:tc>
          <w:tcPr>
            <w:tcW w:w="14178" w:type="dxa"/>
            <w:tcBorders>
              <w:top w:val="single" w:sz="4" w:space="0" w:color="auto"/>
              <w:left w:val="single" w:sz="4" w:space="0" w:color="auto"/>
              <w:bottom w:val="single" w:sz="4" w:space="0" w:color="auto"/>
              <w:right w:val="single" w:sz="4" w:space="0" w:color="auto"/>
            </w:tcBorders>
            <w:hideMark/>
          </w:tcPr>
          <w:p w14:paraId="31C4F786" w14:textId="77777777" w:rsidR="00A8221D" w:rsidRPr="00B55E3E" w:rsidRDefault="00A8221D" w:rsidP="00FB1467">
            <w:pPr>
              <w:pStyle w:val="TAL"/>
              <w:rPr>
                <w:b/>
                <w:i/>
                <w:lang w:eastAsia="en-GB"/>
              </w:rPr>
            </w:pPr>
            <w:r w:rsidRPr="00B55E3E">
              <w:rPr>
                <w:b/>
                <w:i/>
                <w:lang w:eastAsia="en-GB"/>
              </w:rPr>
              <w:t>perRAAttemptInfoList</w:t>
            </w:r>
          </w:p>
          <w:p w14:paraId="6C58A1B9" w14:textId="77777777" w:rsidR="00A8221D" w:rsidRPr="00B55E3E" w:rsidRDefault="00A8221D" w:rsidP="00FB1467">
            <w:pPr>
              <w:pStyle w:val="TAL"/>
              <w:rPr>
                <w:rFonts w:eastAsia="DengXian"/>
                <w:b/>
                <w:i/>
                <w:iCs/>
                <w:lang w:eastAsia="sv-SE"/>
              </w:rPr>
            </w:pPr>
            <w:r w:rsidRPr="00B55E3E">
              <w:rPr>
                <w:lang w:eastAsia="en-GB"/>
              </w:rPr>
              <w:t>This field provides detailed information about a random access attempt.</w:t>
            </w:r>
          </w:p>
        </w:tc>
      </w:tr>
      <w:tr w:rsidR="00A8221D" w:rsidRPr="00B55E3E" w14:paraId="57408CAF" w14:textId="77777777" w:rsidTr="00FB1467">
        <w:tc>
          <w:tcPr>
            <w:tcW w:w="14178" w:type="dxa"/>
            <w:tcBorders>
              <w:top w:val="single" w:sz="4" w:space="0" w:color="auto"/>
              <w:left w:val="single" w:sz="4" w:space="0" w:color="auto"/>
              <w:bottom w:val="single" w:sz="4" w:space="0" w:color="auto"/>
              <w:right w:val="single" w:sz="4" w:space="0" w:color="auto"/>
            </w:tcBorders>
            <w:hideMark/>
          </w:tcPr>
          <w:p w14:paraId="2338D2D3" w14:textId="77777777" w:rsidR="00A8221D" w:rsidRPr="00B55E3E" w:rsidRDefault="00A8221D" w:rsidP="00FB1467">
            <w:pPr>
              <w:pStyle w:val="TAL"/>
              <w:rPr>
                <w:rFonts w:eastAsia="DengXian"/>
                <w:b/>
                <w:i/>
                <w:lang w:eastAsia="sv-SE"/>
              </w:rPr>
            </w:pPr>
            <w:r w:rsidRPr="00B55E3E">
              <w:rPr>
                <w:rFonts w:eastAsia="DengXian"/>
                <w:b/>
                <w:i/>
                <w:lang w:eastAsia="sv-SE"/>
              </w:rPr>
              <w:t>perRACSI-RSInfoList</w:t>
            </w:r>
          </w:p>
          <w:p w14:paraId="55FC9DDA" w14:textId="77777777" w:rsidR="00A8221D" w:rsidRPr="00B55E3E" w:rsidRDefault="00A8221D" w:rsidP="00FB1467">
            <w:pPr>
              <w:pStyle w:val="TAL"/>
              <w:rPr>
                <w:b/>
                <w:i/>
                <w:szCs w:val="22"/>
                <w:lang w:eastAsia="sv-SE"/>
              </w:rPr>
            </w:pPr>
            <w:r w:rsidRPr="00B55E3E">
              <w:rPr>
                <w:rFonts w:eastAsia="DengXian"/>
                <w:lang w:eastAsia="sv-SE"/>
              </w:rPr>
              <w:t>This field provides detailed information about the successive random access attempts associated to the same CSI-RS.</w:t>
            </w:r>
          </w:p>
        </w:tc>
      </w:tr>
      <w:tr w:rsidR="00A8221D" w:rsidRPr="00B55E3E" w14:paraId="3B746620" w14:textId="77777777" w:rsidTr="00FB1467">
        <w:tc>
          <w:tcPr>
            <w:tcW w:w="14178" w:type="dxa"/>
            <w:tcBorders>
              <w:top w:val="single" w:sz="4" w:space="0" w:color="auto"/>
              <w:left w:val="single" w:sz="4" w:space="0" w:color="auto"/>
              <w:bottom w:val="single" w:sz="4" w:space="0" w:color="auto"/>
              <w:right w:val="single" w:sz="4" w:space="0" w:color="auto"/>
            </w:tcBorders>
            <w:hideMark/>
          </w:tcPr>
          <w:p w14:paraId="62620344" w14:textId="77777777" w:rsidR="00A8221D" w:rsidRPr="00B55E3E" w:rsidRDefault="00A8221D" w:rsidP="00FB1467">
            <w:pPr>
              <w:pStyle w:val="TAL"/>
              <w:rPr>
                <w:rFonts w:eastAsia="DengXian"/>
                <w:b/>
                <w:i/>
                <w:lang w:eastAsia="sv-SE"/>
              </w:rPr>
            </w:pPr>
            <w:r w:rsidRPr="00B55E3E">
              <w:rPr>
                <w:rFonts w:eastAsia="DengXian"/>
                <w:b/>
                <w:i/>
                <w:lang w:eastAsia="sv-SE"/>
              </w:rPr>
              <w:t>perRASSBInfoList</w:t>
            </w:r>
          </w:p>
          <w:p w14:paraId="652444E8" w14:textId="77777777" w:rsidR="00A8221D" w:rsidRPr="00B55E3E" w:rsidRDefault="00A8221D" w:rsidP="00FB1467">
            <w:pPr>
              <w:pStyle w:val="TAL"/>
              <w:rPr>
                <w:b/>
                <w:i/>
                <w:szCs w:val="22"/>
                <w:lang w:eastAsia="sv-SE"/>
              </w:rPr>
            </w:pPr>
            <w:r w:rsidRPr="00B55E3E">
              <w:rPr>
                <w:rFonts w:eastAsia="DengXian"/>
                <w:lang w:eastAsia="sv-SE"/>
              </w:rPr>
              <w:t>This field provides detailed information about the successive random access attempts associated to the same SS/PBCH block.</w:t>
            </w:r>
          </w:p>
        </w:tc>
      </w:tr>
      <w:tr w:rsidR="00A8221D" w:rsidRPr="00B55E3E" w14:paraId="73BFB457" w14:textId="77777777" w:rsidTr="00FB1467">
        <w:tc>
          <w:tcPr>
            <w:tcW w:w="14178" w:type="dxa"/>
            <w:tcBorders>
              <w:top w:val="single" w:sz="4" w:space="0" w:color="auto"/>
              <w:left w:val="single" w:sz="4" w:space="0" w:color="auto"/>
              <w:bottom w:val="single" w:sz="4" w:space="0" w:color="auto"/>
              <w:right w:val="single" w:sz="4" w:space="0" w:color="auto"/>
            </w:tcBorders>
          </w:tcPr>
          <w:p w14:paraId="7B7EBE66" w14:textId="77777777" w:rsidR="00A8221D" w:rsidRPr="00B55E3E" w:rsidRDefault="00A8221D" w:rsidP="00FB1467">
            <w:pPr>
              <w:pStyle w:val="TAL"/>
              <w:rPr>
                <w:b/>
                <w:i/>
                <w:lang w:eastAsia="sv-SE"/>
              </w:rPr>
            </w:pPr>
            <w:r w:rsidRPr="00B55E3E">
              <w:rPr>
                <w:b/>
                <w:i/>
                <w:lang w:eastAsia="sv-SE"/>
              </w:rPr>
              <w:t>ra-InformationCommon</w:t>
            </w:r>
          </w:p>
          <w:p w14:paraId="485B5B05" w14:textId="77777777" w:rsidR="00A8221D" w:rsidRPr="00B55E3E" w:rsidRDefault="00A8221D" w:rsidP="00FB1467">
            <w:pPr>
              <w:pStyle w:val="TAL"/>
              <w:rPr>
                <w:bCs/>
                <w:iCs/>
                <w:lang w:eastAsia="sv-SE"/>
              </w:rPr>
            </w:pPr>
            <w:r w:rsidRPr="00B55E3E">
              <w:t>This field is used to provide information on random access attempts</w:t>
            </w:r>
            <w:r w:rsidRPr="00B55E3E">
              <w:rPr>
                <w:bCs/>
                <w:iCs/>
                <w:lang w:eastAsia="sv-SE"/>
              </w:rPr>
              <w:t>. This field is mandatory present.</w:t>
            </w:r>
          </w:p>
        </w:tc>
      </w:tr>
      <w:tr w:rsidR="00A8221D" w:rsidRPr="00B55E3E" w14:paraId="39AD6641" w14:textId="77777777" w:rsidTr="00FB1467">
        <w:tc>
          <w:tcPr>
            <w:tcW w:w="14178" w:type="dxa"/>
            <w:tcBorders>
              <w:top w:val="single" w:sz="4" w:space="0" w:color="auto"/>
              <w:left w:val="single" w:sz="4" w:space="0" w:color="auto"/>
              <w:bottom w:val="single" w:sz="4" w:space="0" w:color="auto"/>
              <w:right w:val="single" w:sz="4" w:space="0" w:color="auto"/>
            </w:tcBorders>
            <w:hideMark/>
          </w:tcPr>
          <w:p w14:paraId="1C767288" w14:textId="77777777" w:rsidR="00A8221D" w:rsidRPr="00B55E3E" w:rsidRDefault="00A8221D" w:rsidP="00FB1467">
            <w:pPr>
              <w:pStyle w:val="TAL"/>
              <w:rPr>
                <w:b/>
                <w:i/>
                <w:lang w:eastAsia="sv-SE"/>
              </w:rPr>
            </w:pPr>
            <w:r w:rsidRPr="00B55E3E">
              <w:rPr>
                <w:b/>
                <w:i/>
                <w:lang w:eastAsia="sv-SE"/>
              </w:rPr>
              <w:t>raPurpose</w:t>
            </w:r>
          </w:p>
          <w:p w14:paraId="071487E1" w14:textId="77777777" w:rsidR="00A8221D" w:rsidRPr="00B55E3E" w:rsidRDefault="00A8221D" w:rsidP="00FB1467">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RA scenario for which the RA report entry is triggered. The RA accesses associated to Initial access from RRC_IDLE, RRC re-establishment procedure, transition from RRC-INACTIVE.</w:t>
            </w:r>
            <w:r w:rsidRPr="00B55E3E">
              <w:t xml:space="preserve"> The indicator </w:t>
            </w:r>
            <w:r w:rsidRPr="00B55E3E">
              <w:rPr>
                <w:i/>
                <w:iCs/>
              </w:rPr>
              <w:t>beamFailureRecovery</w:t>
            </w:r>
            <w:r w:rsidRPr="00B55E3E">
              <w:t xml:space="preserve"> is used </w:t>
            </w:r>
            <w:r w:rsidRPr="00B55E3E">
              <w:rPr>
                <w:lang w:eastAsia="zh-CN"/>
              </w:rPr>
              <w:t xml:space="preserve">in case of </w:t>
            </w:r>
            <w:r w:rsidRPr="00B55E3E">
              <w:rPr>
                <w:rFonts w:cs="Arial"/>
                <w:lang w:eastAsia="sv-SE"/>
              </w:rPr>
              <w:t xml:space="preserve">successful </w:t>
            </w:r>
            <w:r w:rsidRPr="00B55E3E">
              <w:rPr>
                <w:lang w:eastAsia="zh-CN"/>
              </w:rPr>
              <w:t xml:space="preserve">beam failure recovery </w:t>
            </w:r>
            <w:r w:rsidRPr="00B55E3E">
              <w:rPr>
                <w:rFonts w:cs="Arial"/>
                <w:lang w:eastAsia="sv-SE"/>
              </w:rPr>
              <w:t xml:space="preserve">related RA procedure </w:t>
            </w:r>
            <w:r w:rsidRPr="00B55E3E">
              <w:rPr>
                <w:lang w:eastAsia="zh-CN"/>
              </w:rPr>
              <w:t xml:space="preserve">in the SpCell [3]. The indicator </w:t>
            </w:r>
            <w:r w:rsidRPr="00B55E3E">
              <w:rPr>
                <w:i/>
                <w:iCs/>
              </w:rPr>
              <w:t>reconfigurationWithSync</w:t>
            </w:r>
            <w:r w:rsidRPr="00B55E3E">
              <w:rPr>
                <w:lang w:eastAsia="zh-CN"/>
              </w:rPr>
              <w:t xml:space="preserve"> is used if the UE </w:t>
            </w:r>
            <w:r w:rsidRPr="00B55E3E">
              <w:t xml:space="preserve">executes a reconfiguration with sync. The indicator </w:t>
            </w:r>
            <w:r w:rsidRPr="00B55E3E">
              <w:rPr>
                <w:i/>
                <w:iCs/>
              </w:rPr>
              <w:t>ulUnSynchronized</w:t>
            </w:r>
            <w:r w:rsidRPr="00B55E3E">
              <w:t xml:space="preserve"> is used if the r</w:t>
            </w:r>
            <w:r w:rsidRPr="00B55E3E">
              <w:rPr>
                <w:lang w:eastAsia="ko-KR"/>
              </w:rPr>
              <w:t xml:space="preserve">andom access procedure is initiated in a SpCell by DL or UL data arrival during RRC_CONNECTED when the timeAlignmentTimer is not running in the PTAG or </w:t>
            </w:r>
            <w:r w:rsidRPr="00B55E3E">
              <w:rPr>
                <w:rFonts w:cs="Arial"/>
                <w:lang w:eastAsia="sv-SE"/>
              </w:rPr>
              <w:t>if the RA procedure is initiated</w:t>
            </w:r>
            <w:r w:rsidRPr="00B55E3E">
              <w:rPr>
                <w:lang w:eastAsia="ko-KR"/>
              </w:rPr>
              <w:t xml:space="preserve"> in a serving cell by a PDCCH order </w:t>
            </w:r>
            <w:r w:rsidRPr="00B55E3E">
              <w:rPr>
                <w:lang w:eastAsia="zh-CN"/>
              </w:rPr>
              <w:t>[3]</w:t>
            </w:r>
            <w:r w:rsidRPr="00B55E3E">
              <w:rPr>
                <w:lang w:eastAsia="ko-KR"/>
              </w:rPr>
              <w:t xml:space="preserve">. The indicator </w:t>
            </w:r>
            <w:r w:rsidRPr="00B55E3E">
              <w:rPr>
                <w:i/>
                <w:iCs/>
              </w:rPr>
              <w:t>schedulingRequestFailure</w:t>
            </w:r>
            <w:r w:rsidRPr="00B55E3E">
              <w:t xml:space="preserve"> is used in case of SR failures </w:t>
            </w:r>
            <w:r w:rsidRPr="00B55E3E">
              <w:rPr>
                <w:lang w:eastAsia="zh-CN"/>
              </w:rPr>
              <w:t>[3]</w:t>
            </w:r>
            <w:r w:rsidRPr="00B55E3E">
              <w:t xml:space="preserve">. The indicator </w:t>
            </w:r>
            <w:r w:rsidRPr="00B55E3E">
              <w:rPr>
                <w:i/>
                <w:iCs/>
              </w:rPr>
              <w:t>noPUCCHResourceAvailable</w:t>
            </w:r>
            <w:r w:rsidRPr="00B55E3E">
              <w:t xml:space="preserve"> is used when the UE has no valid SR PUCCH resources configured </w:t>
            </w:r>
            <w:r w:rsidRPr="00B55E3E">
              <w:rPr>
                <w:lang w:eastAsia="zh-CN"/>
              </w:rPr>
              <w:t>[3]</w:t>
            </w:r>
            <w:r w:rsidRPr="00B55E3E">
              <w:t xml:space="preserve">. The indicator </w:t>
            </w:r>
            <w:r w:rsidRPr="00B55E3E">
              <w:rPr>
                <w:i/>
                <w:iCs/>
              </w:rPr>
              <w:t>requestForOtherSI</w:t>
            </w:r>
            <w:r w:rsidRPr="00B55E3E">
              <w:rPr>
                <w:noProof/>
              </w:rPr>
              <w:t xml:space="preserve"> is used for MSG1 based on demand SI request.</w:t>
            </w:r>
            <w:r w:rsidRPr="00B55E3E">
              <w:t xml:space="preserve"> The indicator </w:t>
            </w:r>
            <w:r w:rsidRPr="00B55E3E">
              <w:rPr>
                <w:i/>
              </w:rPr>
              <w:t>msg3RequestForOtherSI</w:t>
            </w:r>
            <w:r w:rsidRPr="00B55E3E">
              <w:t xml:space="preserve"> is used in case of MSG3 based SI request. The field can also be used for the SCG-related RA-Report when the </w:t>
            </w:r>
            <w:r w:rsidRPr="00B55E3E">
              <w:rPr>
                <w:i/>
                <w:iCs/>
              </w:rPr>
              <w:t>raPurpose</w:t>
            </w:r>
            <w:r w:rsidRPr="00B55E3E">
              <w:t xml:space="preserve"> is set to </w:t>
            </w:r>
            <w:r w:rsidRPr="00B55E3E">
              <w:rPr>
                <w:i/>
                <w:iCs/>
              </w:rPr>
              <w:t>beamFailureRecovery</w:t>
            </w:r>
            <w:r w:rsidRPr="00B55E3E">
              <w:t xml:space="preserve">, </w:t>
            </w:r>
            <w:r w:rsidRPr="00B55E3E">
              <w:rPr>
                <w:i/>
                <w:iCs/>
              </w:rPr>
              <w:t>reconfigurationWithSync</w:t>
            </w:r>
            <w:r w:rsidRPr="00B55E3E">
              <w:t xml:space="preserve">, </w:t>
            </w:r>
            <w:r w:rsidRPr="00B55E3E">
              <w:rPr>
                <w:i/>
                <w:iCs/>
              </w:rPr>
              <w:t>ulUnSynchronized</w:t>
            </w:r>
            <w:r w:rsidRPr="00B55E3E">
              <w:t xml:space="preserve">, </w:t>
            </w:r>
            <w:r w:rsidRPr="00B55E3E">
              <w:rPr>
                <w:i/>
                <w:iCs/>
              </w:rPr>
              <w:t>schedulingRequestFailure</w:t>
            </w:r>
            <w:r w:rsidRPr="00B55E3E">
              <w:t xml:space="preserve"> and </w:t>
            </w:r>
            <w:r w:rsidRPr="00B55E3E">
              <w:rPr>
                <w:i/>
                <w:iCs/>
              </w:rPr>
              <w:t>noPUCCHResourceAvailable</w:t>
            </w:r>
            <w:r w:rsidRPr="00B55E3E">
              <w:t>.</w:t>
            </w:r>
          </w:p>
        </w:tc>
      </w:tr>
      <w:tr w:rsidR="00A8221D" w:rsidRPr="00B55E3E" w14:paraId="3FC1C77C" w14:textId="77777777" w:rsidTr="00FB1467">
        <w:tc>
          <w:tcPr>
            <w:tcW w:w="14178" w:type="dxa"/>
            <w:tcBorders>
              <w:top w:val="single" w:sz="4" w:space="0" w:color="auto"/>
              <w:left w:val="single" w:sz="4" w:space="0" w:color="auto"/>
              <w:bottom w:val="single" w:sz="4" w:space="0" w:color="auto"/>
              <w:right w:val="single" w:sz="4" w:space="0" w:color="auto"/>
            </w:tcBorders>
          </w:tcPr>
          <w:p w14:paraId="4C38A933" w14:textId="77777777" w:rsidR="00A8221D" w:rsidRPr="00B55E3E" w:rsidRDefault="00A8221D" w:rsidP="00FB1467">
            <w:pPr>
              <w:pStyle w:val="TAL"/>
              <w:rPr>
                <w:b/>
                <w:i/>
                <w:lang w:eastAsia="sv-SE"/>
              </w:rPr>
            </w:pPr>
            <w:r w:rsidRPr="00B55E3E">
              <w:rPr>
                <w:b/>
                <w:i/>
                <w:lang w:eastAsia="sv-SE"/>
              </w:rPr>
              <w:t>spCellID</w:t>
            </w:r>
          </w:p>
          <w:p w14:paraId="34BFDE59" w14:textId="77777777" w:rsidR="00A8221D" w:rsidRPr="00B55E3E" w:rsidRDefault="00A8221D" w:rsidP="00FB1467">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w:t>
            </w:r>
            <w:r w:rsidRPr="00B55E3E">
              <w:rPr>
                <w:lang w:eastAsia="en-GB"/>
              </w:rPr>
              <w:t>CGI of the SpCell of the cell group associated to the SCell in which the associated random access procedure was performed</w:t>
            </w:r>
            <w:r w:rsidRPr="00B55E3E">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A8221D" w:rsidRPr="00B55E3E" w14:paraId="141F62B8" w14:textId="77777777" w:rsidTr="00FB1467">
        <w:tc>
          <w:tcPr>
            <w:tcW w:w="14178" w:type="dxa"/>
            <w:tcBorders>
              <w:top w:val="single" w:sz="4" w:space="0" w:color="auto"/>
              <w:left w:val="single" w:sz="4" w:space="0" w:color="auto"/>
              <w:bottom w:val="single" w:sz="4" w:space="0" w:color="auto"/>
              <w:right w:val="single" w:sz="4" w:space="0" w:color="auto"/>
            </w:tcBorders>
            <w:hideMark/>
          </w:tcPr>
          <w:p w14:paraId="080EC102" w14:textId="77777777" w:rsidR="00A8221D" w:rsidRPr="00B55E3E" w:rsidRDefault="00A8221D" w:rsidP="00FB1467">
            <w:pPr>
              <w:pStyle w:val="TAL"/>
              <w:rPr>
                <w:b/>
                <w:i/>
                <w:lang w:eastAsia="sv-SE"/>
              </w:rPr>
            </w:pPr>
            <w:r w:rsidRPr="00B55E3E">
              <w:rPr>
                <w:b/>
                <w:i/>
                <w:lang w:eastAsia="sv-SE"/>
              </w:rPr>
              <w:t>ssb-Index</w:t>
            </w:r>
          </w:p>
          <w:p w14:paraId="390F1EDA" w14:textId="77777777" w:rsidR="00A8221D" w:rsidRPr="00B55E3E" w:rsidRDefault="00A8221D" w:rsidP="00FB1467">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SS/PBCH index of the SS/PBCH block corresponding to the random access attempt.</w:t>
            </w:r>
          </w:p>
        </w:tc>
      </w:tr>
      <w:tr w:rsidR="00A8221D" w:rsidRPr="00B55E3E" w14:paraId="7CBD9444" w14:textId="77777777" w:rsidTr="00FB1467">
        <w:tc>
          <w:tcPr>
            <w:tcW w:w="14178" w:type="dxa"/>
            <w:tcBorders>
              <w:top w:val="single" w:sz="4" w:space="0" w:color="auto"/>
              <w:left w:val="single" w:sz="4" w:space="0" w:color="auto"/>
              <w:bottom w:val="single" w:sz="4" w:space="0" w:color="auto"/>
              <w:right w:val="single" w:sz="4" w:space="0" w:color="auto"/>
            </w:tcBorders>
            <w:hideMark/>
          </w:tcPr>
          <w:p w14:paraId="131AF84D" w14:textId="77777777" w:rsidR="00A8221D" w:rsidRPr="00B55E3E" w:rsidRDefault="00A8221D" w:rsidP="00FB1467">
            <w:pPr>
              <w:pStyle w:val="TAL"/>
              <w:rPr>
                <w:b/>
                <w:i/>
                <w:lang w:eastAsia="sv-SE"/>
              </w:rPr>
            </w:pPr>
            <w:r w:rsidRPr="00B55E3E">
              <w:rPr>
                <w:b/>
                <w:i/>
                <w:lang w:eastAsia="sv-SE"/>
              </w:rPr>
              <w:t>ssbsForSI-Acquisition</w:t>
            </w:r>
          </w:p>
          <w:p w14:paraId="0CB45215" w14:textId="77777777" w:rsidR="00A8221D" w:rsidRPr="00B55E3E" w:rsidRDefault="00A8221D" w:rsidP="00FB1467">
            <w:pPr>
              <w:pStyle w:val="TAL"/>
              <w:rPr>
                <w:bCs/>
                <w:iCs/>
                <w:lang w:eastAsia="sv-SE"/>
              </w:rPr>
            </w:pPr>
            <w:r w:rsidRPr="00B55E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B55E3E">
              <w:rPr>
                <w:bCs/>
                <w:i/>
                <w:lang w:eastAsia="sv-SE"/>
              </w:rPr>
              <w:t>raPurpose</w:t>
            </w:r>
            <w:r w:rsidRPr="00B55E3E">
              <w:rPr>
                <w:bCs/>
                <w:iCs/>
                <w:lang w:eastAsia="sv-SE"/>
              </w:rPr>
              <w:t xml:space="preserve"> is set to </w:t>
            </w:r>
            <w:r w:rsidRPr="00B55E3E">
              <w:rPr>
                <w:bCs/>
                <w:i/>
                <w:lang w:eastAsia="sv-SE"/>
              </w:rPr>
              <w:t>requestForOtherSI</w:t>
            </w:r>
            <w:r w:rsidRPr="00B55E3E">
              <w:rPr>
                <w:bCs/>
                <w:iCs/>
                <w:lang w:eastAsia="sv-SE"/>
              </w:rPr>
              <w:t xml:space="preserve"> or </w:t>
            </w:r>
            <w:r w:rsidRPr="00B55E3E">
              <w:rPr>
                <w:bCs/>
                <w:i/>
                <w:lang w:eastAsia="sv-SE"/>
              </w:rPr>
              <w:t>msg3RequestForOtherSI</w:t>
            </w:r>
            <w:r w:rsidRPr="00B55E3E">
              <w:rPr>
                <w:bCs/>
                <w:iCs/>
                <w:lang w:eastAsia="sv-SE"/>
              </w:rPr>
              <w:t>). Otherwise, the field is absent.</w:t>
            </w:r>
          </w:p>
        </w:tc>
      </w:tr>
    </w:tbl>
    <w:p w14:paraId="0FEDEE17" w14:textId="77777777" w:rsidR="00A8221D" w:rsidRPr="00B55E3E" w:rsidRDefault="00A8221D" w:rsidP="00A8221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13897AFC"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35D3A5B9" w14:textId="77777777" w:rsidR="00A8221D" w:rsidRPr="00B55E3E" w:rsidRDefault="00A8221D" w:rsidP="00FB1467">
            <w:pPr>
              <w:pStyle w:val="TAH"/>
              <w:rPr>
                <w:szCs w:val="22"/>
                <w:lang w:eastAsia="sv-SE"/>
              </w:rPr>
            </w:pPr>
            <w:r w:rsidRPr="00B55E3E">
              <w:rPr>
                <w:i/>
                <w:iCs/>
                <w:lang w:eastAsia="ko-KR"/>
              </w:rPr>
              <w:lastRenderedPageBreak/>
              <w:t>RLF-Report</w:t>
            </w:r>
            <w:r w:rsidRPr="00B55E3E">
              <w:rPr>
                <w:iCs/>
                <w:lang w:eastAsia="en-GB"/>
              </w:rPr>
              <w:t xml:space="preserve"> field descriptions</w:t>
            </w:r>
          </w:p>
        </w:tc>
      </w:tr>
      <w:tr w:rsidR="00A8221D" w:rsidRPr="00B55E3E" w14:paraId="7DD8474C" w14:textId="77777777" w:rsidTr="00FB1467">
        <w:tc>
          <w:tcPr>
            <w:tcW w:w="14175" w:type="dxa"/>
            <w:tcBorders>
              <w:top w:val="single" w:sz="4" w:space="0" w:color="auto"/>
              <w:left w:val="single" w:sz="4" w:space="0" w:color="auto"/>
              <w:bottom w:val="single" w:sz="4" w:space="0" w:color="auto"/>
              <w:right w:val="single" w:sz="4" w:space="0" w:color="auto"/>
            </w:tcBorders>
          </w:tcPr>
          <w:p w14:paraId="1C3FC1AF" w14:textId="77777777" w:rsidR="00A8221D" w:rsidRPr="00B55E3E" w:rsidRDefault="00A8221D" w:rsidP="00FB1467">
            <w:pPr>
              <w:pStyle w:val="TAL"/>
              <w:rPr>
                <w:b/>
                <w:i/>
              </w:rPr>
            </w:pPr>
            <w:r w:rsidRPr="00B55E3E">
              <w:rPr>
                <w:b/>
                <w:i/>
              </w:rPr>
              <w:t>choCandidateCellList</w:t>
            </w:r>
          </w:p>
          <w:p w14:paraId="54F60986" w14:textId="77777777" w:rsidR="00A8221D" w:rsidRPr="00B55E3E" w:rsidRDefault="00A8221D" w:rsidP="00FB1467">
            <w:pPr>
              <w:pStyle w:val="TAL"/>
            </w:pPr>
            <w:r w:rsidRPr="00B55E3E">
              <w:rPr>
                <w:lang w:eastAsia="ko-KR"/>
              </w:rPr>
              <w:t xml:space="preserve">This field is used to indicate the list of candidate target cells </w:t>
            </w:r>
            <w:r w:rsidRPr="00B55E3E">
              <w:rPr>
                <w:lang w:eastAsia="en-GB"/>
              </w:rPr>
              <w:t>for conditional handover</w:t>
            </w:r>
            <w:r w:rsidRPr="00B55E3E">
              <w:t xml:space="preserve"> included in </w:t>
            </w:r>
            <w:r w:rsidRPr="00B55E3E">
              <w:rPr>
                <w:i/>
              </w:rPr>
              <w:t>condRRCReconfig</w:t>
            </w:r>
            <w:r w:rsidRPr="00B55E3E">
              <w:t xml:space="preserve"> at the time of connection failure. The field does not include the candidate target cells included in </w:t>
            </w:r>
            <w:r w:rsidRPr="00B55E3E">
              <w:rPr>
                <w:i/>
                <w:iCs/>
              </w:rPr>
              <w:t>measResulNeighCells</w:t>
            </w:r>
            <w:r w:rsidRPr="00B55E3E">
              <w:t>.</w:t>
            </w:r>
          </w:p>
        </w:tc>
      </w:tr>
      <w:tr w:rsidR="00A8221D" w:rsidRPr="00B55E3E" w14:paraId="4CFD9A8B" w14:textId="77777777" w:rsidTr="00FB1467">
        <w:tc>
          <w:tcPr>
            <w:tcW w:w="14175" w:type="dxa"/>
            <w:tcBorders>
              <w:top w:val="single" w:sz="4" w:space="0" w:color="auto"/>
              <w:left w:val="single" w:sz="4" w:space="0" w:color="auto"/>
              <w:bottom w:val="single" w:sz="4" w:space="0" w:color="auto"/>
              <w:right w:val="single" w:sz="4" w:space="0" w:color="auto"/>
            </w:tcBorders>
          </w:tcPr>
          <w:p w14:paraId="6D3424D8" w14:textId="77777777" w:rsidR="00A8221D" w:rsidRPr="00B55E3E" w:rsidRDefault="00A8221D" w:rsidP="00FB1467">
            <w:pPr>
              <w:pStyle w:val="TAL"/>
              <w:rPr>
                <w:b/>
                <w:i/>
              </w:rPr>
            </w:pPr>
            <w:r w:rsidRPr="00B55E3E">
              <w:rPr>
                <w:b/>
                <w:i/>
              </w:rPr>
              <w:t>choCellId</w:t>
            </w:r>
          </w:p>
          <w:p w14:paraId="04766497" w14:textId="77777777" w:rsidR="00A8221D" w:rsidRPr="00B55E3E" w:rsidRDefault="00A8221D" w:rsidP="00FB1467">
            <w:pPr>
              <w:pStyle w:val="TAL"/>
              <w:rPr>
                <w:b/>
                <w:i/>
              </w:rPr>
            </w:pPr>
            <w:r w:rsidRPr="00B55E3E">
              <w:rPr>
                <w:lang w:eastAsia="en-GB"/>
              </w:rPr>
              <w:t xml:space="preserve">This field is used to indicate </w:t>
            </w:r>
            <w:r w:rsidRPr="00B55E3E">
              <w:t xml:space="preserve">the </w:t>
            </w:r>
            <w:r w:rsidRPr="00B55E3E">
              <w:rPr>
                <w:lang w:eastAsia="en-GB"/>
              </w:rPr>
              <w:t>candidate target cell for conditional handover</w:t>
            </w:r>
            <w:r w:rsidRPr="00B55E3E">
              <w:t xml:space="preserve"> included in </w:t>
            </w:r>
            <w:r w:rsidRPr="00B55E3E">
              <w:rPr>
                <w:i/>
              </w:rPr>
              <w:t>condRRCReconfig</w:t>
            </w:r>
            <w:r w:rsidRPr="00B55E3E">
              <w:t xml:space="preserve"> that the UE selected for CHO based recovery while T311 is running.</w:t>
            </w:r>
          </w:p>
        </w:tc>
      </w:tr>
      <w:tr w:rsidR="00A8221D" w:rsidRPr="00B55E3E" w14:paraId="5DD947F3"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381EAE59" w14:textId="77777777" w:rsidR="00A8221D" w:rsidRPr="00B55E3E" w:rsidRDefault="00A8221D" w:rsidP="00FB1467">
            <w:pPr>
              <w:pStyle w:val="TAL"/>
              <w:rPr>
                <w:b/>
                <w:i/>
                <w:lang w:eastAsia="sv-SE"/>
              </w:rPr>
            </w:pPr>
            <w:r w:rsidRPr="00B55E3E">
              <w:rPr>
                <w:b/>
                <w:i/>
                <w:lang w:eastAsia="sv-SE"/>
              </w:rPr>
              <w:t>connectionFailureType</w:t>
            </w:r>
          </w:p>
          <w:p w14:paraId="0C135CBC" w14:textId="77777777" w:rsidR="00A8221D" w:rsidRPr="00B55E3E" w:rsidRDefault="00A8221D" w:rsidP="00FB1467">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whether the connection failure is due to radio link failure or handover failure.</w:t>
            </w:r>
          </w:p>
        </w:tc>
      </w:tr>
      <w:tr w:rsidR="00A8221D" w:rsidRPr="00B55E3E" w14:paraId="029C6C48"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73AA2332" w14:textId="77777777" w:rsidR="00A8221D" w:rsidRPr="00B55E3E" w:rsidRDefault="00A8221D" w:rsidP="00FB1467">
            <w:pPr>
              <w:pStyle w:val="TAL"/>
              <w:rPr>
                <w:b/>
                <w:i/>
                <w:lang w:eastAsia="sv-SE"/>
              </w:rPr>
            </w:pPr>
            <w:r w:rsidRPr="00B55E3E">
              <w:rPr>
                <w:b/>
                <w:i/>
                <w:lang w:eastAsia="sv-SE"/>
              </w:rPr>
              <w:t>csi-rsRLMConfigBitmap</w:t>
            </w:r>
            <w:r w:rsidRPr="00B55E3E">
              <w:rPr>
                <w:rFonts w:ascii="SimSun" w:eastAsia="SimSun" w:hAnsi="SimSun" w:cs="SimSun"/>
                <w:b/>
                <w:i/>
              </w:rPr>
              <w:t>,</w:t>
            </w:r>
            <w:r w:rsidRPr="00B55E3E">
              <w:rPr>
                <w:b/>
                <w:i/>
                <w:lang w:eastAsia="sv-SE"/>
              </w:rPr>
              <w:t>csi-rsRLMConfigBitmap-v1650</w:t>
            </w:r>
          </w:p>
          <w:p w14:paraId="611520E9" w14:textId="77777777" w:rsidR="00A8221D" w:rsidRPr="00B55E3E" w:rsidRDefault="00A8221D" w:rsidP="00FB1467">
            <w:pPr>
              <w:pStyle w:val="TAL"/>
              <w:rPr>
                <w:b/>
                <w:i/>
                <w:lang w:eastAsia="sv-SE"/>
              </w:rPr>
            </w:pPr>
            <w:r w:rsidRPr="00B55E3E">
              <w:rPr>
                <w:lang w:eastAsia="sv-SE"/>
              </w:rPr>
              <w:t>T</w:t>
            </w:r>
            <w:r w:rsidRPr="00B55E3E">
              <w:rPr>
                <w:lang w:eastAsia="en-GB"/>
              </w:rPr>
              <w:t>hese fie</w:t>
            </w:r>
            <w:r w:rsidRPr="00B55E3E">
              <w:rPr>
                <w:lang w:eastAsia="sv-SE"/>
              </w:rPr>
              <w:t>l</w:t>
            </w:r>
            <w:r w:rsidRPr="00B55E3E">
              <w:rPr>
                <w:lang w:eastAsia="en-GB"/>
              </w:rPr>
              <w:t xml:space="preserve">ds are used to indicate the CSI-RS indexes configured in the </w:t>
            </w:r>
            <w:r w:rsidRPr="00B55E3E">
              <w:rPr>
                <w:lang w:eastAsia="sv-SE"/>
              </w:rPr>
              <w:t xml:space="preserve">RLM configurations for the active BWP when the UE declares RLF or HOF. The UE first fills in the </w:t>
            </w:r>
            <w:r w:rsidRPr="00B55E3E">
              <w:rPr>
                <w:i/>
                <w:lang w:eastAsia="sv-SE"/>
              </w:rPr>
              <w:t>csi-rsRLMConfigBitmap-r16</w:t>
            </w:r>
            <w:r w:rsidRPr="00B55E3E">
              <w:rPr>
                <w:lang w:eastAsia="sv-SE"/>
              </w:rPr>
              <w:t xml:space="preserve"> to indicate the first 96 CSI-RS indexes and then </w:t>
            </w:r>
            <w:r w:rsidRPr="00B55E3E">
              <w:rPr>
                <w:i/>
                <w:lang w:eastAsia="sv-SE"/>
              </w:rPr>
              <w:t>csi-rsRLMConfigBitmap-v1650</w:t>
            </w:r>
            <w:r w:rsidRPr="00B55E3E">
              <w:rPr>
                <w:lang w:eastAsia="sv-SE"/>
              </w:rPr>
              <w:t xml:space="preserve"> to indicate the latter 96 CSI-RS indexes. The first/leftmost bit in </w:t>
            </w:r>
            <w:r w:rsidRPr="00B55E3E">
              <w:rPr>
                <w:i/>
                <w:lang w:eastAsia="sv-SE"/>
              </w:rPr>
              <w:t xml:space="preserve">csi-rsRLMConfigBitmap-r16 </w:t>
            </w:r>
            <w:r w:rsidRPr="00B55E3E">
              <w:rPr>
                <w:lang w:eastAsia="sv-SE"/>
              </w:rPr>
              <w:t xml:space="preserve">corresponds to CSI-RS index 0, the second bit corresponds to CSI-RS index 1. The first/leftmost bit in </w:t>
            </w:r>
            <w:r w:rsidRPr="00B55E3E">
              <w:rPr>
                <w:i/>
                <w:lang w:eastAsia="sv-SE"/>
              </w:rPr>
              <w:t xml:space="preserve">csi-rsRLMConfigBitmap-v1650 </w:t>
            </w:r>
            <w:r w:rsidRPr="00B55E3E">
              <w:rPr>
                <w:lang w:eastAsia="sv-SE"/>
              </w:rPr>
              <w:t xml:space="preserve">corresponds to CSI-RS index 96, the second bit corresponds to CSI-RS index 97. These fields are included only if the </w:t>
            </w:r>
            <w:r w:rsidRPr="00B55E3E">
              <w:rPr>
                <w:i/>
                <w:lang w:eastAsia="sv-SE"/>
              </w:rPr>
              <w:t>RadioLinkMonitoringConfig</w:t>
            </w:r>
            <w:r w:rsidRPr="00B55E3E">
              <w:rPr>
                <w:lang w:eastAsia="sv-SE"/>
              </w:rPr>
              <w:t xml:space="preserve"> for the respective BWP is configured.</w:t>
            </w:r>
          </w:p>
        </w:tc>
      </w:tr>
      <w:tr w:rsidR="00A8221D" w:rsidRPr="00B55E3E" w14:paraId="0AF0BE1E"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45F2AD45" w14:textId="77777777" w:rsidR="00A8221D" w:rsidRPr="00B55E3E" w:rsidRDefault="00A8221D" w:rsidP="00FB1467">
            <w:pPr>
              <w:pStyle w:val="TAL"/>
              <w:rPr>
                <w:b/>
                <w:i/>
                <w:lang w:eastAsia="en-GB"/>
              </w:rPr>
            </w:pPr>
            <w:r w:rsidRPr="00B55E3E">
              <w:rPr>
                <w:b/>
                <w:i/>
                <w:lang w:eastAsia="en-GB"/>
              </w:rPr>
              <w:t>c-RNTI</w:t>
            </w:r>
          </w:p>
          <w:p w14:paraId="09EE02DE" w14:textId="77777777" w:rsidR="00A8221D" w:rsidRPr="00B55E3E" w:rsidRDefault="00A8221D" w:rsidP="00FB1467">
            <w:pPr>
              <w:pStyle w:val="TAL"/>
              <w:rPr>
                <w:szCs w:val="22"/>
                <w:lang w:eastAsia="sv-SE"/>
              </w:rPr>
            </w:pPr>
            <w:r w:rsidRPr="00B55E3E">
              <w:rPr>
                <w:lang w:eastAsia="en-GB"/>
              </w:rPr>
              <w:t>This field indicates the C-RNTI used in the PCell upon detecting radio link failure or the C-RNTI used in the source PCell upon handover failure.</w:t>
            </w:r>
          </w:p>
        </w:tc>
      </w:tr>
      <w:tr w:rsidR="00A8221D" w:rsidRPr="00B55E3E" w14:paraId="781BD6AA"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50BA329B" w14:textId="77777777" w:rsidR="00A8221D" w:rsidRPr="00B55E3E" w:rsidRDefault="00A8221D" w:rsidP="00FB1467">
            <w:pPr>
              <w:pStyle w:val="TAL"/>
              <w:rPr>
                <w:b/>
                <w:i/>
                <w:lang w:eastAsia="en-GB"/>
              </w:rPr>
            </w:pPr>
            <w:r w:rsidRPr="00B55E3E">
              <w:rPr>
                <w:b/>
                <w:i/>
                <w:lang w:eastAsia="en-GB"/>
              </w:rPr>
              <w:t>failedPCellId</w:t>
            </w:r>
          </w:p>
          <w:p w14:paraId="12343682" w14:textId="77777777" w:rsidR="00A8221D" w:rsidRPr="00B55E3E" w:rsidRDefault="00A8221D" w:rsidP="00FB1467">
            <w:pPr>
              <w:pStyle w:val="TAL"/>
              <w:rPr>
                <w:b/>
                <w:i/>
                <w:szCs w:val="22"/>
                <w:lang w:eastAsia="sv-SE"/>
              </w:rPr>
            </w:pPr>
            <w:r w:rsidRPr="00B55E3E">
              <w:rPr>
                <w:lang w:eastAsia="en-GB"/>
              </w:rPr>
              <w:t xml:space="preserve">This field is used to indicate the PCell in which RLF is detected or the target PCell of the failed handover. For intra-NR handover </w:t>
            </w:r>
            <w:r w:rsidRPr="00B55E3E">
              <w:rPr>
                <w:i/>
                <w:iCs/>
              </w:rPr>
              <w:t>nrFailedPCellId</w:t>
            </w:r>
            <w:r w:rsidRPr="00B55E3E">
              <w:t xml:space="preserve"> is included and for the handover from NR to EUTRA </w:t>
            </w:r>
            <w:r w:rsidRPr="00B55E3E">
              <w:rPr>
                <w:i/>
                <w:iCs/>
              </w:rPr>
              <w:t>eutraFailedPCellId</w:t>
            </w:r>
            <w:r w:rsidRPr="00B55E3E">
              <w:t xml:space="preserve"> is included.</w:t>
            </w:r>
            <w:r w:rsidRPr="00B55E3E">
              <w:rPr>
                <w:lang w:eastAsia="en-GB"/>
              </w:rPr>
              <w:t xml:space="preserve"> The UE sets the ARFCN according to the frequency band used for transmission/ reception when the failure occurred.</w:t>
            </w:r>
          </w:p>
        </w:tc>
      </w:tr>
      <w:tr w:rsidR="00A8221D" w:rsidRPr="00B55E3E" w14:paraId="45A965F4"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5F0735DC" w14:textId="77777777" w:rsidR="00A8221D" w:rsidRPr="00B55E3E" w:rsidRDefault="00A8221D" w:rsidP="00FB1467">
            <w:pPr>
              <w:pStyle w:val="TAL"/>
              <w:rPr>
                <w:b/>
                <w:i/>
                <w:lang w:eastAsia="en-GB"/>
              </w:rPr>
            </w:pPr>
            <w:r w:rsidRPr="00B55E3E">
              <w:rPr>
                <w:b/>
                <w:i/>
                <w:lang w:eastAsia="en-GB"/>
              </w:rPr>
              <w:t>failedPCellId-EUTRA</w:t>
            </w:r>
          </w:p>
          <w:p w14:paraId="32AA2DBC" w14:textId="77777777" w:rsidR="00A8221D" w:rsidRPr="00B55E3E" w:rsidRDefault="00A8221D" w:rsidP="00FB1467">
            <w:pPr>
              <w:pStyle w:val="TAL"/>
              <w:rPr>
                <w:b/>
                <w:i/>
                <w:lang w:eastAsia="en-GB"/>
              </w:rPr>
            </w:pPr>
            <w:r w:rsidRPr="00B55E3E">
              <w:rPr>
                <w:lang w:eastAsia="en-GB"/>
              </w:rPr>
              <w:t>This field is used to indicate the PCell in which RLF is detected or the source PCell of the failed handover in an E-UTRA RLF report.</w:t>
            </w:r>
          </w:p>
        </w:tc>
      </w:tr>
      <w:tr w:rsidR="00A8221D" w:rsidRPr="00B55E3E" w14:paraId="3EC8F1BC" w14:textId="77777777" w:rsidTr="00FB1467">
        <w:tc>
          <w:tcPr>
            <w:tcW w:w="14175" w:type="dxa"/>
            <w:tcBorders>
              <w:top w:val="single" w:sz="4" w:space="0" w:color="auto"/>
              <w:left w:val="single" w:sz="4" w:space="0" w:color="auto"/>
              <w:bottom w:val="single" w:sz="4" w:space="0" w:color="auto"/>
              <w:right w:val="single" w:sz="4" w:space="0" w:color="auto"/>
            </w:tcBorders>
          </w:tcPr>
          <w:p w14:paraId="0EB9279F" w14:textId="77777777" w:rsidR="00A8221D" w:rsidRPr="00B55E3E" w:rsidRDefault="00A8221D" w:rsidP="00FB1467">
            <w:pPr>
              <w:pStyle w:val="TAL"/>
              <w:rPr>
                <w:b/>
                <w:i/>
                <w:lang w:eastAsia="ko-KR"/>
              </w:rPr>
            </w:pPr>
            <w:r w:rsidRPr="00B55E3E">
              <w:rPr>
                <w:b/>
                <w:i/>
                <w:lang w:eastAsia="ko-KR"/>
              </w:rPr>
              <w:t>lastHO-Type</w:t>
            </w:r>
          </w:p>
          <w:p w14:paraId="7031BA67" w14:textId="77777777" w:rsidR="00A8221D" w:rsidRPr="00B55E3E" w:rsidRDefault="00A8221D" w:rsidP="00FB1467">
            <w:pPr>
              <w:pStyle w:val="TAL"/>
              <w:rPr>
                <w:bCs/>
                <w:iCs/>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type of the last executed handover before the last detected connection failure. The field is set to </w:t>
            </w:r>
            <w:r w:rsidRPr="00B55E3E">
              <w:rPr>
                <w:i/>
                <w:iCs/>
                <w:lang w:eastAsia="sv-SE"/>
              </w:rPr>
              <w:t>cho</w:t>
            </w:r>
            <w:r w:rsidRPr="00B55E3E">
              <w:rPr>
                <w:lang w:eastAsia="sv-SE"/>
              </w:rPr>
              <w:t xml:space="preserve"> if the last executed handover was initiated by a conditional reconfiguration execution. The field is set to </w:t>
            </w:r>
            <w:r w:rsidRPr="00B55E3E">
              <w:rPr>
                <w:i/>
                <w:iCs/>
                <w:lang w:eastAsia="sv-SE"/>
              </w:rPr>
              <w:t>daps</w:t>
            </w:r>
            <w:r w:rsidRPr="00B55E3E">
              <w:rPr>
                <w:lang w:eastAsia="sv-SE"/>
              </w:rPr>
              <w:t xml:space="preserve"> if the last executed handover was a DAPS handover.</w:t>
            </w:r>
          </w:p>
        </w:tc>
      </w:tr>
      <w:tr w:rsidR="00A8221D" w:rsidRPr="00B55E3E" w14:paraId="167F7A9D"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3DEE9DED" w14:textId="77777777" w:rsidR="00A8221D" w:rsidRPr="00B55E3E" w:rsidRDefault="00A8221D" w:rsidP="00FB1467">
            <w:pPr>
              <w:pStyle w:val="TAL"/>
              <w:rPr>
                <w:b/>
                <w:i/>
                <w:lang w:eastAsia="ko-KR"/>
              </w:rPr>
            </w:pPr>
            <w:r w:rsidRPr="00B55E3E">
              <w:rPr>
                <w:b/>
                <w:i/>
                <w:lang w:eastAsia="ko-KR"/>
              </w:rPr>
              <w:t>measResultListEUTRA</w:t>
            </w:r>
          </w:p>
          <w:p w14:paraId="062D64C5" w14:textId="77777777" w:rsidR="00A8221D" w:rsidRPr="00B55E3E" w:rsidRDefault="00A8221D" w:rsidP="00FB1467">
            <w:pPr>
              <w:pStyle w:val="TAL"/>
              <w:rPr>
                <w:b/>
                <w:i/>
                <w:szCs w:val="22"/>
                <w:lang w:eastAsia="sv-SE"/>
              </w:rPr>
            </w:pPr>
            <w:r w:rsidRPr="00B55E3E">
              <w:rPr>
                <w:bCs/>
                <w:iCs/>
                <w:lang w:eastAsia="ko-KR"/>
              </w:rPr>
              <w:t>This field refers to the last measurement results taken in the neighboring EUTRA Cells, when the radio link failure or handover failure happened.</w:t>
            </w:r>
          </w:p>
        </w:tc>
      </w:tr>
      <w:tr w:rsidR="00A8221D" w:rsidRPr="00B55E3E" w14:paraId="059782F0"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338F907C" w14:textId="77777777" w:rsidR="00A8221D" w:rsidRPr="00B55E3E" w:rsidRDefault="00A8221D" w:rsidP="00FB1467">
            <w:pPr>
              <w:pStyle w:val="TAL"/>
              <w:rPr>
                <w:b/>
                <w:i/>
                <w:lang w:eastAsia="ko-KR"/>
              </w:rPr>
            </w:pPr>
            <w:r w:rsidRPr="00B55E3E">
              <w:rPr>
                <w:b/>
                <w:i/>
                <w:lang w:eastAsia="ko-KR"/>
              </w:rPr>
              <w:t>measResultListNR</w:t>
            </w:r>
          </w:p>
          <w:p w14:paraId="25A6A869" w14:textId="77777777" w:rsidR="00A8221D" w:rsidRPr="00B55E3E" w:rsidRDefault="00A8221D" w:rsidP="00FB1467">
            <w:pPr>
              <w:pStyle w:val="TAL"/>
              <w:rPr>
                <w:b/>
                <w:i/>
                <w:lang w:eastAsia="ko-KR"/>
              </w:rPr>
            </w:pPr>
            <w:r w:rsidRPr="00B55E3E">
              <w:rPr>
                <w:bCs/>
                <w:iCs/>
                <w:lang w:eastAsia="ko-KR"/>
              </w:rPr>
              <w:t>This field refers to the last measurement results taken in the neighboring NR Cells, when the radio link failure or handover failure happened.</w:t>
            </w:r>
          </w:p>
        </w:tc>
      </w:tr>
      <w:tr w:rsidR="00A8221D" w:rsidRPr="00B55E3E" w14:paraId="45A71853"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2086ECE8" w14:textId="77777777" w:rsidR="00A8221D" w:rsidRPr="00B55E3E" w:rsidRDefault="00A8221D" w:rsidP="00FB1467">
            <w:pPr>
              <w:pStyle w:val="TAL"/>
              <w:rPr>
                <w:b/>
                <w:i/>
                <w:lang w:eastAsia="ko-KR"/>
              </w:rPr>
            </w:pPr>
            <w:r w:rsidRPr="00B55E3E">
              <w:rPr>
                <w:b/>
                <w:i/>
                <w:lang w:eastAsia="ko-KR"/>
              </w:rPr>
              <w:t>measResultLastServCell</w:t>
            </w:r>
          </w:p>
          <w:p w14:paraId="733B5133" w14:textId="77777777" w:rsidR="00A8221D" w:rsidRPr="00B55E3E" w:rsidRDefault="00A8221D" w:rsidP="00FB1467">
            <w:pPr>
              <w:pStyle w:val="TAL"/>
              <w:rPr>
                <w:b/>
                <w:i/>
                <w:szCs w:val="22"/>
                <w:lang w:eastAsia="sv-SE"/>
              </w:rPr>
            </w:pPr>
            <w:r w:rsidRPr="00B55E3E">
              <w:rPr>
                <w:bCs/>
                <w:iCs/>
                <w:lang w:eastAsia="ko-KR"/>
              </w:rPr>
              <w:t>This field refers to the log measurement results taken in the PCell upon detecting radio link failure or the source PCell upon handover failure.</w:t>
            </w:r>
          </w:p>
        </w:tc>
      </w:tr>
      <w:tr w:rsidR="00A8221D" w:rsidRPr="00B55E3E" w14:paraId="29EDA7FD"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365CF94D" w14:textId="77777777" w:rsidR="00A8221D" w:rsidRPr="00B55E3E" w:rsidRDefault="00A8221D" w:rsidP="00FB1467">
            <w:pPr>
              <w:pStyle w:val="TAL"/>
              <w:rPr>
                <w:b/>
                <w:i/>
                <w:lang w:eastAsia="ko-KR"/>
              </w:rPr>
            </w:pPr>
            <w:r w:rsidRPr="00B55E3E">
              <w:rPr>
                <w:b/>
                <w:i/>
                <w:lang w:eastAsia="ko-KR"/>
              </w:rPr>
              <w:t>measResult-RLF-Report-EUTRA</w:t>
            </w:r>
          </w:p>
          <w:p w14:paraId="27D4CDF3" w14:textId="77777777" w:rsidR="00A8221D" w:rsidRPr="00B55E3E" w:rsidRDefault="00A8221D" w:rsidP="00FB1467">
            <w:pPr>
              <w:pStyle w:val="TAL"/>
              <w:rPr>
                <w:b/>
                <w:i/>
                <w:lang w:eastAsia="ko-KR"/>
              </w:rPr>
            </w:pPr>
            <w:r w:rsidRPr="00B55E3E">
              <w:rPr>
                <w:bCs/>
                <w:iCs/>
                <w:lang w:eastAsia="ko-KR"/>
              </w:rPr>
              <w:t xml:space="preserve">Includes the E-UTRA </w:t>
            </w:r>
            <w:r w:rsidRPr="00B55E3E">
              <w:rPr>
                <w:bCs/>
                <w:i/>
                <w:iCs/>
                <w:lang w:eastAsia="ko-KR"/>
              </w:rPr>
              <w:t>RLF-Report-r9</w:t>
            </w:r>
            <w:r w:rsidRPr="00B55E3E">
              <w:rPr>
                <w:bCs/>
                <w:iCs/>
                <w:lang w:eastAsia="ko-KR"/>
              </w:rPr>
              <w:t xml:space="preserve"> IE as specified in TS 36.331 [10].</w:t>
            </w:r>
          </w:p>
        </w:tc>
      </w:tr>
      <w:tr w:rsidR="00A8221D" w:rsidRPr="00B55E3E" w14:paraId="093B0402" w14:textId="77777777" w:rsidTr="00FB1467">
        <w:tc>
          <w:tcPr>
            <w:tcW w:w="14175" w:type="dxa"/>
            <w:tcBorders>
              <w:top w:val="single" w:sz="4" w:space="0" w:color="auto"/>
              <w:left w:val="single" w:sz="4" w:space="0" w:color="auto"/>
              <w:bottom w:val="single" w:sz="4" w:space="0" w:color="auto"/>
              <w:right w:val="single" w:sz="4" w:space="0" w:color="auto"/>
            </w:tcBorders>
          </w:tcPr>
          <w:p w14:paraId="1D525E0B" w14:textId="77777777" w:rsidR="00A8221D" w:rsidRPr="00B55E3E" w:rsidRDefault="00A8221D" w:rsidP="00FB1467">
            <w:pPr>
              <w:pStyle w:val="TAL"/>
              <w:rPr>
                <w:b/>
                <w:i/>
                <w:lang w:eastAsia="ko-KR"/>
              </w:rPr>
            </w:pPr>
            <w:r w:rsidRPr="00B55E3E">
              <w:rPr>
                <w:b/>
                <w:i/>
                <w:lang w:eastAsia="ko-KR"/>
              </w:rPr>
              <w:t>measResult-RLF-Report-EUTRA-v1690</w:t>
            </w:r>
          </w:p>
          <w:p w14:paraId="7BEE8A42" w14:textId="77777777" w:rsidR="00A8221D" w:rsidRPr="00B55E3E" w:rsidRDefault="00A8221D" w:rsidP="00FB1467">
            <w:pPr>
              <w:pStyle w:val="TAL"/>
              <w:rPr>
                <w:b/>
                <w:i/>
                <w:lang w:eastAsia="ko-KR"/>
              </w:rPr>
            </w:pPr>
            <w:r w:rsidRPr="00B55E3E">
              <w:rPr>
                <w:rFonts w:cs="Arial"/>
                <w:bCs/>
                <w:iCs/>
                <w:szCs w:val="18"/>
                <w:lang w:eastAsia="ko-KR"/>
              </w:rPr>
              <w:t xml:space="preserve">Includes the E-UTRA </w:t>
            </w:r>
            <w:r w:rsidRPr="00B55E3E">
              <w:rPr>
                <w:rFonts w:cs="Arial"/>
                <w:bCs/>
                <w:i/>
                <w:iCs/>
                <w:szCs w:val="18"/>
                <w:lang w:eastAsia="ko-KR"/>
              </w:rPr>
              <w:t>RLF-Report-v9e0</w:t>
            </w:r>
            <w:r w:rsidRPr="00B55E3E">
              <w:rPr>
                <w:rFonts w:cs="Arial"/>
                <w:bCs/>
                <w:iCs/>
                <w:szCs w:val="18"/>
                <w:lang w:eastAsia="ko-KR"/>
              </w:rPr>
              <w:t xml:space="preserve"> IE as specified in TS 36.331 [10]</w:t>
            </w:r>
            <w:r w:rsidRPr="00B55E3E">
              <w:rPr>
                <w:bCs/>
                <w:iCs/>
                <w:lang w:eastAsia="ko-KR"/>
              </w:rPr>
              <w:t>.</w:t>
            </w:r>
          </w:p>
        </w:tc>
      </w:tr>
      <w:tr w:rsidR="00A8221D" w:rsidRPr="00B55E3E" w14:paraId="5DFA0866"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38158849" w14:textId="77777777" w:rsidR="00A8221D" w:rsidRPr="00B55E3E" w:rsidRDefault="00A8221D" w:rsidP="00FB1467">
            <w:pPr>
              <w:pStyle w:val="TAL"/>
              <w:rPr>
                <w:b/>
                <w:i/>
                <w:lang w:eastAsia="ko-KR"/>
              </w:rPr>
            </w:pPr>
            <w:r w:rsidRPr="00B55E3E">
              <w:rPr>
                <w:b/>
                <w:i/>
                <w:lang w:eastAsia="ko-KR"/>
              </w:rPr>
              <w:t>noSuitableCellFound</w:t>
            </w:r>
          </w:p>
          <w:p w14:paraId="2D1A1DE8" w14:textId="77777777" w:rsidR="00A8221D" w:rsidRPr="00B55E3E" w:rsidRDefault="00A8221D" w:rsidP="00FB1467">
            <w:pPr>
              <w:pStyle w:val="TAL"/>
              <w:rPr>
                <w:b/>
                <w:i/>
                <w:lang w:eastAsia="ko-KR"/>
              </w:rPr>
            </w:pPr>
            <w:r w:rsidRPr="00B55E3E">
              <w:rPr>
                <w:bCs/>
                <w:iCs/>
                <w:lang w:eastAsia="ko-KR"/>
              </w:rPr>
              <w:t>This field is set by the UE when the T311 expires.</w:t>
            </w:r>
          </w:p>
        </w:tc>
      </w:tr>
      <w:tr w:rsidR="00A8221D" w:rsidRPr="00B55E3E" w14:paraId="04F4C413"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5C2116F5" w14:textId="77777777" w:rsidR="00A8221D" w:rsidRPr="00B55E3E" w:rsidRDefault="00A8221D" w:rsidP="00FB1467">
            <w:pPr>
              <w:pStyle w:val="TAL"/>
              <w:rPr>
                <w:b/>
                <w:i/>
                <w:lang w:eastAsia="en-GB"/>
              </w:rPr>
            </w:pPr>
            <w:r w:rsidRPr="00B55E3E">
              <w:rPr>
                <w:b/>
                <w:i/>
                <w:lang w:eastAsia="en-GB"/>
              </w:rPr>
              <w:t>previousPCellId</w:t>
            </w:r>
          </w:p>
          <w:p w14:paraId="7C7A900A" w14:textId="77777777" w:rsidR="00A8221D" w:rsidRPr="00B55E3E" w:rsidRDefault="00A8221D" w:rsidP="00FB1467">
            <w:pPr>
              <w:pStyle w:val="TAL"/>
              <w:rPr>
                <w:b/>
                <w:i/>
                <w:szCs w:val="22"/>
                <w:lang w:eastAsia="sv-SE"/>
              </w:rPr>
            </w:pPr>
            <w:r w:rsidRPr="00B55E3E">
              <w:rPr>
                <w:lang w:eastAsia="en-GB"/>
              </w:rPr>
              <w:t xml:space="preserve">This field is used to indicate the source PCell of the last handover (source PCell when the last execut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as received). For intra-NR handover </w:t>
            </w:r>
            <w:r w:rsidRPr="00B55E3E">
              <w:rPr>
                <w:i/>
                <w:iCs/>
              </w:rPr>
              <w:t>nrPreviousCell</w:t>
            </w:r>
            <w:r w:rsidRPr="00B55E3E">
              <w:t xml:space="preserve"> is included and for the handover from EUTRA to NR </w:t>
            </w:r>
            <w:r w:rsidRPr="00B55E3E">
              <w:rPr>
                <w:i/>
                <w:iCs/>
              </w:rPr>
              <w:t>eutraPreviousCell</w:t>
            </w:r>
            <w:r w:rsidRPr="00B55E3E">
              <w:t xml:space="preserve"> is included.</w:t>
            </w:r>
          </w:p>
        </w:tc>
      </w:tr>
      <w:tr w:rsidR="00A8221D" w:rsidRPr="00B55E3E" w14:paraId="5D761EBA" w14:textId="77777777" w:rsidTr="00FB1467">
        <w:tc>
          <w:tcPr>
            <w:tcW w:w="14175" w:type="dxa"/>
            <w:tcBorders>
              <w:top w:val="single" w:sz="4" w:space="0" w:color="auto"/>
              <w:left w:val="single" w:sz="4" w:space="0" w:color="auto"/>
              <w:bottom w:val="single" w:sz="4" w:space="0" w:color="auto"/>
              <w:right w:val="single" w:sz="4" w:space="0" w:color="auto"/>
            </w:tcBorders>
          </w:tcPr>
          <w:p w14:paraId="3D12CADE" w14:textId="77777777" w:rsidR="00A8221D" w:rsidRPr="00B55E3E" w:rsidRDefault="00A8221D" w:rsidP="00FB1467">
            <w:pPr>
              <w:pStyle w:val="TAL"/>
              <w:rPr>
                <w:b/>
                <w:i/>
                <w:lang w:eastAsia="sv-SE"/>
              </w:rPr>
            </w:pPr>
            <w:r w:rsidRPr="00B55E3E">
              <w:rPr>
                <w:b/>
                <w:i/>
                <w:lang w:eastAsia="sv-SE"/>
              </w:rPr>
              <w:t>ra-InformationCommon</w:t>
            </w:r>
          </w:p>
          <w:p w14:paraId="14FD88CF" w14:textId="77777777" w:rsidR="00A8221D" w:rsidRPr="00B55E3E" w:rsidRDefault="00A8221D" w:rsidP="00FB1467">
            <w:pPr>
              <w:pStyle w:val="TAL"/>
              <w:rPr>
                <w:b/>
                <w:i/>
                <w:lang w:eastAsia="en-GB"/>
              </w:rPr>
            </w:pPr>
            <w:r w:rsidRPr="00B55E3E">
              <w:rPr>
                <w:bCs/>
                <w:iCs/>
                <w:lang w:eastAsia="sv-SE"/>
              </w:rPr>
              <w:t>This field is optionally included when c</w:t>
            </w:r>
            <w:r w:rsidRPr="00B55E3E">
              <w:rPr>
                <w:bCs/>
                <w:i/>
                <w:lang w:eastAsia="sv-SE"/>
              </w:rPr>
              <w:t>onnectionFailureType</w:t>
            </w:r>
            <w:r w:rsidRPr="00B55E3E">
              <w:rPr>
                <w:bCs/>
                <w:iCs/>
                <w:lang w:eastAsia="sv-SE"/>
              </w:rPr>
              <w:t xml:space="preserve"> is set to 'hof' or when </w:t>
            </w:r>
            <w:r w:rsidRPr="00B55E3E">
              <w:rPr>
                <w:bCs/>
                <w:i/>
                <w:lang w:eastAsia="sv-SE"/>
              </w:rPr>
              <w:t>connectionFailureType</w:t>
            </w:r>
            <w:r w:rsidRPr="00B55E3E">
              <w:rPr>
                <w:bCs/>
                <w:iCs/>
                <w:lang w:eastAsia="sv-SE"/>
              </w:rPr>
              <w:t xml:space="preserve"> is set to 'rlf' and the </w:t>
            </w:r>
            <w:r w:rsidRPr="00B55E3E">
              <w:rPr>
                <w:bCs/>
                <w:i/>
                <w:lang w:eastAsia="sv-SE"/>
              </w:rPr>
              <w:t>rlf-Cause</w:t>
            </w:r>
            <w:r w:rsidRPr="00B55E3E">
              <w:rPr>
                <w:bCs/>
                <w:iCs/>
                <w:lang w:eastAsia="sv-SE"/>
              </w:rPr>
              <w:t xml:space="preserve"> equals to 'randomAccessProblem' or 'beamRecoveryFailure'; otherwise this field is absent.</w:t>
            </w:r>
          </w:p>
        </w:tc>
      </w:tr>
      <w:tr w:rsidR="00A8221D" w:rsidRPr="00B55E3E" w14:paraId="27D9E1B5" w14:textId="77777777" w:rsidTr="00FB1467">
        <w:tc>
          <w:tcPr>
            <w:tcW w:w="14175" w:type="dxa"/>
            <w:tcBorders>
              <w:top w:val="single" w:sz="4" w:space="0" w:color="auto"/>
              <w:left w:val="single" w:sz="4" w:space="0" w:color="auto"/>
              <w:bottom w:val="single" w:sz="4" w:space="0" w:color="auto"/>
              <w:right w:val="single" w:sz="4" w:space="0" w:color="auto"/>
            </w:tcBorders>
          </w:tcPr>
          <w:p w14:paraId="1785A1E2" w14:textId="77777777" w:rsidR="00A8221D" w:rsidRPr="00B55E3E" w:rsidRDefault="00A8221D" w:rsidP="00FB1467">
            <w:pPr>
              <w:pStyle w:val="TAL"/>
              <w:rPr>
                <w:b/>
                <w:i/>
                <w:lang w:eastAsia="en-GB"/>
              </w:rPr>
            </w:pPr>
            <w:r w:rsidRPr="00B55E3E">
              <w:rPr>
                <w:b/>
                <w:i/>
                <w:lang w:eastAsia="en-GB"/>
              </w:rPr>
              <w:lastRenderedPageBreak/>
              <w:t>reconnectCellId</w:t>
            </w:r>
          </w:p>
          <w:p w14:paraId="7CA02C8C" w14:textId="77777777" w:rsidR="00A8221D" w:rsidRPr="00B55E3E" w:rsidRDefault="00A8221D" w:rsidP="00FB1467">
            <w:pPr>
              <w:pStyle w:val="TAL"/>
              <w:rPr>
                <w:bCs/>
                <w:iCs/>
                <w:lang w:eastAsia="en-GB"/>
              </w:rPr>
            </w:pPr>
            <w:r w:rsidRPr="00B55E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B55E3E">
              <w:rPr>
                <w:bCs/>
                <w:i/>
                <w:lang w:eastAsia="en-GB"/>
              </w:rPr>
              <w:t>nrReconnectCellID</w:t>
            </w:r>
            <w:r w:rsidRPr="00B55E3E">
              <w:rPr>
                <w:bCs/>
                <w:iCs/>
                <w:lang w:eastAsia="en-GB"/>
              </w:rPr>
              <w:t xml:space="preserve"> is included and if the UE comes back to RRC CONNECTED in an LTE cell then </w:t>
            </w:r>
            <w:r w:rsidRPr="00B55E3E">
              <w:rPr>
                <w:bCs/>
                <w:i/>
                <w:lang w:eastAsia="en-GB"/>
              </w:rPr>
              <w:t>eutraReconnectCellID</w:t>
            </w:r>
            <w:r w:rsidRPr="00B55E3E">
              <w:rPr>
                <w:bCs/>
                <w:iCs/>
                <w:lang w:eastAsia="en-GB"/>
              </w:rPr>
              <w:t xml:space="preserve"> is included</w:t>
            </w:r>
          </w:p>
        </w:tc>
      </w:tr>
      <w:tr w:rsidR="00A8221D" w:rsidRPr="00B55E3E" w14:paraId="793B190D"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6CB4B77D" w14:textId="77777777" w:rsidR="00A8221D" w:rsidRPr="00B55E3E" w:rsidRDefault="00A8221D" w:rsidP="00FB1467">
            <w:pPr>
              <w:pStyle w:val="TAL"/>
              <w:rPr>
                <w:b/>
                <w:i/>
                <w:lang w:eastAsia="sv-SE"/>
              </w:rPr>
            </w:pPr>
            <w:r w:rsidRPr="00B55E3E">
              <w:rPr>
                <w:b/>
                <w:i/>
                <w:lang w:eastAsia="sv-SE"/>
              </w:rPr>
              <w:t>reestablishmentCellId</w:t>
            </w:r>
          </w:p>
          <w:p w14:paraId="6BF03556" w14:textId="77777777" w:rsidR="00A8221D" w:rsidRPr="00B55E3E" w:rsidRDefault="00A8221D" w:rsidP="00FB1467">
            <w:pPr>
              <w:pStyle w:val="TAL"/>
              <w:rPr>
                <w:b/>
                <w:i/>
                <w:lang w:eastAsia="ko-KR"/>
              </w:rPr>
            </w:pPr>
            <w:r w:rsidRPr="00B55E3E">
              <w:rPr>
                <w:lang w:eastAsia="sv-SE"/>
              </w:rPr>
              <w:t>If the UE was not</w:t>
            </w:r>
            <w:r w:rsidRPr="00B55E3E">
              <w:t xml:space="preserve"> configured with </w:t>
            </w:r>
            <w:r w:rsidRPr="00B55E3E">
              <w:rPr>
                <w:i/>
                <w:iCs/>
              </w:rPr>
              <w:t>conditionalReconfiguration</w:t>
            </w:r>
            <w:r w:rsidRPr="00B55E3E">
              <w:t xml:space="preserve"> at the time of re-establishment attempt</w:t>
            </w:r>
            <w:r w:rsidRPr="00B55E3E">
              <w:rPr>
                <w:lang w:eastAsia="sv-SE"/>
              </w:rPr>
              <w:t xml:space="preserve">, or if </w:t>
            </w:r>
            <w:r w:rsidRPr="00B55E3E">
              <w:t xml:space="preserve">the cell selected for the re-establishment attempt is not </w:t>
            </w:r>
            <w:r w:rsidRPr="00B55E3E">
              <w:rPr>
                <w:bCs/>
                <w:iCs/>
                <w:lang w:eastAsia="ko-KR"/>
              </w:rPr>
              <w:t xml:space="preserve">a candidate target cell for conditional reconfiguration, </w:t>
            </w: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cell in which the re-establishment attempt was made </w:t>
            </w:r>
            <w:r w:rsidRPr="00B55E3E">
              <w:rPr>
                <w:lang w:eastAsia="sv-SE"/>
              </w:rPr>
              <w:t>after connection failure.</w:t>
            </w:r>
          </w:p>
        </w:tc>
      </w:tr>
      <w:tr w:rsidR="00A8221D" w:rsidRPr="00B55E3E" w14:paraId="43BDACD8"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6B3D0ED1" w14:textId="77777777" w:rsidR="00A8221D" w:rsidRPr="00B55E3E" w:rsidRDefault="00A8221D" w:rsidP="00FB1467">
            <w:pPr>
              <w:pStyle w:val="TAL"/>
              <w:rPr>
                <w:b/>
                <w:i/>
                <w:lang w:eastAsia="sv-SE"/>
              </w:rPr>
            </w:pPr>
            <w:r w:rsidRPr="00B55E3E">
              <w:rPr>
                <w:b/>
                <w:i/>
                <w:lang w:eastAsia="sv-SE"/>
              </w:rPr>
              <w:t>rlf-Cause</w:t>
            </w:r>
          </w:p>
          <w:p w14:paraId="206E54F3" w14:textId="77777777" w:rsidR="00A8221D" w:rsidRPr="00B55E3E" w:rsidRDefault="00A8221D" w:rsidP="00FB1467">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cause of the last radio link failure that was detected. In case of handover failure information reporting (i.e., the </w:t>
            </w:r>
            <w:r w:rsidRPr="00B55E3E">
              <w:rPr>
                <w:i/>
                <w:iCs/>
                <w:lang w:eastAsia="sv-SE"/>
              </w:rPr>
              <w:t>connectionFailureType</w:t>
            </w:r>
            <w:r w:rsidRPr="00B55E3E">
              <w:rPr>
                <w:lang w:eastAsia="sv-SE"/>
              </w:rPr>
              <w:t xml:space="preserve"> is set to '</w:t>
            </w:r>
            <w:r w:rsidRPr="00B55E3E">
              <w:rPr>
                <w:i/>
                <w:iCs/>
                <w:lang w:eastAsia="sv-SE"/>
              </w:rPr>
              <w:t>hof</w:t>
            </w:r>
            <w:r w:rsidRPr="00B55E3E">
              <w:rPr>
                <w:lang w:eastAsia="sv-SE"/>
              </w:rPr>
              <w:t xml:space="preserve">'), the UE is allowed to set this field to any value, except for the case in which </w:t>
            </w:r>
            <w:r w:rsidRPr="00B55E3E">
              <w:t>a radio link failure was detected in the source PCell while performing a DAPS handover.</w:t>
            </w:r>
            <w:r w:rsidRPr="00B55E3E">
              <w:rPr>
                <w:lang w:eastAsia="sv-SE"/>
              </w:rPr>
              <w:t>.</w:t>
            </w:r>
          </w:p>
        </w:tc>
      </w:tr>
      <w:tr w:rsidR="00A8221D" w:rsidRPr="00B55E3E" w14:paraId="15718A62"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5E9CA7A5" w14:textId="77777777" w:rsidR="00A8221D" w:rsidRPr="00B55E3E" w:rsidRDefault="00A8221D" w:rsidP="00FB1467">
            <w:pPr>
              <w:pStyle w:val="TAL"/>
              <w:rPr>
                <w:b/>
                <w:i/>
                <w:lang w:eastAsia="sv-SE"/>
              </w:rPr>
            </w:pPr>
            <w:r w:rsidRPr="00B55E3E">
              <w:rPr>
                <w:b/>
                <w:i/>
                <w:lang w:eastAsia="sv-SE"/>
              </w:rPr>
              <w:t>ssbRLMConfigBitmap</w:t>
            </w:r>
          </w:p>
          <w:p w14:paraId="3AD8423A" w14:textId="77777777" w:rsidR="00A8221D" w:rsidRPr="00B55E3E" w:rsidRDefault="00A8221D" w:rsidP="00FB1467">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SS/PBCH block indexes configured in the </w:t>
            </w:r>
            <w:r w:rsidRPr="00B55E3E">
              <w:rPr>
                <w:lang w:eastAsia="sv-SE"/>
              </w:rPr>
              <w:t xml:space="preserve">RLM configurations for the active BWP when the UE declares RLF or HOF.The first/leftmost bit corresponds to SSB index 0, the second bit corresponds to SSB index 1. This field is included only if the </w:t>
            </w:r>
            <w:r w:rsidRPr="00B55E3E">
              <w:rPr>
                <w:i/>
                <w:lang w:eastAsia="sv-SE"/>
              </w:rPr>
              <w:t>RadioLinkMonitoringConfig</w:t>
            </w:r>
            <w:r w:rsidRPr="00B55E3E">
              <w:rPr>
                <w:lang w:eastAsia="sv-SE"/>
              </w:rPr>
              <w:t xml:space="preserve"> for the respective BWP is configured.</w:t>
            </w:r>
          </w:p>
        </w:tc>
      </w:tr>
      <w:tr w:rsidR="00A8221D" w:rsidRPr="00B55E3E" w14:paraId="5A08BAF4"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3FD686E0" w14:textId="77777777" w:rsidR="00A8221D" w:rsidRPr="00B55E3E" w:rsidRDefault="00A8221D" w:rsidP="00FB1467">
            <w:pPr>
              <w:pStyle w:val="TAL"/>
              <w:rPr>
                <w:b/>
                <w:i/>
                <w:lang w:eastAsia="sv-SE"/>
              </w:rPr>
            </w:pPr>
            <w:r w:rsidRPr="00B55E3E">
              <w:rPr>
                <w:b/>
                <w:i/>
                <w:lang w:eastAsia="sv-SE"/>
              </w:rPr>
              <w:t>timeConnFailure</w:t>
            </w:r>
          </w:p>
          <w:p w14:paraId="24011ED6" w14:textId="77777777" w:rsidR="00A8221D" w:rsidRPr="00B55E3E" w:rsidRDefault="00A8221D" w:rsidP="00FB1467">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w:t>
            </w:r>
            <w:r w:rsidRPr="00B55E3E">
              <w:rPr>
                <w:lang w:eastAsia="en-GB"/>
              </w:rPr>
              <w:t xml:space="preserve">elapsed since the last HO </w:t>
            </w:r>
            <w:r w:rsidRPr="00B55E3E">
              <w:rPr>
                <w:lang w:eastAsia="sv-SE"/>
              </w:rPr>
              <w:t>execution</w:t>
            </w:r>
            <w:r w:rsidRPr="00B55E3E">
              <w:rPr>
                <w:lang w:eastAsia="en-GB"/>
              </w:rPr>
              <w:t xml:space="preserve"> until connection failure.</w:t>
            </w:r>
            <w:r w:rsidRPr="00B55E3E">
              <w:rPr>
                <w:lang w:eastAsia="sv-SE"/>
              </w:rPr>
              <w:t xml:space="preserve"> Actual value = field value * 100ms. The maximum value 1023 means 102.3s or longer.</w:t>
            </w:r>
          </w:p>
        </w:tc>
      </w:tr>
      <w:tr w:rsidR="00A8221D" w:rsidRPr="00B55E3E" w14:paraId="51DE1E46" w14:textId="77777777" w:rsidTr="00FB1467">
        <w:tc>
          <w:tcPr>
            <w:tcW w:w="14175" w:type="dxa"/>
            <w:tcBorders>
              <w:top w:val="single" w:sz="4" w:space="0" w:color="auto"/>
              <w:left w:val="single" w:sz="4" w:space="0" w:color="auto"/>
              <w:bottom w:val="single" w:sz="4" w:space="0" w:color="auto"/>
              <w:right w:val="single" w:sz="4" w:space="0" w:color="auto"/>
            </w:tcBorders>
          </w:tcPr>
          <w:p w14:paraId="1BF8F9DC" w14:textId="77777777" w:rsidR="00A8221D" w:rsidRPr="00B55E3E" w:rsidRDefault="00A8221D" w:rsidP="00FB1467">
            <w:pPr>
              <w:pStyle w:val="TAL"/>
              <w:rPr>
                <w:b/>
                <w:i/>
              </w:rPr>
            </w:pPr>
            <w:r w:rsidRPr="00B55E3E">
              <w:rPr>
                <w:b/>
                <w:i/>
              </w:rPr>
              <w:t>timeConnSourceDAPS-Failure</w:t>
            </w:r>
          </w:p>
          <w:p w14:paraId="399630E2" w14:textId="77777777" w:rsidR="00A8221D" w:rsidRPr="00B55E3E" w:rsidRDefault="00A8221D" w:rsidP="00FB1467">
            <w:pPr>
              <w:pStyle w:val="TAL"/>
            </w:pPr>
            <w:r w:rsidRPr="00B55E3E">
              <w:t>T</w:t>
            </w:r>
            <w:r w:rsidRPr="00B55E3E">
              <w:rPr>
                <w:lang w:eastAsia="en-GB"/>
              </w:rPr>
              <w:t>his fie</w:t>
            </w:r>
            <w:r w:rsidRPr="00B55E3E">
              <w:t>l</w:t>
            </w:r>
            <w:r w:rsidRPr="00B55E3E">
              <w:rPr>
                <w:lang w:eastAsia="en-GB"/>
              </w:rPr>
              <w:t xml:space="preserve">d is used to indicate the </w:t>
            </w:r>
            <w:r w:rsidRPr="00B55E3E">
              <w:t>time that elapsed between the last DAPS handover execution and the radio link failure detected in the source cell while T304 is running.</w:t>
            </w:r>
            <w:r w:rsidRPr="00B55E3E">
              <w:rPr>
                <w:bCs/>
                <w:iCs/>
                <w:lang w:eastAsia="ko-KR"/>
              </w:rPr>
              <w:t xml:space="preserve"> Value in milliseconds. </w:t>
            </w:r>
            <w:r w:rsidRPr="00B55E3E">
              <w:rPr>
                <w:lang w:eastAsia="sv-SE"/>
              </w:rPr>
              <w:t>The maximum value 1023 means 1023ms or longer</w:t>
            </w:r>
            <w:r w:rsidRPr="00B55E3E">
              <w:rPr>
                <w:bCs/>
                <w:iCs/>
                <w:lang w:eastAsia="ko-KR"/>
              </w:rPr>
              <w:t>.</w:t>
            </w:r>
          </w:p>
        </w:tc>
      </w:tr>
      <w:tr w:rsidR="00A8221D" w:rsidRPr="00B55E3E" w14:paraId="0CE6E127"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513C4AE8" w14:textId="77777777" w:rsidR="00A8221D" w:rsidRPr="00B55E3E" w:rsidRDefault="00A8221D" w:rsidP="00FB1467">
            <w:pPr>
              <w:pStyle w:val="TAL"/>
              <w:rPr>
                <w:b/>
                <w:i/>
                <w:lang w:eastAsia="sv-SE"/>
              </w:rPr>
            </w:pPr>
            <w:r w:rsidRPr="00B55E3E">
              <w:rPr>
                <w:b/>
                <w:i/>
                <w:lang w:eastAsia="sv-SE"/>
              </w:rPr>
              <w:t>timeSinceFailure</w:t>
            </w:r>
          </w:p>
          <w:p w14:paraId="11127A34" w14:textId="77777777" w:rsidR="00A8221D" w:rsidRPr="00B55E3E" w:rsidRDefault="00A8221D" w:rsidP="00FB1467">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radio link or handover) failure.</w:t>
            </w:r>
            <w:r w:rsidRPr="00B55E3E">
              <w:rPr>
                <w:lang w:eastAsia="sv-SE"/>
              </w:rPr>
              <w:t xml:space="preserve"> </w:t>
            </w:r>
            <w:r w:rsidRPr="00B55E3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A8221D" w:rsidRPr="00B55E3E" w14:paraId="71B8EADA" w14:textId="77777777" w:rsidTr="00FB1467">
        <w:tc>
          <w:tcPr>
            <w:tcW w:w="14175" w:type="dxa"/>
            <w:tcBorders>
              <w:top w:val="single" w:sz="4" w:space="0" w:color="auto"/>
              <w:left w:val="single" w:sz="4" w:space="0" w:color="auto"/>
              <w:bottom w:val="single" w:sz="4" w:space="0" w:color="auto"/>
              <w:right w:val="single" w:sz="4" w:space="0" w:color="auto"/>
            </w:tcBorders>
          </w:tcPr>
          <w:p w14:paraId="10585ADB" w14:textId="77777777" w:rsidR="00A8221D" w:rsidRPr="00B55E3E" w:rsidRDefault="00A8221D" w:rsidP="00FB1467">
            <w:pPr>
              <w:pStyle w:val="TAH"/>
              <w:jc w:val="left"/>
              <w:rPr>
                <w:i/>
              </w:rPr>
            </w:pPr>
            <w:r w:rsidRPr="00B55E3E">
              <w:rPr>
                <w:i/>
                <w:lang w:eastAsia="sv-SE"/>
              </w:rPr>
              <w:t>timeSinceCHO-Reconfig</w:t>
            </w:r>
          </w:p>
          <w:p w14:paraId="28A23430" w14:textId="77777777" w:rsidR="00A8221D" w:rsidRPr="00B55E3E" w:rsidRDefault="00A8221D" w:rsidP="00FB1467">
            <w:pPr>
              <w:pStyle w:val="TAH"/>
              <w:jc w:val="left"/>
              <w:rPr>
                <w:b w:val="0"/>
                <w:bCs/>
                <w:lang w:eastAsia="ko-KR"/>
              </w:rPr>
            </w:pPr>
            <w:r w:rsidRPr="00B55E3E">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B55E3E">
              <w:rPr>
                <w:b w:val="0"/>
                <w:bCs/>
              </w:rPr>
              <w:t xml:space="preserve"> </w:t>
            </w:r>
            <w:r w:rsidRPr="00B55E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B55E3E">
              <w:rPr>
                <w:b w:val="0"/>
                <w:bCs/>
                <w:lang w:eastAsia="sv-SE"/>
              </w:rPr>
              <w:t>Actual value = field value * 100ms</w:t>
            </w:r>
            <w:r w:rsidRPr="00B55E3E">
              <w:rPr>
                <w:b w:val="0"/>
                <w:bCs/>
                <w:lang w:eastAsia="ko-KR"/>
              </w:rPr>
              <w:t xml:space="preserve">. </w:t>
            </w:r>
            <w:r w:rsidRPr="00B55E3E">
              <w:rPr>
                <w:b w:val="0"/>
                <w:bCs/>
                <w:lang w:eastAsia="sv-SE"/>
              </w:rPr>
              <w:t>The maximum value 1023 means 102.3s or longer</w:t>
            </w:r>
            <w:r w:rsidRPr="00B55E3E">
              <w:rPr>
                <w:b w:val="0"/>
                <w:bCs/>
                <w:lang w:eastAsia="ko-KR"/>
              </w:rPr>
              <w:t>.</w:t>
            </w:r>
          </w:p>
        </w:tc>
      </w:tr>
      <w:tr w:rsidR="00A8221D" w:rsidRPr="00B55E3E" w14:paraId="52AAC3E5" w14:textId="77777777" w:rsidTr="00FB1467">
        <w:tc>
          <w:tcPr>
            <w:tcW w:w="14175" w:type="dxa"/>
            <w:tcBorders>
              <w:top w:val="single" w:sz="4" w:space="0" w:color="auto"/>
              <w:left w:val="single" w:sz="4" w:space="0" w:color="auto"/>
              <w:bottom w:val="single" w:sz="4" w:space="0" w:color="auto"/>
              <w:right w:val="single" w:sz="4" w:space="0" w:color="auto"/>
            </w:tcBorders>
          </w:tcPr>
          <w:p w14:paraId="5E16B018" w14:textId="77777777" w:rsidR="00A8221D" w:rsidRPr="00B55E3E" w:rsidRDefault="00A8221D" w:rsidP="00FB1467">
            <w:pPr>
              <w:pStyle w:val="TAL"/>
              <w:rPr>
                <w:b/>
                <w:i/>
              </w:rPr>
            </w:pPr>
            <w:r w:rsidRPr="00B55E3E">
              <w:rPr>
                <w:b/>
                <w:i/>
              </w:rPr>
              <w:t>timeUntilReconnection</w:t>
            </w:r>
          </w:p>
          <w:p w14:paraId="276E6F26" w14:textId="77777777" w:rsidR="00A8221D" w:rsidRPr="00B55E3E" w:rsidRDefault="00A8221D" w:rsidP="00FB1467">
            <w:pPr>
              <w:pStyle w:val="TAL"/>
              <w:rPr>
                <w:b/>
                <w:i/>
                <w:lang w:eastAsia="sv-SE"/>
              </w:rPr>
            </w:pPr>
            <w:r w:rsidRPr="00B55E3E">
              <w:t>T</w:t>
            </w:r>
            <w:r w:rsidRPr="00B55E3E">
              <w:rPr>
                <w:lang w:eastAsia="en-GB"/>
              </w:rPr>
              <w:t>his fie</w:t>
            </w:r>
            <w:r w:rsidRPr="00B55E3E">
              <w:t>l</w:t>
            </w:r>
            <w:r w:rsidRPr="00B55E3E">
              <w:rPr>
                <w:lang w:eastAsia="en-GB"/>
              </w:rPr>
              <w:t xml:space="preserve">d is used to indicate the </w:t>
            </w:r>
            <w:r w:rsidRPr="00B55E3E">
              <w:t xml:space="preserve">time that </w:t>
            </w:r>
            <w:r w:rsidRPr="00B55E3E">
              <w:rPr>
                <w:lang w:eastAsia="en-GB"/>
              </w:rPr>
              <w:t>elapsed between the connection (radio link or handover) failure and the next time the UE comes to RRC CONNECTED in an NR or EUTRA cell, after failing to perform reestablishment.</w:t>
            </w:r>
            <w:r w:rsidRPr="00B55E3E">
              <w:t xml:space="preserve"> </w:t>
            </w:r>
            <w:r w:rsidRPr="00B55E3E">
              <w:rPr>
                <w:bCs/>
                <w:iCs/>
                <w:lang w:eastAsia="ko-KR"/>
              </w:rPr>
              <w:t>Value in seconds. The maximum value 172800 means 172800s or longer.</w:t>
            </w:r>
          </w:p>
        </w:tc>
      </w:tr>
    </w:tbl>
    <w:p w14:paraId="7C29FFC7"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1607A470"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72468275" w14:textId="77777777" w:rsidR="00A8221D" w:rsidRPr="00B55E3E" w:rsidRDefault="00A8221D" w:rsidP="00FB1467">
            <w:pPr>
              <w:pStyle w:val="TAH"/>
              <w:rPr>
                <w:szCs w:val="22"/>
                <w:lang w:eastAsia="sv-SE"/>
              </w:rPr>
            </w:pPr>
            <w:r w:rsidRPr="00B55E3E">
              <w:rPr>
                <w:i/>
                <w:iCs/>
                <w:lang w:eastAsia="ko-KR"/>
              </w:rPr>
              <w:lastRenderedPageBreak/>
              <w:t>SuccessHO-Report</w:t>
            </w:r>
            <w:r w:rsidRPr="00B55E3E">
              <w:rPr>
                <w:iCs/>
                <w:lang w:eastAsia="en-GB"/>
              </w:rPr>
              <w:t xml:space="preserve"> field descriptions</w:t>
            </w:r>
          </w:p>
        </w:tc>
      </w:tr>
      <w:tr w:rsidR="00A8221D" w:rsidRPr="00B55E3E" w14:paraId="0578491D" w14:textId="77777777" w:rsidTr="00FB1467">
        <w:tc>
          <w:tcPr>
            <w:tcW w:w="14175" w:type="dxa"/>
            <w:tcBorders>
              <w:top w:val="single" w:sz="4" w:space="0" w:color="auto"/>
              <w:left w:val="single" w:sz="4" w:space="0" w:color="auto"/>
              <w:bottom w:val="single" w:sz="4" w:space="0" w:color="auto"/>
              <w:right w:val="single" w:sz="4" w:space="0" w:color="auto"/>
            </w:tcBorders>
          </w:tcPr>
          <w:p w14:paraId="3E3C1FC0" w14:textId="77777777" w:rsidR="00A8221D" w:rsidRPr="00B55E3E" w:rsidRDefault="00A8221D" w:rsidP="00FB1467">
            <w:pPr>
              <w:pStyle w:val="TAL"/>
              <w:rPr>
                <w:b/>
                <w:i/>
              </w:rPr>
            </w:pPr>
            <w:r w:rsidRPr="00B55E3E">
              <w:rPr>
                <w:b/>
                <w:i/>
              </w:rPr>
              <w:t>c-RNTI</w:t>
            </w:r>
          </w:p>
          <w:p w14:paraId="239AD208" w14:textId="77777777" w:rsidR="00A8221D" w:rsidRPr="00B55E3E" w:rsidRDefault="00A8221D" w:rsidP="00FB1467">
            <w:pPr>
              <w:pStyle w:val="TAL"/>
              <w:rPr>
                <w:b/>
                <w:i/>
              </w:rPr>
            </w:pPr>
            <w:r w:rsidRPr="00B55E3E">
              <w:rPr>
                <w:lang w:eastAsia="en-GB"/>
              </w:rPr>
              <w:t>This field indicates the C-RNTI assigned by the target PCell of the handover for which the successful HO report was generated</w:t>
            </w:r>
            <w:r w:rsidRPr="00B55E3E">
              <w:t>.</w:t>
            </w:r>
          </w:p>
        </w:tc>
      </w:tr>
      <w:tr w:rsidR="00A8221D" w:rsidRPr="00B55E3E" w14:paraId="10782081" w14:textId="77777777" w:rsidTr="00FB1467">
        <w:tc>
          <w:tcPr>
            <w:tcW w:w="14175" w:type="dxa"/>
            <w:tcBorders>
              <w:top w:val="single" w:sz="4" w:space="0" w:color="auto"/>
              <w:left w:val="single" w:sz="4" w:space="0" w:color="auto"/>
              <w:bottom w:val="single" w:sz="4" w:space="0" w:color="auto"/>
              <w:right w:val="single" w:sz="4" w:space="0" w:color="auto"/>
            </w:tcBorders>
          </w:tcPr>
          <w:p w14:paraId="72998698" w14:textId="77777777" w:rsidR="00A8221D" w:rsidRPr="00B55E3E" w:rsidRDefault="00A8221D" w:rsidP="00FB1467">
            <w:pPr>
              <w:pStyle w:val="TAL"/>
              <w:rPr>
                <w:b/>
                <w:bCs/>
                <w:i/>
                <w:iCs/>
                <w:lang w:eastAsia="ko-KR"/>
              </w:rPr>
            </w:pPr>
            <w:r w:rsidRPr="00B55E3E">
              <w:rPr>
                <w:b/>
                <w:bCs/>
                <w:i/>
                <w:iCs/>
                <w:lang w:eastAsia="ko-KR"/>
              </w:rPr>
              <w:t>measResultListNR</w:t>
            </w:r>
          </w:p>
          <w:p w14:paraId="06CD63BE" w14:textId="77777777" w:rsidR="00A8221D" w:rsidRPr="00B55E3E" w:rsidRDefault="00A8221D" w:rsidP="00FB1467">
            <w:pPr>
              <w:pStyle w:val="TAL"/>
            </w:pPr>
            <w:r w:rsidRPr="00B55E3E">
              <w:rPr>
                <w:bCs/>
                <w:iCs/>
                <w:lang w:eastAsia="ko-KR"/>
              </w:rPr>
              <w:t>This field refers to the last measurement results taken in the neighboring NR Cells when a successful handover is executed.</w:t>
            </w:r>
          </w:p>
        </w:tc>
      </w:tr>
      <w:tr w:rsidR="00A8221D" w:rsidRPr="00B55E3E" w14:paraId="42D56511" w14:textId="77777777" w:rsidTr="00FB1467">
        <w:tc>
          <w:tcPr>
            <w:tcW w:w="14175" w:type="dxa"/>
            <w:tcBorders>
              <w:top w:val="single" w:sz="4" w:space="0" w:color="auto"/>
              <w:left w:val="single" w:sz="4" w:space="0" w:color="auto"/>
              <w:bottom w:val="single" w:sz="4" w:space="0" w:color="auto"/>
              <w:right w:val="single" w:sz="4" w:space="0" w:color="auto"/>
            </w:tcBorders>
          </w:tcPr>
          <w:p w14:paraId="6B83BC58" w14:textId="77777777" w:rsidR="00A8221D" w:rsidRPr="00B55E3E" w:rsidRDefault="00A8221D" w:rsidP="00FB1467">
            <w:pPr>
              <w:pStyle w:val="TAH"/>
              <w:jc w:val="left"/>
              <w:rPr>
                <w:i/>
                <w:iCs/>
                <w:lang w:eastAsia="ko-KR"/>
              </w:rPr>
            </w:pPr>
            <w:r w:rsidRPr="00B55E3E">
              <w:rPr>
                <w:i/>
                <w:iCs/>
                <w:lang w:eastAsia="ko-KR"/>
              </w:rPr>
              <w:t>rlf-InSourceDAPS</w:t>
            </w:r>
          </w:p>
          <w:p w14:paraId="37DD60C0" w14:textId="77777777" w:rsidR="00A8221D" w:rsidRPr="00B55E3E" w:rsidRDefault="00A8221D" w:rsidP="00FB1467">
            <w:pPr>
              <w:pStyle w:val="TAL"/>
              <w:rPr>
                <w:i/>
                <w:iCs/>
                <w:lang w:eastAsia="ko-KR"/>
              </w:rPr>
            </w:pPr>
            <w:r w:rsidRPr="00B55E3E">
              <w:rPr>
                <w:lang w:eastAsia="en-GB"/>
              </w:rPr>
              <w:t>This field indicates whether a radio link failure occurred at the source cell while T304 was running.</w:t>
            </w:r>
          </w:p>
        </w:tc>
      </w:tr>
      <w:tr w:rsidR="00A8221D" w:rsidRPr="00B55E3E" w14:paraId="1DF4C9C6" w14:textId="77777777" w:rsidTr="00FB1467">
        <w:tc>
          <w:tcPr>
            <w:tcW w:w="14175" w:type="dxa"/>
            <w:tcBorders>
              <w:top w:val="single" w:sz="4" w:space="0" w:color="auto"/>
              <w:left w:val="single" w:sz="4" w:space="0" w:color="auto"/>
              <w:bottom w:val="single" w:sz="4" w:space="0" w:color="auto"/>
              <w:right w:val="single" w:sz="4" w:space="0" w:color="auto"/>
            </w:tcBorders>
          </w:tcPr>
          <w:p w14:paraId="0F930350" w14:textId="77777777" w:rsidR="00A8221D" w:rsidRPr="00B55E3E" w:rsidRDefault="00A8221D" w:rsidP="00FB1467">
            <w:pPr>
              <w:pStyle w:val="TAL"/>
              <w:rPr>
                <w:b/>
                <w:i/>
              </w:rPr>
            </w:pPr>
            <w:r w:rsidRPr="00B55E3E">
              <w:rPr>
                <w:b/>
                <w:i/>
              </w:rPr>
              <w:t>shr-Cause</w:t>
            </w:r>
          </w:p>
          <w:p w14:paraId="15F2C824" w14:textId="77777777" w:rsidR="00A8221D" w:rsidRPr="00B55E3E" w:rsidRDefault="00A8221D" w:rsidP="00FB1467">
            <w:pPr>
              <w:pStyle w:val="TAL"/>
              <w:rPr>
                <w:b/>
                <w:i/>
              </w:rPr>
            </w:pPr>
            <w:r w:rsidRPr="00B55E3E">
              <w:rPr>
                <w:lang w:eastAsia="en-GB"/>
              </w:rPr>
              <w:t xml:space="preserve">This field is used to indicate </w:t>
            </w:r>
            <w:r w:rsidRPr="00B55E3E">
              <w:t>the cause of the successful HO report.</w:t>
            </w:r>
          </w:p>
        </w:tc>
      </w:tr>
      <w:tr w:rsidR="00A8221D" w:rsidRPr="00B55E3E" w14:paraId="15187751" w14:textId="77777777" w:rsidTr="00FB1467">
        <w:tc>
          <w:tcPr>
            <w:tcW w:w="14175" w:type="dxa"/>
            <w:tcBorders>
              <w:top w:val="single" w:sz="4" w:space="0" w:color="auto"/>
              <w:left w:val="single" w:sz="4" w:space="0" w:color="auto"/>
              <w:bottom w:val="single" w:sz="4" w:space="0" w:color="auto"/>
              <w:right w:val="single" w:sz="4" w:space="0" w:color="auto"/>
            </w:tcBorders>
          </w:tcPr>
          <w:p w14:paraId="52ED695A" w14:textId="77777777" w:rsidR="00A8221D" w:rsidRPr="00B55E3E" w:rsidRDefault="00A8221D" w:rsidP="00FB1467">
            <w:pPr>
              <w:pStyle w:val="TAL"/>
              <w:rPr>
                <w:b/>
                <w:i/>
              </w:rPr>
            </w:pPr>
            <w:r w:rsidRPr="00B55E3E">
              <w:rPr>
                <w:b/>
                <w:i/>
              </w:rPr>
              <w:t>sourceCellMeas</w:t>
            </w:r>
          </w:p>
          <w:p w14:paraId="78EF72EA" w14:textId="77777777" w:rsidR="00A8221D" w:rsidRPr="00B55E3E" w:rsidRDefault="00A8221D" w:rsidP="00FB1467">
            <w:pPr>
              <w:pStyle w:val="TAL"/>
              <w:rPr>
                <w:b/>
                <w:i/>
              </w:rPr>
            </w:pPr>
            <w:r w:rsidRPr="00B55E3E">
              <w:rPr>
                <w:bCs/>
                <w:iCs/>
                <w:lang w:eastAsia="ko-KR"/>
              </w:rPr>
              <w:t xml:space="preserve">This field refers to the last measurement results taken in the source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A8221D" w:rsidRPr="00B55E3E" w14:paraId="3831F301" w14:textId="77777777" w:rsidTr="00FB1467">
        <w:tc>
          <w:tcPr>
            <w:tcW w:w="14175" w:type="dxa"/>
            <w:tcBorders>
              <w:top w:val="single" w:sz="4" w:space="0" w:color="auto"/>
              <w:left w:val="single" w:sz="4" w:space="0" w:color="auto"/>
              <w:bottom w:val="single" w:sz="4" w:space="0" w:color="auto"/>
              <w:right w:val="single" w:sz="4" w:space="0" w:color="auto"/>
            </w:tcBorders>
          </w:tcPr>
          <w:p w14:paraId="66A61F16" w14:textId="77777777" w:rsidR="00A8221D" w:rsidRPr="00B55E3E" w:rsidRDefault="00A8221D" w:rsidP="00FB1467">
            <w:pPr>
              <w:pStyle w:val="TAL"/>
              <w:rPr>
                <w:b/>
                <w:i/>
              </w:rPr>
            </w:pPr>
            <w:r w:rsidRPr="00B55E3E">
              <w:rPr>
                <w:b/>
                <w:i/>
              </w:rPr>
              <w:t>sourcePCellId</w:t>
            </w:r>
          </w:p>
          <w:p w14:paraId="0E0385D5" w14:textId="77777777" w:rsidR="00A8221D" w:rsidRPr="00B55E3E" w:rsidRDefault="00A8221D" w:rsidP="00FB1467">
            <w:pPr>
              <w:pStyle w:val="TAL"/>
              <w:rPr>
                <w:b/>
                <w:i/>
              </w:rPr>
            </w:pPr>
            <w:r w:rsidRPr="00B55E3E">
              <w:rPr>
                <w:lang w:eastAsia="en-GB"/>
              </w:rPr>
              <w:t xml:space="preserve">This field is used to indicate the source PCell of a handover in which the successful handover triggers the </w:t>
            </w:r>
            <w:r w:rsidRPr="00B55E3E">
              <w:rPr>
                <w:i/>
                <w:iCs/>
                <w:lang w:eastAsia="en-GB"/>
              </w:rPr>
              <w:t>SuccessHO-Report</w:t>
            </w:r>
            <w:r w:rsidRPr="00B55E3E">
              <w:rPr>
                <w:lang w:eastAsia="en-GB"/>
              </w:rPr>
              <w:t>.</w:t>
            </w:r>
          </w:p>
        </w:tc>
      </w:tr>
      <w:tr w:rsidR="00A8221D" w:rsidRPr="00B55E3E" w14:paraId="72902B77" w14:textId="77777777" w:rsidTr="00FB1467">
        <w:tc>
          <w:tcPr>
            <w:tcW w:w="14175" w:type="dxa"/>
            <w:tcBorders>
              <w:top w:val="single" w:sz="4" w:space="0" w:color="auto"/>
              <w:left w:val="single" w:sz="4" w:space="0" w:color="auto"/>
              <w:bottom w:val="single" w:sz="4" w:space="0" w:color="auto"/>
              <w:right w:val="single" w:sz="4" w:space="0" w:color="auto"/>
            </w:tcBorders>
          </w:tcPr>
          <w:p w14:paraId="6F4430CC" w14:textId="77777777" w:rsidR="00A8221D" w:rsidRPr="00B55E3E" w:rsidRDefault="00A8221D" w:rsidP="00FB1467">
            <w:pPr>
              <w:pStyle w:val="TAL"/>
              <w:rPr>
                <w:b/>
                <w:i/>
              </w:rPr>
            </w:pPr>
            <w:r w:rsidRPr="00B55E3E">
              <w:rPr>
                <w:b/>
                <w:i/>
              </w:rPr>
              <w:t>targetCellId</w:t>
            </w:r>
          </w:p>
          <w:p w14:paraId="2610EE3C" w14:textId="77777777" w:rsidR="00A8221D" w:rsidRPr="00B55E3E" w:rsidRDefault="00A8221D" w:rsidP="00FB1467">
            <w:pPr>
              <w:pStyle w:val="TAL"/>
              <w:rPr>
                <w:b/>
                <w:i/>
              </w:rPr>
            </w:pPr>
            <w:r w:rsidRPr="00B55E3E">
              <w:rPr>
                <w:lang w:eastAsia="en-GB"/>
              </w:rPr>
              <w:t xml:space="preserve">This field is used to indicate the target PCell of a handover in which the successful handover triggers the </w:t>
            </w:r>
            <w:r w:rsidRPr="00B55E3E">
              <w:rPr>
                <w:i/>
                <w:iCs/>
                <w:lang w:eastAsia="en-GB"/>
              </w:rPr>
              <w:t>SuccessHO-Report</w:t>
            </w:r>
            <w:r w:rsidRPr="00B55E3E">
              <w:rPr>
                <w:lang w:eastAsia="en-GB"/>
              </w:rPr>
              <w:t>.</w:t>
            </w:r>
          </w:p>
        </w:tc>
      </w:tr>
      <w:tr w:rsidR="00A8221D" w:rsidRPr="00B55E3E" w14:paraId="1115FB11" w14:textId="77777777" w:rsidTr="00FB1467">
        <w:tc>
          <w:tcPr>
            <w:tcW w:w="14175" w:type="dxa"/>
            <w:tcBorders>
              <w:top w:val="single" w:sz="4" w:space="0" w:color="auto"/>
              <w:left w:val="single" w:sz="4" w:space="0" w:color="auto"/>
              <w:bottom w:val="single" w:sz="4" w:space="0" w:color="auto"/>
              <w:right w:val="single" w:sz="4" w:space="0" w:color="auto"/>
            </w:tcBorders>
          </w:tcPr>
          <w:p w14:paraId="1FE072DD" w14:textId="77777777" w:rsidR="00A8221D" w:rsidRPr="00B55E3E" w:rsidRDefault="00A8221D" w:rsidP="00FB1467">
            <w:pPr>
              <w:pStyle w:val="TAL"/>
              <w:rPr>
                <w:b/>
                <w:i/>
              </w:rPr>
            </w:pPr>
            <w:r w:rsidRPr="00B55E3E">
              <w:rPr>
                <w:b/>
                <w:i/>
              </w:rPr>
              <w:t>targetCellMeas</w:t>
            </w:r>
          </w:p>
          <w:p w14:paraId="00A33ADE" w14:textId="77777777" w:rsidR="00A8221D" w:rsidRPr="00B55E3E" w:rsidRDefault="00A8221D" w:rsidP="00FB1467">
            <w:pPr>
              <w:pStyle w:val="TAL"/>
              <w:rPr>
                <w:b/>
                <w:i/>
              </w:rPr>
            </w:pPr>
            <w:r w:rsidRPr="00B55E3E">
              <w:rPr>
                <w:bCs/>
                <w:iCs/>
                <w:lang w:eastAsia="ko-KR"/>
              </w:rPr>
              <w:t xml:space="preserve">This field refers to the last measurement results taken in the target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A8221D" w:rsidRPr="00B55E3E" w14:paraId="26B2B19F" w14:textId="77777777" w:rsidTr="00FB1467">
        <w:tc>
          <w:tcPr>
            <w:tcW w:w="14175" w:type="dxa"/>
            <w:tcBorders>
              <w:top w:val="single" w:sz="4" w:space="0" w:color="auto"/>
              <w:left w:val="single" w:sz="4" w:space="0" w:color="auto"/>
              <w:bottom w:val="single" w:sz="4" w:space="0" w:color="auto"/>
              <w:right w:val="single" w:sz="4" w:space="0" w:color="auto"/>
            </w:tcBorders>
          </w:tcPr>
          <w:p w14:paraId="134D794C" w14:textId="77777777" w:rsidR="00A8221D" w:rsidRPr="00B55E3E" w:rsidRDefault="00A8221D" w:rsidP="00FB1467">
            <w:pPr>
              <w:pStyle w:val="TAL"/>
              <w:rPr>
                <w:bCs/>
                <w:i/>
                <w:iCs/>
              </w:rPr>
            </w:pPr>
            <w:r w:rsidRPr="00B55E3E">
              <w:rPr>
                <w:b/>
                <w:bCs/>
                <w:i/>
                <w:iCs/>
                <w:lang w:eastAsia="sv-SE"/>
              </w:rPr>
              <w:t>timeSinceCHO-Reconfig</w:t>
            </w:r>
          </w:p>
          <w:p w14:paraId="1E33077B" w14:textId="77777777" w:rsidR="00A8221D" w:rsidRPr="00B55E3E" w:rsidRDefault="00A8221D" w:rsidP="00FB1467">
            <w:pPr>
              <w:pStyle w:val="TAL"/>
              <w:rPr>
                <w:bCs/>
                <w:lang w:eastAsia="ko-KR"/>
              </w:rPr>
            </w:pPr>
            <w:r w:rsidRPr="00B55E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B55E3E">
              <w:t xml:space="preserve"> </w:t>
            </w:r>
            <w:r w:rsidRPr="00B55E3E">
              <w:rPr>
                <w:bCs/>
                <w:lang w:eastAsia="sv-SE"/>
              </w:rPr>
              <w:t>Actual value = field value * 100ms</w:t>
            </w:r>
            <w:r w:rsidRPr="00B55E3E">
              <w:rPr>
                <w:bCs/>
                <w:lang w:eastAsia="ko-KR"/>
              </w:rPr>
              <w:t xml:space="preserve">. </w:t>
            </w:r>
            <w:r w:rsidRPr="00B55E3E">
              <w:rPr>
                <w:bCs/>
                <w:lang w:eastAsia="sv-SE"/>
              </w:rPr>
              <w:t>The maximum value 1023 means 102.3s or longer</w:t>
            </w:r>
            <w:r w:rsidRPr="00B55E3E">
              <w:rPr>
                <w:bCs/>
                <w:lang w:eastAsia="ko-KR"/>
              </w:rPr>
              <w:t>.</w:t>
            </w:r>
          </w:p>
        </w:tc>
      </w:tr>
      <w:tr w:rsidR="00A8221D" w:rsidRPr="00B55E3E" w14:paraId="57FA4977" w14:textId="77777777" w:rsidTr="00FB1467">
        <w:tc>
          <w:tcPr>
            <w:tcW w:w="14175" w:type="dxa"/>
            <w:tcBorders>
              <w:top w:val="single" w:sz="4" w:space="0" w:color="auto"/>
              <w:left w:val="single" w:sz="4" w:space="0" w:color="auto"/>
              <w:bottom w:val="single" w:sz="4" w:space="0" w:color="auto"/>
              <w:right w:val="single" w:sz="4" w:space="0" w:color="auto"/>
            </w:tcBorders>
          </w:tcPr>
          <w:p w14:paraId="3054D7DF" w14:textId="77777777" w:rsidR="00A8221D" w:rsidRPr="00B55E3E" w:rsidRDefault="00A8221D" w:rsidP="00FB1467">
            <w:pPr>
              <w:pStyle w:val="TAL"/>
              <w:rPr>
                <w:b/>
                <w:i/>
              </w:rPr>
            </w:pPr>
            <w:r w:rsidRPr="00B55E3E">
              <w:rPr>
                <w:b/>
                <w:i/>
              </w:rPr>
              <w:t>upInterruptionTimeAtHO</w:t>
            </w:r>
          </w:p>
          <w:p w14:paraId="41EA638F" w14:textId="77777777" w:rsidR="00A8221D" w:rsidRPr="00B55E3E" w:rsidRDefault="00A8221D" w:rsidP="00FB1467">
            <w:pPr>
              <w:pStyle w:val="TAL"/>
            </w:pPr>
            <w:r w:rsidRPr="00B55E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B55E3E">
              <w:br/>
            </w:r>
            <w:r w:rsidRPr="00B55E3E">
              <w:rPr>
                <w:bCs/>
                <w:iCs/>
                <w:lang w:eastAsia="ko-KR"/>
              </w:rPr>
              <w:t xml:space="preserve">Value in milliseconds. </w:t>
            </w:r>
            <w:r w:rsidRPr="00B55E3E">
              <w:rPr>
                <w:lang w:eastAsia="sv-SE"/>
              </w:rPr>
              <w:t>The maximum value 1023 means 1023ms or longer</w:t>
            </w:r>
            <w:r w:rsidRPr="00B55E3E">
              <w:rPr>
                <w:bCs/>
                <w:iCs/>
                <w:lang w:eastAsia="ko-KR"/>
              </w:rPr>
              <w:t>.</w:t>
            </w:r>
          </w:p>
        </w:tc>
      </w:tr>
    </w:tbl>
    <w:p w14:paraId="37E13A97" w14:textId="77777777" w:rsidR="00A8221D" w:rsidRPr="00B55E3E" w:rsidRDefault="00A8221D" w:rsidP="00A8221D"/>
    <w:p w14:paraId="56917CF5" w14:textId="77777777" w:rsidR="00A8221D" w:rsidRPr="00B55E3E" w:rsidRDefault="00A8221D" w:rsidP="00A8221D">
      <w:pPr>
        <w:pStyle w:val="Heading4"/>
      </w:pPr>
      <w:bookmarkStart w:id="1256" w:name="_Toc115428917"/>
      <w:r w:rsidRPr="00B55E3E">
        <w:t>–</w:t>
      </w:r>
      <w:r w:rsidRPr="00B55E3E">
        <w:tab/>
      </w:r>
      <w:r w:rsidRPr="00B55E3E">
        <w:rPr>
          <w:i/>
        </w:rPr>
        <w:t>UEPositioningAssistanceInfo</w:t>
      </w:r>
      <w:bookmarkEnd w:id="1256"/>
    </w:p>
    <w:p w14:paraId="2673B57F" w14:textId="77777777" w:rsidR="00A8221D" w:rsidRPr="00B55E3E" w:rsidRDefault="00A8221D" w:rsidP="00A8221D">
      <w:pPr>
        <w:rPr>
          <w:lang w:eastAsia="en-US"/>
        </w:rPr>
      </w:pPr>
      <w:r w:rsidRPr="00B55E3E">
        <w:rPr>
          <w:lang w:eastAsia="en-US"/>
        </w:rPr>
        <w:t xml:space="preserve">The </w:t>
      </w:r>
      <w:r w:rsidRPr="00B55E3E">
        <w:rPr>
          <w:i/>
          <w:lang w:eastAsia="en-US"/>
        </w:rPr>
        <w:t xml:space="preserve">UEPositioningAssistanceInfo </w:t>
      </w:r>
      <w:r w:rsidRPr="00B55E3E">
        <w:rPr>
          <w:lang w:eastAsia="en-US"/>
        </w:rPr>
        <w:t>message is used to provide positioning assistance information as requested by the Network.</w:t>
      </w:r>
    </w:p>
    <w:p w14:paraId="40069198" w14:textId="77777777" w:rsidR="00A8221D" w:rsidRPr="00B55E3E" w:rsidRDefault="00A8221D" w:rsidP="00A8221D">
      <w:pPr>
        <w:pStyle w:val="B1"/>
      </w:pPr>
      <w:r w:rsidRPr="00B55E3E">
        <w:t>Signalling radio bearer: SRB1</w:t>
      </w:r>
    </w:p>
    <w:p w14:paraId="570C407F" w14:textId="77777777" w:rsidR="00A8221D" w:rsidRPr="00B55E3E" w:rsidRDefault="00A8221D" w:rsidP="00A8221D">
      <w:pPr>
        <w:pStyle w:val="B1"/>
      </w:pPr>
      <w:r w:rsidRPr="00B55E3E">
        <w:t>RLC-SAP: AM</w:t>
      </w:r>
    </w:p>
    <w:p w14:paraId="0C131E88" w14:textId="77777777" w:rsidR="00A8221D" w:rsidRPr="00B55E3E" w:rsidRDefault="00A8221D" w:rsidP="00A8221D">
      <w:pPr>
        <w:pStyle w:val="B1"/>
      </w:pPr>
      <w:r w:rsidRPr="00B55E3E">
        <w:t>Logical channel: DCCH</w:t>
      </w:r>
    </w:p>
    <w:p w14:paraId="54870B71" w14:textId="77777777" w:rsidR="00A8221D" w:rsidRPr="00B55E3E" w:rsidRDefault="00A8221D" w:rsidP="00A8221D">
      <w:pPr>
        <w:pStyle w:val="B1"/>
      </w:pPr>
      <w:r w:rsidRPr="00B55E3E">
        <w:t>Direction: UE to Network</w:t>
      </w:r>
    </w:p>
    <w:p w14:paraId="5BCEC531" w14:textId="77777777" w:rsidR="00A8221D" w:rsidRPr="00B55E3E" w:rsidRDefault="00A8221D" w:rsidP="00A8221D">
      <w:pPr>
        <w:pStyle w:val="TH"/>
        <w:rPr>
          <w:bCs/>
          <w:i/>
          <w:iCs/>
        </w:rPr>
      </w:pPr>
      <w:r w:rsidRPr="00B55E3E">
        <w:rPr>
          <w:bCs/>
          <w:i/>
          <w:iCs/>
        </w:rPr>
        <w:t>UEPositioningAssistanceInfo</w:t>
      </w:r>
      <w:r w:rsidRPr="00B55E3E">
        <w:rPr>
          <w:i/>
        </w:rPr>
        <w:t xml:space="preserve"> </w:t>
      </w:r>
      <w:r w:rsidRPr="00B55E3E">
        <w:rPr>
          <w:bCs/>
          <w:i/>
          <w:iCs/>
        </w:rPr>
        <w:t>message</w:t>
      </w:r>
    </w:p>
    <w:p w14:paraId="266FCC28" w14:textId="77777777" w:rsidR="00A8221D" w:rsidRPr="00B55E3E" w:rsidRDefault="00A8221D" w:rsidP="00A8221D">
      <w:pPr>
        <w:pStyle w:val="PL"/>
        <w:rPr>
          <w:color w:val="808080"/>
        </w:rPr>
      </w:pPr>
      <w:r w:rsidRPr="00B55E3E">
        <w:rPr>
          <w:color w:val="808080"/>
        </w:rPr>
        <w:t>-- ASN1START</w:t>
      </w:r>
    </w:p>
    <w:p w14:paraId="29F7EED4" w14:textId="77777777" w:rsidR="00A8221D" w:rsidRPr="00B55E3E" w:rsidRDefault="00A8221D" w:rsidP="00A8221D">
      <w:pPr>
        <w:pStyle w:val="PL"/>
        <w:rPr>
          <w:color w:val="808080"/>
        </w:rPr>
      </w:pPr>
      <w:r w:rsidRPr="00B55E3E">
        <w:rPr>
          <w:color w:val="808080"/>
        </w:rPr>
        <w:t>-- TAG-UEPOSITIONINGASSISTANCEINFO-START</w:t>
      </w:r>
    </w:p>
    <w:p w14:paraId="2791FBC1" w14:textId="77777777" w:rsidR="00A8221D" w:rsidRPr="00B55E3E" w:rsidRDefault="00A8221D" w:rsidP="00A8221D">
      <w:pPr>
        <w:pStyle w:val="PL"/>
      </w:pPr>
    </w:p>
    <w:p w14:paraId="2673F28E" w14:textId="77777777" w:rsidR="00A8221D" w:rsidRPr="00B55E3E" w:rsidRDefault="00A8221D" w:rsidP="00A8221D">
      <w:pPr>
        <w:pStyle w:val="PL"/>
      </w:pPr>
      <w:r w:rsidRPr="00B55E3E">
        <w:t xml:space="preserve">UEPositioningAssistanceInfo-r17 ::= </w:t>
      </w:r>
      <w:r w:rsidRPr="00B55E3E">
        <w:rPr>
          <w:color w:val="993366"/>
        </w:rPr>
        <w:t>SEQUENCE</w:t>
      </w:r>
      <w:r w:rsidRPr="00B55E3E">
        <w:t xml:space="preserve"> {</w:t>
      </w:r>
    </w:p>
    <w:p w14:paraId="492D0A73"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5FF6C7F3" w14:textId="77777777" w:rsidR="00A8221D" w:rsidRPr="00B55E3E" w:rsidRDefault="00A8221D" w:rsidP="00A8221D">
      <w:pPr>
        <w:pStyle w:val="PL"/>
      </w:pPr>
      <w:r w:rsidRPr="00B55E3E">
        <w:lastRenderedPageBreak/>
        <w:t xml:space="preserve">        uePositioningAssistanceInfo-r17     UEPositioningAssistanceInfo-r17-IEs,</w:t>
      </w:r>
    </w:p>
    <w:p w14:paraId="19619DE1"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50F28A18" w14:textId="77777777" w:rsidR="00A8221D" w:rsidRPr="00B55E3E" w:rsidRDefault="00A8221D" w:rsidP="00A8221D">
      <w:pPr>
        <w:pStyle w:val="PL"/>
      </w:pPr>
      <w:r w:rsidRPr="00B55E3E">
        <w:t xml:space="preserve">    }</w:t>
      </w:r>
    </w:p>
    <w:p w14:paraId="03A88DE5" w14:textId="77777777" w:rsidR="00A8221D" w:rsidRPr="00B55E3E" w:rsidRDefault="00A8221D" w:rsidP="00A8221D">
      <w:pPr>
        <w:pStyle w:val="PL"/>
      </w:pPr>
      <w:r w:rsidRPr="00B55E3E">
        <w:t>}</w:t>
      </w:r>
    </w:p>
    <w:p w14:paraId="74582F21" w14:textId="77777777" w:rsidR="00A8221D" w:rsidRPr="00B55E3E" w:rsidRDefault="00A8221D" w:rsidP="00A8221D">
      <w:pPr>
        <w:pStyle w:val="PL"/>
      </w:pPr>
    </w:p>
    <w:p w14:paraId="7614F3E1" w14:textId="77777777" w:rsidR="00A8221D" w:rsidRPr="00B55E3E" w:rsidRDefault="00A8221D" w:rsidP="00A8221D">
      <w:pPr>
        <w:pStyle w:val="PL"/>
      </w:pPr>
      <w:r w:rsidRPr="00B55E3E">
        <w:t xml:space="preserve">UEPositioningAssistanceInfo-r17-IEs ::= </w:t>
      </w:r>
      <w:r w:rsidRPr="00B55E3E">
        <w:rPr>
          <w:color w:val="993366"/>
        </w:rPr>
        <w:t>SEQUENCE</w:t>
      </w:r>
      <w:r w:rsidRPr="00B55E3E">
        <w:t xml:space="preserve"> {</w:t>
      </w:r>
    </w:p>
    <w:p w14:paraId="1CDCF859" w14:textId="77777777" w:rsidR="00A8221D" w:rsidRPr="00B55E3E" w:rsidRDefault="00A8221D" w:rsidP="00A8221D">
      <w:pPr>
        <w:pStyle w:val="PL"/>
      </w:pPr>
      <w:r w:rsidRPr="00B55E3E">
        <w:t xml:space="preserve">    ue-TxTEG</w:t>
      </w:r>
      <w:r w:rsidRPr="00B55E3E">
        <w:rPr>
          <w:rFonts w:eastAsia="DengXian"/>
        </w:rPr>
        <w:t>-Association</w:t>
      </w:r>
      <w:r w:rsidRPr="00B55E3E">
        <w:t>List-r17            UE-TxTEG</w:t>
      </w:r>
      <w:r w:rsidRPr="00B55E3E">
        <w:rPr>
          <w:rFonts w:eastAsia="DengXian"/>
        </w:rPr>
        <w:t>-Association</w:t>
      </w:r>
      <w:r w:rsidRPr="00B55E3E">
        <w:t>List</w:t>
      </w:r>
      <w:r w:rsidRPr="00B55E3E">
        <w:rPr>
          <w:rFonts w:eastAsia="DengXian"/>
        </w:rPr>
        <w:t>-r17</w:t>
      </w:r>
      <w:r w:rsidRPr="00B55E3E">
        <w:t xml:space="preserve">          </w:t>
      </w:r>
      <w:r w:rsidRPr="00B55E3E">
        <w:rPr>
          <w:rFonts w:eastAsia="DengXian"/>
          <w:color w:val="993366"/>
        </w:rPr>
        <w:t>OPTIONAL</w:t>
      </w:r>
      <w:r w:rsidRPr="00B55E3E">
        <w:rPr>
          <w:rFonts w:eastAsia="DengXian"/>
        </w:rPr>
        <w:t>,</w:t>
      </w:r>
    </w:p>
    <w:p w14:paraId="643040AD"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2E1E97" w14:textId="77777777" w:rsidR="00A8221D" w:rsidRPr="00B55E3E" w:rsidRDefault="00A8221D" w:rsidP="00A8221D">
      <w:pPr>
        <w:pStyle w:val="PL"/>
      </w:pPr>
      <w:r w:rsidRPr="00B55E3E">
        <w:t xml:space="preserve">    nonCriticalExtension                    UEPositioningAssistanceInfo-v1720-IEs </w:t>
      </w:r>
      <w:r w:rsidRPr="00B55E3E">
        <w:rPr>
          <w:color w:val="993366"/>
        </w:rPr>
        <w:t>OPTIONAL</w:t>
      </w:r>
    </w:p>
    <w:p w14:paraId="4658565B" w14:textId="77777777" w:rsidR="00A8221D" w:rsidRPr="00B55E3E" w:rsidRDefault="00A8221D" w:rsidP="00A8221D">
      <w:pPr>
        <w:pStyle w:val="PL"/>
      </w:pPr>
      <w:r w:rsidRPr="00B55E3E">
        <w:t>}</w:t>
      </w:r>
    </w:p>
    <w:p w14:paraId="45F5B02F" w14:textId="77777777" w:rsidR="00A8221D" w:rsidRPr="00B55E3E" w:rsidRDefault="00A8221D" w:rsidP="00A8221D">
      <w:pPr>
        <w:pStyle w:val="PL"/>
      </w:pPr>
    </w:p>
    <w:p w14:paraId="7D74CDB7" w14:textId="77777777" w:rsidR="00A8221D" w:rsidRPr="00B55E3E" w:rsidRDefault="00A8221D" w:rsidP="00A8221D">
      <w:pPr>
        <w:pStyle w:val="PL"/>
      </w:pPr>
      <w:r w:rsidRPr="00B55E3E">
        <w:t xml:space="preserve">UEPositioningAssistanceInfo-v1720-IEs::=    </w:t>
      </w:r>
      <w:r w:rsidRPr="00B55E3E">
        <w:rPr>
          <w:color w:val="993366"/>
        </w:rPr>
        <w:t>SEQUENCE</w:t>
      </w:r>
      <w:r w:rsidRPr="00B55E3E">
        <w:t xml:space="preserve"> {</w:t>
      </w:r>
    </w:p>
    <w:p w14:paraId="0504F319" w14:textId="77777777" w:rsidR="00A8221D" w:rsidRPr="00B55E3E" w:rsidRDefault="00A8221D" w:rsidP="00A8221D">
      <w:pPr>
        <w:pStyle w:val="PL"/>
      </w:pPr>
      <w:r w:rsidRPr="00B55E3E">
        <w:t xml:space="preserve">    ue-TxTEG-TimingErrorMarginValue-r17         </w:t>
      </w:r>
      <w:r w:rsidRPr="00B55E3E">
        <w:rPr>
          <w:color w:val="993366"/>
        </w:rPr>
        <w:t>ENUMERATED</w:t>
      </w:r>
      <w:r w:rsidRPr="00B55E3E">
        <w:t xml:space="preserve"> {tc0, tc2, tc4, tc6, tc8, tc12, tc16, tc20, tc24, tc32, tc40, tc48, tc56,</w:t>
      </w:r>
    </w:p>
    <w:p w14:paraId="29EEC540" w14:textId="77777777" w:rsidR="00A8221D" w:rsidRPr="00B55E3E" w:rsidRDefault="00A8221D" w:rsidP="00A8221D">
      <w:pPr>
        <w:pStyle w:val="PL"/>
      </w:pPr>
      <w:r w:rsidRPr="00B55E3E">
        <w:t xml:space="preserve">                                                            tc64, tc72, tc80}                                      </w:t>
      </w:r>
      <w:r w:rsidRPr="00B55E3E">
        <w:rPr>
          <w:color w:val="993366"/>
        </w:rPr>
        <w:t>OPTIONAL</w:t>
      </w:r>
      <w:r w:rsidRPr="00B55E3E">
        <w:t>,</w:t>
      </w:r>
    </w:p>
    <w:p w14:paraId="4811E072"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0DC5818" w14:textId="77777777" w:rsidR="00A8221D" w:rsidRPr="00B55E3E" w:rsidRDefault="00A8221D" w:rsidP="00A8221D">
      <w:pPr>
        <w:pStyle w:val="PL"/>
      </w:pPr>
      <w:r w:rsidRPr="00B55E3E">
        <w:t>}</w:t>
      </w:r>
    </w:p>
    <w:p w14:paraId="502C7306" w14:textId="77777777" w:rsidR="00A8221D" w:rsidRPr="00B55E3E" w:rsidRDefault="00A8221D" w:rsidP="00A8221D">
      <w:pPr>
        <w:pStyle w:val="PL"/>
      </w:pPr>
    </w:p>
    <w:p w14:paraId="54459302" w14:textId="77777777" w:rsidR="00A8221D" w:rsidRPr="00B55E3E" w:rsidRDefault="00A8221D" w:rsidP="00A8221D">
      <w:pPr>
        <w:pStyle w:val="PL"/>
      </w:pPr>
      <w:r w:rsidRPr="00B55E3E">
        <w:t xml:space="preserve">UE-TxTEG-AssociationList-r17 ::= </w:t>
      </w:r>
      <w:r w:rsidRPr="00B55E3E">
        <w:rPr>
          <w:color w:val="993366"/>
        </w:rPr>
        <w:t>SEQUENCE</w:t>
      </w:r>
      <w:r w:rsidRPr="00B55E3E">
        <w:t xml:space="preserve"> (</w:t>
      </w:r>
      <w:r w:rsidRPr="00B55E3E">
        <w:rPr>
          <w:color w:val="993366"/>
        </w:rPr>
        <w:t>SIZE</w:t>
      </w:r>
      <w:r w:rsidRPr="00B55E3E">
        <w:t xml:space="preserve"> (1..</w:t>
      </w:r>
      <w:bookmarkStart w:id="1257" w:name="_Hlk95214035"/>
      <w:r w:rsidRPr="00B55E3E">
        <w:t>maxNrOfTxTEGReport-r17</w:t>
      </w:r>
      <w:bookmarkEnd w:id="1257"/>
      <w:r w:rsidRPr="00B55E3E">
        <w:t>))</w:t>
      </w:r>
      <w:r w:rsidRPr="00B55E3E">
        <w:rPr>
          <w:color w:val="993366"/>
        </w:rPr>
        <w:t xml:space="preserve"> OF</w:t>
      </w:r>
      <w:r w:rsidRPr="00B55E3E">
        <w:t xml:space="preserve"> UE-TxTEG-Association-r17</w:t>
      </w:r>
    </w:p>
    <w:p w14:paraId="0C2587CD" w14:textId="77777777" w:rsidR="00A8221D" w:rsidRPr="00B55E3E" w:rsidRDefault="00A8221D" w:rsidP="00A8221D">
      <w:pPr>
        <w:pStyle w:val="PL"/>
      </w:pPr>
    </w:p>
    <w:p w14:paraId="16D76F4F" w14:textId="77777777" w:rsidR="00A8221D" w:rsidRPr="00B55E3E" w:rsidRDefault="00A8221D" w:rsidP="00A8221D">
      <w:pPr>
        <w:pStyle w:val="PL"/>
      </w:pPr>
      <w:r w:rsidRPr="00B55E3E">
        <w:t xml:space="preserve">UE-TxTEG-Association-r17 ::=        </w:t>
      </w:r>
      <w:r w:rsidRPr="00B55E3E">
        <w:rPr>
          <w:color w:val="993366"/>
        </w:rPr>
        <w:t>SEQUENCE</w:t>
      </w:r>
      <w:r w:rsidRPr="00B55E3E">
        <w:t xml:space="preserve"> {</w:t>
      </w:r>
    </w:p>
    <w:p w14:paraId="61D5E724" w14:textId="77777777" w:rsidR="00A8221D" w:rsidRPr="00B55E3E" w:rsidRDefault="00A8221D" w:rsidP="00A8221D">
      <w:pPr>
        <w:pStyle w:val="PL"/>
      </w:pPr>
      <w:r w:rsidRPr="00B55E3E">
        <w:t xml:space="preserve">    ue-TxTEG-ID-r17                     </w:t>
      </w:r>
      <w:r w:rsidRPr="00B55E3E">
        <w:rPr>
          <w:color w:val="993366"/>
        </w:rPr>
        <w:t>INTEGER</w:t>
      </w:r>
      <w:r w:rsidRPr="00B55E3E">
        <w:t xml:space="preserve"> (0..maxNrOfTxTEG-ID-1-r17),</w:t>
      </w:r>
    </w:p>
    <w:p w14:paraId="661127D1" w14:textId="77777777" w:rsidR="00A8221D" w:rsidRPr="00B55E3E" w:rsidRDefault="00A8221D" w:rsidP="00A8221D">
      <w:pPr>
        <w:pStyle w:val="PL"/>
        <w:rPr>
          <w:rFonts w:eastAsia="SimSun"/>
        </w:rPr>
      </w:pPr>
      <w:r w:rsidRPr="00B55E3E">
        <w:t xml:space="preserve">    nr-TimeStamp-r1</w:t>
      </w:r>
      <w:r w:rsidRPr="00B55E3E">
        <w:rPr>
          <w:rFonts w:eastAsia="DengXian"/>
        </w:rPr>
        <w:t>7</w:t>
      </w:r>
      <w:r w:rsidRPr="00B55E3E">
        <w:t xml:space="preserve">                    NR-TimeStamp-r1</w:t>
      </w:r>
      <w:r w:rsidRPr="00B55E3E">
        <w:rPr>
          <w:rFonts w:eastAsia="DengXian"/>
        </w:rPr>
        <w:t>7,</w:t>
      </w:r>
    </w:p>
    <w:p w14:paraId="3B3171AA" w14:textId="77777777" w:rsidR="00A8221D" w:rsidRPr="00B55E3E" w:rsidRDefault="00A8221D" w:rsidP="00A8221D">
      <w:pPr>
        <w:pStyle w:val="PL"/>
        <w:rPr>
          <w:rFonts w:eastAsia="SimSun"/>
        </w:rPr>
      </w:pPr>
      <w:r w:rsidRPr="00B55E3E">
        <w:t xml:space="preserve">    associatedSRS-PosResourceI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w:t>
      </w:r>
    </w:p>
    <w:p w14:paraId="72E26072" w14:textId="77777777" w:rsidR="00A8221D" w:rsidRPr="00B55E3E" w:rsidRDefault="00A8221D" w:rsidP="00A8221D">
      <w:pPr>
        <w:pStyle w:val="PL"/>
      </w:pPr>
      <w:r w:rsidRPr="00B55E3E">
        <w:t xml:space="preserve">    servCellId-r17                      ServCellIndex                            </w:t>
      </w:r>
      <w:r w:rsidRPr="00B55E3E">
        <w:rPr>
          <w:color w:val="993366"/>
        </w:rPr>
        <w:t>OPTIONAL</w:t>
      </w:r>
    </w:p>
    <w:p w14:paraId="719ADF83" w14:textId="77777777" w:rsidR="00A8221D" w:rsidRPr="00B55E3E" w:rsidRDefault="00A8221D" w:rsidP="00A8221D">
      <w:pPr>
        <w:pStyle w:val="PL"/>
      </w:pPr>
      <w:r w:rsidRPr="00B55E3E">
        <w:t>}</w:t>
      </w:r>
    </w:p>
    <w:p w14:paraId="5D7D8638" w14:textId="77777777" w:rsidR="00A8221D" w:rsidRPr="00B55E3E" w:rsidRDefault="00A8221D" w:rsidP="00A8221D">
      <w:pPr>
        <w:pStyle w:val="PL"/>
      </w:pPr>
    </w:p>
    <w:p w14:paraId="33930642" w14:textId="77777777" w:rsidR="00A8221D" w:rsidRPr="00B55E3E" w:rsidRDefault="00A8221D" w:rsidP="00A8221D">
      <w:pPr>
        <w:pStyle w:val="PL"/>
      </w:pPr>
      <w:r w:rsidRPr="00B55E3E">
        <w:t>NR-TimeStamp-r1</w:t>
      </w:r>
      <w:r w:rsidRPr="00B55E3E">
        <w:rPr>
          <w:rFonts w:eastAsia="DengXian"/>
        </w:rPr>
        <w:t>7</w:t>
      </w:r>
      <w:r w:rsidRPr="00B55E3E">
        <w:t xml:space="preserve"> ::= </w:t>
      </w:r>
      <w:r w:rsidRPr="00B55E3E">
        <w:rPr>
          <w:color w:val="993366"/>
        </w:rPr>
        <w:t>SEQUENCE</w:t>
      </w:r>
      <w:r w:rsidRPr="00B55E3E">
        <w:t xml:space="preserve"> {</w:t>
      </w:r>
    </w:p>
    <w:p w14:paraId="2A63EBBE" w14:textId="77777777" w:rsidR="00A8221D" w:rsidRPr="00B55E3E" w:rsidRDefault="00A8221D" w:rsidP="00A8221D">
      <w:pPr>
        <w:pStyle w:val="PL"/>
      </w:pPr>
      <w:r w:rsidRPr="00B55E3E">
        <w:t xml:space="preserve">    nr-SFN-r1</w:t>
      </w:r>
      <w:r w:rsidRPr="00B55E3E">
        <w:rPr>
          <w:rFonts w:eastAsia="DengXian"/>
        </w:rPr>
        <w:t>7</w:t>
      </w:r>
      <w:r w:rsidRPr="00B55E3E">
        <w:t xml:space="preserve">           </w:t>
      </w:r>
      <w:r w:rsidRPr="00B55E3E">
        <w:rPr>
          <w:color w:val="993366"/>
        </w:rPr>
        <w:t>INTEGER</w:t>
      </w:r>
      <w:r w:rsidRPr="00B55E3E">
        <w:t xml:space="preserve"> (0..1023),</w:t>
      </w:r>
    </w:p>
    <w:p w14:paraId="5657A2BA" w14:textId="77777777" w:rsidR="00A8221D" w:rsidRPr="00B55E3E" w:rsidRDefault="00A8221D" w:rsidP="00A8221D">
      <w:pPr>
        <w:pStyle w:val="PL"/>
      </w:pPr>
      <w:r w:rsidRPr="00B55E3E">
        <w:t xml:space="preserve">    nr-Slot-r1</w:t>
      </w:r>
      <w:r w:rsidRPr="00B55E3E">
        <w:rPr>
          <w:rFonts w:eastAsia="DengXian"/>
        </w:rPr>
        <w:t>7</w:t>
      </w:r>
      <w:r w:rsidRPr="00B55E3E">
        <w:t xml:space="preserve">          </w:t>
      </w:r>
      <w:r w:rsidRPr="00B55E3E">
        <w:rPr>
          <w:color w:val="993366"/>
        </w:rPr>
        <w:t>CHOICE</w:t>
      </w:r>
      <w:r w:rsidRPr="00B55E3E">
        <w:t xml:space="preserve"> {</w:t>
      </w:r>
    </w:p>
    <w:p w14:paraId="7B0A9714" w14:textId="77777777" w:rsidR="00A8221D" w:rsidRPr="00B55E3E" w:rsidRDefault="00A8221D" w:rsidP="00A8221D">
      <w:pPr>
        <w:pStyle w:val="PL"/>
      </w:pPr>
      <w:r w:rsidRPr="00B55E3E">
        <w:t xml:space="preserve">        scs15-r1</w:t>
      </w:r>
      <w:r w:rsidRPr="00B55E3E">
        <w:rPr>
          <w:rFonts w:eastAsia="SimSun"/>
        </w:rPr>
        <w:t>7</w:t>
      </w:r>
      <w:r w:rsidRPr="00B55E3E">
        <w:t xml:space="preserve">            </w:t>
      </w:r>
      <w:r w:rsidRPr="00B55E3E">
        <w:rPr>
          <w:color w:val="993366"/>
        </w:rPr>
        <w:t>INTEGER</w:t>
      </w:r>
      <w:r w:rsidRPr="00B55E3E">
        <w:t xml:space="preserve"> (0..9),</w:t>
      </w:r>
    </w:p>
    <w:p w14:paraId="6052CE7A" w14:textId="77777777" w:rsidR="00A8221D" w:rsidRPr="00B55E3E" w:rsidRDefault="00A8221D" w:rsidP="00A8221D">
      <w:pPr>
        <w:pStyle w:val="PL"/>
      </w:pPr>
      <w:r w:rsidRPr="00B55E3E">
        <w:t xml:space="preserve">        scs30-r1</w:t>
      </w:r>
      <w:r w:rsidRPr="00B55E3E">
        <w:rPr>
          <w:rFonts w:eastAsia="SimSun"/>
        </w:rPr>
        <w:t>7</w:t>
      </w:r>
      <w:r w:rsidRPr="00B55E3E">
        <w:t xml:space="preserve">            </w:t>
      </w:r>
      <w:r w:rsidRPr="00B55E3E">
        <w:rPr>
          <w:color w:val="993366"/>
        </w:rPr>
        <w:t>INTEGER</w:t>
      </w:r>
      <w:r w:rsidRPr="00B55E3E">
        <w:t xml:space="preserve"> (0..19),</w:t>
      </w:r>
    </w:p>
    <w:p w14:paraId="63C81408" w14:textId="77777777" w:rsidR="00A8221D" w:rsidRPr="00B55E3E" w:rsidRDefault="00A8221D" w:rsidP="00A8221D">
      <w:pPr>
        <w:pStyle w:val="PL"/>
      </w:pPr>
      <w:r w:rsidRPr="00B55E3E">
        <w:t xml:space="preserve">        scs60-r1</w:t>
      </w:r>
      <w:r w:rsidRPr="00B55E3E">
        <w:rPr>
          <w:rFonts w:eastAsia="SimSun"/>
        </w:rPr>
        <w:t>7</w:t>
      </w:r>
      <w:r w:rsidRPr="00B55E3E">
        <w:t xml:space="preserve">            </w:t>
      </w:r>
      <w:r w:rsidRPr="00B55E3E">
        <w:rPr>
          <w:color w:val="993366"/>
        </w:rPr>
        <w:t>INTEGER</w:t>
      </w:r>
      <w:r w:rsidRPr="00B55E3E">
        <w:t xml:space="preserve"> (0..39),</w:t>
      </w:r>
    </w:p>
    <w:p w14:paraId="0DB55E76" w14:textId="77777777" w:rsidR="00A8221D" w:rsidRPr="00B55E3E" w:rsidRDefault="00A8221D" w:rsidP="00A8221D">
      <w:pPr>
        <w:pStyle w:val="PL"/>
      </w:pPr>
      <w:r w:rsidRPr="00B55E3E">
        <w:t xml:space="preserve">        scs120-r1</w:t>
      </w:r>
      <w:r w:rsidRPr="00B55E3E">
        <w:rPr>
          <w:rFonts w:eastAsia="SimSun"/>
        </w:rPr>
        <w:t>7</w:t>
      </w:r>
      <w:r w:rsidRPr="00B55E3E">
        <w:t xml:space="preserve">           </w:t>
      </w:r>
      <w:r w:rsidRPr="00B55E3E">
        <w:rPr>
          <w:color w:val="993366"/>
        </w:rPr>
        <w:t>INTEGER</w:t>
      </w:r>
      <w:r w:rsidRPr="00B55E3E">
        <w:t xml:space="preserve"> (0..79)</w:t>
      </w:r>
    </w:p>
    <w:p w14:paraId="01F58965" w14:textId="77777777" w:rsidR="00A8221D" w:rsidRPr="00B55E3E" w:rsidRDefault="00A8221D" w:rsidP="00A8221D">
      <w:pPr>
        <w:pStyle w:val="PL"/>
      </w:pPr>
      <w:r w:rsidRPr="00B55E3E">
        <w:t xml:space="preserve">    },</w:t>
      </w:r>
    </w:p>
    <w:p w14:paraId="43A4A7D5" w14:textId="77777777" w:rsidR="00A8221D" w:rsidRPr="00B55E3E" w:rsidRDefault="00A8221D" w:rsidP="00A8221D">
      <w:pPr>
        <w:pStyle w:val="PL"/>
      </w:pPr>
      <w:r w:rsidRPr="00B55E3E">
        <w:t xml:space="preserve">    ...</w:t>
      </w:r>
    </w:p>
    <w:p w14:paraId="1EC75C71" w14:textId="77777777" w:rsidR="00A8221D" w:rsidRPr="00B55E3E" w:rsidRDefault="00A8221D" w:rsidP="00A8221D">
      <w:pPr>
        <w:pStyle w:val="PL"/>
      </w:pPr>
      <w:r w:rsidRPr="00B55E3E">
        <w:t>}</w:t>
      </w:r>
    </w:p>
    <w:p w14:paraId="61321F29" w14:textId="77777777" w:rsidR="00A8221D" w:rsidRPr="00B55E3E" w:rsidRDefault="00A8221D" w:rsidP="00A8221D">
      <w:pPr>
        <w:pStyle w:val="PL"/>
        <w:rPr>
          <w:rFonts w:eastAsia="DengXian"/>
        </w:rPr>
      </w:pPr>
    </w:p>
    <w:p w14:paraId="5AE24601" w14:textId="77777777" w:rsidR="00A8221D" w:rsidRPr="00B55E3E" w:rsidRDefault="00A8221D" w:rsidP="00A8221D">
      <w:pPr>
        <w:pStyle w:val="PL"/>
        <w:rPr>
          <w:color w:val="808080"/>
        </w:rPr>
      </w:pPr>
      <w:r w:rsidRPr="00B55E3E">
        <w:rPr>
          <w:color w:val="808080"/>
        </w:rPr>
        <w:t>-- TAG-UEPOSITIONINGASSISTANCEINFO-STOP</w:t>
      </w:r>
    </w:p>
    <w:p w14:paraId="35A47399" w14:textId="77777777" w:rsidR="00A8221D" w:rsidRPr="00B55E3E" w:rsidRDefault="00A8221D" w:rsidP="00A8221D">
      <w:pPr>
        <w:pStyle w:val="PL"/>
        <w:rPr>
          <w:color w:val="808080"/>
        </w:rPr>
      </w:pPr>
      <w:r w:rsidRPr="00B55E3E">
        <w:rPr>
          <w:color w:val="808080"/>
        </w:rPr>
        <w:t>-- ASN1STOP</w:t>
      </w:r>
    </w:p>
    <w:p w14:paraId="00F38941"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0ACE9138" w14:textId="77777777" w:rsidTr="00FB146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19E53FD5" w14:textId="77777777" w:rsidR="00A8221D" w:rsidRPr="00B55E3E" w:rsidRDefault="00A8221D" w:rsidP="00FB1467">
            <w:pPr>
              <w:pStyle w:val="TAH"/>
              <w:rPr>
                <w:szCs w:val="22"/>
                <w:lang w:eastAsia="sv-SE"/>
              </w:rPr>
            </w:pPr>
            <w:r w:rsidRPr="00B55E3E">
              <w:rPr>
                <w:bCs/>
                <w:i/>
                <w:iCs/>
              </w:rPr>
              <w:lastRenderedPageBreak/>
              <w:t>UEPositioningAssistanceInfo</w:t>
            </w:r>
            <w:r w:rsidRPr="00B55E3E">
              <w:rPr>
                <w:szCs w:val="22"/>
                <w:lang w:eastAsia="sv-SE"/>
              </w:rPr>
              <w:t xml:space="preserve"> field descriptions</w:t>
            </w:r>
          </w:p>
        </w:tc>
      </w:tr>
      <w:tr w:rsidR="00A8221D" w:rsidRPr="00B55E3E" w14:paraId="707E94A9" w14:textId="77777777" w:rsidTr="00FB1467">
        <w:trPr>
          <w:trHeight w:val="387"/>
        </w:trPr>
        <w:tc>
          <w:tcPr>
            <w:tcW w:w="14175" w:type="dxa"/>
            <w:tcBorders>
              <w:top w:val="single" w:sz="4" w:space="0" w:color="auto"/>
              <w:left w:val="single" w:sz="4" w:space="0" w:color="auto"/>
              <w:bottom w:val="single" w:sz="4" w:space="0" w:color="auto"/>
              <w:right w:val="single" w:sz="4" w:space="0" w:color="auto"/>
            </w:tcBorders>
          </w:tcPr>
          <w:p w14:paraId="31A5D139" w14:textId="77777777" w:rsidR="00A8221D" w:rsidRPr="00B55E3E" w:rsidRDefault="00A8221D" w:rsidP="00FB1467">
            <w:pPr>
              <w:pStyle w:val="TAL"/>
              <w:rPr>
                <w:szCs w:val="22"/>
                <w:lang w:eastAsia="sv-SE"/>
              </w:rPr>
            </w:pPr>
            <w:r w:rsidRPr="00B55E3E">
              <w:rPr>
                <w:b/>
                <w:i/>
              </w:rPr>
              <w:t>nr-TimeStamp</w:t>
            </w:r>
          </w:p>
          <w:p w14:paraId="4158388F" w14:textId="77777777" w:rsidR="00A8221D" w:rsidRPr="00B55E3E" w:rsidRDefault="00A8221D" w:rsidP="00FB1467">
            <w:pPr>
              <w:pStyle w:val="TAL"/>
              <w:rPr>
                <w:b/>
                <w:i/>
              </w:rPr>
            </w:pPr>
            <w:r w:rsidRPr="00B55E3E">
              <w:rPr>
                <w:noProof/>
                <w:lang w:eastAsia="zh-CN"/>
              </w:rPr>
              <w:t>This field specifies the latest time instance at which the association is valid prior to the reporting.</w:t>
            </w:r>
          </w:p>
        </w:tc>
      </w:tr>
      <w:tr w:rsidR="00A8221D" w:rsidRPr="00B55E3E" w14:paraId="2E58D962" w14:textId="77777777" w:rsidTr="00FB1467">
        <w:trPr>
          <w:trHeight w:val="387"/>
        </w:trPr>
        <w:tc>
          <w:tcPr>
            <w:tcW w:w="14175" w:type="dxa"/>
            <w:tcBorders>
              <w:top w:val="single" w:sz="4" w:space="0" w:color="auto"/>
              <w:left w:val="single" w:sz="4" w:space="0" w:color="auto"/>
              <w:bottom w:val="single" w:sz="4" w:space="0" w:color="auto"/>
              <w:right w:val="single" w:sz="4" w:space="0" w:color="auto"/>
            </w:tcBorders>
          </w:tcPr>
          <w:p w14:paraId="4319FD4C" w14:textId="77777777" w:rsidR="00A8221D" w:rsidRPr="00B55E3E" w:rsidRDefault="00A8221D" w:rsidP="00FB1467">
            <w:pPr>
              <w:pStyle w:val="TAL"/>
              <w:rPr>
                <w:szCs w:val="22"/>
                <w:lang w:eastAsia="sv-SE"/>
              </w:rPr>
            </w:pPr>
            <w:r w:rsidRPr="00B55E3E">
              <w:rPr>
                <w:b/>
                <w:i/>
              </w:rPr>
              <w:t>servCellID</w:t>
            </w:r>
          </w:p>
          <w:p w14:paraId="571727A5" w14:textId="77777777" w:rsidR="00A8221D" w:rsidRPr="00B55E3E" w:rsidRDefault="00A8221D" w:rsidP="00FB1467">
            <w:pPr>
              <w:pStyle w:val="TAL"/>
              <w:rPr>
                <w:b/>
                <w:i/>
              </w:rPr>
            </w:pPr>
            <w:r w:rsidRPr="00B55E3E">
              <w:rPr>
                <w:noProof/>
                <w:lang w:eastAsia="zh-CN"/>
              </w:rPr>
              <w:t xml:space="preserve">This field indicates the </w:t>
            </w:r>
            <w:r w:rsidRPr="00B55E3E">
              <w:rPr>
                <w:szCs w:val="22"/>
                <w:lang w:eastAsia="sv-SE"/>
              </w:rPr>
              <w:t xml:space="preserve">serving cell </w:t>
            </w:r>
            <w:r w:rsidRPr="00B55E3E">
              <w:rPr>
                <w:noProof/>
                <w:lang w:eastAsia="zh-CN"/>
              </w:rPr>
              <w:t>information of SRS for positioning resources associated to the UE Tx TEG report.</w:t>
            </w:r>
          </w:p>
        </w:tc>
      </w:tr>
      <w:tr w:rsidR="00A8221D" w:rsidRPr="00B55E3E" w14:paraId="44A06D7D" w14:textId="77777777" w:rsidTr="00FB146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2198426B" w14:textId="77777777" w:rsidR="00A8221D" w:rsidRPr="00B55E3E" w:rsidRDefault="00A8221D" w:rsidP="00FB1467">
            <w:pPr>
              <w:pStyle w:val="TAL"/>
              <w:rPr>
                <w:szCs w:val="22"/>
                <w:lang w:eastAsia="sv-SE"/>
              </w:rPr>
            </w:pPr>
            <w:r w:rsidRPr="00B55E3E">
              <w:rPr>
                <w:b/>
                <w:i/>
              </w:rPr>
              <w:t>ue-TxTEG-ID</w:t>
            </w:r>
          </w:p>
          <w:p w14:paraId="6938D717" w14:textId="77777777" w:rsidR="00A8221D" w:rsidRPr="00B55E3E" w:rsidRDefault="00A8221D" w:rsidP="00FB1467">
            <w:pPr>
              <w:pStyle w:val="TAL"/>
              <w:rPr>
                <w:b/>
                <w:i/>
                <w:szCs w:val="22"/>
                <w:lang w:eastAsia="sv-SE"/>
              </w:rPr>
            </w:pPr>
            <w:r w:rsidRPr="00B55E3E">
              <w:rPr>
                <w:szCs w:val="22"/>
                <w:lang w:eastAsia="sv-SE"/>
              </w:rPr>
              <w:t>Identifies the ID of UE Tx TEG.</w:t>
            </w:r>
          </w:p>
        </w:tc>
      </w:tr>
      <w:tr w:rsidR="00A8221D" w:rsidRPr="00B55E3E" w14:paraId="792EA09B" w14:textId="77777777" w:rsidTr="00FB146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9952FF9" w14:textId="77777777" w:rsidR="00A8221D" w:rsidRPr="00B55E3E" w:rsidRDefault="00A8221D" w:rsidP="00FB1467">
            <w:pPr>
              <w:pStyle w:val="TAL"/>
              <w:rPr>
                <w:b/>
                <w:i/>
              </w:rPr>
            </w:pPr>
            <w:r w:rsidRPr="00B55E3E">
              <w:rPr>
                <w:b/>
                <w:i/>
              </w:rPr>
              <w:t>ue-TxTEG-TimingErrorMarginValue</w:t>
            </w:r>
          </w:p>
          <w:p w14:paraId="4B5E3BF2" w14:textId="77777777" w:rsidR="00A8221D" w:rsidRPr="00B55E3E" w:rsidRDefault="00A8221D" w:rsidP="00FB1467">
            <w:pPr>
              <w:pStyle w:val="TAL"/>
              <w:rPr>
                <w:bCs/>
                <w:iCs/>
              </w:rPr>
            </w:pPr>
            <w:r w:rsidRPr="00B55E3E">
              <w:rPr>
                <w:bCs/>
                <w:iCs/>
              </w:rPr>
              <w:t xml:space="preserve">This field specifies the UE Tx TEG timing error margin value of all the UE Tx TEGs within one </w:t>
            </w:r>
            <w:r w:rsidRPr="00B55E3E">
              <w:rPr>
                <w:bCs/>
                <w:i/>
              </w:rPr>
              <w:t>UEPositioningAssistanceInfo</w:t>
            </w:r>
            <w:r w:rsidRPr="00B55E3E">
              <w:rPr>
                <w:bCs/>
                <w:iCs/>
              </w:rPr>
              <w:t xml:space="preserve">. Value </w:t>
            </w:r>
            <w:r w:rsidRPr="00B55E3E">
              <w:rPr>
                <w:bCs/>
                <w:i/>
              </w:rPr>
              <w:t>tc0</w:t>
            </w:r>
            <w:r w:rsidRPr="00B55E3E">
              <w:rPr>
                <w:bCs/>
                <w:iCs/>
              </w:rPr>
              <w:t xml:space="preserve"> corresponds to 0 Tc, </w:t>
            </w:r>
            <w:r w:rsidRPr="00B55E3E">
              <w:rPr>
                <w:bCs/>
                <w:i/>
              </w:rPr>
              <w:t>tc2</w:t>
            </w:r>
            <w:r w:rsidRPr="00B55E3E">
              <w:rPr>
                <w:bCs/>
                <w:iCs/>
              </w:rPr>
              <w:t xml:space="preserve"> corresponds to 2 Tc and so on (see TS 37.355 [49]).</w:t>
            </w:r>
          </w:p>
        </w:tc>
      </w:tr>
    </w:tbl>
    <w:p w14:paraId="0CD45784" w14:textId="77777777" w:rsidR="00A8221D" w:rsidRPr="00B55E3E" w:rsidRDefault="00A8221D" w:rsidP="00A8221D"/>
    <w:p w14:paraId="492E2A82" w14:textId="77777777" w:rsidR="00A8221D" w:rsidRPr="00B55E3E" w:rsidRDefault="00A8221D" w:rsidP="00A8221D">
      <w:pPr>
        <w:pStyle w:val="Heading4"/>
      </w:pPr>
      <w:bookmarkStart w:id="1258" w:name="_Toc60777133"/>
      <w:bookmarkStart w:id="1259" w:name="_Toc115428918"/>
      <w:r w:rsidRPr="00B55E3E">
        <w:t>–</w:t>
      </w:r>
      <w:r w:rsidRPr="00B55E3E">
        <w:tab/>
      </w:r>
      <w:r w:rsidRPr="00B55E3E">
        <w:rPr>
          <w:i/>
        </w:rPr>
        <w:t>ULDedicatedMessageSegment</w:t>
      </w:r>
      <w:bookmarkEnd w:id="1258"/>
      <w:bookmarkEnd w:id="1259"/>
    </w:p>
    <w:p w14:paraId="0B21A8FA" w14:textId="77777777" w:rsidR="00A8221D" w:rsidRPr="00B55E3E" w:rsidRDefault="00A8221D" w:rsidP="00A8221D">
      <w:pPr>
        <w:rPr>
          <w:lang w:eastAsia="en-US"/>
        </w:rPr>
      </w:pPr>
      <w:r w:rsidRPr="00B55E3E">
        <w:rPr>
          <w:lang w:eastAsia="en-US"/>
        </w:rPr>
        <w:t xml:space="preserve">The </w:t>
      </w:r>
      <w:r w:rsidRPr="00B55E3E">
        <w:rPr>
          <w:i/>
          <w:lang w:eastAsia="en-US"/>
        </w:rPr>
        <w:t>ULDedicatedMessageSegment</w:t>
      </w:r>
      <w:r w:rsidRPr="00B55E3E">
        <w:rPr>
          <w:lang w:eastAsia="en-US"/>
        </w:rPr>
        <w:t xml:space="preserve"> message is used to transfer segments of the </w:t>
      </w:r>
      <w:r w:rsidRPr="00B55E3E">
        <w:rPr>
          <w:i/>
          <w:lang w:eastAsia="en-US"/>
        </w:rPr>
        <w:t>UECapabilityInformation</w:t>
      </w:r>
      <w:r w:rsidRPr="00B55E3E">
        <w:rPr>
          <w:lang w:eastAsia="en-US"/>
        </w:rPr>
        <w:t xml:space="preserve"> or </w:t>
      </w:r>
      <w:r w:rsidRPr="00B55E3E">
        <w:rPr>
          <w:i/>
          <w:lang w:eastAsia="en-US"/>
        </w:rPr>
        <w:t>MeasurementReportAppLayer</w:t>
      </w:r>
      <w:r w:rsidRPr="00B55E3E">
        <w:rPr>
          <w:lang w:eastAsia="en-US"/>
        </w:rPr>
        <w:t xml:space="preserve"> message. SRB1 is used at transfer of segments of </w:t>
      </w:r>
      <w:r w:rsidRPr="00B55E3E">
        <w:rPr>
          <w:i/>
          <w:lang w:eastAsia="en-US"/>
        </w:rPr>
        <w:t>UECapabilityInformation</w:t>
      </w:r>
      <w:r w:rsidRPr="00B55E3E">
        <w:rPr>
          <w:lang w:eastAsia="en-US"/>
        </w:rPr>
        <w:t xml:space="preserve"> and SRB4 is used at transfer of segments of </w:t>
      </w:r>
      <w:r w:rsidRPr="00B55E3E">
        <w:rPr>
          <w:i/>
          <w:lang w:eastAsia="en-US"/>
        </w:rPr>
        <w:t>MeasurementReportAppLayer</w:t>
      </w:r>
      <w:r w:rsidRPr="00B55E3E">
        <w:rPr>
          <w:lang w:eastAsia="en-US"/>
        </w:rPr>
        <w:t>.</w:t>
      </w:r>
    </w:p>
    <w:p w14:paraId="255C39F1" w14:textId="77777777" w:rsidR="00A8221D" w:rsidRPr="00B55E3E" w:rsidRDefault="00A8221D" w:rsidP="00A8221D">
      <w:pPr>
        <w:pStyle w:val="B1"/>
      </w:pPr>
      <w:r w:rsidRPr="00B55E3E">
        <w:t>Signalling radio bearer: SRB1 or SRB4</w:t>
      </w:r>
    </w:p>
    <w:p w14:paraId="5E279217" w14:textId="77777777" w:rsidR="00A8221D" w:rsidRPr="00B55E3E" w:rsidRDefault="00A8221D" w:rsidP="00A8221D">
      <w:pPr>
        <w:pStyle w:val="B1"/>
      </w:pPr>
      <w:r w:rsidRPr="00B55E3E">
        <w:t>RLC-SAP: AM</w:t>
      </w:r>
    </w:p>
    <w:p w14:paraId="2F1C5765" w14:textId="77777777" w:rsidR="00A8221D" w:rsidRPr="00B55E3E" w:rsidRDefault="00A8221D" w:rsidP="00A8221D">
      <w:pPr>
        <w:pStyle w:val="B1"/>
      </w:pPr>
      <w:r w:rsidRPr="00B55E3E">
        <w:t>Logical channel: DCCH</w:t>
      </w:r>
    </w:p>
    <w:p w14:paraId="6D518BC4" w14:textId="77777777" w:rsidR="00A8221D" w:rsidRPr="00B55E3E" w:rsidRDefault="00A8221D" w:rsidP="00A8221D">
      <w:pPr>
        <w:pStyle w:val="B1"/>
      </w:pPr>
      <w:r w:rsidRPr="00B55E3E">
        <w:t>Direction: UE to Network</w:t>
      </w:r>
    </w:p>
    <w:p w14:paraId="6C6BC261" w14:textId="77777777" w:rsidR="00A8221D" w:rsidRPr="00B55E3E" w:rsidRDefault="00A8221D" w:rsidP="00A8221D">
      <w:pPr>
        <w:pStyle w:val="TH"/>
        <w:rPr>
          <w:bCs/>
          <w:i/>
          <w:iCs/>
        </w:rPr>
      </w:pPr>
      <w:r w:rsidRPr="00B55E3E">
        <w:rPr>
          <w:bCs/>
          <w:i/>
          <w:iCs/>
        </w:rPr>
        <w:t>UL</w:t>
      </w:r>
      <w:r w:rsidRPr="00B55E3E">
        <w:rPr>
          <w:i/>
        </w:rPr>
        <w:t xml:space="preserve">DedicatedMessageSegment </w:t>
      </w:r>
      <w:r w:rsidRPr="00B55E3E">
        <w:rPr>
          <w:bCs/>
          <w:i/>
          <w:iCs/>
        </w:rPr>
        <w:t>message</w:t>
      </w:r>
    </w:p>
    <w:p w14:paraId="7D0CFDE4" w14:textId="77777777" w:rsidR="00A8221D" w:rsidRPr="00B55E3E" w:rsidRDefault="00A8221D" w:rsidP="00A8221D">
      <w:pPr>
        <w:pStyle w:val="PL"/>
        <w:rPr>
          <w:color w:val="808080"/>
        </w:rPr>
      </w:pPr>
      <w:r w:rsidRPr="00B55E3E">
        <w:rPr>
          <w:color w:val="808080"/>
        </w:rPr>
        <w:t>-- ASN1START</w:t>
      </w:r>
    </w:p>
    <w:p w14:paraId="7675215D" w14:textId="77777777" w:rsidR="00A8221D" w:rsidRPr="00B55E3E" w:rsidRDefault="00A8221D" w:rsidP="00A8221D">
      <w:pPr>
        <w:pStyle w:val="PL"/>
        <w:rPr>
          <w:color w:val="808080"/>
        </w:rPr>
      </w:pPr>
      <w:r w:rsidRPr="00B55E3E">
        <w:rPr>
          <w:color w:val="808080"/>
        </w:rPr>
        <w:t>-- TAG-ULDEDICATEDMESSAGESEGMENT-START</w:t>
      </w:r>
    </w:p>
    <w:p w14:paraId="068DF1A3" w14:textId="77777777" w:rsidR="00A8221D" w:rsidRPr="00B55E3E" w:rsidRDefault="00A8221D" w:rsidP="00A8221D">
      <w:pPr>
        <w:pStyle w:val="PL"/>
      </w:pPr>
    </w:p>
    <w:p w14:paraId="0E7BAFA4" w14:textId="77777777" w:rsidR="00A8221D" w:rsidRPr="00B55E3E" w:rsidRDefault="00A8221D" w:rsidP="00A8221D">
      <w:pPr>
        <w:pStyle w:val="PL"/>
      </w:pPr>
      <w:r w:rsidRPr="00B55E3E">
        <w:t xml:space="preserve">ULDedicatedMessageSegment-r16 ::=       </w:t>
      </w:r>
      <w:r w:rsidRPr="00B55E3E">
        <w:rPr>
          <w:color w:val="993366"/>
        </w:rPr>
        <w:t>SEQUENCE</w:t>
      </w:r>
      <w:r w:rsidRPr="00B55E3E">
        <w:t xml:space="preserve"> {</w:t>
      </w:r>
    </w:p>
    <w:p w14:paraId="3A0DED9C"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43615B01" w14:textId="77777777" w:rsidR="00A8221D" w:rsidRPr="00B55E3E" w:rsidRDefault="00A8221D" w:rsidP="00A8221D">
      <w:pPr>
        <w:pStyle w:val="PL"/>
      </w:pPr>
      <w:r w:rsidRPr="00B55E3E">
        <w:t xml:space="preserve">        ulDedicatedMessageSegment-r16           ULDedicatedMessageSegment-r16-IEs,</w:t>
      </w:r>
    </w:p>
    <w:p w14:paraId="08ED0D55"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092532CD" w14:textId="77777777" w:rsidR="00A8221D" w:rsidRPr="00B55E3E" w:rsidRDefault="00A8221D" w:rsidP="00A8221D">
      <w:pPr>
        <w:pStyle w:val="PL"/>
      </w:pPr>
      <w:r w:rsidRPr="00B55E3E">
        <w:t xml:space="preserve">    }</w:t>
      </w:r>
    </w:p>
    <w:p w14:paraId="731A896F" w14:textId="77777777" w:rsidR="00A8221D" w:rsidRPr="00B55E3E" w:rsidRDefault="00A8221D" w:rsidP="00A8221D">
      <w:pPr>
        <w:pStyle w:val="PL"/>
      </w:pPr>
      <w:r w:rsidRPr="00B55E3E">
        <w:t>}</w:t>
      </w:r>
    </w:p>
    <w:p w14:paraId="5C17528C" w14:textId="77777777" w:rsidR="00A8221D" w:rsidRPr="00B55E3E" w:rsidRDefault="00A8221D" w:rsidP="00A8221D">
      <w:pPr>
        <w:pStyle w:val="PL"/>
      </w:pPr>
    </w:p>
    <w:p w14:paraId="05C69C01" w14:textId="77777777" w:rsidR="00A8221D" w:rsidRPr="00B55E3E" w:rsidRDefault="00A8221D" w:rsidP="00A8221D">
      <w:pPr>
        <w:pStyle w:val="PL"/>
      </w:pPr>
      <w:r w:rsidRPr="00B55E3E">
        <w:t xml:space="preserve">ULDedicatedMessageSegment-r16-IEs ::=     </w:t>
      </w:r>
      <w:r w:rsidRPr="00B55E3E">
        <w:rPr>
          <w:color w:val="993366"/>
        </w:rPr>
        <w:t>SEQUENCE</w:t>
      </w:r>
      <w:r w:rsidRPr="00B55E3E">
        <w:t xml:space="preserve"> {</w:t>
      </w:r>
    </w:p>
    <w:p w14:paraId="2F5B8F5B" w14:textId="77777777" w:rsidR="00A8221D" w:rsidRPr="00B55E3E" w:rsidRDefault="00A8221D" w:rsidP="00A8221D">
      <w:pPr>
        <w:pStyle w:val="PL"/>
      </w:pPr>
      <w:r w:rsidRPr="00B55E3E">
        <w:t xml:space="preserve">    segmentNumber-r16                         </w:t>
      </w:r>
      <w:r w:rsidRPr="00B55E3E">
        <w:rPr>
          <w:color w:val="993366"/>
        </w:rPr>
        <w:t>INTEGER</w:t>
      </w:r>
      <w:r w:rsidRPr="00B55E3E">
        <w:t xml:space="preserve"> (0..15),</w:t>
      </w:r>
    </w:p>
    <w:p w14:paraId="66976A5A" w14:textId="77777777" w:rsidR="00A8221D" w:rsidRPr="00B55E3E" w:rsidRDefault="00A8221D" w:rsidP="00A8221D">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59D7E5CC" w14:textId="77777777" w:rsidR="00A8221D" w:rsidRPr="00B55E3E" w:rsidRDefault="00A8221D" w:rsidP="00A8221D">
      <w:pPr>
        <w:pStyle w:val="PL"/>
      </w:pPr>
      <w:r w:rsidRPr="00B55E3E">
        <w:t xml:space="preserve">    rrc-MessageSegmentType-r16                </w:t>
      </w:r>
      <w:r w:rsidRPr="00B55E3E">
        <w:rPr>
          <w:color w:val="993366"/>
        </w:rPr>
        <w:t>ENUMERATED</w:t>
      </w:r>
      <w:r w:rsidRPr="00B55E3E">
        <w:t xml:space="preserve"> {notLastSegment, lastSegment}</w:t>
      </w:r>
      <w:r w:rsidRPr="00B55E3E">
        <w:rPr>
          <w:rFonts w:eastAsia="SimSun"/>
        </w:rPr>
        <w:t>,</w:t>
      </w:r>
    </w:p>
    <w:p w14:paraId="4A979A8D"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10EC17"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53DF22A" w14:textId="77777777" w:rsidR="00A8221D" w:rsidRPr="00B55E3E" w:rsidRDefault="00A8221D" w:rsidP="00A8221D">
      <w:pPr>
        <w:pStyle w:val="PL"/>
      </w:pPr>
      <w:r w:rsidRPr="00B55E3E">
        <w:t>}</w:t>
      </w:r>
    </w:p>
    <w:p w14:paraId="14801DDC" w14:textId="77777777" w:rsidR="00A8221D" w:rsidRPr="00B55E3E" w:rsidRDefault="00A8221D" w:rsidP="00A8221D">
      <w:pPr>
        <w:pStyle w:val="PL"/>
      </w:pPr>
    </w:p>
    <w:p w14:paraId="12064A48" w14:textId="77777777" w:rsidR="00A8221D" w:rsidRPr="00B55E3E" w:rsidRDefault="00A8221D" w:rsidP="00A8221D">
      <w:pPr>
        <w:pStyle w:val="PL"/>
        <w:rPr>
          <w:color w:val="808080"/>
        </w:rPr>
      </w:pPr>
      <w:r w:rsidRPr="00B55E3E">
        <w:rPr>
          <w:color w:val="808080"/>
        </w:rPr>
        <w:t>-- TAG-ULDEDICATEDMESSAGESEGMENT-STOP</w:t>
      </w:r>
    </w:p>
    <w:p w14:paraId="165C58F7" w14:textId="77777777" w:rsidR="00A8221D" w:rsidRPr="00B55E3E" w:rsidRDefault="00A8221D" w:rsidP="00A8221D">
      <w:pPr>
        <w:pStyle w:val="PL"/>
        <w:rPr>
          <w:color w:val="808080"/>
        </w:rPr>
      </w:pPr>
      <w:r w:rsidRPr="00B55E3E">
        <w:rPr>
          <w:color w:val="808080"/>
        </w:rPr>
        <w:t>-- ASN1STOP</w:t>
      </w:r>
    </w:p>
    <w:p w14:paraId="6FCDC708"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35AFC7B8" w14:textId="77777777" w:rsidTr="00FB146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44596CCD" w14:textId="77777777" w:rsidR="00A8221D" w:rsidRPr="00B55E3E" w:rsidRDefault="00A8221D" w:rsidP="00FB1467">
            <w:pPr>
              <w:pStyle w:val="TAH"/>
              <w:rPr>
                <w:szCs w:val="22"/>
                <w:lang w:eastAsia="sv-SE"/>
              </w:rPr>
            </w:pPr>
            <w:r w:rsidRPr="00B55E3E">
              <w:rPr>
                <w:i/>
                <w:szCs w:val="22"/>
                <w:lang w:eastAsia="sv-SE"/>
              </w:rPr>
              <w:lastRenderedPageBreak/>
              <w:t xml:space="preserve">ULDedicatedMessageSegment </w:t>
            </w:r>
            <w:r w:rsidRPr="00B55E3E">
              <w:rPr>
                <w:szCs w:val="22"/>
                <w:lang w:eastAsia="sv-SE"/>
              </w:rPr>
              <w:t>field descriptions</w:t>
            </w:r>
          </w:p>
        </w:tc>
      </w:tr>
      <w:tr w:rsidR="00A8221D" w:rsidRPr="00B55E3E" w14:paraId="657F3151" w14:textId="77777777" w:rsidTr="00FB146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38DB01E" w14:textId="77777777" w:rsidR="00A8221D" w:rsidRPr="00B55E3E" w:rsidRDefault="00A8221D" w:rsidP="00FB1467">
            <w:pPr>
              <w:pStyle w:val="TAL"/>
              <w:rPr>
                <w:szCs w:val="22"/>
                <w:lang w:eastAsia="sv-SE"/>
              </w:rPr>
            </w:pPr>
            <w:r w:rsidRPr="00B55E3E">
              <w:rPr>
                <w:b/>
                <w:i/>
                <w:szCs w:val="22"/>
                <w:lang w:eastAsia="sv-SE"/>
              </w:rPr>
              <w:t>segmentNumber</w:t>
            </w:r>
          </w:p>
          <w:p w14:paraId="5DAA334E" w14:textId="77777777" w:rsidR="00A8221D" w:rsidRPr="00B55E3E" w:rsidRDefault="00A8221D" w:rsidP="00FB1467">
            <w:pPr>
              <w:pStyle w:val="TAL"/>
              <w:rPr>
                <w:szCs w:val="22"/>
                <w:lang w:eastAsia="sv-SE"/>
              </w:rPr>
            </w:pPr>
            <w:r w:rsidRPr="00B55E3E">
              <w:rPr>
                <w:szCs w:val="22"/>
                <w:lang w:eastAsia="sv-SE"/>
              </w:rPr>
              <w:t xml:space="preserve">Identifies the sequence number of a segment within the encoded UL DCCH message. </w:t>
            </w:r>
          </w:p>
        </w:tc>
      </w:tr>
      <w:tr w:rsidR="00A8221D" w:rsidRPr="00B55E3E" w14:paraId="620D2077" w14:textId="77777777" w:rsidTr="00FB146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B93E58A" w14:textId="77777777" w:rsidR="00A8221D" w:rsidRPr="00B55E3E" w:rsidRDefault="00A8221D" w:rsidP="00FB1467">
            <w:pPr>
              <w:pStyle w:val="TAL"/>
              <w:rPr>
                <w:b/>
                <w:i/>
                <w:szCs w:val="22"/>
                <w:lang w:eastAsia="sv-SE"/>
              </w:rPr>
            </w:pPr>
            <w:r w:rsidRPr="00B55E3E">
              <w:rPr>
                <w:b/>
                <w:i/>
                <w:szCs w:val="22"/>
                <w:lang w:eastAsia="sv-SE"/>
              </w:rPr>
              <w:t>rrc-MessageSegmentContainer</w:t>
            </w:r>
          </w:p>
          <w:p w14:paraId="53D9B54D" w14:textId="77777777" w:rsidR="00A8221D" w:rsidRPr="00B55E3E" w:rsidRDefault="00A8221D" w:rsidP="00FB1467">
            <w:pPr>
              <w:pStyle w:val="TAL"/>
              <w:rPr>
                <w:rFonts w:eastAsia="SimSun"/>
                <w:szCs w:val="22"/>
                <w:lang w:eastAsia="zh-CN"/>
              </w:rPr>
            </w:pPr>
            <w:r w:rsidRPr="00B55E3E">
              <w:rPr>
                <w:szCs w:val="22"/>
                <w:lang w:eastAsia="sv-SE"/>
              </w:rPr>
              <w:t>Includes a segment of the encoded UL DCCH message.</w:t>
            </w:r>
            <w:r w:rsidRPr="00B55E3E">
              <w:rPr>
                <w:rFonts w:eastAsia="SimSun"/>
                <w:szCs w:val="22"/>
                <w:lang w:eastAsia="zh-CN"/>
              </w:rPr>
              <w:t xml:space="preserve"> The size of the included segment in this container should be </w:t>
            </w:r>
            <w:r w:rsidRPr="00B55E3E">
              <w:rPr>
                <w:lang w:eastAsia="en-GB"/>
              </w:rPr>
              <w:t>small enough that the resulting encoded RRC message PDU is less than or equal to the PDCP SDU size limit</w:t>
            </w:r>
            <w:r w:rsidRPr="00B55E3E">
              <w:rPr>
                <w:rFonts w:eastAsia="SimSun"/>
                <w:szCs w:val="22"/>
                <w:lang w:eastAsia="zh-CN"/>
              </w:rPr>
              <w:t>.</w:t>
            </w:r>
          </w:p>
        </w:tc>
      </w:tr>
      <w:tr w:rsidR="00A8221D" w:rsidRPr="00B55E3E" w14:paraId="5D5747E7" w14:textId="77777777" w:rsidTr="00FB146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CA358BD" w14:textId="77777777" w:rsidR="00A8221D" w:rsidRPr="00B55E3E" w:rsidRDefault="00A8221D" w:rsidP="00FB1467">
            <w:pPr>
              <w:pStyle w:val="TAL"/>
              <w:rPr>
                <w:b/>
                <w:i/>
                <w:szCs w:val="22"/>
              </w:rPr>
            </w:pPr>
            <w:r w:rsidRPr="00B55E3E">
              <w:rPr>
                <w:b/>
                <w:i/>
                <w:szCs w:val="22"/>
              </w:rPr>
              <w:t>rrc-MessageSegmentType</w:t>
            </w:r>
          </w:p>
          <w:p w14:paraId="11900688" w14:textId="77777777" w:rsidR="00A8221D" w:rsidRPr="00B55E3E" w:rsidRDefault="00A8221D" w:rsidP="00FB1467">
            <w:pPr>
              <w:pStyle w:val="TAL"/>
              <w:rPr>
                <w:b/>
                <w:i/>
                <w:szCs w:val="22"/>
                <w:lang w:eastAsia="sv-SE"/>
              </w:rPr>
            </w:pPr>
            <w:r w:rsidRPr="00B55E3E">
              <w:rPr>
                <w:szCs w:val="22"/>
                <w:lang w:eastAsia="sv-SE"/>
              </w:rPr>
              <w:t>Indicates whether the included UL DCCH message segment is the last segment or not.</w:t>
            </w:r>
          </w:p>
        </w:tc>
      </w:tr>
    </w:tbl>
    <w:p w14:paraId="786E411B" w14:textId="77777777" w:rsidR="00A8221D" w:rsidRPr="00B55E3E" w:rsidRDefault="00A8221D" w:rsidP="00A8221D"/>
    <w:p w14:paraId="38C4A0FF" w14:textId="77777777" w:rsidR="00A8221D" w:rsidRPr="00B55E3E" w:rsidRDefault="00A8221D" w:rsidP="00A8221D">
      <w:pPr>
        <w:pStyle w:val="Heading4"/>
      </w:pPr>
      <w:bookmarkStart w:id="1260" w:name="_Toc60777134"/>
      <w:bookmarkStart w:id="1261" w:name="_Toc115428919"/>
      <w:r w:rsidRPr="00B55E3E">
        <w:t>–</w:t>
      </w:r>
      <w:r w:rsidRPr="00B55E3E">
        <w:tab/>
      </w:r>
      <w:r w:rsidRPr="00B55E3E">
        <w:rPr>
          <w:i/>
        </w:rPr>
        <w:t>ULInformationTransfer</w:t>
      </w:r>
      <w:bookmarkEnd w:id="1260"/>
      <w:bookmarkEnd w:id="1261"/>
    </w:p>
    <w:p w14:paraId="6A611799" w14:textId="77777777" w:rsidR="00A8221D" w:rsidRPr="00B55E3E" w:rsidRDefault="00A8221D" w:rsidP="00A8221D">
      <w:r w:rsidRPr="00B55E3E">
        <w:t xml:space="preserve">The </w:t>
      </w:r>
      <w:r w:rsidRPr="00B55E3E">
        <w:rPr>
          <w:i/>
        </w:rPr>
        <w:t>ULInformationTransfer</w:t>
      </w:r>
      <w:r w:rsidRPr="00B55E3E">
        <w:t xml:space="preserve"> message is used for the uplink transfer of NAS or non-3GPP dedicated information, or IAB-DU specific F1-C related information.</w:t>
      </w:r>
    </w:p>
    <w:p w14:paraId="29D334EE" w14:textId="77777777" w:rsidR="00A8221D" w:rsidRPr="00B55E3E" w:rsidRDefault="00A8221D" w:rsidP="00A8221D">
      <w:pPr>
        <w:pStyle w:val="B1"/>
      </w:pPr>
      <w:r w:rsidRPr="00B55E3E">
        <w:t xml:space="preserve">Signalling radio bearer: SRB2 or SRB1 (only if SRB2 not established yet). If SRB2 is suspended, the UE does not send this message until SRB2 is resumed. If only </w:t>
      </w:r>
      <w:r w:rsidRPr="00B55E3E">
        <w:rPr>
          <w:i/>
          <w:iCs/>
        </w:rPr>
        <w:t>dedicatedInfoF1c</w:t>
      </w:r>
      <w:r w:rsidRPr="00B55E3E">
        <w:t xml:space="preserve"> is included, SRB2 is used.</w:t>
      </w:r>
    </w:p>
    <w:p w14:paraId="26A25AF7" w14:textId="77777777" w:rsidR="00A8221D" w:rsidRPr="00B55E3E" w:rsidRDefault="00A8221D" w:rsidP="00A8221D">
      <w:pPr>
        <w:pStyle w:val="B1"/>
      </w:pPr>
      <w:r w:rsidRPr="00B55E3E">
        <w:t>RLC-SAP: AM</w:t>
      </w:r>
    </w:p>
    <w:p w14:paraId="3D887AAA" w14:textId="77777777" w:rsidR="00A8221D" w:rsidRPr="00B55E3E" w:rsidRDefault="00A8221D" w:rsidP="00A8221D">
      <w:pPr>
        <w:pStyle w:val="B1"/>
      </w:pPr>
      <w:r w:rsidRPr="00B55E3E">
        <w:t>Logical channel: DCCH</w:t>
      </w:r>
    </w:p>
    <w:p w14:paraId="37D6A9CB" w14:textId="77777777" w:rsidR="00A8221D" w:rsidRPr="00B55E3E" w:rsidRDefault="00A8221D" w:rsidP="00A8221D">
      <w:pPr>
        <w:pStyle w:val="B1"/>
      </w:pPr>
      <w:r w:rsidRPr="00B55E3E">
        <w:t>Direction: UE to network</w:t>
      </w:r>
    </w:p>
    <w:p w14:paraId="413CA903" w14:textId="77777777" w:rsidR="00A8221D" w:rsidRPr="00B55E3E" w:rsidRDefault="00A8221D" w:rsidP="00A8221D">
      <w:pPr>
        <w:pStyle w:val="TH"/>
        <w:rPr>
          <w:bCs/>
          <w:i/>
          <w:iCs/>
        </w:rPr>
      </w:pPr>
      <w:r w:rsidRPr="00B55E3E">
        <w:rPr>
          <w:bCs/>
          <w:i/>
          <w:iCs/>
        </w:rPr>
        <w:t>ULInformationTransfer message</w:t>
      </w:r>
    </w:p>
    <w:p w14:paraId="4F2CB0E1" w14:textId="77777777" w:rsidR="00A8221D" w:rsidRPr="00B55E3E" w:rsidRDefault="00A8221D" w:rsidP="00A8221D">
      <w:pPr>
        <w:pStyle w:val="PL"/>
        <w:rPr>
          <w:color w:val="808080"/>
        </w:rPr>
      </w:pPr>
      <w:r w:rsidRPr="00B55E3E">
        <w:rPr>
          <w:color w:val="808080"/>
        </w:rPr>
        <w:t>-- ASN1START</w:t>
      </w:r>
    </w:p>
    <w:p w14:paraId="008A8AF3" w14:textId="77777777" w:rsidR="00A8221D" w:rsidRPr="00B55E3E" w:rsidRDefault="00A8221D" w:rsidP="00A8221D">
      <w:pPr>
        <w:pStyle w:val="PL"/>
        <w:rPr>
          <w:color w:val="808080"/>
        </w:rPr>
      </w:pPr>
      <w:r w:rsidRPr="00B55E3E">
        <w:rPr>
          <w:color w:val="808080"/>
        </w:rPr>
        <w:t>-- TAG-ULINFORMATIONTRANSFER-START</w:t>
      </w:r>
    </w:p>
    <w:p w14:paraId="5E012C45" w14:textId="77777777" w:rsidR="00A8221D" w:rsidRPr="00B55E3E" w:rsidRDefault="00A8221D" w:rsidP="00A8221D">
      <w:pPr>
        <w:pStyle w:val="PL"/>
      </w:pPr>
    </w:p>
    <w:p w14:paraId="6E0C4269" w14:textId="77777777" w:rsidR="00A8221D" w:rsidRPr="00B55E3E" w:rsidRDefault="00A8221D" w:rsidP="00A8221D">
      <w:pPr>
        <w:pStyle w:val="PL"/>
      </w:pPr>
      <w:r w:rsidRPr="00B55E3E">
        <w:t xml:space="preserve">ULInformationTransfer ::=           </w:t>
      </w:r>
      <w:r w:rsidRPr="00B55E3E">
        <w:rPr>
          <w:color w:val="993366"/>
        </w:rPr>
        <w:t>SEQUENCE</w:t>
      </w:r>
      <w:r w:rsidRPr="00B55E3E">
        <w:t xml:space="preserve"> {</w:t>
      </w:r>
    </w:p>
    <w:p w14:paraId="675C984C"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664B9A03" w14:textId="77777777" w:rsidR="00A8221D" w:rsidRPr="00B55E3E" w:rsidRDefault="00A8221D" w:rsidP="00A8221D">
      <w:pPr>
        <w:pStyle w:val="PL"/>
      </w:pPr>
      <w:r w:rsidRPr="00B55E3E">
        <w:t xml:space="preserve">        ulInformationTransfer               ULInformationTransfer-IEs,</w:t>
      </w:r>
    </w:p>
    <w:p w14:paraId="7D604F56"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72D085CF" w14:textId="77777777" w:rsidR="00A8221D" w:rsidRPr="00B55E3E" w:rsidRDefault="00A8221D" w:rsidP="00A8221D">
      <w:pPr>
        <w:pStyle w:val="PL"/>
      </w:pPr>
      <w:r w:rsidRPr="00B55E3E">
        <w:t xml:space="preserve">    }</w:t>
      </w:r>
    </w:p>
    <w:p w14:paraId="44AA41DF" w14:textId="77777777" w:rsidR="00A8221D" w:rsidRPr="00B55E3E" w:rsidRDefault="00A8221D" w:rsidP="00A8221D">
      <w:pPr>
        <w:pStyle w:val="PL"/>
      </w:pPr>
      <w:r w:rsidRPr="00B55E3E">
        <w:t>}</w:t>
      </w:r>
    </w:p>
    <w:p w14:paraId="52ADE299" w14:textId="77777777" w:rsidR="00A8221D" w:rsidRPr="00B55E3E" w:rsidRDefault="00A8221D" w:rsidP="00A8221D">
      <w:pPr>
        <w:pStyle w:val="PL"/>
      </w:pPr>
    </w:p>
    <w:p w14:paraId="73DAF892" w14:textId="77777777" w:rsidR="00A8221D" w:rsidRPr="00B55E3E" w:rsidRDefault="00A8221D" w:rsidP="00A8221D">
      <w:pPr>
        <w:pStyle w:val="PL"/>
      </w:pPr>
      <w:r w:rsidRPr="00B55E3E">
        <w:t xml:space="preserve">ULInformationTransfer-IEs ::=       </w:t>
      </w:r>
      <w:r w:rsidRPr="00B55E3E">
        <w:rPr>
          <w:color w:val="993366"/>
        </w:rPr>
        <w:t>SEQUENCE</w:t>
      </w:r>
      <w:r w:rsidRPr="00B55E3E">
        <w:t xml:space="preserve"> {</w:t>
      </w:r>
    </w:p>
    <w:p w14:paraId="327EF5F2" w14:textId="77777777" w:rsidR="00A8221D" w:rsidRPr="00B55E3E" w:rsidRDefault="00A8221D" w:rsidP="00A8221D">
      <w:pPr>
        <w:pStyle w:val="PL"/>
      </w:pPr>
      <w:r w:rsidRPr="00B55E3E">
        <w:t xml:space="preserve">    dedicatedNAS-Message                DedicatedNAS-Message                </w:t>
      </w:r>
      <w:r w:rsidRPr="00B55E3E">
        <w:rPr>
          <w:color w:val="993366"/>
        </w:rPr>
        <w:t>OPTIONAL</w:t>
      </w:r>
      <w:r w:rsidRPr="00B55E3E">
        <w:t>,</w:t>
      </w:r>
    </w:p>
    <w:p w14:paraId="4BAE16F6"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B3B13B" w14:textId="77777777" w:rsidR="00A8221D" w:rsidRPr="00B55E3E" w:rsidRDefault="00A8221D" w:rsidP="00A8221D">
      <w:pPr>
        <w:pStyle w:val="PL"/>
      </w:pPr>
      <w:r w:rsidRPr="00B55E3E">
        <w:t xml:space="preserve">    nonCriticalExtension                ULInformationTransfer-v1700-IEs     </w:t>
      </w:r>
      <w:r w:rsidRPr="00B55E3E">
        <w:rPr>
          <w:color w:val="993366"/>
        </w:rPr>
        <w:t>OPTIONAL</w:t>
      </w:r>
    </w:p>
    <w:p w14:paraId="38A32AC8" w14:textId="77777777" w:rsidR="00A8221D" w:rsidRPr="00B55E3E" w:rsidRDefault="00A8221D" w:rsidP="00A8221D">
      <w:pPr>
        <w:pStyle w:val="PL"/>
      </w:pPr>
      <w:r w:rsidRPr="00B55E3E">
        <w:t>}</w:t>
      </w:r>
    </w:p>
    <w:p w14:paraId="66AD085B" w14:textId="77777777" w:rsidR="00A8221D" w:rsidRPr="00B55E3E" w:rsidRDefault="00A8221D" w:rsidP="00A8221D">
      <w:pPr>
        <w:pStyle w:val="PL"/>
      </w:pPr>
    </w:p>
    <w:p w14:paraId="172672C3" w14:textId="77777777" w:rsidR="00A8221D" w:rsidRPr="00B55E3E" w:rsidRDefault="00A8221D" w:rsidP="00A8221D">
      <w:pPr>
        <w:pStyle w:val="PL"/>
      </w:pPr>
      <w:r w:rsidRPr="00B55E3E">
        <w:t xml:space="preserve">ULInformationTransfer-v1700-IEs ::=       </w:t>
      </w:r>
      <w:r w:rsidRPr="00B55E3E">
        <w:rPr>
          <w:color w:val="993366"/>
        </w:rPr>
        <w:t>SEQUENCE</w:t>
      </w:r>
      <w:r w:rsidRPr="00B55E3E">
        <w:t xml:space="preserve"> {</w:t>
      </w:r>
    </w:p>
    <w:p w14:paraId="390D654D" w14:textId="77777777" w:rsidR="00A8221D" w:rsidRPr="00B55E3E" w:rsidRDefault="00A8221D" w:rsidP="00A8221D">
      <w:pPr>
        <w:pStyle w:val="PL"/>
      </w:pPr>
      <w:r w:rsidRPr="00B55E3E">
        <w:t xml:space="preserve">    dedicatedInfoF1c-r17                      DedicatedInfoF1c-r17                </w:t>
      </w:r>
      <w:r w:rsidRPr="00B55E3E">
        <w:rPr>
          <w:color w:val="993366"/>
        </w:rPr>
        <w:t>OPTIONAL</w:t>
      </w:r>
      <w:r w:rsidRPr="00B55E3E">
        <w:t>,</w:t>
      </w:r>
    </w:p>
    <w:p w14:paraId="51F4193B"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C78D99B" w14:textId="77777777" w:rsidR="00A8221D" w:rsidRPr="00B55E3E" w:rsidRDefault="00A8221D" w:rsidP="00A8221D">
      <w:pPr>
        <w:pStyle w:val="PL"/>
      </w:pPr>
      <w:r w:rsidRPr="00B55E3E">
        <w:t>}</w:t>
      </w:r>
    </w:p>
    <w:p w14:paraId="6340DBBC" w14:textId="77777777" w:rsidR="00A8221D" w:rsidRPr="00B55E3E" w:rsidRDefault="00A8221D" w:rsidP="00A8221D">
      <w:pPr>
        <w:pStyle w:val="PL"/>
      </w:pPr>
    </w:p>
    <w:p w14:paraId="4A3A9FA0" w14:textId="77777777" w:rsidR="00A8221D" w:rsidRPr="00B55E3E" w:rsidRDefault="00A8221D" w:rsidP="00A8221D">
      <w:pPr>
        <w:pStyle w:val="PL"/>
        <w:rPr>
          <w:color w:val="808080"/>
        </w:rPr>
      </w:pPr>
      <w:r w:rsidRPr="00B55E3E">
        <w:rPr>
          <w:color w:val="808080"/>
        </w:rPr>
        <w:t>-- TAG-ULINFORMATIONTRANSFER-STOP</w:t>
      </w:r>
    </w:p>
    <w:p w14:paraId="460A9F48" w14:textId="77777777" w:rsidR="00A8221D" w:rsidRPr="00B55E3E" w:rsidRDefault="00A8221D" w:rsidP="00A8221D">
      <w:pPr>
        <w:pStyle w:val="PL"/>
        <w:rPr>
          <w:color w:val="808080"/>
        </w:rPr>
      </w:pPr>
      <w:r w:rsidRPr="00B55E3E">
        <w:rPr>
          <w:color w:val="808080"/>
        </w:rPr>
        <w:t>-- ASN1STOP</w:t>
      </w:r>
    </w:p>
    <w:p w14:paraId="208D650D" w14:textId="77777777" w:rsidR="00A8221D" w:rsidRPr="00B55E3E" w:rsidRDefault="00A8221D" w:rsidP="00A8221D">
      <w:pPr>
        <w:rPr>
          <w:rFonts w:eastAsia="MS Mincho"/>
          <w:noProof/>
        </w:rPr>
      </w:pPr>
    </w:p>
    <w:p w14:paraId="6B6A59AB" w14:textId="77777777" w:rsidR="00A8221D" w:rsidRPr="00B55E3E" w:rsidRDefault="00A8221D" w:rsidP="00A8221D">
      <w:pPr>
        <w:pStyle w:val="Heading4"/>
        <w:rPr>
          <w:rFonts w:eastAsia="SimSun"/>
        </w:rPr>
      </w:pPr>
      <w:bookmarkStart w:id="1262" w:name="_Toc60777135"/>
      <w:bookmarkStart w:id="1263" w:name="_Toc115428920"/>
      <w:r w:rsidRPr="00B55E3E">
        <w:rPr>
          <w:rFonts w:eastAsia="SimSun"/>
        </w:rPr>
        <w:t>–</w:t>
      </w:r>
      <w:r w:rsidRPr="00B55E3E">
        <w:rPr>
          <w:rFonts w:eastAsia="SimSun"/>
        </w:rPr>
        <w:tab/>
      </w:r>
      <w:r w:rsidRPr="00B55E3E">
        <w:rPr>
          <w:rFonts w:eastAsia="SimSun"/>
          <w:i/>
          <w:iCs/>
          <w:noProof/>
        </w:rPr>
        <w:t>ULInformationTransferIRAT</w:t>
      </w:r>
      <w:bookmarkEnd w:id="1262"/>
      <w:bookmarkEnd w:id="1263"/>
    </w:p>
    <w:p w14:paraId="69FEECEE" w14:textId="77777777" w:rsidR="00A8221D" w:rsidRPr="00B55E3E" w:rsidRDefault="00A8221D" w:rsidP="00A8221D">
      <w:pPr>
        <w:rPr>
          <w:rFonts w:eastAsia="SimSun"/>
        </w:rPr>
      </w:pPr>
      <w:r w:rsidRPr="00B55E3E">
        <w:rPr>
          <w:rFonts w:eastAsia="SimSun"/>
        </w:rPr>
        <w:t xml:space="preserve">The </w:t>
      </w:r>
      <w:r w:rsidRPr="00B55E3E">
        <w:rPr>
          <w:rFonts w:eastAsia="SimSun"/>
          <w:i/>
          <w:noProof/>
        </w:rPr>
        <w:t>ULInformationTransferIRAT</w:t>
      </w:r>
      <w:r w:rsidRPr="00B55E3E">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3D45161" w14:textId="77777777" w:rsidR="00A8221D" w:rsidRPr="00B55E3E" w:rsidRDefault="00A8221D" w:rsidP="00A8221D">
      <w:pPr>
        <w:pStyle w:val="B1"/>
        <w:rPr>
          <w:rFonts w:eastAsia="SimSun"/>
        </w:rPr>
      </w:pPr>
      <w:r w:rsidRPr="00B55E3E">
        <w:rPr>
          <w:rFonts w:eastAsia="SimSun"/>
        </w:rPr>
        <w:t>Signalling radio bearer: SRB1</w:t>
      </w:r>
    </w:p>
    <w:p w14:paraId="3342FE29" w14:textId="77777777" w:rsidR="00A8221D" w:rsidRPr="00B55E3E" w:rsidRDefault="00A8221D" w:rsidP="00A8221D">
      <w:pPr>
        <w:pStyle w:val="B1"/>
        <w:rPr>
          <w:rFonts w:eastAsia="SimSun"/>
        </w:rPr>
      </w:pPr>
      <w:r w:rsidRPr="00B55E3E">
        <w:rPr>
          <w:rFonts w:eastAsia="SimSun"/>
        </w:rPr>
        <w:t>RLC-SAP: AM</w:t>
      </w:r>
    </w:p>
    <w:p w14:paraId="2C1D318E" w14:textId="77777777" w:rsidR="00A8221D" w:rsidRPr="00B55E3E" w:rsidRDefault="00A8221D" w:rsidP="00A8221D">
      <w:pPr>
        <w:pStyle w:val="B1"/>
        <w:rPr>
          <w:rFonts w:eastAsia="SimSun"/>
        </w:rPr>
      </w:pPr>
      <w:r w:rsidRPr="00B55E3E">
        <w:rPr>
          <w:rFonts w:eastAsia="SimSun"/>
        </w:rPr>
        <w:t>Logical channel: DCCH</w:t>
      </w:r>
    </w:p>
    <w:p w14:paraId="7702D313" w14:textId="77777777" w:rsidR="00A8221D" w:rsidRPr="00B55E3E" w:rsidRDefault="00A8221D" w:rsidP="00A8221D">
      <w:pPr>
        <w:pStyle w:val="B1"/>
        <w:rPr>
          <w:rFonts w:eastAsia="SimSun"/>
        </w:rPr>
      </w:pPr>
      <w:r w:rsidRPr="00B55E3E">
        <w:rPr>
          <w:rFonts w:eastAsia="SimSun"/>
        </w:rPr>
        <w:t>Direction: UE to network</w:t>
      </w:r>
    </w:p>
    <w:p w14:paraId="42686C79" w14:textId="77777777" w:rsidR="00A8221D" w:rsidRPr="00B55E3E" w:rsidRDefault="00A8221D" w:rsidP="00A8221D">
      <w:pPr>
        <w:pStyle w:val="TH"/>
        <w:rPr>
          <w:rFonts w:eastAsia="SimSun"/>
        </w:rPr>
      </w:pPr>
      <w:r w:rsidRPr="00B55E3E">
        <w:rPr>
          <w:rFonts w:eastAsia="SimSun"/>
          <w:i/>
          <w:iCs/>
          <w:noProof/>
        </w:rPr>
        <w:t>ULInformationTransferIRAT</w:t>
      </w:r>
      <w:r w:rsidRPr="00B55E3E">
        <w:rPr>
          <w:rFonts w:eastAsia="SimSun"/>
          <w:noProof/>
        </w:rPr>
        <w:t xml:space="preserve"> message</w:t>
      </w:r>
    </w:p>
    <w:p w14:paraId="3B163F70" w14:textId="77777777" w:rsidR="00A8221D" w:rsidRPr="00B55E3E" w:rsidRDefault="00A8221D" w:rsidP="00A8221D">
      <w:pPr>
        <w:pStyle w:val="PL"/>
        <w:rPr>
          <w:rFonts w:eastAsia="SimSun"/>
          <w:color w:val="808080"/>
        </w:rPr>
      </w:pPr>
      <w:r w:rsidRPr="00B55E3E">
        <w:rPr>
          <w:rFonts w:eastAsia="SimSun"/>
          <w:color w:val="808080"/>
        </w:rPr>
        <w:t>-- ASN1START</w:t>
      </w:r>
    </w:p>
    <w:p w14:paraId="5F8C9197" w14:textId="77777777" w:rsidR="00A8221D" w:rsidRPr="00B55E3E" w:rsidRDefault="00A8221D" w:rsidP="00A8221D">
      <w:pPr>
        <w:pStyle w:val="PL"/>
        <w:rPr>
          <w:color w:val="808080"/>
        </w:rPr>
      </w:pPr>
      <w:r w:rsidRPr="00B55E3E">
        <w:rPr>
          <w:color w:val="808080"/>
        </w:rPr>
        <w:t>-- TAG-ULINFORMATIONTRANSFERIRAT-START</w:t>
      </w:r>
    </w:p>
    <w:p w14:paraId="2EBA28E5" w14:textId="77777777" w:rsidR="00A8221D" w:rsidRPr="00B55E3E" w:rsidRDefault="00A8221D" w:rsidP="00A8221D">
      <w:pPr>
        <w:pStyle w:val="PL"/>
        <w:rPr>
          <w:rFonts w:eastAsia="SimSun"/>
        </w:rPr>
      </w:pPr>
    </w:p>
    <w:p w14:paraId="36BFA745" w14:textId="77777777" w:rsidR="00A8221D" w:rsidRPr="00B55E3E" w:rsidRDefault="00A8221D" w:rsidP="00A8221D">
      <w:pPr>
        <w:pStyle w:val="PL"/>
        <w:rPr>
          <w:rFonts w:eastAsia="SimSun"/>
        </w:rPr>
      </w:pPr>
      <w:r w:rsidRPr="00B55E3E">
        <w:rPr>
          <w:rFonts w:eastAsia="SimSun"/>
        </w:rPr>
        <w:t xml:space="preserve">ULInformationTransferIRAT-r16 ::=  </w:t>
      </w:r>
      <w:r w:rsidRPr="00B55E3E">
        <w:t xml:space="preserve">            </w:t>
      </w:r>
      <w:r w:rsidRPr="00B55E3E">
        <w:rPr>
          <w:rFonts w:eastAsia="SimSun"/>
          <w:color w:val="993366"/>
        </w:rPr>
        <w:t>SEQUENCE</w:t>
      </w:r>
      <w:r w:rsidRPr="00B55E3E">
        <w:rPr>
          <w:rFonts w:eastAsia="SimSun"/>
        </w:rPr>
        <w:t xml:space="preserve"> {</w:t>
      </w:r>
    </w:p>
    <w:p w14:paraId="7180BFE1" w14:textId="77777777" w:rsidR="00A8221D" w:rsidRPr="00B55E3E" w:rsidRDefault="00A8221D" w:rsidP="00A8221D">
      <w:pPr>
        <w:pStyle w:val="PL"/>
        <w:rPr>
          <w:rFonts w:eastAsia="SimSun"/>
        </w:rPr>
      </w:pPr>
      <w:r w:rsidRPr="00B55E3E">
        <w:rPr>
          <w:rFonts w:eastAsia="SimSun"/>
        </w:rPr>
        <w:t xml:space="preserve">    criticalExtensions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734E1551" w14:textId="77777777" w:rsidR="00A8221D" w:rsidRPr="00B55E3E" w:rsidRDefault="00A8221D" w:rsidP="00A8221D">
      <w:pPr>
        <w:pStyle w:val="PL"/>
        <w:rPr>
          <w:rFonts w:eastAsia="SimSun"/>
        </w:rPr>
      </w:pPr>
      <w:r w:rsidRPr="00B55E3E">
        <w:rPr>
          <w:rFonts w:eastAsia="SimSun"/>
        </w:rPr>
        <w:t xml:space="preserve">        c1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1594CAED" w14:textId="77777777" w:rsidR="00A8221D" w:rsidRPr="00B55E3E" w:rsidRDefault="00A8221D" w:rsidP="00A8221D">
      <w:pPr>
        <w:pStyle w:val="PL"/>
        <w:rPr>
          <w:rFonts w:eastAsia="SimSun"/>
        </w:rPr>
      </w:pPr>
      <w:r w:rsidRPr="00B55E3E">
        <w:rPr>
          <w:rFonts w:eastAsia="SimSun"/>
        </w:rPr>
        <w:t xml:space="preserve">            ulInformationTransferIRAT-r16        </w:t>
      </w:r>
      <w:r w:rsidRPr="00B55E3E">
        <w:t xml:space="preserve">            </w:t>
      </w:r>
      <w:r w:rsidRPr="00B55E3E">
        <w:rPr>
          <w:rFonts w:eastAsia="SimSun"/>
        </w:rPr>
        <w:t>ULInformationTransferIRAT-r16-IEs,</w:t>
      </w:r>
    </w:p>
    <w:p w14:paraId="08399B60" w14:textId="77777777" w:rsidR="00A8221D" w:rsidRPr="00B55E3E" w:rsidRDefault="00A8221D" w:rsidP="00A8221D">
      <w:pPr>
        <w:pStyle w:val="PL"/>
        <w:rPr>
          <w:rFonts w:eastAsia="SimSun"/>
        </w:rPr>
      </w:pPr>
      <w:r w:rsidRPr="00B55E3E">
        <w:rPr>
          <w:rFonts w:eastAsia="SimSun"/>
        </w:rPr>
        <w:t xml:space="preserve">            spare3 </w:t>
      </w:r>
      <w:r w:rsidRPr="00B55E3E">
        <w:rPr>
          <w:rFonts w:eastAsia="SimSun"/>
          <w:color w:val="993366"/>
        </w:rPr>
        <w:t>NULL</w:t>
      </w:r>
      <w:r w:rsidRPr="00B55E3E">
        <w:rPr>
          <w:rFonts w:eastAsia="SimSun"/>
        </w:rPr>
        <w:t xml:space="preserve">, spare2 </w:t>
      </w:r>
      <w:r w:rsidRPr="00B55E3E">
        <w:rPr>
          <w:rFonts w:eastAsia="SimSun"/>
          <w:color w:val="993366"/>
        </w:rPr>
        <w:t>NULL</w:t>
      </w:r>
      <w:r w:rsidRPr="00B55E3E">
        <w:rPr>
          <w:rFonts w:eastAsia="SimSun"/>
        </w:rPr>
        <w:t xml:space="preserve">, spare1 </w:t>
      </w:r>
      <w:r w:rsidRPr="00B55E3E">
        <w:rPr>
          <w:rFonts w:eastAsia="SimSun"/>
          <w:color w:val="993366"/>
        </w:rPr>
        <w:t>NULL</w:t>
      </w:r>
    </w:p>
    <w:p w14:paraId="250A6AF9" w14:textId="77777777" w:rsidR="00A8221D" w:rsidRPr="00B55E3E" w:rsidRDefault="00A8221D" w:rsidP="00A8221D">
      <w:pPr>
        <w:pStyle w:val="PL"/>
        <w:rPr>
          <w:rFonts w:eastAsia="SimSun"/>
        </w:rPr>
      </w:pPr>
      <w:r w:rsidRPr="00B55E3E">
        <w:rPr>
          <w:rFonts w:eastAsia="SimSun"/>
        </w:rPr>
        <w:t xml:space="preserve">        },</w:t>
      </w:r>
    </w:p>
    <w:p w14:paraId="1BB695AC" w14:textId="77777777" w:rsidR="00A8221D" w:rsidRPr="00B55E3E" w:rsidRDefault="00A8221D" w:rsidP="00A8221D">
      <w:pPr>
        <w:pStyle w:val="PL"/>
        <w:rPr>
          <w:rFonts w:eastAsia="SimSun"/>
        </w:rPr>
      </w:pPr>
      <w:r w:rsidRPr="00B55E3E">
        <w:rPr>
          <w:rFonts w:eastAsia="SimSun"/>
        </w:rPr>
        <w:t xml:space="preserve">        criticalExtensionsFuture                </w:t>
      </w:r>
      <w:r w:rsidRPr="00B55E3E">
        <w:t xml:space="preserve">     </w:t>
      </w:r>
      <w:r w:rsidRPr="00B55E3E">
        <w:rPr>
          <w:rFonts w:eastAsia="SimSun"/>
          <w:color w:val="993366"/>
        </w:rPr>
        <w:t>SEQUENCE</w:t>
      </w:r>
      <w:r w:rsidRPr="00B55E3E">
        <w:rPr>
          <w:rFonts w:eastAsia="SimSun"/>
        </w:rPr>
        <w:t xml:space="preserve"> {}</w:t>
      </w:r>
    </w:p>
    <w:p w14:paraId="46989856" w14:textId="77777777" w:rsidR="00A8221D" w:rsidRPr="00B55E3E" w:rsidRDefault="00A8221D" w:rsidP="00A8221D">
      <w:pPr>
        <w:pStyle w:val="PL"/>
        <w:rPr>
          <w:rFonts w:eastAsia="SimSun"/>
        </w:rPr>
      </w:pPr>
      <w:r w:rsidRPr="00B55E3E">
        <w:rPr>
          <w:rFonts w:eastAsia="SimSun"/>
        </w:rPr>
        <w:t xml:space="preserve">    }</w:t>
      </w:r>
    </w:p>
    <w:p w14:paraId="67190590" w14:textId="77777777" w:rsidR="00A8221D" w:rsidRPr="00B55E3E" w:rsidRDefault="00A8221D" w:rsidP="00A8221D">
      <w:pPr>
        <w:pStyle w:val="PL"/>
        <w:rPr>
          <w:rFonts w:eastAsia="SimSun"/>
        </w:rPr>
      </w:pPr>
      <w:r w:rsidRPr="00B55E3E">
        <w:rPr>
          <w:rFonts w:eastAsia="SimSun"/>
        </w:rPr>
        <w:t>}</w:t>
      </w:r>
    </w:p>
    <w:p w14:paraId="45F75BD9" w14:textId="77777777" w:rsidR="00A8221D" w:rsidRPr="00B55E3E" w:rsidRDefault="00A8221D" w:rsidP="00A8221D">
      <w:pPr>
        <w:pStyle w:val="PL"/>
        <w:rPr>
          <w:rFonts w:eastAsia="SimSun"/>
        </w:rPr>
      </w:pPr>
    </w:p>
    <w:p w14:paraId="3D8B7B4F" w14:textId="77777777" w:rsidR="00A8221D" w:rsidRPr="00B55E3E" w:rsidRDefault="00A8221D" w:rsidP="00A8221D">
      <w:pPr>
        <w:pStyle w:val="PL"/>
        <w:rPr>
          <w:rFonts w:eastAsia="SimSun"/>
        </w:rPr>
      </w:pPr>
      <w:r w:rsidRPr="00B55E3E">
        <w:rPr>
          <w:rFonts w:eastAsia="SimSun"/>
        </w:rPr>
        <w:t>ULInformationTransferIRAT-r16-IEs ::=</w:t>
      </w:r>
      <w:r w:rsidRPr="00B55E3E">
        <w:t xml:space="preserve">        </w:t>
      </w:r>
      <w:r w:rsidRPr="00B55E3E">
        <w:rPr>
          <w:rFonts w:eastAsia="SimSun"/>
          <w:color w:val="993366"/>
        </w:rPr>
        <w:t>SEQUENCE</w:t>
      </w:r>
      <w:r w:rsidRPr="00B55E3E">
        <w:rPr>
          <w:rFonts w:eastAsia="SimSun"/>
        </w:rPr>
        <w:t xml:space="preserve"> {</w:t>
      </w:r>
    </w:p>
    <w:p w14:paraId="2B06599F" w14:textId="77777777" w:rsidR="00A8221D" w:rsidRPr="00B55E3E" w:rsidRDefault="00A8221D" w:rsidP="00A8221D">
      <w:pPr>
        <w:pStyle w:val="PL"/>
        <w:rPr>
          <w:rFonts w:eastAsia="SimSun"/>
        </w:rPr>
      </w:pPr>
      <w:r w:rsidRPr="00B55E3E">
        <w:rPr>
          <w:rFonts w:eastAsia="SimSun"/>
        </w:rPr>
        <w:t xml:space="preserve">    ul-DCCH-MessageEUTRA-r16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t xml:space="preserve">    </w:t>
      </w:r>
      <w:r w:rsidRPr="00B55E3E">
        <w:rPr>
          <w:rFonts w:eastAsia="SimSun"/>
        </w:rPr>
        <w:t xml:space="preserve">  </w:t>
      </w:r>
      <w:r w:rsidRPr="00B55E3E">
        <w:rPr>
          <w:rFonts w:eastAsia="SimSun"/>
          <w:color w:val="993366"/>
        </w:rPr>
        <w:t>OPTIONAL</w:t>
      </w:r>
      <w:r w:rsidRPr="00B55E3E">
        <w:rPr>
          <w:rFonts w:eastAsia="SimSun"/>
        </w:rPr>
        <w:t>,</w:t>
      </w:r>
    </w:p>
    <w:p w14:paraId="2DA8ED06" w14:textId="77777777" w:rsidR="00A8221D" w:rsidRPr="00B55E3E" w:rsidRDefault="00A8221D" w:rsidP="00A8221D">
      <w:pPr>
        <w:pStyle w:val="PL"/>
        <w:rPr>
          <w:rFonts w:eastAsia="SimSun"/>
        </w:rPr>
      </w:pPr>
      <w:r w:rsidRPr="00B55E3E">
        <w:rPr>
          <w:rFonts w:eastAsia="SimSun"/>
        </w:rPr>
        <w:t xml:space="preserve">    lateNonCriticalExtension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rPr>
          <w:rFonts w:eastAsia="SimSun"/>
          <w:color w:val="993366"/>
        </w:rPr>
        <w:t>OPTIONAL</w:t>
      </w:r>
      <w:r w:rsidRPr="00B55E3E">
        <w:rPr>
          <w:rFonts w:eastAsia="SimSun"/>
        </w:rPr>
        <w:t>,</w:t>
      </w:r>
    </w:p>
    <w:p w14:paraId="4499C4DD" w14:textId="77777777" w:rsidR="00A8221D" w:rsidRPr="00B55E3E" w:rsidRDefault="00A8221D" w:rsidP="00A8221D">
      <w:pPr>
        <w:pStyle w:val="PL"/>
        <w:rPr>
          <w:rFonts w:eastAsia="SimSun"/>
        </w:rPr>
      </w:pPr>
      <w:r w:rsidRPr="00B55E3E">
        <w:rPr>
          <w:rFonts w:eastAsia="SimSun"/>
        </w:rPr>
        <w:t xml:space="preserve">    nonCriticalExtension                    </w:t>
      </w:r>
      <w:r w:rsidRPr="00B55E3E">
        <w:t xml:space="preserve">    </w:t>
      </w:r>
      <w:r w:rsidRPr="00B55E3E">
        <w:rPr>
          <w:rFonts w:eastAsia="SimSun"/>
        </w:rPr>
        <w:t xml:space="preserve">        </w:t>
      </w:r>
      <w:r w:rsidRPr="00B55E3E">
        <w:rPr>
          <w:rFonts w:eastAsia="SimSun"/>
          <w:color w:val="993366"/>
        </w:rPr>
        <w:t>SEQUENCE</w:t>
      </w:r>
      <w:r w:rsidRPr="00B55E3E">
        <w:rPr>
          <w:rFonts w:eastAsia="SimSun"/>
        </w:rPr>
        <w:t xml:space="preserve"> {}               </w:t>
      </w:r>
      <w:r w:rsidRPr="00B55E3E">
        <w:rPr>
          <w:rFonts w:eastAsia="SimSun"/>
          <w:color w:val="993366"/>
        </w:rPr>
        <w:t>OPTIONAL</w:t>
      </w:r>
    </w:p>
    <w:p w14:paraId="5A222947" w14:textId="77777777" w:rsidR="00A8221D" w:rsidRPr="00B55E3E" w:rsidRDefault="00A8221D" w:rsidP="00A8221D">
      <w:pPr>
        <w:pStyle w:val="PL"/>
        <w:rPr>
          <w:rFonts w:eastAsia="SimSun"/>
        </w:rPr>
      </w:pPr>
      <w:r w:rsidRPr="00B55E3E">
        <w:rPr>
          <w:rFonts w:eastAsia="SimSun"/>
        </w:rPr>
        <w:t>}</w:t>
      </w:r>
    </w:p>
    <w:p w14:paraId="6B965E35" w14:textId="77777777" w:rsidR="00A8221D" w:rsidRPr="00B55E3E" w:rsidRDefault="00A8221D" w:rsidP="00A8221D">
      <w:pPr>
        <w:pStyle w:val="PL"/>
        <w:rPr>
          <w:rFonts w:eastAsia="SimSun"/>
        </w:rPr>
      </w:pPr>
    </w:p>
    <w:p w14:paraId="02A91A28" w14:textId="77777777" w:rsidR="00A8221D" w:rsidRPr="00B55E3E" w:rsidRDefault="00A8221D" w:rsidP="00A8221D">
      <w:pPr>
        <w:pStyle w:val="PL"/>
        <w:rPr>
          <w:color w:val="808080"/>
        </w:rPr>
      </w:pPr>
      <w:r w:rsidRPr="00B55E3E">
        <w:rPr>
          <w:color w:val="808080"/>
        </w:rPr>
        <w:t>-- TAG-ULINFORMATIONTRANSFERIRAT-STOP</w:t>
      </w:r>
    </w:p>
    <w:p w14:paraId="2C5D3099" w14:textId="77777777" w:rsidR="00A8221D" w:rsidRPr="00B55E3E" w:rsidRDefault="00A8221D" w:rsidP="00A8221D">
      <w:pPr>
        <w:pStyle w:val="PL"/>
        <w:rPr>
          <w:rFonts w:eastAsia="SimSun"/>
          <w:color w:val="808080"/>
        </w:rPr>
      </w:pPr>
      <w:r w:rsidRPr="00B55E3E">
        <w:rPr>
          <w:rFonts w:eastAsia="SimSun"/>
          <w:color w:val="808080"/>
        </w:rPr>
        <w:t>-- ASN1STOP</w:t>
      </w:r>
    </w:p>
    <w:p w14:paraId="0E1E1CAD" w14:textId="77777777" w:rsidR="00A8221D" w:rsidRPr="00B55E3E" w:rsidRDefault="00A8221D" w:rsidP="00A8221D">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A8221D" w:rsidRPr="00B55E3E" w14:paraId="6B4D9A00" w14:textId="77777777" w:rsidTr="00FB146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3EE114" w14:textId="77777777" w:rsidR="00A8221D" w:rsidRPr="00B55E3E" w:rsidRDefault="00A8221D" w:rsidP="00FB1467">
            <w:pPr>
              <w:pStyle w:val="TAH"/>
              <w:rPr>
                <w:rFonts w:eastAsia="SimSun"/>
                <w:lang w:eastAsia="en-GB"/>
              </w:rPr>
            </w:pPr>
            <w:r w:rsidRPr="00B55E3E">
              <w:rPr>
                <w:rFonts w:eastAsia="SimSun"/>
                <w:i/>
                <w:iCs/>
                <w:noProof/>
                <w:lang w:eastAsia="en-GB"/>
              </w:rPr>
              <w:t>ULInformationTransferIRAT</w:t>
            </w:r>
            <w:r w:rsidRPr="00B55E3E">
              <w:rPr>
                <w:rFonts w:eastAsia="SimSun"/>
                <w:iCs/>
                <w:noProof/>
                <w:lang w:eastAsia="en-GB"/>
              </w:rPr>
              <w:t xml:space="preserve"> field descriptions</w:t>
            </w:r>
          </w:p>
        </w:tc>
      </w:tr>
      <w:tr w:rsidR="00A8221D" w:rsidRPr="00B55E3E" w14:paraId="33BD4C6A" w14:textId="77777777" w:rsidTr="00FB146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1B19D4C2" w14:textId="77777777" w:rsidR="00A8221D" w:rsidRPr="00B55E3E" w:rsidRDefault="00A8221D" w:rsidP="00FB1467">
            <w:pPr>
              <w:pStyle w:val="TAL"/>
              <w:rPr>
                <w:rFonts w:eastAsia="SimSun"/>
                <w:b/>
                <w:bCs/>
                <w:i/>
                <w:iCs/>
                <w:noProof/>
                <w:lang w:eastAsia="en-GB"/>
              </w:rPr>
            </w:pPr>
            <w:r w:rsidRPr="00B55E3E">
              <w:rPr>
                <w:rFonts w:eastAsia="SimSun"/>
                <w:b/>
                <w:bCs/>
                <w:i/>
                <w:iCs/>
                <w:noProof/>
                <w:lang w:eastAsia="en-GB"/>
              </w:rPr>
              <w:t>ul-DCCH-MessageEUTRA</w:t>
            </w:r>
          </w:p>
          <w:p w14:paraId="4903D98A" w14:textId="77777777" w:rsidR="00A8221D" w:rsidRPr="00B55E3E" w:rsidRDefault="00A8221D" w:rsidP="00FB1467">
            <w:pPr>
              <w:pStyle w:val="TAL"/>
              <w:rPr>
                <w:rFonts w:eastAsia="SimSun"/>
                <w:noProof/>
                <w:lang w:eastAsia="en-GB"/>
              </w:rPr>
            </w:pPr>
            <w:r w:rsidRPr="00B55E3E">
              <w:rPr>
                <w:rFonts w:eastAsia="SimSun"/>
                <w:noProof/>
                <w:lang w:eastAsia="en-GB"/>
              </w:rPr>
              <w:t xml:space="preserve">Includes the </w:t>
            </w:r>
            <w:r w:rsidRPr="00B55E3E">
              <w:rPr>
                <w:rFonts w:eastAsia="SimSun"/>
                <w:i/>
                <w:iCs/>
                <w:noProof/>
                <w:lang w:eastAsia="en-GB"/>
              </w:rPr>
              <w:t>UL-DCCH-Message</w:t>
            </w:r>
            <w:r w:rsidRPr="00B55E3E">
              <w:rPr>
                <w:rFonts w:eastAsia="SimSun"/>
                <w:noProof/>
                <w:lang w:eastAsia="en-GB"/>
              </w:rPr>
              <w:t xml:space="preserve"> as defined in TS 36.331 [</w:t>
            </w:r>
            <w:r w:rsidRPr="00B55E3E">
              <w:rPr>
                <w:rFonts w:eastAsia="MS Mincho"/>
              </w:rPr>
              <w:t>10</w:t>
            </w:r>
            <w:r w:rsidRPr="00B55E3E">
              <w:rPr>
                <w:rFonts w:eastAsia="SimSun"/>
                <w:noProof/>
                <w:lang w:eastAsia="en-GB"/>
              </w:rPr>
              <w:t>].</w:t>
            </w:r>
            <w:r w:rsidRPr="00B55E3E">
              <w:rPr>
                <w:rFonts w:eastAsia="SimSun"/>
                <w:lang w:eastAsia="zh-CN"/>
              </w:rPr>
              <w:t xml:space="preserve"> In this version of the specification, the field is only used to transfer the E-UTRA RRC </w:t>
            </w:r>
            <w:r w:rsidRPr="00B55E3E">
              <w:rPr>
                <w:rFonts w:eastAsia="SimSun"/>
                <w:i/>
                <w:lang w:eastAsia="zh-CN"/>
              </w:rPr>
              <w:t>MeasurementReport</w:t>
            </w:r>
            <w:r w:rsidRPr="00B55E3E">
              <w:rPr>
                <w:rFonts w:eastAsia="SimSun"/>
                <w:lang w:eastAsia="zh-CN"/>
              </w:rPr>
              <w:t xml:space="preserve">, E-UTRA RRC </w:t>
            </w:r>
            <w:r w:rsidRPr="00B55E3E">
              <w:rPr>
                <w:rFonts w:eastAsia="SimSun"/>
                <w:i/>
                <w:lang w:eastAsia="zh-CN"/>
              </w:rPr>
              <w:t>SidelinkUEInformation</w:t>
            </w:r>
            <w:r w:rsidRPr="00B55E3E">
              <w:rPr>
                <w:rFonts w:eastAsia="SimSun"/>
                <w:lang w:eastAsia="zh-CN"/>
              </w:rPr>
              <w:t xml:space="preserve"> and the E-UTRA RRC </w:t>
            </w:r>
            <w:r w:rsidRPr="00B55E3E">
              <w:rPr>
                <w:rFonts w:eastAsia="SimSun"/>
                <w:i/>
                <w:lang w:eastAsia="zh-CN"/>
              </w:rPr>
              <w:t>UEAssistanceInformation messages</w:t>
            </w:r>
            <w:r w:rsidRPr="00B55E3E">
              <w:rPr>
                <w:rFonts w:eastAsia="SimSun"/>
                <w:bCs/>
                <w:noProof/>
                <w:kern w:val="2"/>
                <w:lang w:eastAsia="zh-CN"/>
              </w:rPr>
              <w:t>.</w:t>
            </w:r>
          </w:p>
        </w:tc>
      </w:tr>
    </w:tbl>
    <w:p w14:paraId="00294AB7" w14:textId="77777777" w:rsidR="00A8221D" w:rsidRPr="00B55E3E" w:rsidRDefault="00A8221D" w:rsidP="00A8221D">
      <w:pPr>
        <w:rPr>
          <w:noProof/>
        </w:rPr>
      </w:pPr>
    </w:p>
    <w:p w14:paraId="4B23F78A" w14:textId="77777777" w:rsidR="00A8221D" w:rsidRPr="00B55E3E" w:rsidRDefault="00A8221D" w:rsidP="00A8221D">
      <w:pPr>
        <w:pStyle w:val="Heading4"/>
        <w:rPr>
          <w:i/>
          <w:iCs/>
        </w:rPr>
      </w:pPr>
      <w:bookmarkStart w:id="1264" w:name="_Toc60777136"/>
      <w:bookmarkStart w:id="1265" w:name="_Toc115428921"/>
      <w:r w:rsidRPr="00B55E3E">
        <w:rPr>
          <w:i/>
          <w:iCs/>
        </w:rPr>
        <w:lastRenderedPageBreak/>
        <w:t>–</w:t>
      </w:r>
      <w:r w:rsidRPr="00B55E3E">
        <w:rPr>
          <w:i/>
          <w:iCs/>
        </w:rPr>
        <w:tab/>
      </w:r>
      <w:r w:rsidRPr="00B55E3E">
        <w:rPr>
          <w:i/>
          <w:iCs/>
          <w:noProof/>
        </w:rPr>
        <w:t>ULInformationTransferMRDC</w:t>
      </w:r>
      <w:bookmarkEnd w:id="1264"/>
      <w:bookmarkEnd w:id="1265"/>
    </w:p>
    <w:p w14:paraId="3DDC57A7" w14:textId="77777777" w:rsidR="00A8221D" w:rsidRPr="00B55E3E" w:rsidRDefault="00A8221D" w:rsidP="00A8221D">
      <w:r w:rsidRPr="00B55E3E">
        <w:t xml:space="preserve">The </w:t>
      </w:r>
      <w:r w:rsidRPr="00B55E3E">
        <w:rPr>
          <w:i/>
          <w:noProof/>
        </w:rPr>
        <w:t>ULInformationTransferMRDC</w:t>
      </w:r>
      <w:r w:rsidRPr="00B55E3E">
        <w:t xml:space="preserve"> message is used for the uplink transfer of MR-DC dedicated information (e.g. for transferring the NR or E-UTRA RRC </w:t>
      </w:r>
      <w:r w:rsidRPr="00B55E3E">
        <w:rPr>
          <w:i/>
        </w:rPr>
        <w:t>MeasurementReport</w:t>
      </w:r>
      <w:r w:rsidRPr="00B55E3E">
        <w:t xml:space="preserve"> message, the </w:t>
      </w:r>
      <w:r w:rsidRPr="00B55E3E">
        <w:rPr>
          <w:i/>
        </w:rPr>
        <w:t>FailureInformation</w:t>
      </w:r>
      <w:r w:rsidRPr="00B55E3E">
        <w:t xml:space="preserve"> message, the </w:t>
      </w:r>
      <w:r w:rsidRPr="00B55E3E">
        <w:rPr>
          <w:i/>
        </w:rPr>
        <w:t>UEAssistanceInformation</w:t>
      </w:r>
      <w:r w:rsidRPr="00B55E3E">
        <w:t xml:space="preserve"> message, the </w:t>
      </w:r>
      <w:r w:rsidRPr="00B55E3E">
        <w:rPr>
          <w:i/>
          <w:lang w:eastAsia="zh-CN"/>
        </w:rPr>
        <w:t xml:space="preserve">RRCReconfigurationComplete </w:t>
      </w:r>
      <w:r w:rsidRPr="00B55E3E">
        <w:rPr>
          <w:lang w:eastAsia="zh-CN"/>
        </w:rPr>
        <w:t xml:space="preserve">message </w:t>
      </w:r>
      <w:r w:rsidRPr="00B55E3E">
        <w:t>or the NR or E-UTRA RRC</w:t>
      </w:r>
      <w:r w:rsidRPr="00B55E3E">
        <w:rPr>
          <w:i/>
        </w:rPr>
        <w:t xml:space="preserve"> MCGFailureInformation</w:t>
      </w:r>
      <w:r w:rsidRPr="00B55E3E">
        <w:t xml:space="preserve"> message).</w:t>
      </w:r>
    </w:p>
    <w:p w14:paraId="491B86D2" w14:textId="77777777" w:rsidR="00A8221D" w:rsidRPr="00B55E3E" w:rsidRDefault="00A8221D" w:rsidP="00A8221D">
      <w:pPr>
        <w:pStyle w:val="B1"/>
      </w:pPr>
      <w:r w:rsidRPr="00B55E3E">
        <w:t>Signalling radio bearer: SRB1, SRB3</w:t>
      </w:r>
    </w:p>
    <w:p w14:paraId="4010085F" w14:textId="77777777" w:rsidR="00A8221D" w:rsidRPr="00B55E3E" w:rsidRDefault="00A8221D" w:rsidP="00A8221D">
      <w:pPr>
        <w:pStyle w:val="B1"/>
      </w:pPr>
      <w:r w:rsidRPr="00B55E3E">
        <w:t>RLC-SAP: AM</w:t>
      </w:r>
    </w:p>
    <w:p w14:paraId="421DF56F" w14:textId="77777777" w:rsidR="00A8221D" w:rsidRPr="00B55E3E" w:rsidRDefault="00A8221D" w:rsidP="00A8221D">
      <w:pPr>
        <w:pStyle w:val="B1"/>
      </w:pPr>
      <w:r w:rsidRPr="00B55E3E">
        <w:t>Logical channel: DCCH</w:t>
      </w:r>
    </w:p>
    <w:p w14:paraId="125D83C3" w14:textId="77777777" w:rsidR="00A8221D" w:rsidRPr="00B55E3E" w:rsidRDefault="00A8221D" w:rsidP="00A8221D">
      <w:pPr>
        <w:pStyle w:val="B1"/>
      </w:pPr>
      <w:r w:rsidRPr="00B55E3E">
        <w:t>Direction: UE to Network</w:t>
      </w:r>
    </w:p>
    <w:p w14:paraId="28947A8D" w14:textId="77777777" w:rsidR="00A8221D" w:rsidRPr="00B55E3E" w:rsidRDefault="00A8221D" w:rsidP="00A8221D">
      <w:pPr>
        <w:pStyle w:val="TH"/>
        <w:rPr>
          <w:rFonts w:cs="Arial"/>
          <w:bCs/>
          <w:i/>
          <w:iCs/>
        </w:rPr>
      </w:pPr>
      <w:r w:rsidRPr="00B55E3E">
        <w:rPr>
          <w:bCs/>
          <w:i/>
          <w:iCs/>
        </w:rPr>
        <w:t>ULInformationTransferMRDC</w:t>
      </w:r>
      <w:r w:rsidRPr="00B55E3E">
        <w:rPr>
          <w:rFonts w:cs="Arial"/>
          <w:bCs/>
          <w:i/>
          <w:iCs/>
          <w:noProof/>
        </w:rPr>
        <w:t xml:space="preserve"> message</w:t>
      </w:r>
    </w:p>
    <w:p w14:paraId="632E3B3A" w14:textId="77777777" w:rsidR="00A8221D" w:rsidRPr="00B55E3E" w:rsidRDefault="00A8221D" w:rsidP="00A8221D">
      <w:pPr>
        <w:pStyle w:val="PL"/>
        <w:rPr>
          <w:color w:val="808080"/>
        </w:rPr>
      </w:pPr>
      <w:r w:rsidRPr="00B55E3E">
        <w:rPr>
          <w:color w:val="808080"/>
        </w:rPr>
        <w:t>-- ASN1START</w:t>
      </w:r>
    </w:p>
    <w:p w14:paraId="7FA30F43" w14:textId="77777777" w:rsidR="00A8221D" w:rsidRPr="00B55E3E" w:rsidRDefault="00A8221D" w:rsidP="00A8221D">
      <w:pPr>
        <w:pStyle w:val="PL"/>
        <w:rPr>
          <w:color w:val="808080"/>
        </w:rPr>
      </w:pPr>
      <w:r w:rsidRPr="00B55E3E">
        <w:rPr>
          <w:color w:val="808080"/>
        </w:rPr>
        <w:t>-- TAG-ULINFORMATIONTRANSFERMRDC-START</w:t>
      </w:r>
    </w:p>
    <w:p w14:paraId="2D8D6C76" w14:textId="77777777" w:rsidR="00A8221D" w:rsidRPr="00B55E3E" w:rsidRDefault="00A8221D" w:rsidP="00A8221D">
      <w:pPr>
        <w:pStyle w:val="PL"/>
      </w:pPr>
    </w:p>
    <w:p w14:paraId="2586ACBB" w14:textId="77777777" w:rsidR="00A8221D" w:rsidRPr="00B55E3E" w:rsidRDefault="00A8221D" w:rsidP="00A8221D">
      <w:pPr>
        <w:pStyle w:val="PL"/>
      </w:pPr>
      <w:r w:rsidRPr="00B55E3E">
        <w:t xml:space="preserve">ULInformationTransferMRDC ::=               </w:t>
      </w:r>
      <w:r w:rsidRPr="00B55E3E">
        <w:rPr>
          <w:color w:val="993366"/>
        </w:rPr>
        <w:t>SEQUENCE</w:t>
      </w:r>
      <w:r w:rsidRPr="00B55E3E">
        <w:t xml:space="preserve"> {</w:t>
      </w:r>
    </w:p>
    <w:p w14:paraId="3A9D4ED0"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3FE542FA"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59473A40" w14:textId="77777777" w:rsidR="00A8221D" w:rsidRPr="00B55E3E" w:rsidRDefault="00A8221D" w:rsidP="00A8221D">
      <w:pPr>
        <w:pStyle w:val="PL"/>
      </w:pPr>
      <w:r w:rsidRPr="00B55E3E">
        <w:t xml:space="preserve">            ulInformationTransferMRDC                   ULInformationTransferMRDC-IEs,</w:t>
      </w:r>
    </w:p>
    <w:p w14:paraId="1C928364"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3BC75A83" w14:textId="77777777" w:rsidR="00A8221D" w:rsidRPr="00B55E3E" w:rsidRDefault="00A8221D" w:rsidP="00A8221D">
      <w:pPr>
        <w:pStyle w:val="PL"/>
      </w:pPr>
      <w:r w:rsidRPr="00B55E3E">
        <w:t xml:space="preserve">        },</w:t>
      </w:r>
    </w:p>
    <w:p w14:paraId="69E81C7E"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089A03DD" w14:textId="77777777" w:rsidR="00A8221D" w:rsidRPr="00B55E3E" w:rsidRDefault="00A8221D" w:rsidP="00A8221D">
      <w:pPr>
        <w:pStyle w:val="PL"/>
      </w:pPr>
      <w:r w:rsidRPr="00B55E3E">
        <w:t xml:space="preserve">    }</w:t>
      </w:r>
    </w:p>
    <w:p w14:paraId="1792F2F4" w14:textId="77777777" w:rsidR="00A8221D" w:rsidRPr="00B55E3E" w:rsidRDefault="00A8221D" w:rsidP="00A8221D">
      <w:pPr>
        <w:pStyle w:val="PL"/>
      </w:pPr>
      <w:r w:rsidRPr="00B55E3E">
        <w:t>}</w:t>
      </w:r>
    </w:p>
    <w:p w14:paraId="7B7F40EC" w14:textId="77777777" w:rsidR="00A8221D" w:rsidRPr="00B55E3E" w:rsidRDefault="00A8221D" w:rsidP="00A8221D">
      <w:pPr>
        <w:pStyle w:val="PL"/>
      </w:pPr>
    </w:p>
    <w:p w14:paraId="5BEA861C" w14:textId="77777777" w:rsidR="00A8221D" w:rsidRPr="00B55E3E" w:rsidRDefault="00A8221D" w:rsidP="00A8221D">
      <w:pPr>
        <w:pStyle w:val="PL"/>
      </w:pPr>
      <w:r w:rsidRPr="00B55E3E">
        <w:t xml:space="preserve">ULInformationTransferMRDC-IEs::=           </w:t>
      </w:r>
      <w:r w:rsidRPr="00B55E3E">
        <w:rPr>
          <w:color w:val="993366"/>
        </w:rPr>
        <w:t>SEQUENCE</w:t>
      </w:r>
      <w:r w:rsidRPr="00B55E3E">
        <w:t xml:space="preserve"> {</w:t>
      </w:r>
    </w:p>
    <w:p w14:paraId="4F27BB0F" w14:textId="77777777" w:rsidR="00A8221D" w:rsidRPr="00B55E3E" w:rsidRDefault="00A8221D" w:rsidP="00A8221D">
      <w:pPr>
        <w:pStyle w:val="PL"/>
      </w:pPr>
      <w:r w:rsidRPr="00B55E3E">
        <w:t xml:space="preserve">    ul-DCCH-Message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4014F4" w14:textId="77777777" w:rsidR="00A8221D" w:rsidRPr="00B55E3E" w:rsidRDefault="00A8221D" w:rsidP="00A8221D">
      <w:pPr>
        <w:pStyle w:val="PL"/>
      </w:pPr>
      <w:r w:rsidRPr="00B55E3E">
        <w:t xml:space="preserve">    ul-DCCH-Message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F709AB3"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DEB9880"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2462751" w14:textId="77777777" w:rsidR="00A8221D" w:rsidRPr="00B55E3E" w:rsidRDefault="00A8221D" w:rsidP="00A8221D">
      <w:pPr>
        <w:pStyle w:val="PL"/>
      </w:pPr>
      <w:r w:rsidRPr="00B55E3E">
        <w:t>}</w:t>
      </w:r>
    </w:p>
    <w:p w14:paraId="785F0678" w14:textId="77777777" w:rsidR="00A8221D" w:rsidRPr="00B55E3E" w:rsidRDefault="00A8221D" w:rsidP="00A8221D">
      <w:pPr>
        <w:pStyle w:val="PL"/>
      </w:pPr>
    </w:p>
    <w:p w14:paraId="708824B3" w14:textId="77777777" w:rsidR="00A8221D" w:rsidRPr="00B55E3E" w:rsidRDefault="00A8221D" w:rsidP="00A8221D">
      <w:pPr>
        <w:pStyle w:val="PL"/>
        <w:rPr>
          <w:color w:val="808080"/>
        </w:rPr>
      </w:pPr>
      <w:r w:rsidRPr="00B55E3E">
        <w:rPr>
          <w:color w:val="808080"/>
        </w:rPr>
        <w:t>-- TAG-ULINFORMATIONTRANSFERMRDC-STOP</w:t>
      </w:r>
    </w:p>
    <w:p w14:paraId="31F4D1A7" w14:textId="77777777" w:rsidR="00A8221D" w:rsidRPr="00B55E3E" w:rsidRDefault="00A8221D" w:rsidP="00A8221D">
      <w:pPr>
        <w:pStyle w:val="PL"/>
        <w:rPr>
          <w:rFonts w:cs="Courier New"/>
          <w:color w:val="808080"/>
        </w:rPr>
      </w:pPr>
      <w:r w:rsidRPr="00B55E3E">
        <w:rPr>
          <w:color w:val="808080"/>
        </w:rPr>
        <w:t>-- ASN1STOP</w:t>
      </w:r>
    </w:p>
    <w:p w14:paraId="181BB96E" w14:textId="77777777" w:rsidR="00A8221D" w:rsidRPr="00B55E3E" w:rsidRDefault="00A8221D" w:rsidP="00A8221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36A9073F"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AA5688E" w14:textId="77777777" w:rsidR="00A8221D" w:rsidRPr="00B55E3E" w:rsidRDefault="00A8221D" w:rsidP="00FB1467">
            <w:pPr>
              <w:pStyle w:val="TAH"/>
              <w:rPr>
                <w:lang w:eastAsia="en-GB"/>
              </w:rPr>
            </w:pPr>
            <w:r w:rsidRPr="00B55E3E">
              <w:rPr>
                <w:i/>
                <w:noProof/>
                <w:lang w:eastAsia="en-GB"/>
              </w:rPr>
              <w:t xml:space="preserve">ULInformationTransferMRDC </w:t>
            </w:r>
            <w:r w:rsidRPr="00B55E3E">
              <w:rPr>
                <w:iCs/>
                <w:noProof/>
                <w:lang w:eastAsia="en-GB"/>
              </w:rPr>
              <w:t>field descriptions</w:t>
            </w:r>
          </w:p>
        </w:tc>
      </w:tr>
      <w:tr w:rsidR="00A8221D" w:rsidRPr="00B55E3E" w14:paraId="6D990D51"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87D8E0" w14:textId="77777777" w:rsidR="00A8221D" w:rsidRPr="00B55E3E" w:rsidRDefault="00A8221D" w:rsidP="00FB1467">
            <w:pPr>
              <w:pStyle w:val="TAL"/>
              <w:rPr>
                <w:b/>
                <w:bCs/>
                <w:i/>
                <w:noProof/>
                <w:lang w:eastAsia="en-GB"/>
              </w:rPr>
            </w:pPr>
            <w:r w:rsidRPr="00B55E3E">
              <w:rPr>
                <w:b/>
                <w:bCs/>
                <w:i/>
                <w:noProof/>
                <w:lang w:eastAsia="en-GB"/>
              </w:rPr>
              <w:t>ul-DCCH-MessageNR</w:t>
            </w:r>
          </w:p>
          <w:p w14:paraId="2F97CCD0" w14:textId="77777777" w:rsidR="00A8221D" w:rsidRPr="00B55E3E" w:rsidRDefault="00A8221D" w:rsidP="00FB1467">
            <w:pPr>
              <w:pStyle w:val="TAL"/>
              <w:rPr>
                <w:lang w:eastAsia="en-GB"/>
              </w:rPr>
            </w:pPr>
            <w:r w:rsidRPr="00B55E3E">
              <w:rPr>
                <w:lang w:eastAsia="en-GB"/>
              </w:rPr>
              <w:t xml:space="preserve">Includes the </w:t>
            </w:r>
            <w:r w:rsidRPr="00B55E3E">
              <w:rPr>
                <w:i/>
                <w:lang w:eastAsia="en-GB"/>
              </w:rPr>
              <w:t>UL-DCCH-Message</w:t>
            </w:r>
            <w:r w:rsidRPr="00B55E3E">
              <w:rPr>
                <w:lang w:eastAsia="en-GB"/>
              </w:rPr>
              <w:t xml:space="preserve">. In this version of the specification, the field is only used to transfer the NR RRC </w:t>
            </w:r>
            <w:r w:rsidRPr="00B55E3E">
              <w:rPr>
                <w:i/>
                <w:lang w:eastAsia="en-GB"/>
              </w:rPr>
              <w:t>MeasurementReport</w:t>
            </w:r>
            <w:r w:rsidRPr="00B55E3E">
              <w:rPr>
                <w:lang w:eastAsia="zh-CN"/>
              </w:rPr>
              <w:t>,</w:t>
            </w:r>
            <w:r w:rsidRPr="00B55E3E">
              <w:rPr>
                <w:i/>
                <w:lang w:eastAsia="zh-CN"/>
              </w:rPr>
              <w:t xml:space="preserve"> RRCReconfigurationComplete</w:t>
            </w:r>
            <w:r w:rsidRPr="00B55E3E">
              <w:rPr>
                <w:i/>
                <w:lang w:eastAsia="en-GB"/>
              </w:rPr>
              <w:t xml:space="preserve">, </w:t>
            </w:r>
            <w:r w:rsidRPr="00B55E3E">
              <w:rPr>
                <w:i/>
              </w:rPr>
              <w:t>UEAssistanceInformation,</w:t>
            </w:r>
            <w:r w:rsidRPr="00B55E3E">
              <w:rPr>
                <w:lang w:eastAsia="en-GB"/>
              </w:rPr>
              <w:t xml:space="preserve"> </w:t>
            </w:r>
            <w:r w:rsidRPr="00B55E3E">
              <w:rPr>
                <w:i/>
                <w:lang w:eastAsia="en-GB"/>
              </w:rPr>
              <w:t>FailureInformation</w:t>
            </w:r>
            <w:r w:rsidRPr="00B55E3E">
              <w:rPr>
                <w:iCs/>
                <w:lang w:eastAsia="en-GB"/>
              </w:rPr>
              <w:t xml:space="preserve">, and </w:t>
            </w:r>
            <w:r w:rsidRPr="00B55E3E">
              <w:rPr>
                <w:i/>
                <w:lang w:eastAsia="en-GB"/>
              </w:rPr>
              <w:t>IABOtherInformation</w:t>
            </w:r>
            <w:r w:rsidRPr="00B55E3E">
              <w:rPr>
                <w:lang w:eastAsia="en-GB"/>
              </w:rPr>
              <w:t xml:space="preserve"> messages when sent via SRB1 and to transfer the NR </w:t>
            </w:r>
            <w:r w:rsidRPr="00B55E3E">
              <w:rPr>
                <w:i/>
                <w:lang w:eastAsia="en-GB"/>
              </w:rPr>
              <w:t>MCGFailureInformation</w:t>
            </w:r>
            <w:r w:rsidRPr="00B55E3E">
              <w:rPr>
                <w:lang w:eastAsia="en-GB"/>
              </w:rPr>
              <w:t xml:space="preserve"> message when sent via SRB3.</w:t>
            </w:r>
          </w:p>
        </w:tc>
      </w:tr>
      <w:tr w:rsidR="00A8221D" w:rsidRPr="00B55E3E" w14:paraId="044A2404"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A0E0C0" w14:textId="77777777" w:rsidR="00A8221D" w:rsidRPr="00B55E3E" w:rsidRDefault="00A8221D" w:rsidP="00FB1467">
            <w:pPr>
              <w:pStyle w:val="TAL"/>
              <w:rPr>
                <w:b/>
                <w:bCs/>
                <w:i/>
                <w:noProof/>
                <w:lang w:eastAsia="en-GB"/>
              </w:rPr>
            </w:pPr>
            <w:r w:rsidRPr="00B55E3E">
              <w:rPr>
                <w:b/>
                <w:bCs/>
                <w:i/>
                <w:noProof/>
                <w:lang w:eastAsia="en-GB"/>
              </w:rPr>
              <w:t>ul-DCCH-MessageEUTRA</w:t>
            </w:r>
          </w:p>
          <w:p w14:paraId="6DDAF732" w14:textId="77777777" w:rsidR="00A8221D" w:rsidRPr="00B55E3E" w:rsidRDefault="00A8221D" w:rsidP="00FB1467">
            <w:pPr>
              <w:pStyle w:val="TAL"/>
              <w:rPr>
                <w:bCs/>
                <w:noProof/>
                <w:lang w:eastAsia="en-GB"/>
              </w:rPr>
            </w:pPr>
            <w:r w:rsidRPr="00B55E3E">
              <w:rPr>
                <w:bCs/>
                <w:noProof/>
                <w:lang w:eastAsia="en-GB"/>
              </w:rPr>
              <w:t xml:space="preserve">Includes the </w:t>
            </w:r>
            <w:r w:rsidRPr="00B55E3E">
              <w:rPr>
                <w:bCs/>
                <w:i/>
                <w:noProof/>
                <w:lang w:eastAsia="en-GB"/>
              </w:rPr>
              <w:t>UL-DCCH-Message</w:t>
            </w:r>
            <w:r w:rsidRPr="00B55E3E">
              <w:rPr>
                <w:bCs/>
                <w:noProof/>
                <w:lang w:eastAsia="en-GB"/>
              </w:rPr>
              <w:t xml:space="preserve">. In this version of the specification, the field is only used to transfer the E-UTRA RRC </w:t>
            </w:r>
            <w:r w:rsidRPr="00B55E3E">
              <w:rPr>
                <w:bCs/>
                <w:i/>
                <w:noProof/>
                <w:lang w:eastAsia="en-GB"/>
              </w:rPr>
              <w:t>MeasurementReport</w:t>
            </w:r>
            <w:r w:rsidRPr="00B55E3E">
              <w:rPr>
                <w:bCs/>
                <w:noProof/>
                <w:lang w:eastAsia="en-GB"/>
              </w:rPr>
              <w:t xml:space="preserve"> message when sent via SRB1 and to transfer the E-UTRA </w:t>
            </w:r>
            <w:r w:rsidRPr="00B55E3E">
              <w:rPr>
                <w:bCs/>
                <w:i/>
                <w:noProof/>
                <w:lang w:eastAsia="en-GB"/>
              </w:rPr>
              <w:t>MCGFailureInformation</w:t>
            </w:r>
            <w:r w:rsidRPr="00B55E3E">
              <w:rPr>
                <w:bCs/>
                <w:noProof/>
                <w:lang w:eastAsia="en-GB"/>
              </w:rPr>
              <w:t xml:space="preserve"> message when sent via SRB3.</w:t>
            </w:r>
          </w:p>
        </w:tc>
      </w:tr>
    </w:tbl>
    <w:p w14:paraId="2B5461D4" w14:textId="77777777" w:rsidR="00A8221D" w:rsidRPr="00B55E3E" w:rsidRDefault="00A8221D" w:rsidP="00A8221D"/>
    <w:p w14:paraId="5F39DA94" w14:textId="77777777" w:rsidR="00A8221D" w:rsidRPr="00B55E3E" w:rsidRDefault="00A8221D" w:rsidP="00A8221D">
      <w:pPr>
        <w:pStyle w:val="Heading2"/>
      </w:pPr>
      <w:bookmarkStart w:id="1266" w:name="_Toc60777137"/>
      <w:bookmarkStart w:id="1267" w:name="_Toc115428922"/>
      <w:r w:rsidRPr="00B55E3E">
        <w:lastRenderedPageBreak/>
        <w:t>6.3</w:t>
      </w:r>
      <w:r w:rsidRPr="00B55E3E">
        <w:tab/>
        <w:t>RRC information elements</w:t>
      </w:r>
      <w:bookmarkEnd w:id="1266"/>
      <w:bookmarkEnd w:id="1267"/>
    </w:p>
    <w:p w14:paraId="4983546E" w14:textId="77777777" w:rsidR="00A8221D" w:rsidRPr="00B55E3E" w:rsidRDefault="00A8221D" w:rsidP="00A8221D">
      <w:pPr>
        <w:pStyle w:val="Heading3"/>
      </w:pPr>
      <w:bookmarkStart w:id="1268" w:name="_Toc60777138"/>
      <w:bookmarkStart w:id="1269" w:name="_Toc115428923"/>
      <w:r w:rsidRPr="00B55E3E">
        <w:t>6.3.0</w:t>
      </w:r>
      <w:r w:rsidRPr="00B55E3E">
        <w:tab/>
        <w:t>Parameterized types</w:t>
      </w:r>
      <w:bookmarkEnd w:id="1268"/>
      <w:bookmarkEnd w:id="1269"/>
    </w:p>
    <w:p w14:paraId="4E4AD2AE" w14:textId="77777777" w:rsidR="00A8221D" w:rsidRPr="00B55E3E" w:rsidRDefault="00A8221D" w:rsidP="00A8221D">
      <w:pPr>
        <w:pStyle w:val="Heading4"/>
      </w:pPr>
      <w:bookmarkStart w:id="1270" w:name="_Toc60777139"/>
      <w:bookmarkStart w:id="1271" w:name="_Toc115428924"/>
      <w:r w:rsidRPr="00B55E3E">
        <w:t>–</w:t>
      </w:r>
      <w:r w:rsidRPr="00B55E3E">
        <w:tab/>
      </w:r>
      <w:r w:rsidRPr="00B55E3E">
        <w:rPr>
          <w:i/>
        </w:rPr>
        <w:t>SetupRelease</w:t>
      </w:r>
      <w:bookmarkEnd w:id="1270"/>
      <w:bookmarkEnd w:id="1271"/>
    </w:p>
    <w:p w14:paraId="27814B6F" w14:textId="77777777" w:rsidR="00A8221D" w:rsidRPr="00B55E3E" w:rsidRDefault="00A8221D" w:rsidP="00A8221D">
      <w:r w:rsidRPr="00B55E3E">
        <w:rPr>
          <w:i/>
        </w:rPr>
        <w:t>SetupRelease</w:t>
      </w:r>
      <w:r w:rsidRPr="00B55E3E">
        <w:t xml:space="preserve"> allows the </w:t>
      </w:r>
      <w:r w:rsidRPr="00B55E3E">
        <w:rPr>
          <w:i/>
        </w:rPr>
        <w:t>ElementTypeParam</w:t>
      </w:r>
      <w:r w:rsidRPr="00B55E3E">
        <w:t xml:space="preserve"> to be used as the referenced data type for the setup and release entries. See A.3.8 for guidelines.</w:t>
      </w:r>
    </w:p>
    <w:p w14:paraId="26379C38" w14:textId="77777777" w:rsidR="00A8221D" w:rsidRPr="00B55E3E" w:rsidRDefault="00A8221D" w:rsidP="00A8221D">
      <w:pPr>
        <w:pStyle w:val="PL"/>
        <w:rPr>
          <w:color w:val="808080"/>
        </w:rPr>
      </w:pPr>
      <w:r w:rsidRPr="00B55E3E">
        <w:rPr>
          <w:color w:val="808080"/>
        </w:rPr>
        <w:t>-- ASN1START</w:t>
      </w:r>
    </w:p>
    <w:p w14:paraId="3E70E157" w14:textId="77777777" w:rsidR="00A8221D" w:rsidRPr="00B55E3E" w:rsidRDefault="00A8221D" w:rsidP="00A8221D">
      <w:pPr>
        <w:pStyle w:val="PL"/>
        <w:rPr>
          <w:color w:val="808080"/>
        </w:rPr>
      </w:pPr>
      <w:r w:rsidRPr="00B55E3E">
        <w:rPr>
          <w:color w:val="808080"/>
        </w:rPr>
        <w:t>-- TAG-SETUPRELEASE-START</w:t>
      </w:r>
    </w:p>
    <w:p w14:paraId="0B81AE03" w14:textId="77777777" w:rsidR="00A8221D" w:rsidRPr="00B55E3E" w:rsidRDefault="00A8221D" w:rsidP="00A8221D">
      <w:pPr>
        <w:pStyle w:val="PL"/>
      </w:pPr>
    </w:p>
    <w:p w14:paraId="08FD4FAE" w14:textId="77777777" w:rsidR="00A8221D" w:rsidRPr="00B55E3E" w:rsidRDefault="00A8221D" w:rsidP="00A8221D">
      <w:pPr>
        <w:pStyle w:val="PL"/>
      </w:pPr>
      <w:r w:rsidRPr="00B55E3E">
        <w:t xml:space="preserve">SetupRelease { ElementTypeParam } ::= </w:t>
      </w:r>
      <w:r w:rsidRPr="00B55E3E">
        <w:rPr>
          <w:color w:val="993366"/>
        </w:rPr>
        <w:t>CHOICE</w:t>
      </w:r>
      <w:r w:rsidRPr="00B55E3E">
        <w:t xml:space="preserve"> {</w:t>
      </w:r>
    </w:p>
    <w:p w14:paraId="78E68E97" w14:textId="77777777" w:rsidR="00A8221D" w:rsidRPr="00B55E3E" w:rsidRDefault="00A8221D" w:rsidP="00A8221D">
      <w:pPr>
        <w:pStyle w:val="PL"/>
      </w:pPr>
      <w:r w:rsidRPr="00B55E3E">
        <w:t xml:space="preserve">    release         </w:t>
      </w:r>
      <w:r w:rsidRPr="00B55E3E">
        <w:rPr>
          <w:color w:val="993366"/>
        </w:rPr>
        <w:t>NULL</w:t>
      </w:r>
      <w:r w:rsidRPr="00B55E3E">
        <w:t>,</w:t>
      </w:r>
    </w:p>
    <w:p w14:paraId="3FF92287" w14:textId="77777777" w:rsidR="00A8221D" w:rsidRPr="00B55E3E" w:rsidRDefault="00A8221D" w:rsidP="00A8221D">
      <w:pPr>
        <w:pStyle w:val="PL"/>
      </w:pPr>
      <w:r w:rsidRPr="00B55E3E">
        <w:t xml:space="preserve">    setup           ElementTypeParam</w:t>
      </w:r>
    </w:p>
    <w:p w14:paraId="53AE6FA1" w14:textId="77777777" w:rsidR="00A8221D" w:rsidRPr="00B55E3E" w:rsidRDefault="00A8221D" w:rsidP="00A8221D">
      <w:pPr>
        <w:pStyle w:val="PL"/>
      </w:pPr>
      <w:r w:rsidRPr="00B55E3E">
        <w:t>}</w:t>
      </w:r>
    </w:p>
    <w:p w14:paraId="65FD647A" w14:textId="77777777" w:rsidR="00A8221D" w:rsidRPr="00B55E3E" w:rsidRDefault="00A8221D" w:rsidP="00A8221D">
      <w:pPr>
        <w:pStyle w:val="PL"/>
      </w:pPr>
    </w:p>
    <w:p w14:paraId="4504993A" w14:textId="77777777" w:rsidR="00A8221D" w:rsidRPr="00B55E3E" w:rsidRDefault="00A8221D" w:rsidP="00A8221D">
      <w:pPr>
        <w:pStyle w:val="PL"/>
        <w:rPr>
          <w:color w:val="808080"/>
        </w:rPr>
      </w:pPr>
      <w:r w:rsidRPr="00B55E3E">
        <w:rPr>
          <w:color w:val="808080"/>
        </w:rPr>
        <w:t>-- TAG-SETUPRELEASE-STOP</w:t>
      </w:r>
    </w:p>
    <w:p w14:paraId="5C77180A" w14:textId="77777777" w:rsidR="00A8221D" w:rsidRPr="00B55E3E" w:rsidRDefault="00A8221D" w:rsidP="00A8221D">
      <w:pPr>
        <w:pStyle w:val="PL"/>
        <w:rPr>
          <w:color w:val="808080"/>
        </w:rPr>
      </w:pPr>
      <w:r w:rsidRPr="00B55E3E">
        <w:rPr>
          <w:color w:val="808080"/>
        </w:rPr>
        <w:t>-- ASN1STOP</w:t>
      </w:r>
    </w:p>
    <w:p w14:paraId="5FE22CE5" w14:textId="77777777" w:rsidR="00A8221D" w:rsidRPr="00B55E3E" w:rsidRDefault="00A8221D" w:rsidP="00A8221D"/>
    <w:p w14:paraId="02E1314D" w14:textId="77777777" w:rsidR="00A8221D" w:rsidRPr="00B55E3E" w:rsidRDefault="00A8221D" w:rsidP="00A8221D">
      <w:pPr>
        <w:pStyle w:val="Heading3"/>
      </w:pPr>
      <w:bookmarkStart w:id="1272" w:name="_Toc60777140"/>
      <w:bookmarkStart w:id="1273" w:name="_Toc115428925"/>
      <w:r w:rsidRPr="00B55E3E">
        <w:t>6.3.1</w:t>
      </w:r>
      <w:r w:rsidRPr="00B55E3E">
        <w:tab/>
        <w:t>System information blocks</w:t>
      </w:r>
      <w:bookmarkEnd w:id="1272"/>
      <w:bookmarkEnd w:id="1273"/>
    </w:p>
    <w:p w14:paraId="142CFDDD" w14:textId="77777777" w:rsidR="00A8221D" w:rsidRPr="00B55E3E" w:rsidRDefault="00A8221D" w:rsidP="00A8221D">
      <w:pPr>
        <w:pStyle w:val="Heading4"/>
        <w:rPr>
          <w:rFonts w:eastAsia="SimSun"/>
          <w:i/>
        </w:rPr>
      </w:pPr>
      <w:bookmarkStart w:id="1274" w:name="_Toc60777141"/>
      <w:bookmarkStart w:id="1275" w:name="_Toc115428926"/>
      <w:r w:rsidRPr="00B55E3E">
        <w:rPr>
          <w:rFonts w:eastAsia="SimSun"/>
        </w:rPr>
        <w:t>–</w:t>
      </w:r>
      <w:r w:rsidRPr="00B55E3E">
        <w:rPr>
          <w:rFonts w:eastAsia="SimSun"/>
        </w:rPr>
        <w:tab/>
      </w:r>
      <w:r w:rsidRPr="00B55E3E">
        <w:rPr>
          <w:rFonts w:eastAsia="SimSun"/>
          <w:i/>
        </w:rPr>
        <w:t>SIB2</w:t>
      </w:r>
      <w:bookmarkEnd w:id="1274"/>
      <w:bookmarkEnd w:id="1275"/>
    </w:p>
    <w:p w14:paraId="1D13C52E" w14:textId="77777777" w:rsidR="00A8221D" w:rsidRPr="00B55E3E" w:rsidRDefault="00A8221D" w:rsidP="00A8221D">
      <w:pPr>
        <w:rPr>
          <w:rFonts w:eastAsia="SimSun"/>
        </w:rPr>
      </w:pPr>
      <w:r w:rsidRPr="00B55E3E">
        <w:rPr>
          <w:i/>
          <w:noProof/>
        </w:rPr>
        <w:t>SIB2</w:t>
      </w:r>
      <w:r w:rsidRPr="00B55E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A80418A" w14:textId="77777777" w:rsidR="00A8221D" w:rsidRPr="00B55E3E" w:rsidRDefault="00A8221D" w:rsidP="00A8221D">
      <w:pPr>
        <w:pStyle w:val="TH"/>
        <w:rPr>
          <w:bCs/>
          <w:i/>
          <w:iCs/>
        </w:rPr>
      </w:pPr>
      <w:r w:rsidRPr="00B55E3E">
        <w:rPr>
          <w:bCs/>
          <w:i/>
          <w:iCs/>
          <w:noProof/>
        </w:rPr>
        <w:t xml:space="preserve">SIB2 </w:t>
      </w:r>
      <w:r w:rsidRPr="00B55E3E">
        <w:rPr>
          <w:bCs/>
          <w:iCs/>
          <w:noProof/>
        </w:rPr>
        <w:t>information element</w:t>
      </w:r>
    </w:p>
    <w:p w14:paraId="455F1E14" w14:textId="77777777" w:rsidR="00A8221D" w:rsidRPr="00B55E3E" w:rsidRDefault="00A8221D" w:rsidP="00A8221D">
      <w:pPr>
        <w:pStyle w:val="PL"/>
        <w:rPr>
          <w:color w:val="808080"/>
        </w:rPr>
      </w:pPr>
      <w:r w:rsidRPr="00B55E3E">
        <w:rPr>
          <w:color w:val="808080"/>
        </w:rPr>
        <w:t>-- ASN1START</w:t>
      </w:r>
    </w:p>
    <w:p w14:paraId="6D11C206" w14:textId="77777777" w:rsidR="00A8221D" w:rsidRPr="00B55E3E" w:rsidRDefault="00A8221D" w:rsidP="00A8221D">
      <w:pPr>
        <w:pStyle w:val="PL"/>
        <w:rPr>
          <w:color w:val="808080"/>
        </w:rPr>
      </w:pPr>
      <w:r w:rsidRPr="00B55E3E">
        <w:rPr>
          <w:color w:val="808080"/>
        </w:rPr>
        <w:t>-- TAG-SIB2-START</w:t>
      </w:r>
    </w:p>
    <w:p w14:paraId="5D4D5B6F" w14:textId="77777777" w:rsidR="00A8221D" w:rsidRPr="00B55E3E" w:rsidRDefault="00A8221D" w:rsidP="00A8221D">
      <w:pPr>
        <w:pStyle w:val="PL"/>
      </w:pPr>
    </w:p>
    <w:p w14:paraId="7BB9A9E1" w14:textId="77777777" w:rsidR="00A8221D" w:rsidRPr="00B55E3E" w:rsidRDefault="00A8221D" w:rsidP="00A8221D">
      <w:pPr>
        <w:pStyle w:val="PL"/>
      </w:pPr>
      <w:r w:rsidRPr="00B55E3E">
        <w:t xml:space="preserve">SIB2 ::=                            </w:t>
      </w:r>
      <w:r w:rsidRPr="00B55E3E">
        <w:rPr>
          <w:color w:val="993366"/>
        </w:rPr>
        <w:t>SEQUENCE</w:t>
      </w:r>
      <w:r w:rsidRPr="00B55E3E">
        <w:t xml:space="preserve"> {</w:t>
      </w:r>
    </w:p>
    <w:p w14:paraId="1CB726E9" w14:textId="77777777" w:rsidR="00A8221D" w:rsidRPr="00B55E3E" w:rsidRDefault="00A8221D" w:rsidP="00A8221D">
      <w:pPr>
        <w:pStyle w:val="PL"/>
      </w:pPr>
      <w:r w:rsidRPr="00B55E3E">
        <w:t xml:space="preserve">    cellReselectionInfoCommon           </w:t>
      </w:r>
      <w:r w:rsidRPr="00B55E3E">
        <w:rPr>
          <w:color w:val="993366"/>
        </w:rPr>
        <w:t>SEQUENCE</w:t>
      </w:r>
      <w:r w:rsidRPr="00B55E3E">
        <w:t xml:space="preserve"> {</w:t>
      </w:r>
    </w:p>
    <w:p w14:paraId="395C6A06" w14:textId="77777777" w:rsidR="00A8221D" w:rsidRPr="00B55E3E" w:rsidRDefault="00A8221D" w:rsidP="00A8221D">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295C368E" w14:textId="77777777" w:rsidR="00A8221D" w:rsidRPr="00B55E3E" w:rsidRDefault="00A8221D" w:rsidP="00A8221D">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51A5BF46" w14:textId="77777777" w:rsidR="00A8221D" w:rsidRPr="00B55E3E" w:rsidRDefault="00A8221D" w:rsidP="00A8221D">
      <w:pPr>
        <w:pStyle w:val="PL"/>
        <w:rPr>
          <w:color w:val="808080"/>
        </w:rPr>
      </w:pPr>
      <w:r w:rsidRPr="00B55E3E">
        <w:t xml:space="preserve">        rangeToBestCell                     RangeToBestCell                                 </w:t>
      </w:r>
      <w:r w:rsidRPr="00B55E3E">
        <w:rPr>
          <w:color w:val="993366"/>
        </w:rPr>
        <w:t>OPTIONAL</w:t>
      </w:r>
      <w:r w:rsidRPr="00B55E3E">
        <w:t xml:space="preserve">,       </w:t>
      </w:r>
      <w:r w:rsidRPr="00B55E3E">
        <w:rPr>
          <w:color w:val="808080"/>
        </w:rPr>
        <w:t>-- Need R</w:t>
      </w:r>
    </w:p>
    <w:p w14:paraId="5EA7CA87" w14:textId="77777777" w:rsidR="00A8221D" w:rsidRPr="00B55E3E" w:rsidRDefault="00A8221D" w:rsidP="00A8221D">
      <w:pPr>
        <w:pStyle w:val="PL"/>
      </w:pPr>
      <w:r w:rsidRPr="00B55E3E">
        <w:t xml:space="preserve">        q-Hyst                              </w:t>
      </w:r>
      <w:r w:rsidRPr="00B55E3E">
        <w:rPr>
          <w:color w:val="993366"/>
        </w:rPr>
        <w:t>ENUMERATED</w:t>
      </w:r>
      <w:r w:rsidRPr="00B55E3E">
        <w:t xml:space="preserve"> {</w:t>
      </w:r>
    </w:p>
    <w:p w14:paraId="66117EAC" w14:textId="77777777" w:rsidR="00A8221D" w:rsidRPr="00B55E3E" w:rsidRDefault="00A8221D" w:rsidP="00A8221D">
      <w:pPr>
        <w:pStyle w:val="PL"/>
      </w:pPr>
      <w:r w:rsidRPr="00B55E3E">
        <w:t xml:space="preserve">                                                dB0, dB1, dB2, dB3, dB4, dB5, dB6, dB8, dB10,</w:t>
      </w:r>
    </w:p>
    <w:p w14:paraId="48358053" w14:textId="77777777" w:rsidR="00A8221D" w:rsidRPr="00B55E3E" w:rsidRDefault="00A8221D" w:rsidP="00A8221D">
      <w:pPr>
        <w:pStyle w:val="PL"/>
      </w:pPr>
      <w:r w:rsidRPr="00B55E3E">
        <w:t xml:space="preserve">                                                dB12, dB14, dB16, dB18, dB20, dB22, dB24},</w:t>
      </w:r>
    </w:p>
    <w:p w14:paraId="4788C2F3" w14:textId="77777777" w:rsidR="00A8221D" w:rsidRPr="00B55E3E" w:rsidRDefault="00A8221D" w:rsidP="00A8221D">
      <w:pPr>
        <w:pStyle w:val="PL"/>
      </w:pPr>
      <w:r w:rsidRPr="00B55E3E">
        <w:t xml:space="preserve">        speedStateReselectionPars           </w:t>
      </w:r>
      <w:r w:rsidRPr="00B55E3E">
        <w:rPr>
          <w:color w:val="993366"/>
        </w:rPr>
        <w:t>SEQUENCE</w:t>
      </w:r>
      <w:r w:rsidRPr="00B55E3E">
        <w:t xml:space="preserve"> {</w:t>
      </w:r>
    </w:p>
    <w:p w14:paraId="64ABB31A" w14:textId="77777777" w:rsidR="00A8221D" w:rsidRPr="00B55E3E" w:rsidRDefault="00A8221D" w:rsidP="00A8221D">
      <w:pPr>
        <w:pStyle w:val="PL"/>
      </w:pPr>
      <w:r w:rsidRPr="00B55E3E">
        <w:t xml:space="preserve">            mobilityStateParameters             MobilityStateParameters,</w:t>
      </w:r>
    </w:p>
    <w:p w14:paraId="2A02C995" w14:textId="77777777" w:rsidR="00A8221D" w:rsidRPr="00B55E3E" w:rsidRDefault="00A8221D" w:rsidP="00A8221D">
      <w:pPr>
        <w:pStyle w:val="PL"/>
      </w:pPr>
      <w:r w:rsidRPr="00B55E3E">
        <w:t xml:space="preserve">            q-HystSF                        </w:t>
      </w:r>
      <w:r w:rsidRPr="00B55E3E">
        <w:rPr>
          <w:color w:val="993366"/>
        </w:rPr>
        <w:t>SEQUENCE</w:t>
      </w:r>
      <w:r w:rsidRPr="00B55E3E">
        <w:t xml:space="preserve"> {</w:t>
      </w:r>
    </w:p>
    <w:p w14:paraId="47FC2A80" w14:textId="77777777" w:rsidR="00A8221D" w:rsidRPr="00B55E3E" w:rsidRDefault="00A8221D" w:rsidP="00A8221D">
      <w:pPr>
        <w:pStyle w:val="PL"/>
      </w:pPr>
      <w:r w:rsidRPr="00B55E3E">
        <w:t xml:space="preserve">                sf-Medium                       </w:t>
      </w:r>
      <w:r w:rsidRPr="00B55E3E">
        <w:rPr>
          <w:color w:val="993366"/>
        </w:rPr>
        <w:t>ENUMERATED</w:t>
      </w:r>
      <w:r w:rsidRPr="00B55E3E">
        <w:t xml:space="preserve"> {dB-6, dB-4, dB-2, dB0},</w:t>
      </w:r>
    </w:p>
    <w:p w14:paraId="2FF75461" w14:textId="77777777" w:rsidR="00A8221D" w:rsidRPr="00B55E3E" w:rsidRDefault="00A8221D" w:rsidP="00A8221D">
      <w:pPr>
        <w:pStyle w:val="PL"/>
      </w:pPr>
      <w:r w:rsidRPr="00B55E3E">
        <w:lastRenderedPageBreak/>
        <w:t xml:space="preserve">                sf-High                         </w:t>
      </w:r>
      <w:r w:rsidRPr="00B55E3E">
        <w:rPr>
          <w:color w:val="993366"/>
        </w:rPr>
        <w:t>ENUMERATED</w:t>
      </w:r>
      <w:r w:rsidRPr="00B55E3E">
        <w:t xml:space="preserve"> {dB-6, dB-4, dB-2, dB0}</w:t>
      </w:r>
    </w:p>
    <w:p w14:paraId="3E6CEBF3" w14:textId="77777777" w:rsidR="00A8221D" w:rsidRPr="00B55E3E" w:rsidRDefault="00A8221D" w:rsidP="00A8221D">
      <w:pPr>
        <w:pStyle w:val="PL"/>
      </w:pPr>
      <w:r w:rsidRPr="00B55E3E">
        <w:t xml:space="preserve">            }</w:t>
      </w:r>
    </w:p>
    <w:p w14:paraId="73A49387"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BBCA279" w14:textId="77777777" w:rsidR="00A8221D" w:rsidRPr="00B55E3E" w:rsidRDefault="00A8221D" w:rsidP="00A8221D">
      <w:pPr>
        <w:pStyle w:val="PL"/>
      </w:pPr>
      <w:r w:rsidRPr="00B55E3E">
        <w:t xml:space="preserve">    ...</w:t>
      </w:r>
    </w:p>
    <w:p w14:paraId="5EB1BC52" w14:textId="77777777" w:rsidR="00A8221D" w:rsidRPr="00B55E3E" w:rsidRDefault="00A8221D" w:rsidP="00A8221D">
      <w:pPr>
        <w:pStyle w:val="PL"/>
      </w:pPr>
      <w:r w:rsidRPr="00B55E3E">
        <w:t xml:space="preserve">    },</w:t>
      </w:r>
    </w:p>
    <w:p w14:paraId="639270C0" w14:textId="77777777" w:rsidR="00A8221D" w:rsidRPr="00B55E3E" w:rsidRDefault="00A8221D" w:rsidP="00A8221D">
      <w:pPr>
        <w:pStyle w:val="PL"/>
      </w:pPr>
      <w:r w:rsidRPr="00B55E3E">
        <w:t xml:space="preserve">    cellReselectionServingFreqInfo      </w:t>
      </w:r>
      <w:r w:rsidRPr="00B55E3E">
        <w:rPr>
          <w:color w:val="993366"/>
        </w:rPr>
        <w:t>SEQUENCE</w:t>
      </w:r>
      <w:r w:rsidRPr="00B55E3E">
        <w:t xml:space="preserve"> {</w:t>
      </w:r>
    </w:p>
    <w:p w14:paraId="03FC6339" w14:textId="77777777" w:rsidR="00A8221D" w:rsidRPr="00B55E3E" w:rsidRDefault="00A8221D" w:rsidP="00A8221D">
      <w:pPr>
        <w:pStyle w:val="PL"/>
        <w:rPr>
          <w:color w:val="808080"/>
        </w:rPr>
      </w:pPr>
      <w:r w:rsidRPr="00B55E3E">
        <w:t xml:space="preserve">        s-NonIntraSearchP                   ReselectionThreshold                            </w:t>
      </w:r>
      <w:r w:rsidRPr="00B55E3E">
        <w:rPr>
          <w:color w:val="993366"/>
        </w:rPr>
        <w:t>OPTIONAL</w:t>
      </w:r>
      <w:r w:rsidRPr="00B55E3E">
        <w:t xml:space="preserve">,       </w:t>
      </w:r>
      <w:r w:rsidRPr="00B55E3E">
        <w:rPr>
          <w:color w:val="808080"/>
        </w:rPr>
        <w:t>-- Need S</w:t>
      </w:r>
    </w:p>
    <w:p w14:paraId="047743A6" w14:textId="77777777" w:rsidR="00A8221D" w:rsidRPr="00B55E3E" w:rsidRDefault="00A8221D" w:rsidP="00A8221D">
      <w:pPr>
        <w:pStyle w:val="PL"/>
        <w:rPr>
          <w:color w:val="808080"/>
        </w:rPr>
      </w:pPr>
      <w:r w:rsidRPr="00B55E3E">
        <w:t xml:space="preserve">        s-NonIntraSearchQ                   ReselectionThresholdQ                           </w:t>
      </w:r>
      <w:r w:rsidRPr="00B55E3E">
        <w:rPr>
          <w:color w:val="993366"/>
        </w:rPr>
        <w:t>OPTIONAL</w:t>
      </w:r>
      <w:r w:rsidRPr="00B55E3E">
        <w:t xml:space="preserve">,       </w:t>
      </w:r>
      <w:r w:rsidRPr="00B55E3E">
        <w:rPr>
          <w:color w:val="808080"/>
        </w:rPr>
        <w:t>-- Need S</w:t>
      </w:r>
    </w:p>
    <w:p w14:paraId="6E6AE4C9" w14:textId="77777777" w:rsidR="00A8221D" w:rsidRPr="00B55E3E" w:rsidRDefault="00A8221D" w:rsidP="00A8221D">
      <w:pPr>
        <w:pStyle w:val="PL"/>
      </w:pPr>
      <w:r w:rsidRPr="00B55E3E">
        <w:t xml:space="preserve">        threshServingLowP                   ReselectionThreshold,</w:t>
      </w:r>
    </w:p>
    <w:p w14:paraId="15D7D6AD" w14:textId="77777777" w:rsidR="00A8221D" w:rsidRPr="00B55E3E" w:rsidRDefault="00A8221D" w:rsidP="00A8221D">
      <w:pPr>
        <w:pStyle w:val="PL"/>
        <w:rPr>
          <w:color w:val="808080"/>
        </w:rPr>
      </w:pPr>
      <w:r w:rsidRPr="00B55E3E">
        <w:t xml:space="preserve">        threshServingLowQ                   ReselectionThresholdQ                           </w:t>
      </w:r>
      <w:r w:rsidRPr="00B55E3E">
        <w:rPr>
          <w:color w:val="993366"/>
        </w:rPr>
        <w:t>OPTIONAL</w:t>
      </w:r>
      <w:r w:rsidRPr="00B55E3E">
        <w:t xml:space="preserve">,       </w:t>
      </w:r>
      <w:r w:rsidRPr="00B55E3E">
        <w:rPr>
          <w:color w:val="808080"/>
        </w:rPr>
        <w:t>-- Need R</w:t>
      </w:r>
    </w:p>
    <w:p w14:paraId="145374CE" w14:textId="77777777" w:rsidR="00A8221D" w:rsidRPr="00B55E3E" w:rsidRDefault="00A8221D" w:rsidP="00A8221D">
      <w:pPr>
        <w:pStyle w:val="PL"/>
      </w:pPr>
      <w:r w:rsidRPr="00B55E3E">
        <w:t xml:space="preserve">        cellReselectionPriority             CellReselectionPriority,</w:t>
      </w:r>
    </w:p>
    <w:p w14:paraId="60B4C106" w14:textId="77777777" w:rsidR="00A8221D" w:rsidRPr="00B55E3E" w:rsidRDefault="00A8221D" w:rsidP="00A8221D">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115DFA3E" w14:textId="77777777" w:rsidR="00A8221D" w:rsidRPr="00B55E3E" w:rsidRDefault="00A8221D" w:rsidP="00A8221D">
      <w:pPr>
        <w:pStyle w:val="PL"/>
      </w:pPr>
      <w:r w:rsidRPr="00B55E3E">
        <w:t xml:space="preserve">        ...</w:t>
      </w:r>
    </w:p>
    <w:p w14:paraId="5D55E80D" w14:textId="77777777" w:rsidR="00A8221D" w:rsidRPr="00B55E3E" w:rsidRDefault="00A8221D" w:rsidP="00A8221D">
      <w:pPr>
        <w:pStyle w:val="PL"/>
      </w:pPr>
      <w:r w:rsidRPr="00B55E3E">
        <w:t xml:space="preserve">    },</w:t>
      </w:r>
    </w:p>
    <w:p w14:paraId="43B41829" w14:textId="77777777" w:rsidR="00A8221D" w:rsidRPr="00B55E3E" w:rsidRDefault="00A8221D" w:rsidP="00A8221D">
      <w:pPr>
        <w:pStyle w:val="PL"/>
      </w:pPr>
      <w:r w:rsidRPr="00B55E3E">
        <w:t xml:space="preserve">    intraFreqCellReselectionInfo        </w:t>
      </w:r>
      <w:r w:rsidRPr="00B55E3E">
        <w:rPr>
          <w:color w:val="993366"/>
        </w:rPr>
        <w:t>SEQUENCE</w:t>
      </w:r>
      <w:r w:rsidRPr="00B55E3E">
        <w:t xml:space="preserve"> {</w:t>
      </w:r>
    </w:p>
    <w:p w14:paraId="6F0FA3C6" w14:textId="77777777" w:rsidR="00A8221D" w:rsidRPr="00B55E3E" w:rsidRDefault="00A8221D" w:rsidP="00A8221D">
      <w:pPr>
        <w:pStyle w:val="PL"/>
      </w:pPr>
      <w:r w:rsidRPr="00B55E3E">
        <w:t xml:space="preserve">        q-RxLevMin                          Q-RxLevMin,</w:t>
      </w:r>
    </w:p>
    <w:p w14:paraId="460ADCB0" w14:textId="77777777" w:rsidR="00A8221D" w:rsidRPr="00B55E3E" w:rsidRDefault="00A8221D" w:rsidP="00A8221D">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29C12C39" w14:textId="77777777" w:rsidR="00A8221D" w:rsidRPr="00B55E3E" w:rsidRDefault="00A8221D" w:rsidP="00A8221D">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72CA49D7" w14:textId="77777777" w:rsidR="00A8221D" w:rsidRPr="00B55E3E" w:rsidRDefault="00A8221D" w:rsidP="00A8221D">
      <w:pPr>
        <w:pStyle w:val="PL"/>
      </w:pPr>
      <w:r w:rsidRPr="00B55E3E">
        <w:t xml:space="preserve">        s-IntraSearchP                      ReselectionThreshold,</w:t>
      </w:r>
    </w:p>
    <w:p w14:paraId="557FB3B7" w14:textId="77777777" w:rsidR="00A8221D" w:rsidRPr="00B55E3E" w:rsidRDefault="00A8221D" w:rsidP="00A8221D">
      <w:pPr>
        <w:pStyle w:val="PL"/>
        <w:rPr>
          <w:color w:val="808080"/>
        </w:rPr>
      </w:pPr>
      <w:r w:rsidRPr="00B55E3E">
        <w:t xml:space="preserve">        s-IntraSearchQ                      ReselectionThresholdQ                           </w:t>
      </w:r>
      <w:r w:rsidRPr="00B55E3E">
        <w:rPr>
          <w:color w:val="993366"/>
        </w:rPr>
        <w:t>OPTIONAL</w:t>
      </w:r>
      <w:r w:rsidRPr="00B55E3E">
        <w:t xml:space="preserve">,       </w:t>
      </w:r>
      <w:r w:rsidRPr="00B55E3E">
        <w:rPr>
          <w:color w:val="808080"/>
        </w:rPr>
        <w:t>-- Need S</w:t>
      </w:r>
    </w:p>
    <w:p w14:paraId="1F1E6201" w14:textId="77777777" w:rsidR="00A8221D" w:rsidRPr="00B55E3E" w:rsidRDefault="00A8221D" w:rsidP="00A8221D">
      <w:pPr>
        <w:pStyle w:val="PL"/>
      </w:pPr>
      <w:r w:rsidRPr="00B55E3E">
        <w:t xml:space="preserve">        t-ReselectionNR                     T-Reselection,</w:t>
      </w:r>
    </w:p>
    <w:p w14:paraId="6BA270C4" w14:textId="77777777" w:rsidR="00A8221D" w:rsidRPr="00B55E3E" w:rsidRDefault="00A8221D" w:rsidP="00A8221D">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Need S</w:t>
      </w:r>
    </w:p>
    <w:p w14:paraId="51CCF614" w14:textId="77777777" w:rsidR="00A8221D" w:rsidRPr="00B55E3E" w:rsidRDefault="00A8221D" w:rsidP="00A8221D">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3F09463E" w14:textId="77777777" w:rsidR="00A8221D" w:rsidRPr="00B55E3E" w:rsidRDefault="00A8221D" w:rsidP="00A8221D">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61D87E5B" w14:textId="77777777" w:rsidR="00A8221D" w:rsidRPr="00B55E3E" w:rsidRDefault="00A8221D" w:rsidP="00A8221D">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49744DFD" w14:textId="77777777" w:rsidR="00A8221D" w:rsidRPr="00B55E3E" w:rsidRDefault="00A8221D" w:rsidP="00A8221D">
      <w:pPr>
        <w:pStyle w:val="PL"/>
        <w:rPr>
          <w:color w:val="808080"/>
        </w:rPr>
      </w:pPr>
      <w:r w:rsidRPr="00B55E3E">
        <w:t xml:space="preserve">        ss-RSSI-Measurement                 SS-RSSI-Measurement                             </w:t>
      </w:r>
      <w:r w:rsidRPr="00B55E3E">
        <w:rPr>
          <w:color w:val="993366"/>
        </w:rPr>
        <w:t>OPTIONAL</w:t>
      </w:r>
      <w:r w:rsidRPr="00B55E3E">
        <w:t xml:space="preserve">,       </w:t>
      </w:r>
      <w:r w:rsidRPr="00B55E3E">
        <w:rPr>
          <w:color w:val="808080"/>
        </w:rPr>
        <w:t>-- Need R</w:t>
      </w:r>
    </w:p>
    <w:p w14:paraId="0DE0B017" w14:textId="77777777" w:rsidR="00A8221D" w:rsidRPr="00B55E3E" w:rsidRDefault="00A8221D" w:rsidP="00A8221D">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7FD01946" w14:textId="77777777" w:rsidR="00A8221D" w:rsidRPr="00B55E3E" w:rsidRDefault="00A8221D" w:rsidP="00A8221D">
      <w:pPr>
        <w:pStyle w:val="PL"/>
      </w:pPr>
      <w:r w:rsidRPr="00B55E3E">
        <w:t xml:space="preserve">        deriveSSB-IndexFromCell             </w:t>
      </w:r>
      <w:r w:rsidRPr="00B55E3E">
        <w:rPr>
          <w:color w:val="993366"/>
        </w:rPr>
        <w:t>BOOLEAN</w:t>
      </w:r>
      <w:r w:rsidRPr="00B55E3E">
        <w:t>,</w:t>
      </w:r>
    </w:p>
    <w:p w14:paraId="6D669819" w14:textId="77777777" w:rsidR="00A8221D" w:rsidRPr="00B55E3E" w:rsidRDefault="00A8221D" w:rsidP="00A8221D">
      <w:pPr>
        <w:pStyle w:val="PL"/>
      </w:pPr>
      <w:r w:rsidRPr="00B55E3E">
        <w:t xml:space="preserve">        ...,</w:t>
      </w:r>
    </w:p>
    <w:p w14:paraId="13E5F916" w14:textId="77777777" w:rsidR="00A8221D" w:rsidRPr="00B55E3E" w:rsidRDefault="00A8221D" w:rsidP="00A8221D">
      <w:pPr>
        <w:pStyle w:val="PL"/>
      </w:pPr>
      <w:r w:rsidRPr="00B55E3E">
        <w:t xml:space="preserve">        [[</w:t>
      </w:r>
    </w:p>
    <w:p w14:paraId="78917A29" w14:textId="77777777" w:rsidR="00A8221D" w:rsidRPr="00B55E3E" w:rsidRDefault="00A8221D" w:rsidP="00A8221D">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N</w:t>
      </w:r>
    </w:p>
    <w:p w14:paraId="00086771" w14:textId="77777777" w:rsidR="00A8221D" w:rsidRPr="00B55E3E" w:rsidRDefault="00A8221D" w:rsidP="00A8221D">
      <w:pPr>
        <w:pStyle w:val="PL"/>
      </w:pPr>
      <w:r w:rsidRPr="00B55E3E">
        <w:t xml:space="preserve">        ]],</w:t>
      </w:r>
    </w:p>
    <w:p w14:paraId="5D7506EE" w14:textId="77777777" w:rsidR="00A8221D" w:rsidRPr="00B55E3E" w:rsidRDefault="00A8221D" w:rsidP="00A8221D">
      <w:pPr>
        <w:pStyle w:val="PL"/>
      </w:pPr>
      <w:r w:rsidRPr="00B55E3E">
        <w:t xml:space="preserve">        [[</w:t>
      </w:r>
    </w:p>
    <w:p w14:paraId="6D97D118" w14:textId="77777777" w:rsidR="00A8221D" w:rsidRPr="00B55E3E" w:rsidRDefault="00A8221D" w:rsidP="00A8221D">
      <w:pPr>
        <w:pStyle w:val="PL"/>
        <w:rPr>
          <w:color w:val="808080"/>
        </w:rPr>
      </w:pPr>
      <w:r w:rsidRPr="00B55E3E">
        <w:t xml:space="preserve">        smtc2-LP-r16                        SSB-MTC2-LP-r16                                 </w:t>
      </w:r>
      <w:r w:rsidRPr="00B55E3E">
        <w:rPr>
          <w:color w:val="993366"/>
        </w:rPr>
        <w:t>OPTIONAL</w:t>
      </w:r>
      <w:r w:rsidRPr="00B55E3E">
        <w:t xml:space="preserve">,        </w:t>
      </w:r>
      <w:r w:rsidRPr="00B55E3E">
        <w:rPr>
          <w:color w:val="808080"/>
        </w:rPr>
        <w:t>-- Need R</w:t>
      </w:r>
    </w:p>
    <w:p w14:paraId="743D7E20" w14:textId="77777777" w:rsidR="00A8221D" w:rsidRPr="00B55E3E" w:rsidRDefault="00A8221D" w:rsidP="00A8221D">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761C8DEE" w14:textId="77777777" w:rsidR="00A8221D" w:rsidRPr="00B55E3E" w:rsidRDefault="00A8221D" w:rsidP="00A8221D">
      <w:pPr>
        <w:pStyle w:val="PL"/>
      </w:pPr>
      <w:r w:rsidRPr="00B55E3E">
        <w:t xml:space="preserve">        ]],</w:t>
      </w:r>
    </w:p>
    <w:p w14:paraId="407DCA7D" w14:textId="77777777" w:rsidR="00A8221D" w:rsidRPr="00B55E3E" w:rsidRDefault="00A8221D" w:rsidP="00A8221D">
      <w:pPr>
        <w:pStyle w:val="PL"/>
      </w:pPr>
      <w:r w:rsidRPr="00B55E3E">
        <w:t xml:space="preserve">        [[</w:t>
      </w:r>
    </w:p>
    <w:p w14:paraId="34CDEDF6" w14:textId="77777777" w:rsidR="00A8221D" w:rsidRPr="00B55E3E" w:rsidRDefault="00A8221D" w:rsidP="00A8221D">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5B2EB3F5" w14:textId="77777777" w:rsidR="00A8221D" w:rsidRPr="00B55E3E" w:rsidRDefault="00A8221D" w:rsidP="00A8221D">
      <w:pPr>
        <w:pStyle w:val="PL"/>
      </w:pPr>
      <w:r w:rsidRPr="00B55E3E">
        <w:t xml:space="preserve">        ]],</w:t>
      </w:r>
    </w:p>
    <w:p w14:paraId="29BAA3AF" w14:textId="77777777" w:rsidR="00A8221D" w:rsidRPr="00B55E3E" w:rsidRDefault="00A8221D" w:rsidP="00A8221D">
      <w:pPr>
        <w:pStyle w:val="PL"/>
      </w:pPr>
      <w:r w:rsidRPr="00B55E3E">
        <w:t xml:space="preserve">        [[</w:t>
      </w:r>
    </w:p>
    <w:p w14:paraId="782636B4" w14:textId="77777777" w:rsidR="00A8221D" w:rsidRPr="00B55E3E" w:rsidRDefault="00A8221D" w:rsidP="00A8221D">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6D0D9831" w14:textId="77777777" w:rsidR="00A8221D" w:rsidRPr="00B55E3E" w:rsidRDefault="00A8221D" w:rsidP="00A8221D">
      <w:pPr>
        <w:pStyle w:val="PL"/>
      </w:pPr>
      <w:r w:rsidRPr="00B55E3E">
        <w:t xml:space="preserve">        ]]</w:t>
      </w:r>
    </w:p>
    <w:p w14:paraId="3D9472EE" w14:textId="77777777" w:rsidR="00A8221D" w:rsidRPr="00B55E3E" w:rsidRDefault="00A8221D" w:rsidP="00A8221D">
      <w:pPr>
        <w:pStyle w:val="PL"/>
      </w:pPr>
      <w:r w:rsidRPr="00B55E3E">
        <w:t xml:space="preserve">    },</w:t>
      </w:r>
    </w:p>
    <w:p w14:paraId="0309FA4B" w14:textId="77777777" w:rsidR="00A8221D" w:rsidRPr="00B55E3E" w:rsidRDefault="00A8221D" w:rsidP="00A8221D">
      <w:pPr>
        <w:pStyle w:val="PL"/>
      </w:pPr>
      <w:r w:rsidRPr="00B55E3E">
        <w:t xml:space="preserve">    ...,</w:t>
      </w:r>
    </w:p>
    <w:p w14:paraId="30D3BCF4" w14:textId="77777777" w:rsidR="00A8221D" w:rsidRPr="00B55E3E" w:rsidRDefault="00A8221D" w:rsidP="00A8221D">
      <w:pPr>
        <w:pStyle w:val="PL"/>
      </w:pPr>
      <w:r w:rsidRPr="00B55E3E">
        <w:t xml:space="preserve">    [[</w:t>
      </w:r>
    </w:p>
    <w:p w14:paraId="4604AED7" w14:textId="77777777" w:rsidR="00A8221D" w:rsidRPr="00B55E3E" w:rsidRDefault="00A8221D" w:rsidP="00A8221D">
      <w:pPr>
        <w:pStyle w:val="PL"/>
      </w:pPr>
      <w:r w:rsidRPr="00B55E3E">
        <w:t xml:space="preserve">    relaxedMeasurement-r16              </w:t>
      </w:r>
      <w:r w:rsidRPr="00B55E3E">
        <w:rPr>
          <w:color w:val="993366"/>
        </w:rPr>
        <w:t>SEQUENCE</w:t>
      </w:r>
      <w:r w:rsidRPr="00B55E3E">
        <w:t xml:space="preserve"> {</w:t>
      </w:r>
    </w:p>
    <w:p w14:paraId="3CB4428D" w14:textId="77777777" w:rsidR="00A8221D" w:rsidRPr="00B55E3E" w:rsidRDefault="00A8221D" w:rsidP="00A8221D">
      <w:pPr>
        <w:pStyle w:val="PL"/>
      </w:pPr>
      <w:r w:rsidRPr="00B55E3E">
        <w:t xml:space="preserve">        lowMobilityEvaluation-r16           </w:t>
      </w:r>
      <w:r w:rsidRPr="00B55E3E">
        <w:rPr>
          <w:color w:val="993366"/>
        </w:rPr>
        <w:t>SEQUENCE</w:t>
      </w:r>
      <w:r w:rsidRPr="00B55E3E">
        <w:t xml:space="preserve"> {</w:t>
      </w:r>
    </w:p>
    <w:p w14:paraId="6A69E9E5" w14:textId="77777777" w:rsidR="00A8221D" w:rsidRPr="00B55E3E" w:rsidRDefault="00A8221D" w:rsidP="00A8221D">
      <w:pPr>
        <w:pStyle w:val="PL"/>
      </w:pPr>
      <w:r w:rsidRPr="00B55E3E">
        <w:t xml:space="preserve">            s-SearchDeltaP-r16                  </w:t>
      </w:r>
      <w:r w:rsidRPr="00B55E3E">
        <w:rPr>
          <w:color w:val="993366"/>
        </w:rPr>
        <w:t>ENUMERATED</w:t>
      </w:r>
      <w:r w:rsidRPr="00B55E3E">
        <w:t xml:space="preserve"> {</w:t>
      </w:r>
    </w:p>
    <w:p w14:paraId="7C3EEBC0" w14:textId="77777777" w:rsidR="00A8221D" w:rsidRPr="00B55E3E" w:rsidRDefault="00A8221D" w:rsidP="00A8221D">
      <w:pPr>
        <w:pStyle w:val="PL"/>
      </w:pPr>
      <w:r w:rsidRPr="00B55E3E">
        <w:t xml:space="preserve">                                                    dB3, dB6, dB9, dB12, dB15,</w:t>
      </w:r>
    </w:p>
    <w:p w14:paraId="14E724BB" w14:textId="77777777" w:rsidR="00A8221D" w:rsidRPr="00B55E3E" w:rsidRDefault="00A8221D" w:rsidP="00A8221D">
      <w:pPr>
        <w:pStyle w:val="PL"/>
      </w:pPr>
      <w:r w:rsidRPr="00B55E3E">
        <w:t xml:space="preserve">                                                    spare3, spare2, spare1},</w:t>
      </w:r>
    </w:p>
    <w:p w14:paraId="0278D6B4" w14:textId="77777777" w:rsidR="00A8221D" w:rsidRPr="00B55E3E" w:rsidRDefault="00A8221D" w:rsidP="00A8221D">
      <w:pPr>
        <w:pStyle w:val="PL"/>
      </w:pPr>
      <w:r w:rsidRPr="00B55E3E">
        <w:t xml:space="preserve">            t-SearchDeltaP-r16                  </w:t>
      </w:r>
      <w:r w:rsidRPr="00B55E3E">
        <w:rPr>
          <w:color w:val="993366"/>
        </w:rPr>
        <w:t>ENUMERATED</w:t>
      </w:r>
      <w:r w:rsidRPr="00B55E3E">
        <w:t xml:space="preserve"> {</w:t>
      </w:r>
    </w:p>
    <w:p w14:paraId="70D176C7" w14:textId="77777777" w:rsidR="00A8221D" w:rsidRPr="00B55E3E" w:rsidRDefault="00A8221D" w:rsidP="00A8221D">
      <w:pPr>
        <w:pStyle w:val="PL"/>
      </w:pPr>
      <w:r w:rsidRPr="00B55E3E">
        <w:t xml:space="preserve">                                                    s5, s10, s20, s30, s60, s120, s180,</w:t>
      </w:r>
    </w:p>
    <w:p w14:paraId="2EC6A3C3" w14:textId="77777777" w:rsidR="00A8221D" w:rsidRPr="00B55E3E" w:rsidRDefault="00A8221D" w:rsidP="00A8221D">
      <w:pPr>
        <w:pStyle w:val="PL"/>
      </w:pPr>
      <w:r w:rsidRPr="00B55E3E">
        <w:lastRenderedPageBreak/>
        <w:t xml:space="preserve">                                                    s240, s300, spare7, spare6, spare5,</w:t>
      </w:r>
    </w:p>
    <w:p w14:paraId="158536CD" w14:textId="77777777" w:rsidR="00A8221D" w:rsidRPr="00B55E3E" w:rsidRDefault="00A8221D" w:rsidP="00A8221D">
      <w:pPr>
        <w:pStyle w:val="PL"/>
      </w:pPr>
      <w:r w:rsidRPr="00B55E3E">
        <w:t xml:space="preserve">                                                    spare4, spare3, spare2, spare1}</w:t>
      </w:r>
    </w:p>
    <w:p w14:paraId="32940A79"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462A00B" w14:textId="77777777" w:rsidR="00A8221D" w:rsidRPr="00B55E3E" w:rsidRDefault="00A8221D" w:rsidP="00A8221D">
      <w:pPr>
        <w:pStyle w:val="PL"/>
      </w:pPr>
      <w:r w:rsidRPr="00B55E3E">
        <w:t xml:space="preserve">        cellEdgeEvaluation-r16              </w:t>
      </w:r>
      <w:r w:rsidRPr="00B55E3E">
        <w:rPr>
          <w:color w:val="993366"/>
        </w:rPr>
        <w:t>SEQUENCE</w:t>
      </w:r>
      <w:r w:rsidRPr="00B55E3E">
        <w:t xml:space="preserve"> {</w:t>
      </w:r>
    </w:p>
    <w:p w14:paraId="06A2A8E8" w14:textId="77777777" w:rsidR="00A8221D" w:rsidRPr="00B55E3E" w:rsidRDefault="00A8221D" w:rsidP="00A8221D">
      <w:pPr>
        <w:pStyle w:val="PL"/>
      </w:pPr>
      <w:r w:rsidRPr="00B55E3E">
        <w:t xml:space="preserve">            s-SearchThresholdP-r16              ReselectionThreshold,</w:t>
      </w:r>
    </w:p>
    <w:p w14:paraId="293676C4" w14:textId="77777777" w:rsidR="00A8221D" w:rsidRPr="00B55E3E" w:rsidRDefault="00A8221D" w:rsidP="00A8221D">
      <w:pPr>
        <w:pStyle w:val="PL"/>
        <w:rPr>
          <w:color w:val="808080"/>
        </w:rPr>
      </w:pPr>
      <w:r w:rsidRPr="00B55E3E">
        <w:t xml:space="preserve">            s-SearchThresholdQ-r16              ReselectionThresholdQ                       </w:t>
      </w:r>
      <w:r w:rsidRPr="00B55E3E">
        <w:rPr>
          <w:color w:val="993366"/>
        </w:rPr>
        <w:t>OPTIONAL</w:t>
      </w:r>
      <w:r w:rsidRPr="00B55E3E">
        <w:t xml:space="preserve">        </w:t>
      </w:r>
      <w:r w:rsidRPr="00B55E3E">
        <w:rPr>
          <w:color w:val="808080"/>
        </w:rPr>
        <w:t>-- Need R</w:t>
      </w:r>
    </w:p>
    <w:p w14:paraId="297716AB"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8AD7350" w14:textId="77777777" w:rsidR="00A8221D" w:rsidRPr="00B55E3E" w:rsidRDefault="00A8221D" w:rsidP="00A8221D">
      <w:pPr>
        <w:pStyle w:val="PL"/>
        <w:rPr>
          <w:color w:val="808080"/>
        </w:rPr>
      </w:pPr>
      <w:r w:rsidRPr="00B55E3E">
        <w:t xml:space="preserve">        combineRelaxedMeasCondi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12DB20F" w14:textId="77777777" w:rsidR="00A8221D" w:rsidRPr="00B55E3E" w:rsidRDefault="00A8221D" w:rsidP="00A8221D">
      <w:pPr>
        <w:pStyle w:val="PL"/>
        <w:rPr>
          <w:color w:val="808080"/>
        </w:rPr>
      </w:pPr>
      <w:r w:rsidRPr="00B55E3E">
        <w:t xml:space="preserve">        highPriorityMeasRelax-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114B5C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28F56D6" w14:textId="77777777" w:rsidR="00A8221D" w:rsidRPr="00B55E3E" w:rsidRDefault="00A8221D" w:rsidP="00A8221D">
      <w:pPr>
        <w:pStyle w:val="PL"/>
      </w:pPr>
      <w:r w:rsidRPr="00B55E3E">
        <w:t xml:space="preserve">    ]],</w:t>
      </w:r>
    </w:p>
    <w:p w14:paraId="40030FA8" w14:textId="77777777" w:rsidR="00A8221D" w:rsidRPr="00B55E3E" w:rsidRDefault="00A8221D" w:rsidP="00A8221D">
      <w:pPr>
        <w:pStyle w:val="PL"/>
      </w:pPr>
      <w:r w:rsidRPr="00B55E3E">
        <w:t xml:space="preserve">    [[</w:t>
      </w:r>
    </w:p>
    <w:p w14:paraId="507C778C" w14:textId="77777777" w:rsidR="00A8221D" w:rsidRPr="00B55E3E" w:rsidRDefault="00A8221D" w:rsidP="00A8221D">
      <w:pPr>
        <w:pStyle w:val="PL"/>
        <w:rPr>
          <w:color w:val="808080"/>
        </w:rPr>
      </w:pPr>
      <w:r w:rsidRPr="00B55E3E">
        <w:t xml:space="preserve">    cellEquivalentSize-r17                  </w:t>
      </w:r>
      <w:r w:rsidRPr="00B55E3E">
        <w:rPr>
          <w:color w:val="993366"/>
        </w:rPr>
        <w:t>INTEGER</w:t>
      </w:r>
      <w:r w:rsidRPr="00B55E3E">
        <w:t xml:space="preserve">(2..16)                                  </w:t>
      </w:r>
      <w:r w:rsidRPr="00B55E3E">
        <w:rPr>
          <w:color w:val="993366"/>
        </w:rPr>
        <w:t>OPTIONAL</w:t>
      </w:r>
      <w:r w:rsidRPr="00B55E3E">
        <w:t xml:space="preserve">,       </w:t>
      </w:r>
      <w:r w:rsidRPr="00B55E3E">
        <w:rPr>
          <w:color w:val="808080"/>
        </w:rPr>
        <w:t>-- Cond HSDN</w:t>
      </w:r>
    </w:p>
    <w:p w14:paraId="520315B1" w14:textId="77777777" w:rsidR="00A8221D" w:rsidRPr="00B55E3E" w:rsidRDefault="00A8221D" w:rsidP="00A8221D">
      <w:pPr>
        <w:pStyle w:val="PL"/>
      </w:pPr>
      <w:r w:rsidRPr="00B55E3E">
        <w:t xml:space="preserve">    relaxedMeasurement-r17                  </w:t>
      </w:r>
      <w:r w:rsidRPr="00B55E3E">
        <w:rPr>
          <w:color w:val="993366"/>
        </w:rPr>
        <w:t>SEQUENCE</w:t>
      </w:r>
      <w:r w:rsidRPr="00B55E3E">
        <w:t xml:space="preserve"> {</w:t>
      </w:r>
    </w:p>
    <w:p w14:paraId="5B640D5A" w14:textId="77777777" w:rsidR="00A8221D" w:rsidRPr="00B55E3E" w:rsidRDefault="00A8221D" w:rsidP="00A8221D">
      <w:pPr>
        <w:pStyle w:val="PL"/>
      </w:pPr>
      <w:r w:rsidRPr="00B55E3E">
        <w:t xml:space="preserve">        stationaryMobilityEvaluation-r17        </w:t>
      </w:r>
      <w:r w:rsidRPr="00B55E3E">
        <w:rPr>
          <w:color w:val="993366"/>
        </w:rPr>
        <w:t>SEQUENCE</w:t>
      </w:r>
      <w:r w:rsidRPr="00B55E3E">
        <w:t xml:space="preserve"> {</w:t>
      </w:r>
    </w:p>
    <w:p w14:paraId="28611EAC" w14:textId="77777777" w:rsidR="00A8221D" w:rsidRPr="00B55E3E" w:rsidRDefault="00A8221D" w:rsidP="00A8221D">
      <w:pPr>
        <w:pStyle w:val="PL"/>
      </w:pPr>
      <w:r w:rsidRPr="00B55E3E">
        <w:t xml:space="preserve">            s-SearchDeltaP-Stationary-r17           </w:t>
      </w:r>
      <w:r w:rsidRPr="00B55E3E">
        <w:rPr>
          <w:color w:val="993366"/>
        </w:rPr>
        <w:t>ENUMERATED</w:t>
      </w:r>
      <w:r w:rsidRPr="00B55E3E">
        <w:t xml:space="preserve"> {dB2, dB3, dB6, dB9, dB12, dB15, spare2, spare1},</w:t>
      </w:r>
    </w:p>
    <w:p w14:paraId="30E27252" w14:textId="77777777" w:rsidR="00A8221D" w:rsidRPr="00B55E3E" w:rsidRDefault="00A8221D" w:rsidP="00A8221D">
      <w:pPr>
        <w:pStyle w:val="PL"/>
      </w:pPr>
      <w:r w:rsidRPr="00B55E3E">
        <w:t xml:space="preserve">            t-SearchDeltaP-Stationary-r17           </w:t>
      </w:r>
      <w:r w:rsidRPr="00B55E3E">
        <w:rPr>
          <w:color w:val="993366"/>
        </w:rPr>
        <w:t>ENUMERATED</w:t>
      </w:r>
      <w:r w:rsidRPr="00B55E3E">
        <w:t xml:space="preserve"> {s5, s10, s20, s30, s60, s120, s180, s240, s300, spare7, spare6, spare5,</w:t>
      </w:r>
    </w:p>
    <w:p w14:paraId="7A48725A" w14:textId="77777777" w:rsidR="00A8221D" w:rsidRPr="00B55E3E" w:rsidRDefault="00A8221D" w:rsidP="00A8221D">
      <w:pPr>
        <w:pStyle w:val="PL"/>
      </w:pPr>
      <w:r w:rsidRPr="00B55E3E">
        <w:t xml:space="preserve">                                                                spare4, spare3, spare2, spare1}</w:t>
      </w:r>
    </w:p>
    <w:p w14:paraId="4857DA3C" w14:textId="77777777" w:rsidR="00A8221D" w:rsidRPr="00B55E3E" w:rsidRDefault="00A8221D" w:rsidP="00A8221D">
      <w:pPr>
        <w:pStyle w:val="PL"/>
      </w:pPr>
      <w:r w:rsidRPr="00B55E3E">
        <w:t xml:space="preserve">        },</w:t>
      </w:r>
    </w:p>
    <w:p w14:paraId="6D5C0D3B" w14:textId="77777777" w:rsidR="00A8221D" w:rsidRPr="00B55E3E" w:rsidRDefault="00A8221D" w:rsidP="00A8221D">
      <w:pPr>
        <w:pStyle w:val="PL"/>
      </w:pPr>
      <w:r w:rsidRPr="00B55E3E">
        <w:t xml:space="preserve">        cellEdgeEvaluationWhileStationary-r17   </w:t>
      </w:r>
      <w:r w:rsidRPr="00B55E3E">
        <w:rPr>
          <w:color w:val="993366"/>
        </w:rPr>
        <w:t>SEQUENCE</w:t>
      </w:r>
      <w:r w:rsidRPr="00B55E3E">
        <w:t xml:space="preserve"> {</w:t>
      </w:r>
    </w:p>
    <w:p w14:paraId="7F747DAD" w14:textId="77777777" w:rsidR="00A8221D" w:rsidRPr="00B55E3E" w:rsidRDefault="00A8221D" w:rsidP="00A8221D">
      <w:pPr>
        <w:pStyle w:val="PL"/>
      </w:pPr>
      <w:r w:rsidRPr="00B55E3E">
        <w:t xml:space="preserve">            s-SearchThresholdP2-r17                 ReselectionThreshold,</w:t>
      </w:r>
    </w:p>
    <w:p w14:paraId="33064FC2" w14:textId="77777777" w:rsidR="00A8221D" w:rsidRPr="00B55E3E" w:rsidRDefault="00A8221D" w:rsidP="00A8221D">
      <w:pPr>
        <w:pStyle w:val="PL"/>
        <w:rPr>
          <w:color w:val="808080"/>
        </w:rPr>
      </w:pPr>
      <w:r w:rsidRPr="00B55E3E">
        <w:t xml:space="preserve">            s-SearchThresholdQ2-r17                 ReselectionThresholdQ                   </w:t>
      </w:r>
      <w:r w:rsidRPr="00B55E3E">
        <w:rPr>
          <w:color w:val="993366"/>
        </w:rPr>
        <w:t>OPTIONAL</w:t>
      </w:r>
      <w:r w:rsidRPr="00B55E3E">
        <w:t xml:space="preserve">        </w:t>
      </w:r>
      <w:r w:rsidRPr="00B55E3E">
        <w:rPr>
          <w:color w:val="808080"/>
        </w:rPr>
        <w:t>-- Need R</w:t>
      </w:r>
    </w:p>
    <w:p w14:paraId="142E8D56"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8F0D722" w14:textId="77777777" w:rsidR="00A8221D" w:rsidRPr="00B55E3E" w:rsidRDefault="00A8221D" w:rsidP="00A8221D">
      <w:pPr>
        <w:pStyle w:val="PL"/>
        <w:rPr>
          <w:color w:val="808080"/>
        </w:rPr>
      </w:pPr>
      <w:r w:rsidRPr="00B55E3E">
        <w:t xml:space="preserve">        combineRelaxedMeasCondition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A7A2AB7"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BC56F85" w14:textId="77777777" w:rsidR="00A8221D" w:rsidRPr="00B55E3E" w:rsidRDefault="00A8221D" w:rsidP="00A8221D">
      <w:pPr>
        <w:pStyle w:val="PL"/>
      </w:pPr>
      <w:r w:rsidRPr="00B55E3E">
        <w:t xml:space="preserve">    ]]</w:t>
      </w:r>
    </w:p>
    <w:p w14:paraId="50540E44" w14:textId="77777777" w:rsidR="00A8221D" w:rsidRPr="00B55E3E" w:rsidRDefault="00A8221D" w:rsidP="00A8221D">
      <w:pPr>
        <w:pStyle w:val="PL"/>
      </w:pPr>
      <w:r w:rsidRPr="00B55E3E">
        <w:t>}</w:t>
      </w:r>
    </w:p>
    <w:p w14:paraId="43B43572" w14:textId="77777777" w:rsidR="00A8221D" w:rsidRPr="00B55E3E" w:rsidRDefault="00A8221D" w:rsidP="00A8221D">
      <w:pPr>
        <w:pStyle w:val="PL"/>
      </w:pPr>
    </w:p>
    <w:p w14:paraId="73734215" w14:textId="77777777" w:rsidR="00A8221D" w:rsidRPr="00B55E3E" w:rsidRDefault="00A8221D" w:rsidP="00A8221D">
      <w:pPr>
        <w:pStyle w:val="PL"/>
      </w:pPr>
      <w:r w:rsidRPr="00B55E3E">
        <w:t>RangeToBestCell    ::= Q-OffsetRange</w:t>
      </w:r>
    </w:p>
    <w:p w14:paraId="27BB2082" w14:textId="77777777" w:rsidR="00A8221D" w:rsidRPr="00B55E3E" w:rsidRDefault="00A8221D" w:rsidP="00A8221D">
      <w:pPr>
        <w:pStyle w:val="PL"/>
      </w:pPr>
    </w:p>
    <w:p w14:paraId="50DADEE3" w14:textId="77777777" w:rsidR="00A8221D" w:rsidRPr="00B55E3E" w:rsidRDefault="00A8221D" w:rsidP="00A8221D">
      <w:pPr>
        <w:pStyle w:val="PL"/>
        <w:rPr>
          <w:color w:val="808080"/>
        </w:rPr>
      </w:pPr>
      <w:r w:rsidRPr="00B55E3E">
        <w:rPr>
          <w:color w:val="808080"/>
        </w:rPr>
        <w:t>-- TAG-SIB2-STOP</w:t>
      </w:r>
    </w:p>
    <w:p w14:paraId="77A58520" w14:textId="77777777" w:rsidR="00A8221D" w:rsidRPr="00B55E3E" w:rsidRDefault="00A8221D" w:rsidP="00A8221D">
      <w:pPr>
        <w:pStyle w:val="PL"/>
        <w:rPr>
          <w:color w:val="808080"/>
        </w:rPr>
      </w:pPr>
      <w:r w:rsidRPr="00B55E3E">
        <w:rPr>
          <w:color w:val="808080"/>
        </w:rPr>
        <w:t>-- ASN1STOP</w:t>
      </w:r>
    </w:p>
    <w:p w14:paraId="23F11496" w14:textId="77777777" w:rsidR="00A8221D" w:rsidRPr="00B55E3E" w:rsidRDefault="00A8221D" w:rsidP="00A8221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545A1339"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AF90FC" w14:textId="77777777" w:rsidR="00A8221D" w:rsidRPr="00B55E3E" w:rsidRDefault="00A8221D" w:rsidP="00FB1467">
            <w:pPr>
              <w:pStyle w:val="TAH"/>
              <w:rPr>
                <w:lang w:eastAsia="en-GB"/>
              </w:rPr>
            </w:pPr>
            <w:r w:rsidRPr="00B55E3E">
              <w:rPr>
                <w:i/>
                <w:noProof/>
                <w:lang w:eastAsia="en-GB"/>
              </w:rPr>
              <w:lastRenderedPageBreak/>
              <w:t>SIB2</w:t>
            </w:r>
            <w:r w:rsidRPr="00B55E3E">
              <w:rPr>
                <w:iCs/>
                <w:noProof/>
                <w:lang w:eastAsia="en-GB"/>
              </w:rPr>
              <w:t xml:space="preserve"> field descriptions</w:t>
            </w:r>
          </w:p>
        </w:tc>
      </w:tr>
      <w:tr w:rsidR="00A8221D" w:rsidRPr="00B55E3E" w14:paraId="0B876CEF"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A05F54" w14:textId="77777777" w:rsidR="00A8221D" w:rsidRPr="00B55E3E" w:rsidRDefault="00A8221D" w:rsidP="00FB1467">
            <w:pPr>
              <w:pStyle w:val="TAL"/>
              <w:rPr>
                <w:b/>
                <w:bCs/>
                <w:i/>
                <w:noProof/>
                <w:lang w:eastAsia="en-GB"/>
              </w:rPr>
            </w:pPr>
            <w:r w:rsidRPr="00B55E3E">
              <w:rPr>
                <w:b/>
                <w:bCs/>
                <w:i/>
                <w:noProof/>
                <w:lang w:eastAsia="en-GB"/>
              </w:rPr>
              <w:t>absThreshSS-BlocksConsolidation</w:t>
            </w:r>
          </w:p>
          <w:p w14:paraId="0975E965" w14:textId="77777777" w:rsidR="00A8221D" w:rsidRPr="00B55E3E" w:rsidRDefault="00A8221D" w:rsidP="00FB1467">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A8221D" w:rsidRPr="00B55E3E" w14:paraId="7DD9B4E9"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6ACADD" w14:textId="77777777" w:rsidR="00A8221D" w:rsidRPr="00B55E3E" w:rsidRDefault="00A8221D" w:rsidP="00FB1467">
            <w:pPr>
              <w:pStyle w:val="TAL"/>
              <w:rPr>
                <w:b/>
                <w:bCs/>
                <w:i/>
                <w:noProof/>
                <w:lang w:eastAsia="en-GB"/>
              </w:rPr>
            </w:pPr>
            <w:r w:rsidRPr="00B55E3E">
              <w:rPr>
                <w:b/>
                <w:bCs/>
                <w:i/>
                <w:noProof/>
                <w:lang w:eastAsia="en-GB"/>
              </w:rPr>
              <w:t>cellEdgeEvaluation</w:t>
            </w:r>
          </w:p>
          <w:p w14:paraId="4CF56969" w14:textId="77777777" w:rsidR="00A8221D" w:rsidRPr="00B55E3E" w:rsidRDefault="00A8221D" w:rsidP="00FB1467">
            <w:pPr>
              <w:pStyle w:val="TAL"/>
              <w:rPr>
                <w:lang w:eastAsia="en-GB"/>
              </w:rPr>
            </w:pPr>
            <w:r w:rsidRPr="00B55E3E">
              <w:rPr>
                <w:bCs/>
                <w:lang w:eastAsia="zh-CN"/>
              </w:rPr>
              <w:t xml:space="preserve">Indicates the criteria for a UE to detect that it is not at cell edge, in order to relax measurement requirements for cell reselection </w:t>
            </w:r>
            <w:r w:rsidRPr="00B55E3E">
              <w:rPr>
                <w:szCs w:val="22"/>
                <w:lang w:eastAsia="sv-SE"/>
              </w:rPr>
              <w:t>(see TS 38.304 [20], clause 5.2.4.9.2)</w:t>
            </w:r>
            <w:r w:rsidRPr="00B55E3E">
              <w:rPr>
                <w:bCs/>
                <w:lang w:eastAsia="zh-CN"/>
              </w:rPr>
              <w:t>.</w:t>
            </w:r>
          </w:p>
        </w:tc>
      </w:tr>
      <w:tr w:rsidR="00A8221D" w:rsidRPr="00B55E3E" w14:paraId="481441F8"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23FE51B2" w14:textId="77777777" w:rsidR="00A8221D" w:rsidRPr="00B55E3E" w:rsidRDefault="00A8221D" w:rsidP="00FB1467">
            <w:pPr>
              <w:pStyle w:val="TAL"/>
              <w:rPr>
                <w:b/>
                <w:bCs/>
                <w:i/>
                <w:lang w:eastAsia="en-GB"/>
              </w:rPr>
            </w:pPr>
            <w:r w:rsidRPr="00B55E3E">
              <w:rPr>
                <w:b/>
                <w:bCs/>
                <w:i/>
                <w:lang w:eastAsia="en-GB"/>
              </w:rPr>
              <w:t>cellEdgeEvaluationWhileStationary</w:t>
            </w:r>
          </w:p>
          <w:p w14:paraId="6E90E7A9" w14:textId="77777777" w:rsidR="00A8221D" w:rsidRPr="00B55E3E" w:rsidRDefault="00A8221D" w:rsidP="00FB1467">
            <w:pPr>
              <w:pStyle w:val="TAL"/>
              <w:rPr>
                <w:b/>
                <w:bCs/>
                <w:i/>
                <w:noProof/>
                <w:lang w:eastAsia="en-GB"/>
              </w:rPr>
            </w:pPr>
            <w:r w:rsidRPr="00B55E3E">
              <w:rPr>
                <w:bCs/>
                <w:lang w:eastAsia="zh-CN"/>
              </w:rPr>
              <w:t xml:space="preserve">Indicates the criteria for a UE to detect that it is not at cell edge while stationary, in order to relax measurement requirements for cell reselection </w:t>
            </w:r>
            <w:r w:rsidRPr="00B55E3E">
              <w:rPr>
                <w:szCs w:val="22"/>
                <w:lang w:eastAsia="sv-SE"/>
              </w:rPr>
              <w:t>(see TS 38.304 [20], clause 5.2.4.9.4)</w:t>
            </w:r>
            <w:r w:rsidRPr="00B55E3E">
              <w:rPr>
                <w:bCs/>
                <w:lang w:eastAsia="zh-CN"/>
              </w:rPr>
              <w:t>.</w:t>
            </w:r>
          </w:p>
        </w:tc>
      </w:tr>
      <w:tr w:rsidR="00A8221D" w:rsidRPr="00B55E3E" w14:paraId="67FF15B6"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4C339F6F" w14:textId="77777777" w:rsidR="00A8221D" w:rsidRPr="00B55E3E" w:rsidRDefault="00A8221D" w:rsidP="00FB1467">
            <w:pPr>
              <w:pStyle w:val="TAL"/>
              <w:rPr>
                <w:b/>
                <w:bCs/>
                <w:i/>
                <w:noProof/>
                <w:lang w:eastAsia="en-GB"/>
              </w:rPr>
            </w:pPr>
            <w:r w:rsidRPr="00B55E3E">
              <w:rPr>
                <w:b/>
                <w:bCs/>
                <w:i/>
                <w:noProof/>
                <w:lang w:eastAsia="en-GB"/>
              </w:rPr>
              <w:t>cellEquivalentSize</w:t>
            </w:r>
          </w:p>
          <w:p w14:paraId="73784514" w14:textId="77777777" w:rsidR="00A8221D" w:rsidRPr="00B55E3E" w:rsidRDefault="00A8221D" w:rsidP="00FB1467">
            <w:pPr>
              <w:pStyle w:val="TAL"/>
              <w:rPr>
                <w:iCs/>
                <w:noProof/>
                <w:lang w:eastAsia="en-GB"/>
              </w:rPr>
            </w:pPr>
            <w:r w:rsidRPr="00B55E3E">
              <w:rPr>
                <w:iCs/>
                <w:noProof/>
                <w:lang w:eastAsia="en-GB"/>
              </w:rPr>
              <w:t>The number of cell count used for mobility state estimation for this cell as specified in TS 38.304 [20].</w:t>
            </w:r>
          </w:p>
        </w:tc>
      </w:tr>
      <w:tr w:rsidR="00A8221D" w:rsidRPr="00B55E3E" w14:paraId="2B12A608"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F0D44A" w14:textId="77777777" w:rsidR="00A8221D" w:rsidRPr="00B55E3E" w:rsidRDefault="00A8221D" w:rsidP="00FB1467">
            <w:pPr>
              <w:pStyle w:val="TAL"/>
              <w:rPr>
                <w:b/>
                <w:bCs/>
                <w:i/>
                <w:noProof/>
                <w:lang w:eastAsia="en-GB"/>
              </w:rPr>
            </w:pPr>
            <w:r w:rsidRPr="00B55E3E">
              <w:rPr>
                <w:b/>
                <w:bCs/>
                <w:i/>
                <w:noProof/>
                <w:lang w:eastAsia="en-GB"/>
              </w:rPr>
              <w:t>cellReselectionInfoCommon</w:t>
            </w:r>
          </w:p>
          <w:p w14:paraId="150CE750" w14:textId="77777777" w:rsidR="00A8221D" w:rsidRPr="00B55E3E" w:rsidRDefault="00A8221D" w:rsidP="00FB1467">
            <w:pPr>
              <w:pStyle w:val="TAL"/>
              <w:rPr>
                <w:lang w:eastAsia="en-GB"/>
              </w:rPr>
            </w:pPr>
            <w:r w:rsidRPr="00B55E3E">
              <w:rPr>
                <w:lang w:eastAsia="en-GB"/>
              </w:rPr>
              <w:t>Cell re-selection information common for intra-frequency, inter-frequency and/ or inter-RAT cell re-selection.</w:t>
            </w:r>
          </w:p>
        </w:tc>
      </w:tr>
      <w:tr w:rsidR="00A8221D" w:rsidRPr="00B55E3E" w14:paraId="2F87F1AF"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783CB4" w14:textId="77777777" w:rsidR="00A8221D" w:rsidRPr="00B55E3E" w:rsidRDefault="00A8221D" w:rsidP="00FB1467">
            <w:pPr>
              <w:pStyle w:val="TAL"/>
              <w:rPr>
                <w:b/>
                <w:bCs/>
                <w:i/>
                <w:noProof/>
                <w:lang w:eastAsia="en-GB"/>
              </w:rPr>
            </w:pPr>
            <w:r w:rsidRPr="00B55E3E">
              <w:rPr>
                <w:b/>
                <w:bCs/>
                <w:i/>
                <w:noProof/>
                <w:lang w:eastAsia="en-GB"/>
              </w:rPr>
              <w:t>cellReselectionServingFreqInfo</w:t>
            </w:r>
          </w:p>
          <w:p w14:paraId="70BD76EA" w14:textId="77777777" w:rsidR="00A8221D" w:rsidRPr="00B55E3E" w:rsidRDefault="00A8221D" w:rsidP="00FB1467">
            <w:pPr>
              <w:pStyle w:val="TAL"/>
              <w:rPr>
                <w:lang w:eastAsia="en-GB"/>
              </w:rPr>
            </w:pPr>
            <w:r w:rsidRPr="00B55E3E">
              <w:rPr>
                <w:lang w:eastAsia="en-GB"/>
              </w:rPr>
              <w:t>Information common for non-intra-frequency cell re-selection i.e. cell re-selection to inter-frequency and inter-RAT cells.</w:t>
            </w:r>
          </w:p>
        </w:tc>
      </w:tr>
      <w:tr w:rsidR="00A8221D" w:rsidRPr="00B55E3E" w14:paraId="150F6E59"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0D4F9806" w14:textId="77777777" w:rsidR="00A8221D" w:rsidRPr="00B55E3E" w:rsidRDefault="00A8221D" w:rsidP="00FB1467">
            <w:pPr>
              <w:pStyle w:val="TAL"/>
              <w:rPr>
                <w:b/>
                <w:bCs/>
                <w:i/>
                <w:noProof/>
                <w:lang w:eastAsia="en-GB"/>
              </w:rPr>
            </w:pPr>
            <w:r w:rsidRPr="00B55E3E">
              <w:rPr>
                <w:b/>
                <w:bCs/>
                <w:i/>
                <w:noProof/>
                <w:lang w:eastAsia="en-GB"/>
              </w:rPr>
              <w:t>combineRelaxedMeasCondition</w:t>
            </w:r>
          </w:p>
          <w:p w14:paraId="4187E2AA" w14:textId="77777777" w:rsidR="00A8221D" w:rsidRPr="00B55E3E" w:rsidRDefault="00A8221D" w:rsidP="00FB1467">
            <w:pPr>
              <w:pStyle w:val="TAL"/>
              <w:rPr>
                <w:iCs/>
                <w:noProof/>
                <w:lang w:eastAsia="en-GB"/>
              </w:rPr>
            </w:pPr>
            <w:r w:rsidRPr="00B55E3E">
              <w:rPr>
                <w:iCs/>
                <w:noProof/>
                <w:lang w:eastAsia="en-GB"/>
              </w:rPr>
              <w:t xml:space="preserve">When both </w:t>
            </w:r>
            <w:r w:rsidRPr="00B55E3E">
              <w:rPr>
                <w:i/>
                <w:noProof/>
                <w:lang w:eastAsia="en-GB"/>
              </w:rPr>
              <w:t>lowMobilityEvalutation</w:t>
            </w:r>
            <w:r w:rsidRPr="00B55E3E">
              <w:rPr>
                <w:iCs/>
                <w:noProof/>
                <w:lang w:eastAsia="en-GB"/>
              </w:rPr>
              <w:t xml:space="preserve"> and </w:t>
            </w:r>
            <w:r w:rsidRPr="00B55E3E">
              <w:rPr>
                <w:i/>
                <w:noProof/>
                <w:lang w:eastAsia="en-GB"/>
              </w:rPr>
              <w:t>cellEdgeEvalutation</w:t>
            </w:r>
            <w:r w:rsidRPr="00B55E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A8221D" w:rsidRPr="00B55E3E" w14:paraId="6F30099D"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0C0916F7" w14:textId="77777777" w:rsidR="00A8221D" w:rsidRPr="00B55E3E" w:rsidRDefault="00A8221D" w:rsidP="00FB1467">
            <w:pPr>
              <w:pStyle w:val="TAL"/>
              <w:rPr>
                <w:b/>
                <w:bCs/>
                <w:i/>
                <w:noProof/>
                <w:lang w:eastAsia="en-GB"/>
              </w:rPr>
            </w:pPr>
            <w:r w:rsidRPr="00B55E3E">
              <w:rPr>
                <w:b/>
                <w:bCs/>
                <w:i/>
                <w:noProof/>
                <w:lang w:eastAsia="en-GB"/>
              </w:rPr>
              <w:t>combineRelaxedMeasCondition2</w:t>
            </w:r>
          </w:p>
          <w:p w14:paraId="53C2B1E9" w14:textId="77777777" w:rsidR="00A8221D" w:rsidRPr="00B55E3E" w:rsidRDefault="00A8221D" w:rsidP="00FB1467">
            <w:pPr>
              <w:pStyle w:val="TAL"/>
              <w:rPr>
                <w:iCs/>
                <w:noProof/>
                <w:lang w:eastAsia="en-GB"/>
              </w:rPr>
            </w:pPr>
            <w:r w:rsidRPr="00B55E3E">
              <w:rPr>
                <w:iCs/>
                <w:noProof/>
                <w:lang w:eastAsia="en-GB"/>
              </w:rPr>
              <w:t xml:space="preserve">When both </w:t>
            </w:r>
            <w:r w:rsidRPr="00B55E3E">
              <w:rPr>
                <w:i/>
                <w:noProof/>
                <w:lang w:eastAsia="en-GB"/>
              </w:rPr>
              <w:t xml:space="preserve">stationaryMobilityEvaluation </w:t>
            </w:r>
            <w:r w:rsidRPr="00B55E3E">
              <w:rPr>
                <w:iCs/>
                <w:noProof/>
                <w:lang w:eastAsia="en-GB"/>
              </w:rPr>
              <w:t xml:space="preserve">and </w:t>
            </w:r>
            <w:r w:rsidRPr="00B55E3E">
              <w:rPr>
                <w:i/>
                <w:noProof/>
                <w:lang w:eastAsia="en-GB"/>
              </w:rPr>
              <w:t xml:space="preserve">cellEdgeEvaluationWhileStationary </w:t>
            </w:r>
            <w:r w:rsidRPr="00B55E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A8221D" w:rsidRPr="00B55E3E" w14:paraId="6EB06D9A"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EDC14D" w14:textId="77777777" w:rsidR="00A8221D" w:rsidRPr="00B55E3E" w:rsidRDefault="00A8221D" w:rsidP="00FB1467">
            <w:pPr>
              <w:pStyle w:val="TAL"/>
              <w:rPr>
                <w:b/>
                <w:bCs/>
                <w:i/>
                <w:iCs/>
                <w:lang w:eastAsia="sv-SE"/>
              </w:rPr>
            </w:pPr>
            <w:r w:rsidRPr="00B55E3E">
              <w:rPr>
                <w:b/>
                <w:bCs/>
                <w:i/>
                <w:iCs/>
                <w:lang w:eastAsia="sv-SE"/>
              </w:rPr>
              <w:t>deriveSSB-IndexFromCell</w:t>
            </w:r>
          </w:p>
          <w:p w14:paraId="5C1D64CA" w14:textId="77777777" w:rsidR="00A8221D" w:rsidRPr="00B55E3E" w:rsidRDefault="00A8221D" w:rsidP="00FB1467">
            <w:pPr>
              <w:pStyle w:val="TAL"/>
              <w:rPr>
                <w:b/>
                <w:bCs/>
                <w:i/>
                <w:noProof/>
                <w:lang w:eastAsia="en-GB"/>
              </w:rPr>
            </w:pPr>
            <w:r w:rsidRPr="00B55E3E">
              <w:rPr>
                <w:szCs w:val="22"/>
                <w:lang w:eastAsia="sv-SE"/>
              </w:rPr>
              <w:t xml:space="preserve">This field indicates whether the UE can utilize serving cell timing to derive the index of SS block transmitted by neighbour cell.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serving frequency as specified in TS 38.133 [14].</w:t>
            </w:r>
          </w:p>
        </w:tc>
      </w:tr>
      <w:tr w:rsidR="00A8221D" w:rsidRPr="00B55E3E" w14:paraId="06466462"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98D15" w14:textId="77777777" w:rsidR="00A8221D" w:rsidRPr="00B55E3E" w:rsidRDefault="00A8221D" w:rsidP="00FB1467">
            <w:pPr>
              <w:pStyle w:val="TAL"/>
              <w:rPr>
                <w:b/>
                <w:bCs/>
                <w:i/>
                <w:noProof/>
                <w:lang w:eastAsia="en-GB"/>
              </w:rPr>
            </w:pPr>
            <w:r w:rsidRPr="00B55E3E">
              <w:rPr>
                <w:b/>
                <w:bCs/>
                <w:i/>
                <w:noProof/>
                <w:lang w:eastAsia="en-GB"/>
              </w:rPr>
              <w:t>frequencyBandList</w:t>
            </w:r>
          </w:p>
          <w:p w14:paraId="495613E7" w14:textId="77777777" w:rsidR="00A8221D" w:rsidRPr="00B55E3E" w:rsidRDefault="00A8221D" w:rsidP="00FB1467">
            <w:pPr>
              <w:pStyle w:val="TAL"/>
              <w:rPr>
                <w:bCs/>
                <w:noProof/>
                <w:lang w:eastAsia="en-GB"/>
              </w:rPr>
            </w:pPr>
            <w:r w:rsidRPr="00B55E3E">
              <w:rPr>
                <w:bCs/>
                <w:noProof/>
                <w:lang w:eastAsia="en-GB"/>
              </w:rPr>
              <w:t>Indicates the list of frequency bands for which the NR cell reselection parameters apply. The UE behaviour in case the field is absent is described in clause 5.2.2.4.3.</w:t>
            </w:r>
          </w:p>
        </w:tc>
      </w:tr>
      <w:tr w:rsidR="00A8221D" w:rsidRPr="00B55E3E" w14:paraId="00EB6DDF"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85ABE9" w14:textId="77777777" w:rsidR="00A8221D" w:rsidRPr="00B55E3E" w:rsidRDefault="00A8221D" w:rsidP="00FB1467">
            <w:pPr>
              <w:pStyle w:val="TAL"/>
              <w:rPr>
                <w:b/>
                <w:bCs/>
                <w:i/>
                <w:noProof/>
                <w:lang w:eastAsia="en-GB"/>
              </w:rPr>
            </w:pPr>
            <w:r w:rsidRPr="00B55E3E">
              <w:rPr>
                <w:b/>
                <w:bCs/>
                <w:i/>
                <w:noProof/>
                <w:lang w:eastAsia="en-GB"/>
              </w:rPr>
              <w:t>highPriorityMeasRelax</w:t>
            </w:r>
          </w:p>
          <w:p w14:paraId="0420FF36" w14:textId="77777777" w:rsidR="00A8221D" w:rsidRPr="00B55E3E" w:rsidRDefault="00A8221D" w:rsidP="00FB1467">
            <w:pPr>
              <w:pStyle w:val="TAL"/>
              <w:rPr>
                <w:b/>
                <w:bCs/>
                <w:i/>
                <w:noProof/>
                <w:lang w:eastAsia="en-GB"/>
              </w:rPr>
            </w:pPr>
            <w:r w:rsidRPr="00B55E3E">
              <w:rPr>
                <w:bCs/>
                <w:noProof/>
                <w:lang w:eastAsia="en-GB"/>
              </w:rPr>
              <w:t xml:space="preserve">Indicates whether measurements can be relaxed on high priority frequencies. </w:t>
            </w:r>
            <w:r w:rsidRPr="00B55E3E">
              <w:rPr>
                <w:lang w:eastAsia="en-GB"/>
              </w:rPr>
              <w:t xml:space="preserve">If the field is absent, the UE shall not </w:t>
            </w:r>
            <w:r w:rsidRPr="00B55E3E">
              <w:rPr>
                <w:bCs/>
                <w:noProof/>
                <w:lang w:eastAsia="en-GB"/>
              </w:rPr>
              <w:t>relax measurements on high priority frequencies</w:t>
            </w:r>
            <w:r w:rsidRPr="00B55E3E">
              <w:t xml:space="preserve"> </w:t>
            </w:r>
            <w:r w:rsidRPr="00B55E3E">
              <w:rPr>
                <w:bCs/>
                <w:noProof/>
                <w:lang w:eastAsia="en-GB"/>
              </w:rPr>
              <w:t>beyond "T</w:t>
            </w:r>
            <w:r w:rsidRPr="00B55E3E">
              <w:rPr>
                <w:bCs/>
                <w:noProof/>
                <w:vertAlign w:val="subscript"/>
                <w:lang w:eastAsia="en-GB"/>
              </w:rPr>
              <w:t>higher_priority_search</w:t>
            </w:r>
            <w:r w:rsidRPr="00B55E3E">
              <w:rPr>
                <w:bCs/>
                <w:noProof/>
                <w:lang w:eastAsia="en-GB"/>
              </w:rPr>
              <w:t>" unless both low mobility and not at cell edge criteria are fulfilled (see TS 38.133 [14], clauses 4.2.2.7, 4.2.2.10 and 4.2.2.11).</w:t>
            </w:r>
          </w:p>
        </w:tc>
      </w:tr>
      <w:tr w:rsidR="00A8221D" w:rsidRPr="00B55E3E" w14:paraId="1CAC3CED"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E2C0C7" w14:textId="77777777" w:rsidR="00A8221D" w:rsidRPr="00B55E3E" w:rsidRDefault="00A8221D" w:rsidP="00FB1467">
            <w:pPr>
              <w:pStyle w:val="TAL"/>
              <w:rPr>
                <w:b/>
                <w:bCs/>
                <w:i/>
                <w:noProof/>
                <w:lang w:eastAsia="en-GB"/>
              </w:rPr>
            </w:pPr>
            <w:r w:rsidRPr="00B55E3E">
              <w:rPr>
                <w:b/>
                <w:bCs/>
                <w:i/>
                <w:noProof/>
                <w:lang w:eastAsia="en-GB"/>
              </w:rPr>
              <w:t>intraFreqCellReselectionInfo</w:t>
            </w:r>
          </w:p>
          <w:p w14:paraId="300A780C" w14:textId="77777777" w:rsidR="00A8221D" w:rsidRPr="00B55E3E" w:rsidRDefault="00A8221D" w:rsidP="00FB1467">
            <w:pPr>
              <w:pStyle w:val="TAL"/>
              <w:rPr>
                <w:lang w:eastAsia="en-GB"/>
              </w:rPr>
            </w:pPr>
            <w:r w:rsidRPr="00B55E3E">
              <w:rPr>
                <w:lang w:eastAsia="en-GB"/>
              </w:rPr>
              <w:t>Cell re-selection information common for intra-frequency cells.</w:t>
            </w:r>
          </w:p>
        </w:tc>
      </w:tr>
      <w:tr w:rsidR="00A8221D" w:rsidRPr="00B55E3E" w14:paraId="6619F726"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AA1E67" w14:textId="77777777" w:rsidR="00A8221D" w:rsidRPr="00B55E3E" w:rsidRDefault="00A8221D" w:rsidP="00FB1467">
            <w:pPr>
              <w:pStyle w:val="TAL"/>
              <w:rPr>
                <w:b/>
                <w:bCs/>
                <w:i/>
                <w:noProof/>
                <w:lang w:eastAsia="en-GB"/>
              </w:rPr>
            </w:pPr>
            <w:r w:rsidRPr="00B55E3E">
              <w:rPr>
                <w:b/>
                <w:bCs/>
                <w:i/>
                <w:noProof/>
                <w:lang w:eastAsia="en-GB"/>
              </w:rPr>
              <w:t>lowMobilityEvaluation</w:t>
            </w:r>
          </w:p>
          <w:p w14:paraId="175D01C7" w14:textId="77777777" w:rsidR="00A8221D" w:rsidRPr="00B55E3E" w:rsidRDefault="00A8221D" w:rsidP="00FB1467">
            <w:pPr>
              <w:pStyle w:val="TAL"/>
              <w:rPr>
                <w:lang w:eastAsia="en-GB"/>
              </w:rPr>
            </w:pPr>
            <w:r w:rsidRPr="00B55E3E">
              <w:rPr>
                <w:bCs/>
                <w:lang w:eastAsia="zh-CN"/>
              </w:rPr>
              <w:t xml:space="preserve">Indicates the criteria for a UE to detect low mobility, in order to relax measurement requirements for cell reselection </w:t>
            </w:r>
            <w:r w:rsidRPr="00B55E3E">
              <w:rPr>
                <w:szCs w:val="22"/>
                <w:lang w:eastAsia="sv-SE"/>
              </w:rPr>
              <w:t>(see TS 38.304 [20], clause 5.2.4.9.1)</w:t>
            </w:r>
            <w:r w:rsidRPr="00B55E3E">
              <w:rPr>
                <w:bCs/>
                <w:lang w:eastAsia="zh-CN"/>
              </w:rPr>
              <w:t>.</w:t>
            </w:r>
          </w:p>
        </w:tc>
      </w:tr>
      <w:tr w:rsidR="00A8221D" w:rsidRPr="00B55E3E" w14:paraId="334CC89A"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2B4E11" w14:textId="77777777" w:rsidR="00A8221D" w:rsidRPr="00B55E3E" w:rsidRDefault="00A8221D" w:rsidP="00FB1467">
            <w:pPr>
              <w:pStyle w:val="TAL"/>
              <w:rPr>
                <w:b/>
                <w:bCs/>
                <w:i/>
                <w:noProof/>
                <w:lang w:eastAsia="en-GB"/>
              </w:rPr>
            </w:pPr>
            <w:r w:rsidRPr="00B55E3E">
              <w:rPr>
                <w:b/>
                <w:bCs/>
                <w:i/>
                <w:noProof/>
                <w:lang w:eastAsia="en-GB"/>
              </w:rPr>
              <w:t>nrofSS-BlocksToAverage</w:t>
            </w:r>
          </w:p>
          <w:p w14:paraId="515E8CCF" w14:textId="77777777" w:rsidR="00A8221D" w:rsidRPr="00B55E3E" w:rsidRDefault="00A8221D" w:rsidP="00FB1467">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A8221D" w:rsidRPr="00B55E3E" w14:paraId="3EFF677F"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B888E6" w14:textId="77777777" w:rsidR="00A8221D" w:rsidRPr="00B55E3E" w:rsidRDefault="00A8221D" w:rsidP="00FB1467">
            <w:pPr>
              <w:pStyle w:val="TAL"/>
              <w:rPr>
                <w:b/>
                <w:bCs/>
                <w:i/>
                <w:noProof/>
                <w:lang w:eastAsia="en-GB"/>
              </w:rPr>
            </w:pPr>
            <w:r w:rsidRPr="00B55E3E">
              <w:rPr>
                <w:b/>
                <w:bCs/>
                <w:i/>
                <w:noProof/>
                <w:lang w:eastAsia="en-GB"/>
              </w:rPr>
              <w:t>p-Max</w:t>
            </w:r>
          </w:p>
          <w:p w14:paraId="7968A7EF" w14:textId="77777777" w:rsidR="00A8221D" w:rsidRPr="00B55E3E" w:rsidRDefault="00A8221D" w:rsidP="00FB1467">
            <w:pPr>
              <w:pStyle w:val="TAL"/>
              <w:rPr>
                <w:iCs/>
                <w:lang w:eastAsia="en-GB"/>
              </w:rPr>
            </w:pPr>
            <w:r w:rsidRPr="00B55E3E">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 </w:t>
            </w:r>
            <w:r w:rsidRPr="00B55E3E">
              <w:rPr>
                <w:szCs w:val="22"/>
                <w:lang w:eastAsia="en-GB"/>
              </w:rPr>
              <w:t>This field is ignored by IAB-MT</w:t>
            </w:r>
            <w:r w:rsidRPr="00B55E3E">
              <w:rPr>
                <w:szCs w:val="22"/>
                <w:lang w:eastAsia="sv-SE"/>
              </w:rPr>
              <w:t>.</w:t>
            </w:r>
            <w:r w:rsidRPr="00B55E3E">
              <w:rPr>
                <w:szCs w:val="22"/>
                <w:lang w:eastAsia="en-GB"/>
              </w:rPr>
              <w:t xml:space="preserve"> The IAB-MT applies output power and emissions requirements, as specified in TS 38.174 [63]</w:t>
            </w:r>
            <w:r w:rsidRPr="00B55E3E">
              <w:rPr>
                <w:szCs w:val="22"/>
                <w:lang w:eastAsia="sv-SE"/>
              </w:rPr>
              <w:t>.</w:t>
            </w:r>
          </w:p>
        </w:tc>
      </w:tr>
      <w:tr w:rsidR="00A8221D" w:rsidRPr="00B55E3E" w14:paraId="1E6DB212"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324DB9" w14:textId="77777777" w:rsidR="00A8221D" w:rsidRPr="00B55E3E" w:rsidRDefault="00A8221D" w:rsidP="00FB1467">
            <w:pPr>
              <w:pStyle w:val="TAL"/>
              <w:rPr>
                <w:b/>
                <w:bCs/>
                <w:i/>
                <w:noProof/>
                <w:lang w:eastAsia="en-GB"/>
              </w:rPr>
            </w:pPr>
            <w:r w:rsidRPr="00B55E3E">
              <w:rPr>
                <w:b/>
                <w:bCs/>
                <w:i/>
                <w:noProof/>
                <w:lang w:eastAsia="en-GB"/>
              </w:rPr>
              <w:t>q-Hyst</w:t>
            </w:r>
          </w:p>
          <w:p w14:paraId="0FDCA334" w14:textId="77777777" w:rsidR="00A8221D" w:rsidRPr="00B55E3E" w:rsidRDefault="00A8221D" w:rsidP="00FB1467">
            <w:pPr>
              <w:pStyle w:val="TAL"/>
              <w:rPr>
                <w:lang w:eastAsia="en-GB"/>
              </w:rPr>
            </w:pPr>
            <w:r w:rsidRPr="00B55E3E">
              <w:rPr>
                <w:lang w:eastAsia="en-GB"/>
              </w:rPr>
              <w:t>Parameter "</w:t>
            </w:r>
            <w:r w:rsidRPr="00B55E3E">
              <w:rPr>
                <w:i/>
                <w:noProof/>
                <w:lang w:eastAsia="en-GB"/>
              </w:rPr>
              <w:t>Q</w:t>
            </w:r>
            <w:r w:rsidRPr="00B55E3E">
              <w:rPr>
                <w:i/>
                <w:noProof/>
                <w:vertAlign w:val="subscript"/>
                <w:lang w:eastAsia="en-GB"/>
              </w:rPr>
              <w:t>hyst</w:t>
            </w:r>
            <w:r w:rsidRPr="00B55E3E">
              <w:rPr>
                <w:lang w:eastAsia="en-GB"/>
              </w:rPr>
              <w:t xml:space="preserve">" in TS 38.304 [20], Value in dB. Value </w:t>
            </w:r>
            <w:r w:rsidRPr="00B55E3E">
              <w:rPr>
                <w:i/>
                <w:lang w:eastAsia="sv-SE"/>
              </w:rPr>
              <w:t>dB1</w:t>
            </w:r>
            <w:r w:rsidRPr="00B55E3E">
              <w:rPr>
                <w:lang w:eastAsia="en-GB"/>
              </w:rPr>
              <w:t xml:space="preserve"> corresponds to 1 dB, </w:t>
            </w:r>
            <w:r w:rsidRPr="00B55E3E">
              <w:rPr>
                <w:i/>
                <w:lang w:eastAsia="sv-SE"/>
              </w:rPr>
              <w:t>dB2</w:t>
            </w:r>
            <w:r w:rsidRPr="00B55E3E">
              <w:rPr>
                <w:lang w:eastAsia="en-GB"/>
              </w:rPr>
              <w:t xml:space="preserve"> corresponds to 2 dB and so on.</w:t>
            </w:r>
          </w:p>
        </w:tc>
      </w:tr>
      <w:tr w:rsidR="00A8221D" w:rsidRPr="00B55E3E" w14:paraId="775F6D96"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52E82" w14:textId="77777777" w:rsidR="00A8221D" w:rsidRPr="00B55E3E" w:rsidRDefault="00A8221D" w:rsidP="00FB1467">
            <w:pPr>
              <w:pStyle w:val="TAL"/>
              <w:rPr>
                <w:b/>
                <w:bCs/>
                <w:i/>
                <w:noProof/>
                <w:lang w:eastAsia="en-GB"/>
              </w:rPr>
            </w:pPr>
            <w:r w:rsidRPr="00B55E3E">
              <w:rPr>
                <w:b/>
                <w:bCs/>
                <w:i/>
                <w:noProof/>
                <w:lang w:eastAsia="en-GB"/>
              </w:rPr>
              <w:t>q-HystSF</w:t>
            </w:r>
          </w:p>
          <w:p w14:paraId="6BE6267D" w14:textId="77777777" w:rsidR="00A8221D" w:rsidRPr="00B55E3E" w:rsidRDefault="00A8221D" w:rsidP="00FB1467">
            <w:pPr>
              <w:pStyle w:val="TAL"/>
              <w:rPr>
                <w:bCs/>
                <w:noProof/>
                <w:lang w:eastAsia="en-GB"/>
              </w:rPr>
            </w:pPr>
            <w:r w:rsidRPr="00B55E3E">
              <w:rPr>
                <w:bCs/>
                <w:noProof/>
                <w:lang w:eastAsia="en-GB"/>
              </w:rPr>
              <w:t xml:space="preserve">Parameter "Speed dependent ScalingFactor for Qhyst" in TS 38.304 [20]. The </w:t>
            </w:r>
            <w:r w:rsidRPr="00B55E3E">
              <w:rPr>
                <w:i/>
                <w:lang w:eastAsia="sv-SE"/>
              </w:rPr>
              <w:t>sf-Medium</w:t>
            </w:r>
            <w:r w:rsidRPr="00B55E3E">
              <w:rPr>
                <w:bCs/>
                <w:noProof/>
                <w:lang w:eastAsia="en-GB"/>
              </w:rPr>
              <w:t xml:space="preserve"> and </w:t>
            </w:r>
            <w:r w:rsidRPr="00B55E3E">
              <w:rPr>
                <w:i/>
                <w:lang w:eastAsia="sv-SE"/>
              </w:rPr>
              <w:t>sf-High</w:t>
            </w:r>
            <w:r w:rsidRPr="00B55E3E">
              <w:rPr>
                <w:bCs/>
                <w:noProof/>
                <w:lang w:eastAsia="en-GB"/>
              </w:rPr>
              <w:t xml:space="preserve"> concern the additional hysteresis to be applied, in Medium and High Mobility state respectively, to Qhyst as defined in TS 38.304 [20]. In dB. Value </w:t>
            </w:r>
            <w:r w:rsidRPr="00B55E3E">
              <w:rPr>
                <w:i/>
                <w:lang w:eastAsia="sv-SE"/>
              </w:rPr>
              <w:t>dB-6</w:t>
            </w:r>
            <w:r w:rsidRPr="00B55E3E">
              <w:rPr>
                <w:bCs/>
                <w:noProof/>
                <w:lang w:eastAsia="en-GB"/>
              </w:rPr>
              <w:t xml:space="preserve"> corresponds to -6dB, </w:t>
            </w:r>
            <w:r w:rsidRPr="00B55E3E">
              <w:rPr>
                <w:i/>
                <w:lang w:eastAsia="sv-SE"/>
              </w:rPr>
              <w:t>dB-4</w:t>
            </w:r>
            <w:r w:rsidRPr="00B55E3E">
              <w:rPr>
                <w:bCs/>
                <w:noProof/>
                <w:lang w:eastAsia="en-GB"/>
              </w:rPr>
              <w:t xml:space="preserve"> corresponds to -4dB and so on.</w:t>
            </w:r>
          </w:p>
        </w:tc>
      </w:tr>
      <w:tr w:rsidR="00A8221D" w:rsidRPr="00B55E3E" w14:paraId="33C0B198"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FC0E27" w14:textId="77777777" w:rsidR="00A8221D" w:rsidRPr="00B55E3E" w:rsidRDefault="00A8221D" w:rsidP="00FB1467">
            <w:pPr>
              <w:pStyle w:val="TAL"/>
              <w:rPr>
                <w:b/>
                <w:bCs/>
                <w:i/>
                <w:noProof/>
                <w:lang w:eastAsia="en-GB"/>
              </w:rPr>
            </w:pPr>
            <w:r w:rsidRPr="00B55E3E">
              <w:rPr>
                <w:b/>
                <w:bCs/>
                <w:i/>
                <w:noProof/>
                <w:lang w:eastAsia="en-GB"/>
              </w:rPr>
              <w:lastRenderedPageBreak/>
              <w:t>q-QualMin</w:t>
            </w:r>
          </w:p>
          <w:p w14:paraId="3AB7AEFB" w14:textId="77777777" w:rsidR="00A8221D" w:rsidRPr="00B55E3E" w:rsidRDefault="00A8221D" w:rsidP="00FB1467">
            <w:pPr>
              <w:pStyle w:val="TAL"/>
              <w:rPr>
                <w:b/>
                <w:bCs/>
                <w:i/>
                <w:noProof/>
                <w:lang w:eastAsia="en-GB"/>
              </w:rPr>
            </w:pPr>
            <w:r w:rsidRPr="00B55E3E">
              <w:rPr>
                <w:lang w:eastAsia="en-GB"/>
              </w:rPr>
              <w:t>Parameter "Q</w:t>
            </w:r>
            <w:r w:rsidRPr="00B55E3E">
              <w:rPr>
                <w:vertAlign w:val="subscript"/>
                <w:lang w:eastAsia="en-GB"/>
              </w:rPr>
              <w:t>qualmin</w:t>
            </w:r>
            <w:r w:rsidRPr="00B55E3E">
              <w:rPr>
                <w:lang w:eastAsia="en-GB"/>
              </w:rPr>
              <w:t>" in TS 38.304 [20], applicable for intra-frequency neighbour cells. If the field is absent, the UE applies the (default) value of negative infinity for Q</w:t>
            </w:r>
            <w:r w:rsidRPr="00B55E3E">
              <w:rPr>
                <w:vertAlign w:val="subscript"/>
                <w:lang w:eastAsia="en-GB"/>
              </w:rPr>
              <w:t>qualmin</w:t>
            </w:r>
            <w:r w:rsidRPr="00B55E3E">
              <w:rPr>
                <w:lang w:eastAsia="en-GB"/>
              </w:rPr>
              <w:t xml:space="preserve">.  </w:t>
            </w:r>
          </w:p>
        </w:tc>
      </w:tr>
      <w:tr w:rsidR="00A8221D" w:rsidRPr="00B55E3E" w14:paraId="0D3E6918" w14:textId="77777777" w:rsidTr="00FB146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269E8F7" w14:textId="77777777" w:rsidR="00A8221D" w:rsidRPr="00B55E3E" w:rsidRDefault="00A8221D" w:rsidP="00FB1467">
            <w:pPr>
              <w:pStyle w:val="TAL"/>
              <w:rPr>
                <w:b/>
                <w:bCs/>
                <w:i/>
                <w:noProof/>
                <w:lang w:eastAsia="en-GB"/>
              </w:rPr>
            </w:pPr>
            <w:r w:rsidRPr="00B55E3E">
              <w:rPr>
                <w:b/>
                <w:bCs/>
                <w:i/>
                <w:noProof/>
                <w:lang w:eastAsia="en-GB"/>
              </w:rPr>
              <w:t>q-RxLevMin</w:t>
            </w:r>
          </w:p>
          <w:p w14:paraId="341B0FEB" w14:textId="77777777" w:rsidR="00A8221D" w:rsidRPr="00B55E3E" w:rsidRDefault="00A8221D" w:rsidP="00FB1467">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A8221D" w:rsidRPr="00B55E3E" w14:paraId="04B993B1" w14:textId="77777777" w:rsidTr="00FB146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E52631C" w14:textId="77777777" w:rsidR="00A8221D" w:rsidRPr="00B55E3E" w:rsidRDefault="00A8221D" w:rsidP="00FB1467">
            <w:pPr>
              <w:pStyle w:val="TAL"/>
              <w:rPr>
                <w:b/>
                <w:bCs/>
                <w:i/>
                <w:noProof/>
                <w:lang w:eastAsia="en-GB"/>
              </w:rPr>
            </w:pPr>
            <w:r w:rsidRPr="00B55E3E">
              <w:rPr>
                <w:b/>
                <w:bCs/>
                <w:i/>
                <w:noProof/>
                <w:lang w:eastAsia="en-GB"/>
              </w:rPr>
              <w:t>q-RxLevMinSUL</w:t>
            </w:r>
          </w:p>
          <w:p w14:paraId="29B0F527" w14:textId="77777777" w:rsidR="00A8221D" w:rsidRPr="00B55E3E" w:rsidRDefault="00A8221D" w:rsidP="00FB1467">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A8221D" w:rsidRPr="00B55E3E" w14:paraId="41B255E2"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39B75" w14:textId="77777777" w:rsidR="00A8221D" w:rsidRPr="00B55E3E" w:rsidRDefault="00A8221D" w:rsidP="00FB1467">
            <w:pPr>
              <w:pStyle w:val="TAL"/>
              <w:rPr>
                <w:b/>
                <w:bCs/>
                <w:i/>
                <w:iCs/>
                <w:lang w:eastAsia="sv-SE"/>
              </w:rPr>
            </w:pPr>
            <w:r w:rsidRPr="00B55E3E">
              <w:rPr>
                <w:b/>
                <w:bCs/>
                <w:i/>
                <w:iCs/>
                <w:lang w:eastAsia="sv-SE"/>
              </w:rPr>
              <w:t>rangeToBestCell</w:t>
            </w:r>
          </w:p>
          <w:p w14:paraId="2E4FAD26" w14:textId="77777777" w:rsidR="00A8221D" w:rsidRPr="00B55E3E" w:rsidRDefault="00A8221D" w:rsidP="00FB1467">
            <w:pPr>
              <w:pStyle w:val="TAL"/>
              <w:rPr>
                <w:b/>
                <w:bCs/>
                <w:i/>
                <w:noProof/>
                <w:lang w:eastAsia="en-GB"/>
              </w:rPr>
            </w:pPr>
            <w:r w:rsidRPr="00B55E3E">
              <w:rPr>
                <w:bCs/>
                <w:lang w:eastAsia="zh-CN"/>
              </w:rPr>
              <w:t>Parameter "</w:t>
            </w:r>
            <w:r w:rsidRPr="00B55E3E">
              <w:rPr>
                <w:lang w:eastAsia="zh-CN"/>
              </w:rPr>
              <w:t>rangeToBestCell</w:t>
            </w:r>
            <w:r w:rsidRPr="00B55E3E">
              <w:rPr>
                <w:bCs/>
                <w:lang w:eastAsia="zh-CN"/>
              </w:rPr>
              <w:t xml:space="preserve">" in </w:t>
            </w:r>
            <w:r w:rsidRPr="00B55E3E">
              <w:rPr>
                <w:lang w:eastAsia="zh-CN"/>
              </w:rPr>
              <w:t>TS 38.304 [20]</w:t>
            </w:r>
            <w:r w:rsidRPr="00B55E3E">
              <w:rPr>
                <w:bCs/>
                <w:lang w:eastAsia="zh-CN"/>
              </w:rPr>
              <w:t>. The network configures only non-negative (in dB) values.</w:t>
            </w:r>
          </w:p>
        </w:tc>
      </w:tr>
      <w:tr w:rsidR="00A8221D" w:rsidRPr="00B55E3E" w14:paraId="238F62E1"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959916" w14:textId="77777777" w:rsidR="00A8221D" w:rsidRPr="00B55E3E" w:rsidRDefault="00A8221D" w:rsidP="00FB1467">
            <w:pPr>
              <w:pStyle w:val="TAL"/>
              <w:rPr>
                <w:b/>
                <w:bCs/>
                <w:i/>
                <w:iCs/>
                <w:lang w:eastAsia="sv-SE"/>
              </w:rPr>
            </w:pPr>
            <w:r w:rsidRPr="00B55E3E">
              <w:rPr>
                <w:b/>
                <w:bCs/>
                <w:i/>
                <w:iCs/>
                <w:lang w:eastAsia="sv-SE"/>
              </w:rPr>
              <w:t>relaxedMeasurement</w:t>
            </w:r>
          </w:p>
          <w:p w14:paraId="131EE6F8" w14:textId="77777777" w:rsidR="00A8221D" w:rsidRPr="00B55E3E" w:rsidRDefault="00A8221D" w:rsidP="00FB1467">
            <w:pPr>
              <w:pStyle w:val="TAL"/>
              <w:rPr>
                <w:b/>
                <w:bCs/>
                <w:i/>
                <w:iCs/>
                <w:lang w:eastAsia="sv-SE"/>
              </w:rPr>
            </w:pPr>
            <w:r w:rsidRPr="00B55E3E">
              <w:rPr>
                <w:bCs/>
                <w:lang w:eastAsia="zh-CN"/>
              </w:rPr>
              <w:t xml:space="preserve">Configuration to allow relaxation of RRM measurement requirements for cell reselection </w:t>
            </w:r>
            <w:r w:rsidRPr="00B55E3E">
              <w:rPr>
                <w:szCs w:val="22"/>
                <w:lang w:eastAsia="sv-SE"/>
              </w:rPr>
              <w:t>(see TS 38.304 [20], clause 5.2.4.9)</w:t>
            </w:r>
            <w:r w:rsidRPr="00B55E3E">
              <w:rPr>
                <w:bCs/>
                <w:lang w:eastAsia="zh-CN"/>
              </w:rPr>
              <w:t>.</w:t>
            </w:r>
          </w:p>
        </w:tc>
      </w:tr>
      <w:tr w:rsidR="00A8221D" w:rsidRPr="00B55E3E" w14:paraId="16C60DEF"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D120B6" w14:textId="77777777" w:rsidR="00A8221D" w:rsidRPr="00B55E3E" w:rsidRDefault="00A8221D" w:rsidP="00FB1467">
            <w:pPr>
              <w:pStyle w:val="TAL"/>
              <w:rPr>
                <w:b/>
                <w:bCs/>
                <w:i/>
                <w:noProof/>
                <w:lang w:eastAsia="en-GB"/>
              </w:rPr>
            </w:pPr>
            <w:r w:rsidRPr="00B55E3E">
              <w:rPr>
                <w:b/>
                <w:bCs/>
                <w:i/>
                <w:noProof/>
                <w:lang w:eastAsia="en-GB"/>
              </w:rPr>
              <w:t>s-IntraSearchP</w:t>
            </w:r>
          </w:p>
          <w:p w14:paraId="47E0D131" w14:textId="77777777" w:rsidR="00A8221D" w:rsidRPr="00B55E3E" w:rsidRDefault="00A8221D" w:rsidP="00FB1467">
            <w:pPr>
              <w:pStyle w:val="TAL"/>
              <w:rPr>
                <w:b/>
                <w:bCs/>
                <w:i/>
                <w:noProof/>
                <w:lang w:eastAsia="en-GB"/>
              </w:rPr>
            </w:pPr>
            <w:r w:rsidRPr="00B55E3E">
              <w:rPr>
                <w:lang w:eastAsia="en-GB"/>
              </w:rPr>
              <w:t>Parameter "S</w:t>
            </w:r>
            <w:r w:rsidRPr="00B55E3E">
              <w:rPr>
                <w:vertAlign w:val="subscript"/>
                <w:lang w:eastAsia="en-GB"/>
              </w:rPr>
              <w:t>IntraSearchP</w:t>
            </w:r>
            <w:r w:rsidRPr="00B55E3E">
              <w:rPr>
                <w:lang w:eastAsia="en-GB"/>
              </w:rPr>
              <w:t>" in TS 38.304 [20].</w:t>
            </w:r>
          </w:p>
        </w:tc>
      </w:tr>
      <w:tr w:rsidR="00A8221D" w:rsidRPr="00B55E3E" w14:paraId="21AE1797"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114817" w14:textId="77777777" w:rsidR="00A8221D" w:rsidRPr="00B55E3E" w:rsidRDefault="00A8221D" w:rsidP="00FB1467">
            <w:pPr>
              <w:pStyle w:val="TAL"/>
              <w:rPr>
                <w:b/>
                <w:bCs/>
                <w:i/>
                <w:noProof/>
                <w:lang w:eastAsia="en-GB"/>
              </w:rPr>
            </w:pPr>
            <w:r w:rsidRPr="00B55E3E">
              <w:rPr>
                <w:b/>
                <w:bCs/>
                <w:i/>
                <w:noProof/>
                <w:lang w:eastAsia="en-GB"/>
              </w:rPr>
              <w:t>s-IntraSearchQ</w:t>
            </w:r>
          </w:p>
          <w:p w14:paraId="7D077205" w14:textId="77777777" w:rsidR="00A8221D" w:rsidRPr="00B55E3E" w:rsidRDefault="00A8221D" w:rsidP="00FB1467">
            <w:pPr>
              <w:pStyle w:val="TAL"/>
              <w:rPr>
                <w:b/>
                <w:bCs/>
                <w:i/>
                <w:noProof/>
                <w:lang w:eastAsia="en-GB"/>
              </w:rPr>
            </w:pPr>
            <w:r w:rsidRPr="00B55E3E">
              <w:rPr>
                <w:lang w:eastAsia="en-GB"/>
              </w:rPr>
              <w:t>Parameter "S</w:t>
            </w:r>
            <w:r w:rsidRPr="00B55E3E">
              <w:rPr>
                <w:vertAlign w:val="subscript"/>
                <w:lang w:eastAsia="en-GB"/>
              </w:rPr>
              <w:t>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IntraSearchQ</w:t>
            </w:r>
            <w:r w:rsidRPr="00B55E3E">
              <w:rPr>
                <w:iCs/>
                <w:noProof/>
                <w:lang w:eastAsia="en-GB"/>
              </w:rPr>
              <w:t>.</w:t>
            </w:r>
          </w:p>
        </w:tc>
      </w:tr>
      <w:tr w:rsidR="00A8221D" w:rsidRPr="00B55E3E" w14:paraId="30784DB6"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CBB361" w14:textId="77777777" w:rsidR="00A8221D" w:rsidRPr="00B55E3E" w:rsidRDefault="00A8221D" w:rsidP="00FB1467">
            <w:pPr>
              <w:pStyle w:val="TAL"/>
              <w:rPr>
                <w:b/>
                <w:bCs/>
                <w:i/>
                <w:noProof/>
                <w:lang w:eastAsia="en-GB"/>
              </w:rPr>
            </w:pPr>
            <w:r w:rsidRPr="00B55E3E">
              <w:rPr>
                <w:b/>
                <w:bCs/>
                <w:i/>
                <w:noProof/>
                <w:lang w:eastAsia="en-GB"/>
              </w:rPr>
              <w:t>s-NonIntraSearchP</w:t>
            </w:r>
          </w:p>
          <w:p w14:paraId="57AD5A91" w14:textId="77777777" w:rsidR="00A8221D" w:rsidRPr="00B55E3E" w:rsidRDefault="00A8221D" w:rsidP="00FB1467">
            <w:pPr>
              <w:pStyle w:val="TAL"/>
              <w:rPr>
                <w:b/>
                <w:bCs/>
                <w:i/>
                <w:noProof/>
                <w:lang w:eastAsia="en-GB"/>
              </w:rPr>
            </w:pPr>
            <w:r w:rsidRPr="00B55E3E">
              <w:rPr>
                <w:lang w:eastAsia="en-GB"/>
              </w:rPr>
              <w:t>Parameter "S</w:t>
            </w:r>
            <w:r w:rsidRPr="00B55E3E">
              <w:rPr>
                <w:vertAlign w:val="subscript"/>
                <w:lang w:eastAsia="en-GB"/>
              </w:rPr>
              <w:t>nonIntraSearchP</w:t>
            </w:r>
            <w:r w:rsidRPr="00B55E3E">
              <w:rPr>
                <w:lang w:eastAsia="en-GB"/>
              </w:rPr>
              <w:t xml:space="preserve">" in TS 38.304 [20]. </w:t>
            </w:r>
            <w:r w:rsidRPr="00B55E3E">
              <w:rPr>
                <w:lang w:eastAsia="sv-SE"/>
              </w:rPr>
              <w:t xml:space="preserve">If this field is </w:t>
            </w:r>
            <w:r w:rsidRPr="00B55E3E">
              <w:rPr>
                <w:lang w:eastAsia="en-GB"/>
              </w:rPr>
              <w:t>absent</w:t>
            </w:r>
            <w:r w:rsidRPr="00B55E3E">
              <w:rPr>
                <w:lang w:eastAsia="sv-SE"/>
              </w:rPr>
              <w:t xml:space="preserve">, the UE applies the (default) value of infinity for </w:t>
            </w:r>
            <w:r w:rsidRPr="00B55E3E">
              <w:rPr>
                <w:lang w:eastAsia="en-GB"/>
              </w:rPr>
              <w:t>S</w:t>
            </w:r>
            <w:r w:rsidRPr="00B55E3E">
              <w:rPr>
                <w:vertAlign w:val="subscript"/>
                <w:lang w:eastAsia="en-GB"/>
              </w:rPr>
              <w:t>nonIntraSearchP</w:t>
            </w:r>
            <w:r w:rsidRPr="00B55E3E">
              <w:rPr>
                <w:lang w:eastAsia="sv-SE"/>
              </w:rPr>
              <w:t>.</w:t>
            </w:r>
          </w:p>
        </w:tc>
      </w:tr>
      <w:tr w:rsidR="00A8221D" w:rsidRPr="00B55E3E" w14:paraId="4B07CFA5"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9FB36" w14:textId="77777777" w:rsidR="00A8221D" w:rsidRPr="00B55E3E" w:rsidRDefault="00A8221D" w:rsidP="00FB1467">
            <w:pPr>
              <w:pStyle w:val="TAL"/>
              <w:rPr>
                <w:b/>
                <w:bCs/>
                <w:i/>
                <w:noProof/>
                <w:lang w:eastAsia="en-GB"/>
              </w:rPr>
            </w:pPr>
            <w:r w:rsidRPr="00B55E3E">
              <w:rPr>
                <w:b/>
                <w:bCs/>
                <w:i/>
                <w:noProof/>
                <w:lang w:eastAsia="en-GB"/>
              </w:rPr>
              <w:t>s-NonIntraSearchQ</w:t>
            </w:r>
          </w:p>
          <w:p w14:paraId="3B371405" w14:textId="77777777" w:rsidR="00A8221D" w:rsidRPr="00B55E3E" w:rsidRDefault="00A8221D" w:rsidP="00FB1467">
            <w:pPr>
              <w:pStyle w:val="TAL"/>
              <w:rPr>
                <w:iCs/>
                <w:noProof/>
                <w:lang w:eastAsia="en-GB"/>
              </w:rPr>
            </w:pPr>
            <w:r w:rsidRPr="00B55E3E">
              <w:rPr>
                <w:lang w:eastAsia="en-GB"/>
              </w:rPr>
              <w:t>Parameter "S</w:t>
            </w:r>
            <w:r w:rsidRPr="00B55E3E">
              <w:rPr>
                <w:vertAlign w:val="subscript"/>
                <w:lang w:eastAsia="en-GB"/>
              </w:rPr>
              <w:t>non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nonIntraSearchQ</w:t>
            </w:r>
            <w:r w:rsidRPr="00B55E3E">
              <w:rPr>
                <w:iCs/>
                <w:noProof/>
                <w:lang w:eastAsia="en-GB"/>
              </w:rPr>
              <w:t>.</w:t>
            </w:r>
          </w:p>
        </w:tc>
      </w:tr>
      <w:tr w:rsidR="00A8221D" w:rsidRPr="00B55E3E" w14:paraId="1B3939F7"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B5BFE4" w14:textId="77777777" w:rsidR="00A8221D" w:rsidRPr="00B55E3E" w:rsidRDefault="00A8221D" w:rsidP="00FB1467">
            <w:pPr>
              <w:pStyle w:val="TAL"/>
              <w:rPr>
                <w:b/>
                <w:i/>
                <w:noProof/>
                <w:lang w:eastAsia="sv-SE"/>
              </w:rPr>
            </w:pPr>
            <w:r w:rsidRPr="00B55E3E">
              <w:rPr>
                <w:b/>
                <w:i/>
                <w:noProof/>
                <w:lang w:eastAsia="sv-SE"/>
              </w:rPr>
              <w:t>s-SearchDeltaP</w:t>
            </w:r>
          </w:p>
          <w:p w14:paraId="288F443A" w14:textId="77777777" w:rsidR="00A8221D" w:rsidRPr="00B55E3E" w:rsidRDefault="00A8221D" w:rsidP="00FB1467">
            <w:pPr>
              <w:pStyle w:val="TAL"/>
              <w:rPr>
                <w:noProof/>
                <w:lang w:eastAsia="sv-SE"/>
              </w:rPr>
            </w:pPr>
            <w:r w:rsidRPr="00B55E3E">
              <w:rPr>
                <w:lang w:eastAsia="sv-SE"/>
              </w:rPr>
              <w:t>Parameter "S</w:t>
            </w:r>
            <w:r w:rsidRPr="00B55E3E">
              <w:rPr>
                <w:vertAlign w:val="subscript"/>
                <w:lang w:eastAsia="sv-SE"/>
              </w:rPr>
              <w:t>SearchDeltaP</w:t>
            </w:r>
            <w:r w:rsidRPr="00B55E3E">
              <w:rPr>
                <w:lang w:eastAsia="sv-SE"/>
              </w:rPr>
              <w:t>" in TS 38.304 [20]. Value dB3 corresponds to 3 dB, dB6 corresponds to 6 dB and so on.</w:t>
            </w:r>
          </w:p>
        </w:tc>
      </w:tr>
      <w:tr w:rsidR="00A8221D" w:rsidRPr="00B55E3E" w14:paraId="03CFD0D9"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7D718AD9" w14:textId="77777777" w:rsidR="00A8221D" w:rsidRPr="00B55E3E" w:rsidRDefault="00A8221D" w:rsidP="00FB1467">
            <w:pPr>
              <w:pStyle w:val="TAL"/>
              <w:rPr>
                <w:b/>
                <w:i/>
                <w:lang w:eastAsia="sv-SE"/>
              </w:rPr>
            </w:pPr>
            <w:r w:rsidRPr="00B55E3E">
              <w:rPr>
                <w:b/>
                <w:i/>
                <w:lang w:eastAsia="sv-SE"/>
              </w:rPr>
              <w:t>s-SearchDeltaP-Stationary</w:t>
            </w:r>
          </w:p>
          <w:p w14:paraId="07E8AA09" w14:textId="77777777" w:rsidR="00A8221D" w:rsidRPr="00B55E3E" w:rsidRDefault="00A8221D" w:rsidP="00FB1467">
            <w:pPr>
              <w:pStyle w:val="TAL"/>
              <w:rPr>
                <w:b/>
                <w:i/>
                <w:noProof/>
                <w:lang w:eastAsia="sv-SE"/>
              </w:rPr>
            </w:pPr>
            <w:r w:rsidRPr="00B55E3E">
              <w:rPr>
                <w:lang w:eastAsia="sv-SE"/>
              </w:rPr>
              <w:t>Parameter "S</w:t>
            </w:r>
            <w:r w:rsidRPr="00B55E3E">
              <w:rPr>
                <w:vertAlign w:val="subscript"/>
                <w:lang w:eastAsia="sv-SE"/>
              </w:rPr>
              <w:t>SearchDeltaP-Stationary</w:t>
            </w:r>
            <w:r w:rsidRPr="00B55E3E">
              <w:rPr>
                <w:lang w:eastAsia="sv-SE"/>
              </w:rPr>
              <w:t xml:space="preserve">" in TS 38.304 [20]. Value </w:t>
            </w:r>
            <w:r w:rsidRPr="00B55E3E">
              <w:rPr>
                <w:i/>
                <w:iCs/>
                <w:lang w:eastAsia="sv-SE"/>
              </w:rPr>
              <w:t>dB2</w:t>
            </w:r>
            <w:r w:rsidRPr="00B55E3E">
              <w:rPr>
                <w:lang w:eastAsia="sv-SE"/>
              </w:rPr>
              <w:t xml:space="preserve"> corresponds to 2 dB, </w:t>
            </w:r>
            <w:r w:rsidRPr="00B55E3E">
              <w:rPr>
                <w:i/>
                <w:iCs/>
                <w:lang w:eastAsia="sv-SE"/>
              </w:rPr>
              <w:t>dB3</w:t>
            </w:r>
            <w:r w:rsidRPr="00B55E3E">
              <w:rPr>
                <w:lang w:eastAsia="sv-SE"/>
              </w:rPr>
              <w:t xml:space="preserve"> corresponds to 3 dB and so on.</w:t>
            </w:r>
          </w:p>
        </w:tc>
      </w:tr>
      <w:tr w:rsidR="00A8221D" w:rsidRPr="00B55E3E" w14:paraId="7A874301"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8BC370" w14:textId="77777777" w:rsidR="00A8221D" w:rsidRPr="00B55E3E" w:rsidRDefault="00A8221D" w:rsidP="00FB1467">
            <w:pPr>
              <w:pStyle w:val="TAL"/>
              <w:rPr>
                <w:b/>
                <w:i/>
                <w:noProof/>
                <w:lang w:eastAsia="sv-SE"/>
              </w:rPr>
            </w:pPr>
            <w:r w:rsidRPr="00B55E3E">
              <w:rPr>
                <w:b/>
                <w:i/>
                <w:noProof/>
                <w:lang w:eastAsia="sv-SE"/>
              </w:rPr>
              <w:t>s-SearchThresholdP</w:t>
            </w:r>
            <w:r w:rsidRPr="00B55E3E">
              <w:rPr>
                <w:b/>
                <w:i/>
                <w:lang w:eastAsia="sv-SE"/>
              </w:rPr>
              <w:t>, s-SearchThresholdP2</w:t>
            </w:r>
          </w:p>
          <w:p w14:paraId="4AD578C7" w14:textId="77777777" w:rsidR="00A8221D" w:rsidRPr="00B55E3E" w:rsidRDefault="00A8221D" w:rsidP="00FB1467">
            <w:pPr>
              <w:pStyle w:val="TAL"/>
              <w:rPr>
                <w:noProof/>
                <w:lang w:eastAsia="sv-SE"/>
              </w:rPr>
            </w:pPr>
            <w:r w:rsidRPr="00B55E3E">
              <w:rPr>
                <w:lang w:eastAsia="sv-SE"/>
              </w:rPr>
              <w:t>Parameters "S</w:t>
            </w:r>
            <w:r w:rsidRPr="00B55E3E">
              <w:rPr>
                <w:vertAlign w:val="subscript"/>
                <w:lang w:eastAsia="sv-SE"/>
              </w:rPr>
              <w:t>SearchThresholdP</w:t>
            </w:r>
            <w:r w:rsidRPr="00B55E3E">
              <w:rPr>
                <w:lang w:eastAsia="sv-SE"/>
              </w:rPr>
              <w:t>" and "S</w:t>
            </w:r>
            <w:r w:rsidRPr="00B55E3E">
              <w:rPr>
                <w:vertAlign w:val="subscript"/>
                <w:lang w:eastAsia="sv-SE"/>
              </w:rPr>
              <w:t>SearchThresholdP2</w:t>
            </w:r>
            <w:r w:rsidRPr="00B55E3E">
              <w:rPr>
                <w:lang w:eastAsia="sv-SE"/>
              </w:rPr>
              <w:t>" in TS 38.304 [20].</w:t>
            </w:r>
            <w:r w:rsidRPr="00B55E3E">
              <w:t xml:space="preserve"> The network configures </w:t>
            </w:r>
            <w:r w:rsidRPr="00B55E3E">
              <w:rPr>
                <w:i/>
              </w:rPr>
              <w:t>s-SearchThresholdP</w:t>
            </w:r>
            <w:r w:rsidRPr="00B55E3E">
              <w:t xml:space="preserve"> and </w:t>
            </w:r>
            <w:r w:rsidRPr="00B55E3E">
              <w:rPr>
                <w:i/>
                <w:iCs/>
              </w:rPr>
              <w:t>s-</w:t>
            </w:r>
            <w:r w:rsidRPr="00B55E3E">
              <w:rPr>
                <w:i/>
              </w:rPr>
              <w:t xml:space="preserve">SearchThresholdP2 </w:t>
            </w:r>
            <w:r w:rsidRPr="00B55E3E">
              <w:rPr>
                <w:rFonts w:cs="Arial"/>
              </w:rPr>
              <w:t xml:space="preserve">to be less than or equal to </w:t>
            </w:r>
            <w:r w:rsidRPr="00B55E3E">
              <w:rPr>
                <w:rFonts w:cs="Arial"/>
                <w:i/>
              </w:rPr>
              <w:t xml:space="preserve">s-IntraSearchP </w:t>
            </w:r>
            <w:r w:rsidRPr="00B55E3E">
              <w:rPr>
                <w:rFonts w:cs="Arial"/>
              </w:rPr>
              <w:t>and</w:t>
            </w:r>
            <w:r w:rsidRPr="00B55E3E">
              <w:rPr>
                <w:rFonts w:cs="Arial"/>
                <w:i/>
              </w:rPr>
              <w:t xml:space="preserve"> s-NonIntraSearchP</w:t>
            </w:r>
            <w:r w:rsidRPr="00B55E3E">
              <w:rPr>
                <w:rFonts w:cs="Arial"/>
              </w:rPr>
              <w:t>.</w:t>
            </w:r>
          </w:p>
        </w:tc>
      </w:tr>
      <w:tr w:rsidR="00A8221D" w:rsidRPr="00B55E3E" w14:paraId="769C4D17"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27FF7" w14:textId="77777777" w:rsidR="00A8221D" w:rsidRPr="00B55E3E" w:rsidRDefault="00A8221D" w:rsidP="00FB1467">
            <w:pPr>
              <w:pStyle w:val="TAL"/>
              <w:rPr>
                <w:b/>
                <w:i/>
                <w:noProof/>
                <w:lang w:eastAsia="sv-SE"/>
              </w:rPr>
            </w:pPr>
            <w:r w:rsidRPr="00B55E3E">
              <w:rPr>
                <w:b/>
                <w:i/>
                <w:noProof/>
                <w:lang w:eastAsia="sv-SE"/>
              </w:rPr>
              <w:t>s-SearchThresholdQ</w:t>
            </w:r>
            <w:r w:rsidRPr="00B55E3E">
              <w:rPr>
                <w:b/>
                <w:i/>
                <w:lang w:eastAsia="sv-SE"/>
              </w:rPr>
              <w:t>, s-SearchThresholdQ2</w:t>
            </w:r>
          </w:p>
          <w:p w14:paraId="7093F148" w14:textId="77777777" w:rsidR="00A8221D" w:rsidRPr="00B55E3E" w:rsidRDefault="00A8221D" w:rsidP="00FB1467">
            <w:pPr>
              <w:pStyle w:val="TAL"/>
              <w:rPr>
                <w:noProof/>
                <w:lang w:eastAsia="sv-SE"/>
              </w:rPr>
            </w:pPr>
            <w:r w:rsidRPr="00B55E3E">
              <w:rPr>
                <w:lang w:eastAsia="sv-SE"/>
              </w:rPr>
              <w:t>Parameters "S</w:t>
            </w:r>
            <w:r w:rsidRPr="00B55E3E">
              <w:rPr>
                <w:vertAlign w:val="subscript"/>
                <w:lang w:eastAsia="sv-SE"/>
              </w:rPr>
              <w:t>SearchThresholdQ</w:t>
            </w:r>
            <w:r w:rsidRPr="00B55E3E">
              <w:rPr>
                <w:lang w:eastAsia="sv-SE"/>
              </w:rPr>
              <w:t>" and "S</w:t>
            </w:r>
            <w:r w:rsidRPr="00B55E3E">
              <w:rPr>
                <w:vertAlign w:val="subscript"/>
                <w:lang w:eastAsia="sv-SE"/>
              </w:rPr>
              <w:t>SearchThresholdQ2</w:t>
            </w:r>
            <w:r w:rsidRPr="00B55E3E">
              <w:rPr>
                <w:lang w:eastAsia="sv-SE"/>
              </w:rPr>
              <w:t>" in TS 38.304 [20].</w:t>
            </w:r>
            <w:r w:rsidRPr="00B55E3E">
              <w:t xml:space="preserve"> The network configures </w:t>
            </w:r>
            <w:r w:rsidRPr="00B55E3E">
              <w:rPr>
                <w:i/>
              </w:rPr>
              <w:t>s-SearchThresholdQ</w:t>
            </w:r>
            <w:r w:rsidRPr="00B55E3E">
              <w:t xml:space="preserve"> and </w:t>
            </w:r>
            <w:r w:rsidRPr="00B55E3E">
              <w:rPr>
                <w:i/>
              </w:rPr>
              <w:t>s-SearchThresholdQ2</w:t>
            </w:r>
            <w:r w:rsidRPr="00B55E3E">
              <w:t xml:space="preserve"> </w:t>
            </w:r>
            <w:r w:rsidRPr="00B55E3E">
              <w:rPr>
                <w:rFonts w:cs="Arial"/>
              </w:rPr>
              <w:t xml:space="preserve">to be less than or equal to </w:t>
            </w:r>
            <w:r w:rsidRPr="00B55E3E">
              <w:rPr>
                <w:rFonts w:cs="Arial"/>
                <w:i/>
              </w:rPr>
              <w:t xml:space="preserve">s-IntraSearchQ </w:t>
            </w:r>
            <w:r w:rsidRPr="00B55E3E">
              <w:rPr>
                <w:rFonts w:cs="Arial"/>
              </w:rPr>
              <w:t>and</w:t>
            </w:r>
            <w:r w:rsidRPr="00B55E3E">
              <w:rPr>
                <w:rFonts w:cs="Arial"/>
                <w:i/>
              </w:rPr>
              <w:t xml:space="preserve"> s-NonIntraSearchQ</w:t>
            </w:r>
            <w:r w:rsidRPr="00B55E3E">
              <w:rPr>
                <w:rFonts w:cs="Arial"/>
              </w:rPr>
              <w:t>.</w:t>
            </w:r>
          </w:p>
        </w:tc>
      </w:tr>
      <w:tr w:rsidR="00A8221D" w:rsidRPr="00B55E3E" w14:paraId="35079845"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4667F6" w14:textId="77777777" w:rsidR="00A8221D" w:rsidRPr="00B55E3E" w:rsidRDefault="00A8221D" w:rsidP="00FB1467">
            <w:pPr>
              <w:pStyle w:val="TAL"/>
              <w:rPr>
                <w:b/>
                <w:bCs/>
                <w:i/>
                <w:iCs/>
                <w:noProof/>
                <w:lang w:eastAsia="sv-SE"/>
              </w:rPr>
            </w:pPr>
            <w:r w:rsidRPr="00B55E3E">
              <w:rPr>
                <w:b/>
                <w:bCs/>
                <w:i/>
                <w:iCs/>
                <w:noProof/>
                <w:lang w:eastAsia="sv-SE"/>
              </w:rPr>
              <w:t>smtc</w:t>
            </w:r>
          </w:p>
          <w:p w14:paraId="590F24E7" w14:textId="77777777" w:rsidR="00A8221D" w:rsidRPr="00B55E3E" w:rsidRDefault="00A8221D" w:rsidP="00FB1467">
            <w:pPr>
              <w:pStyle w:val="TAL"/>
              <w:rPr>
                <w:b/>
                <w:bCs/>
                <w:i/>
                <w:noProof/>
                <w:lang w:eastAsia="en-GB"/>
              </w:rPr>
            </w:pPr>
            <w:r w:rsidRPr="00B55E3E">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sidRPr="00B55E3E">
              <w:rPr>
                <w:i/>
                <w:iCs/>
                <w:szCs w:val="22"/>
                <w:lang w:eastAsia="sv-SE"/>
              </w:rPr>
              <w:t>offset</w:t>
            </w:r>
            <w:r w:rsidRPr="00B55E3E">
              <w:rPr>
                <w:szCs w:val="22"/>
                <w:lang w:eastAsia="sv-SE"/>
              </w:rPr>
              <w:t xml:space="preserve"> (derived from parameter </w:t>
            </w:r>
            <w:r w:rsidRPr="00B55E3E">
              <w:rPr>
                <w:i/>
                <w:iCs/>
                <w:szCs w:val="22"/>
                <w:lang w:eastAsia="sv-SE"/>
              </w:rPr>
              <w:t>periodicityAndOffset</w:t>
            </w:r>
            <w:r w:rsidRPr="00B55E3E">
              <w:rPr>
                <w:szCs w:val="22"/>
                <w:lang w:eastAsia="sv-SE"/>
              </w:rPr>
              <w:t xml:space="preserve">) is based on the assumption that service link propagation delay difference between the serving cell and neighbour cells equals to 0 ms, and UE can adjust the actual </w:t>
            </w:r>
            <w:r w:rsidRPr="00B55E3E">
              <w:rPr>
                <w:i/>
                <w:iCs/>
                <w:szCs w:val="22"/>
                <w:lang w:eastAsia="sv-SE"/>
              </w:rPr>
              <w:t>offset</w:t>
            </w:r>
            <w:r w:rsidRPr="00B55E3E">
              <w:rPr>
                <w:szCs w:val="22"/>
                <w:lang w:eastAsia="sv-SE"/>
              </w:rPr>
              <w:t xml:space="preserve"> based on the actual propagation delay difference.</w:t>
            </w:r>
          </w:p>
        </w:tc>
      </w:tr>
      <w:tr w:rsidR="00A8221D" w:rsidRPr="00B55E3E" w14:paraId="3430D841"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696D8C" w14:textId="77777777" w:rsidR="00A8221D" w:rsidRPr="00B55E3E" w:rsidRDefault="00A8221D" w:rsidP="00FB1467">
            <w:pPr>
              <w:pStyle w:val="TAL"/>
              <w:rPr>
                <w:b/>
                <w:bCs/>
                <w:i/>
                <w:iCs/>
                <w:noProof/>
                <w:lang w:eastAsia="sv-SE"/>
              </w:rPr>
            </w:pPr>
            <w:r w:rsidRPr="00B55E3E">
              <w:rPr>
                <w:b/>
                <w:bCs/>
                <w:i/>
                <w:iCs/>
                <w:noProof/>
                <w:lang w:eastAsia="sv-SE"/>
              </w:rPr>
              <w:t>smtc2-LP</w:t>
            </w:r>
          </w:p>
          <w:p w14:paraId="0A9C95F0" w14:textId="77777777" w:rsidR="00A8221D" w:rsidRPr="00B55E3E" w:rsidRDefault="00A8221D" w:rsidP="00FB1467">
            <w:pPr>
              <w:pStyle w:val="TAL"/>
              <w:rPr>
                <w:b/>
                <w:bCs/>
                <w:i/>
                <w:iCs/>
                <w:noProof/>
                <w:lang w:eastAsia="sv-SE"/>
              </w:rPr>
            </w:pPr>
            <w:r w:rsidRPr="00B55E3E">
              <w:rPr>
                <w:bCs/>
                <w:iCs/>
                <w:noProof/>
                <w:lang w:eastAsia="sv-SE"/>
              </w:rPr>
              <w:t xml:space="preserve">Measurement timing configuration for intra-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ra-frequency neighbour cells with Long Periodicity. If </w:t>
            </w:r>
            <w:r w:rsidRPr="00B55E3E">
              <w:rPr>
                <w:bCs/>
                <w:i/>
                <w:iCs/>
                <w:noProof/>
                <w:lang w:eastAsia="sv-SE"/>
              </w:rPr>
              <w:t>smtc2-LP</w:t>
            </w:r>
            <w:r w:rsidRPr="00B55E3E">
              <w:rPr>
                <w:bCs/>
                <w:iCs/>
                <w:noProof/>
                <w:lang w:eastAsia="sv-SE"/>
              </w:rPr>
              <w:t xml:space="preserve"> is absent, the UE assumes that there are no intra-frequency neighbour cells with a Long Periodicity.</w:t>
            </w:r>
          </w:p>
        </w:tc>
      </w:tr>
      <w:tr w:rsidR="00A8221D" w:rsidRPr="00B55E3E" w14:paraId="7970A7FB" w14:textId="77777777" w:rsidTr="00FB146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0E4F4B4" w14:textId="77777777" w:rsidR="00A8221D" w:rsidRPr="00B55E3E" w:rsidRDefault="00A8221D" w:rsidP="00FB1467">
            <w:pPr>
              <w:pStyle w:val="TAL"/>
              <w:rPr>
                <w:b/>
                <w:i/>
                <w:szCs w:val="22"/>
                <w:lang w:eastAsia="en-GB"/>
              </w:rPr>
            </w:pPr>
            <w:r w:rsidRPr="00B55E3E">
              <w:rPr>
                <w:b/>
                <w:i/>
                <w:szCs w:val="22"/>
                <w:lang w:eastAsia="en-GB"/>
              </w:rPr>
              <w:t>smtc4list</w:t>
            </w:r>
          </w:p>
          <w:p w14:paraId="7A8C74FB" w14:textId="77777777" w:rsidR="00A8221D" w:rsidRPr="00B55E3E" w:rsidRDefault="00A8221D" w:rsidP="00FB1467">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A8221D" w:rsidRPr="00B55E3E" w14:paraId="770405BD"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E9507A" w14:textId="77777777" w:rsidR="00A8221D" w:rsidRPr="00B55E3E" w:rsidRDefault="00A8221D" w:rsidP="00FB1467">
            <w:pPr>
              <w:pStyle w:val="TAL"/>
              <w:rPr>
                <w:b/>
                <w:bCs/>
                <w:i/>
                <w:iCs/>
              </w:rPr>
            </w:pPr>
            <w:r w:rsidRPr="00B55E3E">
              <w:rPr>
                <w:b/>
                <w:bCs/>
                <w:i/>
                <w:iCs/>
              </w:rPr>
              <w:t>ssb-PositionQCL-Common</w:t>
            </w:r>
          </w:p>
          <w:p w14:paraId="1EC141BF" w14:textId="77777777" w:rsidR="00A8221D" w:rsidRPr="00B55E3E" w:rsidRDefault="00A8221D" w:rsidP="00FB1467">
            <w:pPr>
              <w:pStyle w:val="TAL"/>
              <w:rPr>
                <w:iCs/>
                <w:noProof/>
                <w:lang w:eastAsia="sv-SE"/>
              </w:rPr>
            </w:pPr>
            <w:r w:rsidRPr="00B55E3E">
              <w:rPr>
                <w:lang w:eastAsia="sv-SE"/>
              </w:rPr>
              <w:t>Indicates the QCL relation between SS/PBCH blocks for intra-frequency neighbor cells as specified in TS 38.213 [13], clause 4.1.</w:t>
            </w:r>
          </w:p>
        </w:tc>
      </w:tr>
      <w:tr w:rsidR="00A8221D" w:rsidRPr="00B55E3E" w14:paraId="0EDDCDF2"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5D1D31" w14:textId="77777777" w:rsidR="00A8221D" w:rsidRPr="00B55E3E" w:rsidRDefault="00A8221D" w:rsidP="00FB1467">
            <w:pPr>
              <w:pStyle w:val="TAL"/>
              <w:rPr>
                <w:b/>
                <w:bCs/>
                <w:i/>
                <w:iCs/>
                <w:lang w:eastAsia="sv-SE"/>
              </w:rPr>
            </w:pPr>
            <w:r w:rsidRPr="00B55E3E">
              <w:rPr>
                <w:b/>
                <w:bCs/>
                <w:i/>
                <w:iCs/>
                <w:lang w:eastAsia="sv-SE"/>
              </w:rPr>
              <w:lastRenderedPageBreak/>
              <w:t>ssb-ToMeasure</w:t>
            </w:r>
          </w:p>
          <w:p w14:paraId="3F35D29E" w14:textId="77777777" w:rsidR="00A8221D" w:rsidRPr="00B55E3E" w:rsidRDefault="00A8221D" w:rsidP="00FB1467">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A8221D" w:rsidRPr="00B55E3E" w14:paraId="2C2330F2"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6E326885" w14:textId="77777777" w:rsidR="00A8221D" w:rsidRPr="00B55E3E" w:rsidRDefault="00A8221D" w:rsidP="00FB1467">
            <w:pPr>
              <w:pStyle w:val="TAL"/>
              <w:rPr>
                <w:b/>
                <w:bCs/>
                <w:i/>
                <w:iCs/>
                <w:lang w:eastAsia="sv-SE"/>
              </w:rPr>
            </w:pPr>
            <w:r w:rsidRPr="00B55E3E">
              <w:rPr>
                <w:b/>
                <w:bCs/>
                <w:i/>
                <w:iCs/>
                <w:lang w:eastAsia="sv-SE"/>
              </w:rPr>
              <w:t>stationaryMobilityEvaluation</w:t>
            </w:r>
          </w:p>
          <w:p w14:paraId="1EE0AB95" w14:textId="77777777" w:rsidR="00A8221D" w:rsidRPr="00B55E3E" w:rsidRDefault="00A8221D" w:rsidP="00FB1467">
            <w:pPr>
              <w:pStyle w:val="TAL"/>
              <w:rPr>
                <w:b/>
                <w:bCs/>
                <w:i/>
                <w:iCs/>
                <w:lang w:eastAsia="sv-SE"/>
              </w:rPr>
            </w:pPr>
            <w:r w:rsidRPr="00B55E3E">
              <w:rPr>
                <w:bCs/>
                <w:lang w:eastAsia="zh-CN"/>
              </w:rPr>
              <w:t xml:space="preserve">Indicates the criteria for a UE to detect stationary mobility, in order to relax measurement requirements for cell reselection </w:t>
            </w:r>
            <w:r w:rsidRPr="00B55E3E">
              <w:rPr>
                <w:szCs w:val="22"/>
                <w:lang w:eastAsia="sv-SE"/>
              </w:rPr>
              <w:t>(see TS 38.304 [20], clause 5.2.4.9.0)</w:t>
            </w:r>
            <w:r w:rsidRPr="00B55E3E">
              <w:rPr>
                <w:bCs/>
                <w:lang w:eastAsia="zh-CN"/>
              </w:rPr>
              <w:t>.</w:t>
            </w:r>
          </w:p>
        </w:tc>
      </w:tr>
      <w:tr w:rsidR="00A8221D" w:rsidRPr="00B55E3E" w14:paraId="05EA509D"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198822" w14:textId="77777777" w:rsidR="00A8221D" w:rsidRPr="00B55E3E" w:rsidRDefault="00A8221D" w:rsidP="00FB1467">
            <w:pPr>
              <w:pStyle w:val="TAL"/>
              <w:rPr>
                <w:b/>
                <w:bCs/>
                <w:i/>
                <w:noProof/>
                <w:lang w:eastAsia="en-GB"/>
              </w:rPr>
            </w:pPr>
            <w:r w:rsidRPr="00B55E3E">
              <w:rPr>
                <w:b/>
                <w:bCs/>
                <w:i/>
                <w:noProof/>
                <w:lang w:eastAsia="en-GB"/>
              </w:rPr>
              <w:t>t-ReselectionNR</w:t>
            </w:r>
          </w:p>
          <w:p w14:paraId="3788607C" w14:textId="77777777" w:rsidR="00A8221D" w:rsidRPr="00B55E3E" w:rsidRDefault="00A8221D" w:rsidP="00FB1467">
            <w:pPr>
              <w:pStyle w:val="TAL"/>
              <w:rPr>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A8221D" w:rsidRPr="00B55E3E" w14:paraId="765652B2"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23492A" w14:textId="77777777" w:rsidR="00A8221D" w:rsidRPr="00B55E3E" w:rsidRDefault="00A8221D" w:rsidP="00FB1467">
            <w:pPr>
              <w:pStyle w:val="TAL"/>
              <w:rPr>
                <w:b/>
                <w:bCs/>
                <w:i/>
                <w:noProof/>
                <w:lang w:eastAsia="en-GB"/>
              </w:rPr>
            </w:pPr>
            <w:r w:rsidRPr="00B55E3E">
              <w:rPr>
                <w:b/>
                <w:bCs/>
                <w:i/>
                <w:noProof/>
                <w:lang w:eastAsia="en-GB"/>
              </w:rPr>
              <w:t>t-ReselectionNR-SF</w:t>
            </w:r>
          </w:p>
          <w:p w14:paraId="29BA9797" w14:textId="77777777" w:rsidR="00A8221D" w:rsidRPr="00B55E3E" w:rsidRDefault="00A8221D" w:rsidP="00FB1467">
            <w:pPr>
              <w:pStyle w:val="TAL"/>
              <w:rPr>
                <w:bCs/>
                <w:noProof/>
                <w:lang w:eastAsia="en-GB"/>
              </w:rPr>
            </w:pPr>
            <w:r w:rsidRPr="00B55E3E">
              <w:rPr>
                <w:bCs/>
                <w:noProof/>
                <w:lang w:eastAsia="en-GB"/>
              </w:rPr>
              <w:t>Parameter "Speed dependent ScalingFactor for Treselection</w:t>
            </w:r>
            <w:r w:rsidRPr="00B55E3E">
              <w:rPr>
                <w:bCs/>
                <w:noProof/>
                <w:vertAlign w:val="subscript"/>
                <w:lang w:eastAsia="en-GB"/>
              </w:rPr>
              <w:t>NR</w:t>
            </w:r>
            <w:r w:rsidRPr="00B55E3E">
              <w:rPr>
                <w:bCs/>
                <w:noProof/>
                <w:lang w:eastAsia="en-GB"/>
              </w:rPr>
              <w:t xml:space="preserve">" in TS 38.304 [20]. If the field is </w:t>
            </w:r>
            <w:r w:rsidRPr="00B55E3E">
              <w:rPr>
                <w:lang w:eastAsia="en-GB"/>
              </w:rPr>
              <w:t>absent</w:t>
            </w:r>
            <w:r w:rsidRPr="00B55E3E">
              <w:rPr>
                <w:bCs/>
                <w:noProof/>
                <w:lang w:eastAsia="en-GB"/>
              </w:rPr>
              <w:t>, the UE behaviour is specified in TS 38.304 [20].</w:t>
            </w:r>
          </w:p>
        </w:tc>
      </w:tr>
      <w:tr w:rsidR="00A8221D" w:rsidRPr="00B55E3E" w14:paraId="0E9F2FB6"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AF6482" w14:textId="77777777" w:rsidR="00A8221D" w:rsidRPr="00B55E3E" w:rsidRDefault="00A8221D" w:rsidP="00FB1467">
            <w:pPr>
              <w:pStyle w:val="TAL"/>
              <w:rPr>
                <w:b/>
                <w:bCs/>
                <w:i/>
                <w:noProof/>
                <w:lang w:eastAsia="en-GB"/>
              </w:rPr>
            </w:pPr>
            <w:r w:rsidRPr="00B55E3E">
              <w:rPr>
                <w:b/>
                <w:bCs/>
                <w:i/>
                <w:noProof/>
                <w:lang w:eastAsia="en-GB"/>
              </w:rPr>
              <w:t>threshServingLowP</w:t>
            </w:r>
          </w:p>
          <w:p w14:paraId="2BAFB428" w14:textId="77777777" w:rsidR="00A8221D" w:rsidRPr="00B55E3E" w:rsidRDefault="00A8221D" w:rsidP="00FB1467">
            <w:pPr>
              <w:pStyle w:val="TAL"/>
              <w:rPr>
                <w:b/>
                <w:bCs/>
                <w:i/>
                <w:noProof/>
                <w:lang w:eastAsia="en-GB"/>
              </w:rPr>
            </w:pPr>
            <w:r w:rsidRPr="00B55E3E">
              <w:rPr>
                <w:lang w:eastAsia="en-GB"/>
              </w:rPr>
              <w:t>Parameter "Thresh</w:t>
            </w:r>
            <w:r w:rsidRPr="00B55E3E">
              <w:rPr>
                <w:vertAlign w:val="subscript"/>
                <w:lang w:eastAsia="en-GB"/>
              </w:rPr>
              <w:t>Serving, LowP</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A8221D" w:rsidRPr="00B55E3E" w14:paraId="0F5FAF31" w14:textId="77777777" w:rsidTr="00FB146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BF6100B" w14:textId="77777777" w:rsidR="00A8221D" w:rsidRPr="00B55E3E" w:rsidRDefault="00A8221D" w:rsidP="00FB1467">
            <w:pPr>
              <w:pStyle w:val="TAL"/>
              <w:rPr>
                <w:b/>
                <w:bCs/>
                <w:i/>
                <w:noProof/>
                <w:lang w:eastAsia="en-GB"/>
              </w:rPr>
            </w:pPr>
            <w:r w:rsidRPr="00B55E3E">
              <w:rPr>
                <w:b/>
                <w:bCs/>
                <w:i/>
                <w:noProof/>
                <w:lang w:eastAsia="en-GB"/>
              </w:rPr>
              <w:t>threshServingLowQ</w:t>
            </w:r>
          </w:p>
          <w:p w14:paraId="79D22EF0" w14:textId="77777777" w:rsidR="00A8221D" w:rsidRPr="00B55E3E" w:rsidRDefault="00A8221D" w:rsidP="00FB1467">
            <w:pPr>
              <w:pStyle w:val="TAL"/>
              <w:rPr>
                <w:b/>
                <w:bCs/>
                <w:i/>
                <w:noProof/>
                <w:lang w:eastAsia="en-GB"/>
              </w:rPr>
            </w:pPr>
            <w:r w:rsidRPr="00B55E3E">
              <w:rPr>
                <w:lang w:eastAsia="en-GB"/>
              </w:rPr>
              <w:t>Parameter "Thresh</w:t>
            </w:r>
            <w:r w:rsidRPr="00B55E3E">
              <w:rPr>
                <w:vertAlign w:val="subscript"/>
                <w:lang w:eastAsia="en-GB"/>
              </w:rPr>
              <w:t>Serving, LowQ</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A8221D" w:rsidRPr="00B55E3E" w14:paraId="395BAD50" w14:textId="77777777" w:rsidTr="00FB146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D0A3F8" w14:textId="77777777" w:rsidR="00A8221D" w:rsidRPr="00B55E3E" w:rsidRDefault="00A8221D" w:rsidP="00FB1467">
            <w:pPr>
              <w:pStyle w:val="TAL"/>
              <w:rPr>
                <w:b/>
                <w:bCs/>
                <w:i/>
                <w:noProof/>
                <w:lang w:eastAsia="en-GB"/>
              </w:rPr>
            </w:pPr>
            <w:r w:rsidRPr="00B55E3E">
              <w:rPr>
                <w:b/>
                <w:bCs/>
                <w:i/>
                <w:noProof/>
                <w:lang w:eastAsia="en-GB"/>
              </w:rPr>
              <w:t>t-SearchDeltaP</w:t>
            </w:r>
          </w:p>
          <w:p w14:paraId="332F51A3" w14:textId="77777777" w:rsidR="00A8221D" w:rsidRPr="00B55E3E" w:rsidRDefault="00A8221D" w:rsidP="00FB1467">
            <w:pPr>
              <w:pStyle w:val="TAL"/>
              <w:rPr>
                <w:bCs/>
                <w:noProof/>
                <w:lang w:eastAsia="en-GB"/>
              </w:rPr>
            </w:pPr>
            <w:r w:rsidRPr="00B55E3E">
              <w:rPr>
                <w:bCs/>
                <w:noProof/>
                <w:lang w:eastAsia="en-GB"/>
              </w:rPr>
              <w:t>Parameter "T</w:t>
            </w:r>
            <w:r w:rsidRPr="00B55E3E">
              <w:rPr>
                <w:bCs/>
                <w:noProof/>
                <w:vertAlign w:val="subscript"/>
                <w:lang w:eastAsia="en-GB"/>
              </w:rPr>
              <w:t>SearchDeltaP</w:t>
            </w:r>
            <w:r w:rsidRPr="00B55E3E">
              <w:rPr>
                <w:bCs/>
                <w:noProof/>
                <w:lang w:eastAsia="en-GB"/>
              </w:rPr>
              <w:t xml:space="preserve">" in TS 38.304 [20]. </w:t>
            </w:r>
            <w:r w:rsidRPr="00B55E3E">
              <w:rPr>
                <w:lang w:eastAsia="sv-SE"/>
              </w:rPr>
              <w:t xml:space="preserve">Value </w:t>
            </w:r>
            <w:r w:rsidRPr="00B55E3E">
              <w:rPr>
                <w:noProof/>
                <w:lang w:eastAsia="sv-SE"/>
              </w:rPr>
              <w:t xml:space="preserve">in seconds. Value </w:t>
            </w:r>
            <w:r w:rsidRPr="00B55E3E">
              <w:rPr>
                <w:i/>
                <w:lang w:eastAsia="sv-SE"/>
              </w:rPr>
              <w:t>s5</w:t>
            </w:r>
            <w:r w:rsidRPr="00B55E3E">
              <w:rPr>
                <w:noProof/>
                <w:lang w:eastAsia="sv-SE"/>
              </w:rPr>
              <w:t xml:space="preserve"> means 5 seconds, value </w:t>
            </w:r>
            <w:r w:rsidRPr="00B55E3E">
              <w:rPr>
                <w:i/>
                <w:lang w:eastAsia="sv-SE"/>
              </w:rPr>
              <w:t xml:space="preserve">s10 </w:t>
            </w:r>
            <w:r w:rsidRPr="00B55E3E">
              <w:rPr>
                <w:noProof/>
                <w:lang w:eastAsia="sv-SE"/>
              </w:rPr>
              <w:t>means 10 seconds and so on.</w:t>
            </w:r>
          </w:p>
        </w:tc>
      </w:tr>
      <w:tr w:rsidR="00A8221D" w:rsidRPr="00B55E3E" w14:paraId="00587DA1" w14:textId="77777777" w:rsidTr="00FB146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D149A67" w14:textId="77777777" w:rsidR="00A8221D" w:rsidRPr="00B55E3E" w:rsidRDefault="00A8221D" w:rsidP="00FB1467">
            <w:pPr>
              <w:pStyle w:val="TAL"/>
              <w:rPr>
                <w:b/>
                <w:bCs/>
                <w:i/>
                <w:lang w:eastAsia="en-GB"/>
              </w:rPr>
            </w:pPr>
            <w:r w:rsidRPr="00B55E3E">
              <w:rPr>
                <w:b/>
                <w:bCs/>
                <w:i/>
                <w:lang w:eastAsia="en-GB"/>
              </w:rPr>
              <w:t>t-SearchDeltaP-Stationary</w:t>
            </w:r>
          </w:p>
          <w:p w14:paraId="6A7407B4" w14:textId="77777777" w:rsidR="00A8221D" w:rsidRPr="00B55E3E" w:rsidRDefault="00A8221D" w:rsidP="00FB1467">
            <w:pPr>
              <w:pStyle w:val="TAL"/>
              <w:rPr>
                <w:b/>
                <w:bCs/>
                <w:i/>
                <w:noProof/>
                <w:lang w:eastAsia="en-GB"/>
              </w:rPr>
            </w:pPr>
            <w:r w:rsidRPr="00B55E3E">
              <w:rPr>
                <w:iCs/>
                <w:lang w:eastAsia="en-GB"/>
              </w:rPr>
              <w:t>Parameter "</w:t>
            </w:r>
            <w:r w:rsidRPr="00B55E3E">
              <w:rPr>
                <w:rFonts w:eastAsia="Malgun Gothic"/>
                <w:lang w:eastAsia="ko-KR"/>
              </w:rPr>
              <w:t>T</w:t>
            </w:r>
            <w:r w:rsidRPr="00B55E3E">
              <w:rPr>
                <w:rFonts w:eastAsia="Malgun Gothic"/>
                <w:vertAlign w:val="subscript"/>
                <w:lang w:eastAsia="ko-KR"/>
              </w:rPr>
              <w:t>SearchDeltaP-Stationary</w:t>
            </w:r>
            <w:r w:rsidRPr="00B55E3E">
              <w:rPr>
                <w:iCs/>
                <w:lang w:eastAsia="en-GB"/>
              </w:rPr>
              <w:t xml:space="preserve">" in TS 38.304 [20]. Value in seconds. Value </w:t>
            </w:r>
            <w:r w:rsidRPr="00B55E3E">
              <w:rPr>
                <w:i/>
                <w:lang w:eastAsia="en-GB"/>
              </w:rPr>
              <w:t>s5</w:t>
            </w:r>
            <w:r w:rsidRPr="00B55E3E">
              <w:rPr>
                <w:iCs/>
                <w:lang w:eastAsia="en-GB"/>
              </w:rPr>
              <w:t xml:space="preserve"> means 5 seconds, value </w:t>
            </w:r>
            <w:r w:rsidRPr="00B55E3E">
              <w:rPr>
                <w:i/>
                <w:lang w:eastAsia="en-GB"/>
              </w:rPr>
              <w:t>s10</w:t>
            </w:r>
            <w:r w:rsidRPr="00B55E3E">
              <w:rPr>
                <w:iCs/>
                <w:lang w:eastAsia="en-GB"/>
              </w:rPr>
              <w:t xml:space="preserve"> means 10 seconds and so on.</w:t>
            </w:r>
          </w:p>
        </w:tc>
      </w:tr>
    </w:tbl>
    <w:p w14:paraId="5DD838EB" w14:textId="77777777" w:rsidR="00A8221D" w:rsidRPr="00B55E3E" w:rsidRDefault="00A8221D" w:rsidP="00A8221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EAB60A5"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B0C6863" w14:textId="77777777" w:rsidR="00A8221D" w:rsidRPr="00B55E3E" w:rsidRDefault="00A8221D" w:rsidP="00FB1467">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0D7E19" w14:textId="77777777" w:rsidR="00A8221D" w:rsidRPr="00B55E3E" w:rsidRDefault="00A8221D" w:rsidP="00FB1467">
            <w:pPr>
              <w:pStyle w:val="TAH"/>
              <w:rPr>
                <w:szCs w:val="22"/>
                <w:lang w:eastAsia="en-US"/>
              </w:rPr>
            </w:pPr>
            <w:r w:rsidRPr="00B55E3E">
              <w:rPr>
                <w:szCs w:val="22"/>
                <w:lang w:eastAsia="en-US"/>
              </w:rPr>
              <w:t>Explanation</w:t>
            </w:r>
          </w:p>
        </w:tc>
      </w:tr>
      <w:tr w:rsidR="00A8221D" w:rsidRPr="00B55E3E" w14:paraId="0A0DAAE0" w14:textId="77777777" w:rsidTr="00FB1467">
        <w:tc>
          <w:tcPr>
            <w:tcW w:w="4027" w:type="dxa"/>
            <w:tcBorders>
              <w:top w:val="single" w:sz="4" w:space="0" w:color="auto"/>
              <w:left w:val="single" w:sz="4" w:space="0" w:color="auto"/>
              <w:bottom w:val="single" w:sz="4" w:space="0" w:color="auto"/>
              <w:right w:val="single" w:sz="4" w:space="0" w:color="auto"/>
            </w:tcBorders>
          </w:tcPr>
          <w:p w14:paraId="4FA7726E" w14:textId="77777777" w:rsidR="00A8221D" w:rsidRPr="00B55E3E" w:rsidRDefault="00A8221D" w:rsidP="00FB1467">
            <w:pPr>
              <w:pStyle w:val="TAL"/>
              <w:rPr>
                <w:i/>
                <w:iCs/>
                <w:lang w:eastAsia="en-US"/>
              </w:rPr>
            </w:pPr>
            <w:r w:rsidRPr="00B55E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5DDD3A7" w14:textId="77777777" w:rsidR="00A8221D" w:rsidRPr="00B55E3E" w:rsidRDefault="00A8221D" w:rsidP="00FB1467">
            <w:pPr>
              <w:pStyle w:val="TAL"/>
              <w:rPr>
                <w:lang w:eastAsia="en-US"/>
              </w:rPr>
            </w:pPr>
            <w:r w:rsidRPr="00B55E3E">
              <w:rPr>
                <w:lang w:eastAsia="en-US"/>
              </w:rPr>
              <w:t xml:space="preserve">The field is optionally present, Need R, if </w:t>
            </w:r>
            <w:r w:rsidRPr="00B55E3E">
              <w:rPr>
                <w:i/>
                <w:iCs/>
                <w:lang w:eastAsia="en-US"/>
              </w:rPr>
              <w:t>speedStateReselectionPars</w:t>
            </w:r>
            <w:r w:rsidRPr="00B55E3E">
              <w:rPr>
                <w:lang w:eastAsia="en-US"/>
              </w:rPr>
              <w:t xml:space="preserve"> is present; otherwise the field is not present.</w:t>
            </w:r>
          </w:p>
        </w:tc>
      </w:tr>
      <w:tr w:rsidR="00A8221D" w:rsidRPr="00B55E3E" w14:paraId="772850D8"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9611ADB" w14:textId="77777777" w:rsidR="00A8221D" w:rsidRPr="00B55E3E" w:rsidRDefault="00A8221D" w:rsidP="00FB1467">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D502857" w14:textId="77777777" w:rsidR="00A8221D" w:rsidRPr="00B55E3E" w:rsidRDefault="00A8221D" w:rsidP="00FB1467">
            <w:pPr>
              <w:pStyle w:val="TAL"/>
            </w:pPr>
            <w:r w:rsidRPr="00B55E3E">
              <w:rPr>
                <w:szCs w:val="22"/>
              </w:rPr>
              <w:t>This field is mandatory present if this intra-frequency operates with shared spectrum channel access in FR1. Otherwise, it is absent, Need R.</w:t>
            </w:r>
          </w:p>
        </w:tc>
      </w:tr>
      <w:tr w:rsidR="00A8221D" w:rsidRPr="00B55E3E" w14:paraId="120E0CB8"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0B253FF" w14:textId="77777777" w:rsidR="00A8221D" w:rsidRPr="00B55E3E" w:rsidRDefault="00A8221D" w:rsidP="00FB1467">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44D3C46" w14:textId="77777777" w:rsidR="00A8221D" w:rsidRPr="00B55E3E" w:rsidRDefault="00A8221D" w:rsidP="00FB1467">
            <w:pPr>
              <w:pStyle w:val="TAL"/>
              <w:rPr>
                <w:szCs w:val="22"/>
              </w:rPr>
            </w:pPr>
            <w:r w:rsidRPr="00B55E3E">
              <w:rPr>
                <w:szCs w:val="22"/>
              </w:rPr>
              <w:t>This field is optionally present if this intra-frequency operates with shared spectrum channel access in FR2-2, Need R. Otherwise, it is absent, Need R.</w:t>
            </w:r>
          </w:p>
        </w:tc>
      </w:tr>
    </w:tbl>
    <w:p w14:paraId="400AA6AA" w14:textId="77777777" w:rsidR="00A8221D" w:rsidRPr="00B55E3E" w:rsidRDefault="00A8221D" w:rsidP="00A8221D">
      <w:pPr>
        <w:rPr>
          <w:noProof/>
          <w:lang w:eastAsia="en-US"/>
        </w:rPr>
      </w:pPr>
    </w:p>
    <w:p w14:paraId="73A8ADF5" w14:textId="77777777" w:rsidR="00A8221D" w:rsidRPr="00B55E3E" w:rsidRDefault="00A8221D" w:rsidP="00A8221D">
      <w:pPr>
        <w:pStyle w:val="Heading4"/>
        <w:rPr>
          <w:rFonts w:eastAsia="SimSun"/>
          <w:i/>
        </w:rPr>
      </w:pPr>
      <w:bookmarkStart w:id="1276" w:name="_Toc60777142"/>
      <w:bookmarkStart w:id="1277" w:name="_Toc115428927"/>
      <w:r w:rsidRPr="00B55E3E">
        <w:rPr>
          <w:rFonts w:eastAsia="SimSun"/>
        </w:rPr>
        <w:t>–</w:t>
      </w:r>
      <w:r w:rsidRPr="00B55E3E">
        <w:rPr>
          <w:rFonts w:eastAsia="SimSun"/>
        </w:rPr>
        <w:tab/>
      </w:r>
      <w:r w:rsidRPr="00B55E3E">
        <w:rPr>
          <w:rFonts w:eastAsia="SimSun"/>
          <w:i/>
        </w:rPr>
        <w:t>SIB3</w:t>
      </w:r>
      <w:bookmarkEnd w:id="1276"/>
      <w:bookmarkEnd w:id="1277"/>
    </w:p>
    <w:p w14:paraId="292686EB" w14:textId="77777777" w:rsidR="00A8221D" w:rsidRPr="00B55E3E" w:rsidRDefault="00A8221D" w:rsidP="00A8221D">
      <w:pPr>
        <w:rPr>
          <w:rFonts w:eastAsia="SimSun"/>
          <w:iCs/>
        </w:rPr>
      </w:pPr>
      <w:r w:rsidRPr="00B55E3E">
        <w:rPr>
          <w:i/>
          <w:noProof/>
        </w:rPr>
        <w:t>SIB3</w:t>
      </w:r>
      <w:r w:rsidRPr="00B55E3E">
        <w:rPr>
          <w:iCs/>
        </w:rPr>
        <w:t xml:space="preserve"> contains neighbouring cell related information relevant only for intra-frequency cell re-selection. </w:t>
      </w:r>
      <w:r w:rsidRPr="00B55E3E">
        <w:t>The IE includes cells with specific re-selection parameters as well as exclude-listed cells.</w:t>
      </w:r>
    </w:p>
    <w:p w14:paraId="4612A309" w14:textId="77777777" w:rsidR="00A8221D" w:rsidRPr="00B55E3E" w:rsidRDefault="00A8221D" w:rsidP="00A8221D">
      <w:pPr>
        <w:pStyle w:val="TH"/>
        <w:rPr>
          <w:bCs/>
          <w:i/>
          <w:iCs/>
        </w:rPr>
      </w:pPr>
      <w:r w:rsidRPr="00B55E3E">
        <w:rPr>
          <w:bCs/>
          <w:i/>
          <w:iCs/>
          <w:noProof/>
        </w:rPr>
        <w:t xml:space="preserve">SIB3 </w:t>
      </w:r>
      <w:r w:rsidRPr="00B55E3E">
        <w:rPr>
          <w:bCs/>
          <w:iCs/>
          <w:noProof/>
        </w:rPr>
        <w:t>information element</w:t>
      </w:r>
    </w:p>
    <w:p w14:paraId="54057CEA" w14:textId="77777777" w:rsidR="00A8221D" w:rsidRPr="00B55E3E" w:rsidRDefault="00A8221D" w:rsidP="00A8221D">
      <w:pPr>
        <w:pStyle w:val="PL"/>
        <w:rPr>
          <w:color w:val="808080"/>
        </w:rPr>
      </w:pPr>
      <w:r w:rsidRPr="00B55E3E">
        <w:rPr>
          <w:color w:val="808080"/>
        </w:rPr>
        <w:t>-- ASN1START</w:t>
      </w:r>
    </w:p>
    <w:p w14:paraId="71960561" w14:textId="77777777" w:rsidR="00A8221D" w:rsidRPr="00B55E3E" w:rsidRDefault="00A8221D" w:rsidP="00A8221D">
      <w:pPr>
        <w:pStyle w:val="PL"/>
        <w:rPr>
          <w:color w:val="808080"/>
        </w:rPr>
      </w:pPr>
      <w:r w:rsidRPr="00B55E3E">
        <w:rPr>
          <w:color w:val="808080"/>
        </w:rPr>
        <w:t>-- TAG-SIB3-START</w:t>
      </w:r>
    </w:p>
    <w:p w14:paraId="23595B6B" w14:textId="77777777" w:rsidR="00A8221D" w:rsidRPr="00B55E3E" w:rsidRDefault="00A8221D" w:rsidP="00A8221D">
      <w:pPr>
        <w:pStyle w:val="PL"/>
      </w:pPr>
    </w:p>
    <w:p w14:paraId="3614D10B" w14:textId="77777777" w:rsidR="00A8221D" w:rsidRPr="00B55E3E" w:rsidRDefault="00A8221D" w:rsidP="00A8221D">
      <w:pPr>
        <w:pStyle w:val="PL"/>
      </w:pPr>
      <w:r w:rsidRPr="00B55E3E">
        <w:t xml:space="preserve">SIB3 ::=                            </w:t>
      </w:r>
      <w:r w:rsidRPr="00B55E3E">
        <w:rPr>
          <w:color w:val="993366"/>
        </w:rPr>
        <w:t>SEQUENCE</w:t>
      </w:r>
      <w:r w:rsidRPr="00B55E3E">
        <w:t xml:space="preserve"> {</w:t>
      </w:r>
    </w:p>
    <w:p w14:paraId="57A45D2D" w14:textId="77777777" w:rsidR="00A8221D" w:rsidRPr="00B55E3E" w:rsidRDefault="00A8221D" w:rsidP="00A8221D">
      <w:pPr>
        <w:pStyle w:val="PL"/>
        <w:rPr>
          <w:color w:val="808080"/>
        </w:rPr>
      </w:pPr>
      <w:r w:rsidRPr="00B55E3E">
        <w:t xml:space="preserve">    intraFreqNeighCellList              IntraFreqNeighCellList                                          </w:t>
      </w:r>
      <w:r w:rsidRPr="00B55E3E">
        <w:rPr>
          <w:color w:val="993366"/>
        </w:rPr>
        <w:t>OPTIONAL</w:t>
      </w:r>
      <w:r w:rsidRPr="00B55E3E">
        <w:t xml:space="preserve">,   </w:t>
      </w:r>
      <w:r w:rsidRPr="00B55E3E">
        <w:rPr>
          <w:color w:val="808080"/>
        </w:rPr>
        <w:t>-- Need R</w:t>
      </w:r>
    </w:p>
    <w:p w14:paraId="57975A71" w14:textId="77777777" w:rsidR="00A8221D" w:rsidRPr="00B55E3E" w:rsidRDefault="00A8221D" w:rsidP="00A8221D">
      <w:pPr>
        <w:pStyle w:val="PL"/>
        <w:rPr>
          <w:color w:val="808080"/>
        </w:rPr>
      </w:pPr>
      <w:r w:rsidRPr="00B55E3E">
        <w:t xml:space="preserve">    intraFreqExcludedCellList           IntraFreqExcludedCellList                                       </w:t>
      </w:r>
      <w:r w:rsidRPr="00B55E3E">
        <w:rPr>
          <w:color w:val="993366"/>
        </w:rPr>
        <w:t>OPTIONAL</w:t>
      </w:r>
      <w:r w:rsidRPr="00B55E3E">
        <w:t xml:space="preserve">,   </w:t>
      </w:r>
      <w:r w:rsidRPr="00B55E3E">
        <w:rPr>
          <w:color w:val="808080"/>
        </w:rPr>
        <w:t>-- Need R</w:t>
      </w:r>
    </w:p>
    <w:p w14:paraId="64758BBF"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C7F1168" w14:textId="77777777" w:rsidR="00A8221D" w:rsidRPr="00B55E3E" w:rsidRDefault="00A8221D" w:rsidP="00A8221D">
      <w:pPr>
        <w:pStyle w:val="PL"/>
      </w:pPr>
      <w:r w:rsidRPr="00B55E3E">
        <w:t xml:space="preserve">    ...,</w:t>
      </w:r>
    </w:p>
    <w:p w14:paraId="01CB6F4B" w14:textId="77777777" w:rsidR="00A8221D" w:rsidRPr="00B55E3E" w:rsidRDefault="00A8221D" w:rsidP="00A8221D">
      <w:pPr>
        <w:pStyle w:val="PL"/>
        <w:rPr>
          <w:rFonts w:eastAsia="Malgun Gothic"/>
        </w:rPr>
      </w:pPr>
      <w:r w:rsidRPr="00B55E3E">
        <w:rPr>
          <w:rFonts w:eastAsia="Malgun Gothic"/>
        </w:rPr>
        <w:t xml:space="preserve">    [[</w:t>
      </w:r>
    </w:p>
    <w:p w14:paraId="74793FAC" w14:textId="77777777" w:rsidR="00A8221D" w:rsidRPr="00B55E3E" w:rsidRDefault="00A8221D" w:rsidP="00A8221D">
      <w:pPr>
        <w:pStyle w:val="PL"/>
        <w:rPr>
          <w:color w:val="808080"/>
        </w:rPr>
      </w:pPr>
      <w:r w:rsidRPr="00B55E3E">
        <w:t xml:space="preserve">    intraFreqNeighCellList-v1610        IntraFreqNeighCellList-v1610                                    </w:t>
      </w:r>
      <w:r w:rsidRPr="00B55E3E">
        <w:rPr>
          <w:color w:val="993366"/>
        </w:rPr>
        <w:t>OPTIONAL</w:t>
      </w:r>
      <w:r w:rsidRPr="00B55E3E">
        <w:t xml:space="preserve">,   </w:t>
      </w:r>
      <w:r w:rsidRPr="00B55E3E">
        <w:rPr>
          <w:color w:val="808080"/>
        </w:rPr>
        <w:t>-- Need R</w:t>
      </w:r>
    </w:p>
    <w:p w14:paraId="6A8CA8DD" w14:textId="77777777" w:rsidR="00A8221D" w:rsidRPr="00B55E3E" w:rsidRDefault="00A8221D" w:rsidP="00A8221D">
      <w:pPr>
        <w:pStyle w:val="PL"/>
        <w:rPr>
          <w:color w:val="808080"/>
        </w:rPr>
      </w:pPr>
      <w:r w:rsidRPr="00B55E3E">
        <w:t xml:space="preserve">    intraFreqAllowedCellList-r16        IntraFreqAllowedCellList-r16                                    </w:t>
      </w:r>
      <w:r w:rsidRPr="00B55E3E">
        <w:rPr>
          <w:color w:val="993366"/>
        </w:rPr>
        <w:t>OPTIONAL</w:t>
      </w:r>
      <w:r w:rsidRPr="00B55E3E">
        <w:t xml:space="preserve">,   </w:t>
      </w:r>
      <w:r w:rsidRPr="00B55E3E">
        <w:rPr>
          <w:color w:val="808080"/>
        </w:rPr>
        <w:t>-- Cond SharedSpectrum2</w:t>
      </w:r>
    </w:p>
    <w:p w14:paraId="31370F1C" w14:textId="77777777" w:rsidR="00A8221D" w:rsidRPr="00B55E3E" w:rsidRDefault="00A8221D" w:rsidP="00A8221D">
      <w:pPr>
        <w:pStyle w:val="PL"/>
        <w:rPr>
          <w:color w:val="808080"/>
        </w:rPr>
      </w:pPr>
      <w:r w:rsidRPr="00B55E3E">
        <w:lastRenderedPageBreak/>
        <w:t xml:space="preserve">    intra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raFreqCAG-CellListPerPLMN-r16    </w:t>
      </w:r>
      <w:r w:rsidRPr="00B55E3E">
        <w:rPr>
          <w:color w:val="993366"/>
        </w:rPr>
        <w:t>OPTIONAL</w:t>
      </w:r>
      <w:r w:rsidRPr="00B55E3E">
        <w:t xml:space="preserve">    </w:t>
      </w:r>
      <w:r w:rsidRPr="00B55E3E">
        <w:rPr>
          <w:color w:val="808080"/>
        </w:rPr>
        <w:t>-- Need R</w:t>
      </w:r>
    </w:p>
    <w:p w14:paraId="284B836F" w14:textId="77777777" w:rsidR="00A8221D" w:rsidRPr="00B55E3E" w:rsidRDefault="00A8221D" w:rsidP="00A8221D">
      <w:pPr>
        <w:pStyle w:val="PL"/>
        <w:rPr>
          <w:rFonts w:eastAsia="Malgun Gothic"/>
        </w:rPr>
      </w:pPr>
      <w:r w:rsidRPr="00B55E3E">
        <w:t xml:space="preserve">    </w:t>
      </w:r>
      <w:r w:rsidRPr="00B55E3E">
        <w:rPr>
          <w:rFonts w:eastAsia="Malgun Gothic"/>
        </w:rPr>
        <w:t>]],</w:t>
      </w:r>
    </w:p>
    <w:p w14:paraId="73FE0021" w14:textId="77777777" w:rsidR="00A8221D" w:rsidRPr="00B55E3E" w:rsidRDefault="00A8221D" w:rsidP="00A8221D">
      <w:pPr>
        <w:pStyle w:val="PL"/>
        <w:rPr>
          <w:rFonts w:eastAsia="Malgun Gothic"/>
        </w:rPr>
      </w:pPr>
      <w:r w:rsidRPr="00B55E3E">
        <w:t xml:space="preserve">    </w:t>
      </w:r>
      <w:r w:rsidRPr="00B55E3E">
        <w:rPr>
          <w:rFonts w:eastAsia="Malgun Gothic"/>
        </w:rPr>
        <w:t>[[</w:t>
      </w:r>
    </w:p>
    <w:p w14:paraId="7257E4C7" w14:textId="77777777" w:rsidR="00A8221D" w:rsidRPr="00B55E3E" w:rsidRDefault="00A8221D" w:rsidP="00A8221D">
      <w:pPr>
        <w:pStyle w:val="PL"/>
        <w:rPr>
          <w:rFonts w:eastAsia="Malgun Gothic"/>
          <w:color w:val="808080"/>
        </w:rPr>
      </w:pPr>
      <w:r w:rsidRPr="00B55E3E">
        <w:t xml:space="preserve">    </w:t>
      </w:r>
      <w:r w:rsidRPr="00B55E3E">
        <w:rPr>
          <w:rFonts w:eastAsia="Malgun Gothic"/>
        </w:rPr>
        <w:t>intraFreqNeighHSDN-CellList-r17</w:t>
      </w:r>
      <w:r w:rsidRPr="00B55E3E">
        <w:t xml:space="preserve">     </w:t>
      </w:r>
      <w:r w:rsidRPr="00B55E3E">
        <w:rPr>
          <w:rFonts w:eastAsia="Malgun Gothic"/>
        </w:rPr>
        <w:t>IntraFreqNeighHSDN-CellList-r17</w:t>
      </w:r>
      <w:r w:rsidRPr="00B55E3E">
        <w:t xml:space="preserve">                                 </w:t>
      </w:r>
      <w:r w:rsidRPr="00B55E3E">
        <w:rPr>
          <w:rFonts w:eastAsia="Malgun Gothic"/>
          <w:color w:val="993366"/>
        </w:rPr>
        <w:t>OPTIONAL</w:t>
      </w:r>
      <w:r w:rsidRPr="00B55E3E">
        <w:rPr>
          <w:rFonts w:eastAsia="Malgun Gothic"/>
        </w:rPr>
        <w:t>,</w:t>
      </w:r>
      <w:r w:rsidRPr="00B55E3E">
        <w:t xml:space="preserve">    </w:t>
      </w:r>
      <w:r w:rsidRPr="00B55E3E">
        <w:rPr>
          <w:rFonts w:eastAsia="Malgun Gothic"/>
          <w:color w:val="808080"/>
        </w:rPr>
        <w:t>-- Need R</w:t>
      </w:r>
    </w:p>
    <w:p w14:paraId="30F08AA0" w14:textId="77777777" w:rsidR="00A8221D" w:rsidRPr="00B55E3E" w:rsidRDefault="00A8221D" w:rsidP="00A8221D">
      <w:pPr>
        <w:pStyle w:val="PL"/>
        <w:rPr>
          <w:color w:val="808080"/>
        </w:rPr>
      </w:pPr>
      <w:r w:rsidRPr="00B55E3E">
        <w:t xml:space="preserve">    intraFreqNeighCellList-v1710        IntraFreqNeighCellList-v1710                                    </w:t>
      </w:r>
      <w:r w:rsidRPr="00B55E3E">
        <w:rPr>
          <w:color w:val="993366"/>
        </w:rPr>
        <w:t>OPTIONAL</w:t>
      </w:r>
      <w:r w:rsidRPr="00B55E3E">
        <w:t xml:space="preserve">     </w:t>
      </w:r>
      <w:r w:rsidRPr="00B55E3E">
        <w:rPr>
          <w:color w:val="808080"/>
        </w:rPr>
        <w:t>-- Need R</w:t>
      </w:r>
    </w:p>
    <w:p w14:paraId="1702D7FF" w14:textId="77777777" w:rsidR="00A8221D" w:rsidRPr="00B55E3E" w:rsidRDefault="00A8221D" w:rsidP="00A8221D">
      <w:pPr>
        <w:pStyle w:val="PL"/>
        <w:rPr>
          <w:rFonts w:eastAsia="Malgun Gothic"/>
        </w:rPr>
      </w:pPr>
      <w:r w:rsidRPr="00B55E3E">
        <w:t xml:space="preserve">    </w:t>
      </w:r>
      <w:r w:rsidRPr="00B55E3E">
        <w:rPr>
          <w:rFonts w:eastAsia="Malgun Gothic"/>
        </w:rPr>
        <w:t>]]</w:t>
      </w:r>
    </w:p>
    <w:p w14:paraId="63250A21" w14:textId="77777777" w:rsidR="00A8221D" w:rsidRPr="00B55E3E" w:rsidRDefault="00A8221D" w:rsidP="00A8221D">
      <w:pPr>
        <w:pStyle w:val="PL"/>
      </w:pPr>
      <w:r w:rsidRPr="00B55E3E">
        <w:t>}</w:t>
      </w:r>
    </w:p>
    <w:p w14:paraId="1F02928B" w14:textId="77777777" w:rsidR="00A8221D" w:rsidRPr="00B55E3E" w:rsidRDefault="00A8221D" w:rsidP="00A8221D">
      <w:pPr>
        <w:pStyle w:val="PL"/>
      </w:pPr>
    </w:p>
    <w:p w14:paraId="40BCB051" w14:textId="77777777" w:rsidR="00A8221D" w:rsidRPr="00B55E3E" w:rsidRDefault="00A8221D" w:rsidP="00A8221D">
      <w:pPr>
        <w:pStyle w:val="PL"/>
      </w:pPr>
      <w:r w:rsidRPr="00B55E3E">
        <w:t xml:space="preserve">IntraFreqNeighCellList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w:t>
      </w:r>
    </w:p>
    <w:p w14:paraId="21C4FAC1" w14:textId="77777777" w:rsidR="00A8221D" w:rsidRPr="00B55E3E" w:rsidRDefault="00A8221D" w:rsidP="00A8221D">
      <w:pPr>
        <w:pStyle w:val="PL"/>
      </w:pPr>
    </w:p>
    <w:p w14:paraId="1CD48419" w14:textId="77777777" w:rsidR="00A8221D" w:rsidRPr="00B55E3E" w:rsidRDefault="00A8221D" w:rsidP="00A8221D">
      <w:pPr>
        <w:pStyle w:val="PL"/>
      </w:pPr>
      <w:r w:rsidRPr="00B55E3E">
        <w:t xml:space="preserve">IntraFreqNeighCellList-v1610::=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610</w:t>
      </w:r>
    </w:p>
    <w:p w14:paraId="1FDC7F96" w14:textId="77777777" w:rsidR="00A8221D" w:rsidRPr="00B55E3E" w:rsidRDefault="00A8221D" w:rsidP="00A8221D">
      <w:pPr>
        <w:pStyle w:val="PL"/>
      </w:pPr>
    </w:p>
    <w:p w14:paraId="6917626D" w14:textId="77777777" w:rsidR="00A8221D" w:rsidRPr="00B55E3E" w:rsidRDefault="00A8221D" w:rsidP="00A8221D">
      <w:pPr>
        <w:pStyle w:val="PL"/>
      </w:pPr>
      <w:r w:rsidRPr="00B55E3E">
        <w:t xml:space="preserve">IntraFreqNeighCellList-v1710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710</w:t>
      </w:r>
    </w:p>
    <w:p w14:paraId="4127CDA2" w14:textId="77777777" w:rsidR="00A8221D" w:rsidRPr="00B55E3E" w:rsidRDefault="00A8221D" w:rsidP="00A8221D">
      <w:pPr>
        <w:pStyle w:val="PL"/>
      </w:pPr>
    </w:p>
    <w:p w14:paraId="2F08981E" w14:textId="77777777" w:rsidR="00A8221D" w:rsidRPr="00B55E3E" w:rsidRDefault="00A8221D" w:rsidP="00A8221D">
      <w:pPr>
        <w:pStyle w:val="PL"/>
      </w:pPr>
      <w:r w:rsidRPr="00B55E3E">
        <w:t xml:space="preserve">IntraFreqNeighCellInfo ::=          </w:t>
      </w:r>
      <w:r w:rsidRPr="00B55E3E">
        <w:rPr>
          <w:color w:val="993366"/>
        </w:rPr>
        <w:t>SEQUENCE</w:t>
      </w:r>
      <w:r w:rsidRPr="00B55E3E">
        <w:t xml:space="preserve"> {</w:t>
      </w:r>
    </w:p>
    <w:p w14:paraId="77C08FAF" w14:textId="77777777" w:rsidR="00A8221D" w:rsidRPr="00B55E3E" w:rsidRDefault="00A8221D" w:rsidP="00A8221D">
      <w:pPr>
        <w:pStyle w:val="PL"/>
      </w:pPr>
      <w:r w:rsidRPr="00B55E3E">
        <w:t xml:space="preserve">    physCellId                          PhysCellId,</w:t>
      </w:r>
    </w:p>
    <w:p w14:paraId="31553625" w14:textId="77777777" w:rsidR="00A8221D" w:rsidRPr="00B55E3E" w:rsidRDefault="00A8221D" w:rsidP="00A8221D">
      <w:pPr>
        <w:pStyle w:val="PL"/>
      </w:pPr>
      <w:r w:rsidRPr="00B55E3E">
        <w:t xml:space="preserve">    q-OffsetCell                        Q-OffsetRange,</w:t>
      </w:r>
    </w:p>
    <w:p w14:paraId="2D0AEFCD" w14:textId="77777777" w:rsidR="00A8221D" w:rsidRPr="00B55E3E" w:rsidRDefault="00A8221D" w:rsidP="00A8221D">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179E5475" w14:textId="77777777" w:rsidR="00A8221D" w:rsidRPr="00B55E3E" w:rsidRDefault="00A8221D" w:rsidP="00A8221D">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01ABCD5" w14:textId="77777777" w:rsidR="00A8221D" w:rsidRPr="00B55E3E" w:rsidRDefault="00A8221D" w:rsidP="00A8221D">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0CCB174A" w14:textId="77777777" w:rsidR="00A8221D" w:rsidRPr="00B55E3E" w:rsidRDefault="00A8221D" w:rsidP="00A8221D">
      <w:pPr>
        <w:pStyle w:val="PL"/>
      </w:pPr>
      <w:r w:rsidRPr="00B55E3E">
        <w:t xml:space="preserve">    ...</w:t>
      </w:r>
    </w:p>
    <w:p w14:paraId="6649388A" w14:textId="77777777" w:rsidR="00A8221D" w:rsidRPr="00B55E3E" w:rsidRDefault="00A8221D" w:rsidP="00A8221D">
      <w:pPr>
        <w:pStyle w:val="PL"/>
      </w:pPr>
      <w:r w:rsidRPr="00B55E3E">
        <w:t>}</w:t>
      </w:r>
    </w:p>
    <w:p w14:paraId="220AEAFD" w14:textId="77777777" w:rsidR="00A8221D" w:rsidRPr="00B55E3E" w:rsidRDefault="00A8221D" w:rsidP="00A8221D">
      <w:pPr>
        <w:pStyle w:val="PL"/>
      </w:pPr>
    </w:p>
    <w:p w14:paraId="17E5B21F" w14:textId="77777777" w:rsidR="00A8221D" w:rsidRPr="00B55E3E" w:rsidRDefault="00A8221D" w:rsidP="00A8221D">
      <w:pPr>
        <w:pStyle w:val="PL"/>
      </w:pPr>
      <w:r w:rsidRPr="00B55E3E">
        <w:t xml:space="preserve">IntraFreqNeighCellInfo-v1610 ::=     </w:t>
      </w:r>
      <w:r w:rsidRPr="00B55E3E">
        <w:rPr>
          <w:color w:val="993366"/>
        </w:rPr>
        <w:t>SEQUENCE</w:t>
      </w:r>
      <w:r w:rsidRPr="00B55E3E">
        <w:t xml:space="preserve"> {</w:t>
      </w:r>
    </w:p>
    <w:p w14:paraId="61EF0A4E" w14:textId="77777777" w:rsidR="00A8221D" w:rsidRPr="00B55E3E" w:rsidRDefault="00A8221D" w:rsidP="00A8221D">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2A6B3146" w14:textId="77777777" w:rsidR="00A8221D" w:rsidRPr="00B55E3E" w:rsidRDefault="00A8221D" w:rsidP="00A8221D">
      <w:pPr>
        <w:pStyle w:val="PL"/>
      </w:pPr>
      <w:r w:rsidRPr="00B55E3E">
        <w:t>}</w:t>
      </w:r>
    </w:p>
    <w:p w14:paraId="6D4E0339" w14:textId="77777777" w:rsidR="00A8221D" w:rsidRPr="00B55E3E" w:rsidRDefault="00A8221D" w:rsidP="00A8221D">
      <w:pPr>
        <w:pStyle w:val="PL"/>
      </w:pPr>
    </w:p>
    <w:p w14:paraId="64DE95C5" w14:textId="77777777" w:rsidR="00A8221D" w:rsidRPr="00B55E3E" w:rsidRDefault="00A8221D" w:rsidP="00A8221D">
      <w:pPr>
        <w:pStyle w:val="PL"/>
      </w:pPr>
      <w:r w:rsidRPr="00B55E3E">
        <w:t xml:space="preserve">IntraFreqNeighCellInfo-v1710 ::=     </w:t>
      </w:r>
      <w:r w:rsidRPr="00B55E3E">
        <w:rPr>
          <w:color w:val="993366"/>
        </w:rPr>
        <w:t>SEQUENCE</w:t>
      </w:r>
      <w:r w:rsidRPr="00B55E3E">
        <w:t xml:space="preserve"> {</w:t>
      </w:r>
    </w:p>
    <w:p w14:paraId="4A248E57" w14:textId="77777777" w:rsidR="00A8221D" w:rsidRPr="00B55E3E" w:rsidRDefault="00A8221D" w:rsidP="00A8221D">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7758F65" w14:textId="77777777" w:rsidR="00A8221D" w:rsidRPr="00B55E3E" w:rsidRDefault="00A8221D" w:rsidP="00A8221D">
      <w:pPr>
        <w:pStyle w:val="PL"/>
      </w:pPr>
      <w:r w:rsidRPr="00B55E3E">
        <w:t>}</w:t>
      </w:r>
    </w:p>
    <w:p w14:paraId="740B1631" w14:textId="77777777" w:rsidR="00A8221D" w:rsidRPr="00B55E3E" w:rsidRDefault="00A8221D" w:rsidP="00A8221D">
      <w:pPr>
        <w:pStyle w:val="PL"/>
      </w:pPr>
    </w:p>
    <w:p w14:paraId="685F436B" w14:textId="77777777" w:rsidR="00A8221D" w:rsidRPr="00B55E3E" w:rsidRDefault="00A8221D" w:rsidP="00A8221D">
      <w:pPr>
        <w:pStyle w:val="PL"/>
      </w:pPr>
      <w:r w:rsidRPr="00B55E3E">
        <w:t xml:space="preserve">IntraFreqExcludedCellList ::=       </w:t>
      </w:r>
      <w:r w:rsidRPr="00B55E3E">
        <w:rPr>
          <w:color w:val="993366"/>
        </w:rPr>
        <w:t>SEQUENCE</w:t>
      </w:r>
      <w:r w:rsidRPr="00B55E3E">
        <w:t xml:space="preserve"> (</w:t>
      </w:r>
      <w:r w:rsidRPr="00B55E3E">
        <w:rPr>
          <w:color w:val="993366"/>
        </w:rPr>
        <w:t>SIZE</w:t>
      </w:r>
      <w:r w:rsidRPr="00B55E3E">
        <w:t xml:space="preserve"> (1..maxCellExcluded))</w:t>
      </w:r>
      <w:r w:rsidRPr="00B55E3E">
        <w:rPr>
          <w:color w:val="993366"/>
        </w:rPr>
        <w:t xml:space="preserve"> OF</w:t>
      </w:r>
      <w:r w:rsidRPr="00B55E3E">
        <w:t xml:space="preserve"> PCI-Range</w:t>
      </w:r>
    </w:p>
    <w:p w14:paraId="29AA562F" w14:textId="77777777" w:rsidR="00A8221D" w:rsidRPr="00B55E3E" w:rsidRDefault="00A8221D" w:rsidP="00A8221D">
      <w:pPr>
        <w:pStyle w:val="PL"/>
      </w:pPr>
    </w:p>
    <w:p w14:paraId="06B91BA6" w14:textId="77777777" w:rsidR="00A8221D" w:rsidRPr="00B55E3E" w:rsidRDefault="00A8221D" w:rsidP="00A8221D">
      <w:pPr>
        <w:pStyle w:val="PL"/>
      </w:pPr>
      <w:r w:rsidRPr="00B55E3E">
        <w:t xml:space="preserve">IntraFreqAllowedCellList-r16 ::=    </w:t>
      </w:r>
      <w:r w:rsidRPr="00B55E3E">
        <w:rPr>
          <w:color w:val="993366"/>
        </w:rPr>
        <w:t>SEQUENCE</w:t>
      </w:r>
      <w:r w:rsidRPr="00B55E3E">
        <w:t xml:space="preserve"> (</w:t>
      </w:r>
      <w:r w:rsidRPr="00B55E3E">
        <w:rPr>
          <w:color w:val="993366"/>
        </w:rPr>
        <w:t>SIZE</w:t>
      </w:r>
      <w:r w:rsidRPr="00B55E3E">
        <w:t xml:space="preserve"> (1..maxCellAllowed))</w:t>
      </w:r>
      <w:r w:rsidRPr="00B55E3E">
        <w:rPr>
          <w:color w:val="993366"/>
        </w:rPr>
        <w:t xml:space="preserve"> OF</w:t>
      </w:r>
      <w:r w:rsidRPr="00B55E3E">
        <w:t xml:space="preserve"> PCI-Range</w:t>
      </w:r>
    </w:p>
    <w:p w14:paraId="0666693A" w14:textId="77777777" w:rsidR="00A8221D" w:rsidRPr="00B55E3E" w:rsidRDefault="00A8221D" w:rsidP="00A8221D">
      <w:pPr>
        <w:pStyle w:val="PL"/>
      </w:pPr>
    </w:p>
    <w:p w14:paraId="21DF9935" w14:textId="77777777" w:rsidR="00A8221D" w:rsidRPr="00B55E3E" w:rsidRDefault="00A8221D" w:rsidP="00A8221D">
      <w:pPr>
        <w:pStyle w:val="PL"/>
      </w:pPr>
      <w:r w:rsidRPr="00B55E3E">
        <w:t xml:space="preserve">IntraFreqCAG-CellListPerPLMN-r16 ::= </w:t>
      </w:r>
      <w:r w:rsidRPr="00B55E3E">
        <w:rPr>
          <w:color w:val="993366"/>
        </w:rPr>
        <w:t>SEQUENCE</w:t>
      </w:r>
      <w:r w:rsidRPr="00B55E3E">
        <w:t xml:space="preserve"> {</w:t>
      </w:r>
    </w:p>
    <w:p w14:paraId="1A055681" w14:textId="77777777" w:rsidR="00A8221D" w:rsidRPr="00B55E3E" w:rsidRDefault="00A8221D" w:rsidP="00A8221D">
      <w:pPr>
        <w:pStyle w:val="PL"/>
      </w:pPr>
      <w:r w:rsidRPr="00B55E3E">
        <w:t xml:space="preserve">    plmn-IdentityIndex-r16               </w:t>
      </w:r>
      <w:r w:rsidRPr="00B55E3E">
        <w:rPr>
          <w:color w:val="993366"/>
        </w:rPr>
        <w:t>INTEGER</w:t>
      </w:r>
      <w:r w:rsidRPr="00B55E3E">
        <w:t xml:space="preserve"> (1..maxPLMN),</w:t>
      </w:r>
    </w:p>
    <w:p w14:paraId="59D45AF1" w14:textId="77777777" w:rsidR="00A8221D" w:rsidRPr="00B55E3E" w:rsidRDefault="00A8221D" w:rsidP="00A8221D">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42B1C5B6" w14:textId="77777777" w:rsidR="00A8221D" w:rsidRPr="00B55E3E" w:rsidRDefault="00A8221D" w:rsidP="00A8221D">
      <w:pPr>
        <w:pStyle w:val="PL"/>
      </w:pPr>
      <w:r w:rsidRPr="00B55E3E">
        <w:t>}</w:t>
      </w:r>
    </w:p>
    <w:p w14:paraId="38FAC21E" w14:textId="77777777" w:rsidR="00A8221D" w:rsidRPr="00B55E3E" w:rsidRDefault="00A8221D" w:rsidP="00A8221D">
      <w:pPr>
        <w:pStyle w:val="PL"/>
      </w:pPr>
    </w:p>
    <w:p w14:paraId="06F5BB10" w14:textId="77777777" w:rsidR="00A8221D" w:rsidRPr="00B55E3E" w:rsidRDefault="00A8221D" w:rsidP="00A8221D">
      <w:pPr>
        <w:pStyle w:val="PL"/>
      </w:pPr>
      <w:r w:rsidRPr="00B55E3E">
        <w:t xml:space="preserve">IntraFreqNeighHSDN-CellList-r17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PCI-Range</w:t>
      </w:r>
    </w:p>
    <w:p w14:paraId="1C161734" w14:textId="77777777" w:rsidR="00A8221D" w:rsidRPr="00B55E3E" w:rsidRDefault="00A8221D" w:rsidP="00A8221D">
      <w:pPr>
        <w:pStyle w:val="PL"/>
      </w:pPr>
    </w:p>
    <w:p w14:paraId="1684D6D2" w14:textId="77777777" w:rsidR="00A8221D" w:rsidRPr="00B55E3E" w:rsidRDefault="00A8221D" w:rsidP="00A8221D">
      <w:pPr>
        <w:pStyle w:val="PL"/>
        <w:rPr>
          <w:color w:val="808080"/>
        </w:rPr>
      </w:pPr>
      <w:r w:rsidRPr="00B55E3E">
        <w:rPr>
          <w:color w:val="808080"/>
        </w:rPr>
        <w:t>-- TAG-SIB3-STOP</w:t>
      </w:r>
    </w:p>
    <w:p w14:paraId="01320139" w14:textId="77777777" w:rsidR="00A8221D" w:rsidRPr="00B55E3E" w:rsidRDefault="00A8221D" w:rsidP="00A8221D">
      <w:pPr>
        <w:pStyle w:val="PL"/>
        <w:rPr>
          <w:color w:val="808080"/>
        </w:rPr>
      </w:pPr>
      <w:r w:rsidRPr="00B55E3E">
        <w:rPr>
          <w:color w:val="808080"/>
        </w:rPr>
        <w:t>-- ASN1STOP</w:t>
      </w:r>
    </w:p>
    <w:p w14:paraId="76658D65" w14:textId="77777777" w:rsidR="00A8221D" w:rsidRPr="00B55E3E" w:rsidRDefault="00A8221D" w:rsidP="00A8221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3FA2076F"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EE438B" w14:textId="77777777" w:rsidR="00A8221D" w:rsidRPr="00B55E3E" w:rsidRDefault="00A8221D" w:rsidP="00FB1467">
            <w:pPr>
              <w:pStyle w:val="TAH"/>
              <w:rPr>
                <w:lang w:eastAsia="en-GB"/>
              </w:rPr>
            </w:pPr>
            <w:r w:rsidRPr="00B55E3E">
              <w:rPr>
                <w:i/>
                <w:lang w:eastAsia="sv-SE"/>
              </w:rPr>
              <w:lastRenderedPageBreak/>
              <w:t>SIB3</w:t>
            </w:r>
            <w:r w:rsidRPr="00B55E3E">
              <w:rPr>
                <w:i/>
                <w:noProof/>
                <w:lang w:eastAsia="en-GB"/>
              </w:rPr>
              <w:t xml:space="preserve"> </w:t>
            </w:r>
            <w:r w:rsidRPr="00B55E3E">
              <w:rPr>
                <w:iCs/>
                <w:noProof/>
                <w:lang w:eastAsia="en-GB"/>
              </w:rPr>
              <w:t>field descriptions</w:t>
            </w:r>
          </w:p>
        </w:tc>
      </w:tr>
      <w:tr w:rsidR="00A8221D" w:rsidRPr="00B55E3E" w14:paraId="72BD4BF4"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4604024B" w14:textId="77777777" w:rsidR="00A8221D" w:rsidRPr="00B55E3E" w:rsidRDefault="00A8221D" w:rsidP="00FB1467">
            <w:pPr>
              <w:pStyle w:val="TAL"/>
              <w:rPr>
                <w:b/>
                <w:bCs/>
                <w:i/>
                <w:noProof/>
                <w:lang w:eastAsia="en-GB"/>
              </w:rPr>
            </w:pPr>
            <w:r w:rsidRPr="00B55E3E">
              <w:rPr>
                <w:b/>
                <w:bCs/>
                <w:i/>
                <w:noProof/>
                <w:lang w:eastAsia="en-GB"/>
              </w:rPr>
              <w:t>intraFreqAllowedCellList</w:t>
            </w:r>
          </w:p>
          <w:p w14:paraId="22D8D057" w14:textId="77777777" w:rsidR="00A8221D" w:rsidRPr="00B55E3E" w:rsidRDefault="00A8221D" w:rsidP="00FB1467">
            <w:pPr>
              <w:pStyle w:val="TAL"/>
              <w:rPr>
                <w:b/>
                <w:bCs/>
                <w:i/>
                <w:iCs/>
                <w:noProof/>
                <w:lang w:eastAsia="en-GB"/>
              </w:rPr>
            </w:pPr>
            <w:r w:rsidRPr="00B55E3E">
              <w:rPr>
                <w:rFonts w:cs="Arial"/>
                <w:lang w:eastAsia="en-GB"/>
              </w:rPr>
              <w:t xml:space="preserve">List of allow-listed intra-frequency neighbouring cells, </w:t>
            </w:r>
            <w:r w:rsidRPr="00B55E3E">
              <w:rPr>
                <w:rFonts w:cs="Arial"/>
                <w:szCs w:val="22"/>
                <w:lang w:eastAsia="sv-SE"/>
              </w:rPr>
              <w:t>see TS 38.304 [20], clause 5.2.4</w:t>
            </w:r>
            <w:r w:rsidRPr="00B55E3E">
              <w:rPr>
                <w:lang w:eastAsia="en-GB"/>
              </w:rPr>
              <w:t>.</w:t>
            </w:r>
          </w:p>
        </w:tc>
      </w:tr>
      <w:tr w:rsidR="00A8221D" w:rsidRPr="00B55E3E" w14:paraId="4AF151D7"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6317D23D" w14:textId="77777777" w:rsidR="00A8221D" w:rsidRPr="00B55E3E" w:rsidRDefault="00A8221D" w:rsidP="00FB1467">
            <w:pPr>
              <w:pStyle w:val="TAL"/>
              <w:rPr>
                <w:b/>
                <w:bCs/>
                <w:i/>
                <w:iCs/>
                <w:noProof/>
                <w:lang w:eastAsia="en-GB"/>
              </w:rPr>
            </w:pPr>
            <w:r w:rsidRPr="00B55E3E">
              <w:rPr>
                <w:b/>
                <w:bCs/>
                <w:i/>
                <w:iCs/>
                <w:noProof/>
                <w:lang w:eastAsia="en-GB"/>
              </w:rPr>
              <w:t>intraFreqCAG-CellList</w:t>
            </w:r>
          </w:p>
          <w:p w14:paraId="23E95F14" w14:textId="77777777" w:rsidR="00A8221D" w:rsidRPr="00B55E3E" w:rsidRDefault="00A8221D" w:rsidP="00FB1467">
            <w:pPr>
              <w:pStyle w:val="TAL"/>
              <w:rPr>
                <w:b/>
                <w:bCs/>
                <w:i/>
                <w:noProof/>
                <w:lang w:eastAsia="en-GB"/>
              </w:rPr>
            </w:pPr>
            <w:r w:rsidRPr="00B55E3E">
              <w:rPr>
                <w:rFonts w:cs="Arial"/>
                <w:lang w:eastAsia="en-GB"/>
              </w:rPr>
              <w:t>List of intra-frequency neighbouring CAG cells (as defined in TS 38.304 [20]) per PLMN.</w:t>
            </w:r>
          </w:p>
        </w:tc>
      </w:tr>
      <w:tr w:rsidR="00A8221D" w:rsidRPr="00B55E3E" w14:paraId="47433459"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26DD7B33" w14:textId="77777777" w:rsidR="00A8221D" w:rsidRPr="00B55E3E" w:rsidRDefault="00A8221D" w:rsidP="00FB1467">
            <w:pPr>
              <w:pStyle w:val="TAL"/>
              <w:rPr>
                <w:b/>
                <w:bCs/>
                <w:i/>
                <w:noProof/>
                <w:lang w:eastAsia="en-GB"/>
              </w:rPr>
            </w:pPr>
            <w:r w:rsidRPr="00B55E3E">
              <w:rPr>
                <w:b/>
                <w:bCs/>
                <w:i/>
                <w:noProof/>
                <w:lang w:eastAsia="en-GB"/>
              </w:rPr>
              <w:t>intraFreqExcludedCellList</w:t>
            </w:r>
          </w:p>
          <w:p w14:paraId="19CC220E" w14:textId="77777777" w:rsidR="00A8221D" w:rsidRPr="00B55E3E" w:rsidRDefault="00A8221D" w:rsidP="00FB1467">
            <w:pPr>
              <w:pStyle w:val="TAL"/>
              <w:rPr>
                <w:b/>
                <w:bCs/>
                <w:i/>
                <w:noProof/>
                <w:lang w:eastAsia="en-GB"/>
              </w:rPr>
            </w:pPr>
            <w:r w:rsidRPr="00B55E3E">
              <w:rPr>
                <w:lang w:eastAsia="en-GB"/>
              </w:rPr>
              <w:t>List of exclude-listed intra-frequency neighbouring cells.</w:t>
            </w:r>
          </w:p>
        </w:tc>
      </w:tr>
      <w:tr w:rsidR="00A8221D" w:rsidRPr="00B55E3E" w14:paraId="182721CD"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C1C2F" w14:textId="77777777" w:rsidR="00A8221D" w:rsidRPr="00B55E3E" w:rsidRDefault="00A8221D" w:rsidP="00FB1467">
            <w:pPr>
              <w:pStyle w:val="TAL"/>
              <w:rPr>
                <w:b/>
                <w:bCs/>
                <w:i/>
                <w:noProof/>
                <w:lang w:eastAsia="en-GB"/>
              </w:rPr>
            </w:pPr>
            <w:r w:rsidRPr="00B55E3E">
              <w:rPr>
                <w:b/>
                <w:bCs/>
                <w:i/>
                <w:noProof/>
                <w:lang w:eastAsia="en-GB"/>
              </w:rPr>
              <w:t>intraFreqNeighCellList</w:t>
            </w:r>
          </w:p>
          <w:p w14:paraId="35123FD2" w14:textId="77777777" w:rsidR="00A8221D" w:rsidRPr="00B55E3E" w:rsidRDefault="00A8221D" w:rsidP="00FB1467">
            <w:pPr>
              <w:pStyle w:val="TAL"/>
              <w:rPr>
                <w:lang w:eastAsia="en-GB"/>
              </w:rPr>
            </w:pPr>
            <w:r w:rsidRPr="00B55E3E">
              <w:rPr>
                <w:lang w:eastAsia="en-GB"/>
              </w:rPr>
              <w:t>List of intra-frequency neighbouring cells with specific cell re-selection parameters.</w:t>
            </w:r>
            <w:r w:rsidRPr="00B55E3E">
              <w:rPr>
                <w:szCs w:val="22"/>
                <w:lang w:eastAsia="sv-SE"/>
              </w:rPr>
              <w:t xml:space="preserve"> If </w:t>
            </w:r>
            <w:r w:rsidRPr="00B55E3E">
              <w:rPr>
                <w:i/>
                <w:szCs w:val="22"/>
                <w:lang w:eastAsia="sv-SE"/>
              </w:rPr>
              <w:t xml:space="preserve">intra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raFreqNeighCellList </w:t>
            </w:r>
            <w:r w:rsidRPr="00B55E3E">
              <w:rPr>
                <w:szCs w:val="22"/>
                <w:lang w:eastAsia="sv-SE"/>
              </w:rPr>
              <w:t>(without suffix).</w:t>
            </w:r>
          </w:p>
        </w:tc>
      </w:tr>
      <w:tr w:rsidR="00A8221D" w:rsidRPr="00B55E3E" w14:paraId="73BD38EE"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30486607" w14:textId="77777777" w:rsidR="00A8221D" w:rsidRPr="00B55E3E" w:rsidRDefault="00A8221D" w:rsidP="00FB1467">
            <w:pPr>
              <w:pStyle w:val="TAL"/>
              <w:rPr>
                <w:b/>
                <w:bCs/>
                <w:i/>
                <w:noProof/>
                <w:lang w:eastAsia="en-GB"/>
              </w:rPr>
            </w:pPr>
            <w:r w:rsidRPr="00B55E3E">
              <w:rPr>
                <w:b/>
                <w:bCs/>
                <w:i/>
                <w:noProof/>
                <w:lang w:eastAsia="en-GB"/>
              </w:rPr>
              <w:t>intraFreqNeighHSDN-CellList</w:t>
            </w:r>
          </w:p>
          <w:p w14:paraId="647EE8FE" w14:textId="77777777" w:rsidR="00A8221D" w:rsidRPr="00B55E3E" w:rsidRDefault="00A8221D" w:rsidP="00FB1467">
            <w:pPr>
              <w:pStyle w:val="TAL"/>
              <w:rPr>
                <w:iCs/>
                <w:noProof/>
                <w:lang w:eastAsia="en-GB"/>
              </w:rPr>
            </w:pPr>
            <w:r w:rsidRPr="00B55E3E">
              <w:rPr>
                <w:iCs/>
                <w:noProof/>
                <w:lang w:eastAsia="en-GB"/>
              </w:rPr>
              <w:t>List of intra-frequency neighbouring HSDN cells as specified in TS 38.304 [20].</w:t>
            </w:r>
          </w:p>
        </w:tc>
      </w:tr>
      <w:tr w:rsidR="00A8221D" w:rsidRPr="00B55E3E" w14:paraId="3E10407D"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3DE870" w14:textId="77777777" w:rsidR="00A8221D" w:rsidRPr="00B55E3E" w:rsidRDefault="00A8221D" w:rsidP="00FB1467">
            <w:pPr>
              <w:pStyle w:val="TAL"/>
              <w:rPr>
                <w:b/>
                <w:bCs/>
                <w:i/>
                <w:noProof/>
                <w:lang w:eastAsia="en-GB"/>
              </w:rPr>
            </w:pPr>
            <w:r w:rsidRPr="00B55E3E">
              <w:rPr>
                <w:b/>
                <w:bCs/>
                <w:i/>
                <w:noProof/>
                <w:lang w:eastAsia="en-GB"/>
              </w:rPr>
              <w:t>q-OffsetCell</w:t>
            </w:r>
          </w:p>
          <w:p w14:paraId="0B0AF2C6" w14:textId="77777777" w:rsidR="00A8221D" w:rsidRPr="00B55E3E" w:rsidRDefault="00A8221D" w:rsidP="00FB1467">
            <w:pPr>
              <w:pStyle w:val="TAL"/>
              <w:rPr>
                <w:b/>
                <w:bCs/>
                <w:i/>
                <w:noProof/>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A8221D" w:rsidRPr="00B55E3E" w14:paraId="1E16A281"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6DBD9" w14:textId="77777777" w:rsidR="00A8221D" w:rsidRPr="00B55E3E" w:rsidRDefault="00A8221D" w:rsidP="00FB1467">
            <w:pPr>
              <w:pStyle w:val="TAL"/>
              <w:rPr>
                <w:b/>
                <w:bCs/>
                <w:i/>
                <w:lang w:eastAsia="en-GB"/>
              </w:rPr>
            </w:pPr>
            <w:r w:rsidRPr="00B55E3E">
              <w:rPr>
                <w:b/>
                <w:bCs/>
                <w:i/>
                <w:lang w:eastAsia="en-GB"/>
              </w:rPr>
              <w:t>q-QualMinOffsetCell</w:t>
            </w:r>
          </w:p>
          <w:p w14:paraId="20ACBE8B" w14:textId="77777777" w:rsidR="00A8221D" w:rsidRPr="00B55E3E" w:rsidRDefault="00A8221D" w:rsidP="00FB1467">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A8221D" w:rsidRPr="00B55E3E" w14:paraId="43716106"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64F7B1" w14:textId="77777777" w:rsidR="00A8221D" w:rsidRPr="00B55E3E" w:rsidRDefault="00A8221D" w:rsidP="00FB1467">
            <w:pPr>
              <w:pStyle w:val="TAL"/>
              <w:rPr>
                <w:b/>
                <w:bCs/>
                <w:i/>
                <w:lang w:eastAsia="en-GB"/>
              </w:rPr>
            </w:pPr>
            <w:r w:rsidRPr="00B55E3E">
              <w:rPr>
                <w:b/>
                <w:bCs/>
                <w:i/>
                <w:lang w:eastAsia="en-GB"/>
              </w:rPr>
              <w:t>q-RxLevMinOffsetCell</w:t>
            </w:r>
          </w:p>
          <w:p w14:paraId="6D7F306B" w14:textId="77777777" w:rsidR="00A8221D" w:rsidRPr="00B55E3E" w:rsidRDefault="00A8221D" w:rsidP="00FB1467">
            <w:pPr>
              <w:pStyle w:val="TAL"/>
              <w:rPr>
                <w:b/>
                <w:bCs/>
                <w:i/>
                <w:noProof/>
                <w:lang w:eastAsia="en-GB"/>
              </w:rPr>
            </w:pPr>
            <w:r w:rsidRPr="00B55E3E">
              <w:rPr>
                <w:lang w:eastAsia="en-GB"/>
              </w:rPr>
              <w:t>Parame</w:t>
            </w:r>
            <w:r w:rsidRPr="00B55E3E">
              <w:rPr>
                <w:lang w:eastAsia="sv-SE"/>
              </w:rPr>
              <w:t>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A8221D" w:rsidRPr="00B55E3E" w14:paraId="3680B3D1"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A3E93C" w14:textId="77777777" w:rsidR="00A8221D" w:rsidRPr="00B55E3E" w:rsidRDefault="00A8221D" w:rsidP="00FB1467">
            <w:pPr>
              <w:pStyle w:val="TAL"/>
              <w:rPr>
                <w:b/>
                <w:bCs/>
                <w:i/>
                <w:lang w:eastAsia="en-GB"/>
              </w:rPr>
            </w:pPr>
            <w:r w:rsidRPr="00B55E3E">
              <w:rPr>
                <w:b/>
                <w:bCs/>
                <w:i/>
                <w:lang w:eastAsia="en-GB"/>
              </w:rPr>
              <w:t>q-RxLevMinOffsetCellSUL</w:t>
            </w:r>
          </w:p>
          <w:p w14:paraId="7E379CA0" w14:textId="77777777" w:rsidR="00A8221D" w:rsidRPr="00B55E3E" w:rsidRDefault="00A8221D" w:rsidP="00FB1467">
            <w:pPr>
              <w:pStyle w:val="TAL"/>
              <w:rPr>
                <w:b/>
                <w:bCs/>
                <w:i/>
                <w:noProof/>
                <w:lang w:eastAsia="en-GB"/>
              </w:rPr>
            </w:pPr>
            <w:r w:rsidRPr="00B55E3E">
              <w:rPr>
                <w:lang w:eastAsia="en-GB"/>
              </w:rPr>
              <w:t>Paramete</w:t>
            </w:r>
            <w:r w:rsidRPr="00B55E3E">
              <w:rPr>
                <w:lang w:eastAsia="sv-SE"/>
              </w:rPr>
              <w:t>r "Q</w:t>
            </w:r>
            <w:r w:rsidRPr="00B55E3E">
              <w:rPr>
                <w:vertAlign w:val="subscript"/>
                <w:lang w:eastAsia="sv-SE"/>
              </w:rPr>
              <w:t>rxlevminoffsetcellSUL</w:t>
            </w:r>
            <w:r w:rsidRPr="00B55E3E">
              <w:rPr>
                <w:lang w:eastAsia="sv-SE"/>
              </w:rPr>
              <w:t>" i</w:t>
            </w:r>
            <w:r w:rsidRPr="00B55E3E">
              <w:rPr>
                <w:lang w:eastAsia="en-GB"/>
              </w:rPr>
              <w:t>n TS 38.304 [20]. Actual value Q</w:t>
            </w:r>
            <w:r w:rsidRPr="00B55E3E">
              <w:rPr>
                <w:vertAlign w:val="subscript"/>
                <w:lang w:eastAsia="en-GB"/>
              </w:rPr>
              <w:t>rxlevminoffsetcellSUL</w:t>
            </w:r>
            <w:r w:rsidRPr="00B55E3E">
              <w:rPr>
                <w:lang w:eastAsia="en-GB"/>
              </w:rPr>
              <w:t xml:space="preserve"> = field value * 2 [dB].</w:t>
            </w:r>
          </w:p>
        </w:tc>
      </w:tr>
      <w:tr w:rsidR="00A8221D" w:rsidRPr="00B55E3E" w14:paraId="2FCCE9A2"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7F1EFD" w14:textId="77777777" w:rsidR="00A8221D" w:rsidRPr="00B55E3E" w:rsidRDefault="00A8221D" w:rsidP="00FB1467">
            <w:pPr>
              <w:pStyle w:val="TAL"/>
              <w:rPr>
                <w:b/>
                <w:bCs/>
                <w:i/>
                <w:iCs/>
                <w:lang w:eastAsia="sv-SE"/>
              </w:rPr>
            </w:pPr>
            <w:r w:rsidRPr="00B55E3E">
              <w:rPr>
                <w:b/>
                <w:bCs/>
                <w:i/>
                <w:iCs/>
                <w:lang w:eastAsia="sv-SE"/>
              </w:rPr>
              <w:t>ssb-PositionQCL</w:t>
            </w:r>
          </w:p>
          <w:p w14:paraId="61D47D04" w14:textId="77777777" w:rsidR="00A8221D" w:rsidRPr="00B55E3E" w:rsidRDefault="00A8221D" w:rsidP="00FB1467">
            <w:pPr>
              <w:pStyle w:val="TAL"/>
              <w:rPr>
                <w:b/>
                <w:bCs/>
                <w:i/>
                <w:lang w:eastAsia="en-GB"/>
              </w:rPr>
            </w:pPr>
            <w:r w:rsidRPr="00B55E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SIB2</w:t>
            </w:r>
            <w:r w:rsidRPr="00B55E3E">
              <w:rPr>
                <w:rFonts w:cs="Courier New"/>
                <w:lang w:eastAsia="sv-SE"/>
              </w:rPr>
              <w:t xml:space="preserve"> for the indicated cell</w:t>
            </w:r>
            <w:r w:rsidRPr="00B55E3E">
              <w:rPr>
                <w:lang w:eastAsia="en-GB"/>
              </w:rPr>
              <w:t>.</w:t>
            </w:r>
          </w:p>
        </w:tc>
      </w:tr>
    </w:tbl>
    <w:p w14:paraId="632BBAE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5A7042DC"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FADFB99" w14:textId="77777777" w:rsidR="00A8221D" w:rsidRPr="00B55E3E" w:rsidRDefault="00A8221D" w:rsidP="00FB1467">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99E197" w14:textId="77777777" w:rsidR="00A8221D" w:rsidRPr="00B55E3E" w:rsidRDefault="00A8221D" w:rsidP="00FB1467">
            <w:pPr>
              <w:pStyle w:val="TAH"/>
              <w:rPr>
                <w:szCs w:val="22"/>
                <w:lang w:eastAsia="en-US"/>
              </w:rPr>
            </w:pPr>
            <w:r w:rsidRPr="00B55E3E">
              <w:rPr>
                <w:szCs w:val="22"/>
                <w:lang w:eastAsia="en-US"/>
              </w:rPr>
              <w:t>Explanation</w:t>
            </w:r>
          </w:p>
        </w:tc>
      </w:tr>
      <w:tr w:rsidR="00A8221D" w:rsidRPr="00B55E3E" w14:paraId="71021049"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FC1C612" w14:textId="77777777" w:rsidR="00A8221D" w:rsidRPr="00B55E3E" w:rsidRDefault="00A8221D" w:rsidP="00FB1467">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7D85357" w14:textId="77777777" w:rsidR="00A8221D" w:rsidRPr="00B55E3E" w:rsidRDefault="00A8221D" w:rsidP="00FB1467">
            <w:pPr>
              <w:pStyle w:val="TAL"/>
              <w:rPr>
                <w:szCs w:val="22"/>
              </w:rPr>
            </w:pPr>
            <w:r w:rsidRPr="00B55E3E">
              <w:rPr>
                <w:szCs w:val="22"/>
              </w:rPr>
              <w:t>The field is optional present, Need R, if this intra-frequency or neighbor cell operates with shared spectrum channel access. Otherwise, it is absent, Need R.</w:t>
            </w:r>
          </w:p>
        </w:tc>
      </w:tr>
    </w:tbl>
    <w:p w14:paraId="7737BEFF" w14:textId="77777777" w:rsidR="00A8221D" w:rsidRPr="00B55E3E" w:rsidRDefault="00A8221D" w:rsidP="00A8221D"/>
    <w:p w14:paraId="30A72DDB" w14:textId="77777777" w:rsidR="00A8221D" w:rsidRPr="00B55E3E" w:rsidRDefault="00A8221D" w:rsidP="00A8221D">
      <w:pPr>
        <w:pStyle w:val="Heading4"/>
        <w:rPr>
          <w:rFonts w:eastAsia="SimSun"/>
          <w:i/>
          <w:noProof/>
        </w:rPr>
      </w:pPr>
      <w:bookmarkStart w:id="1278" w:name="_Toc60777143"/>
      <w:bookmarkStart w:id="1279" w:name="_Toc115428928"/>
      <w:r w:rsidRPr="00B55E3E">
        <w:rPr>
          <w:rFonts w:eastAsia="SimSun"/>
        </w:rPr>
        <w:t>–</w:t>
      </w:r>
      <w:r w:rsidRPr="00B55E3E">
        <w:rPr>
          <w:rFonts w:eastAsia="SimSun"/>
        </w:rPr>
        <w:tab/>
      </w:r>
      <w:r w:rsidRPr="00B55E3E">
        <w:rPr>
          <w:rFonts w:eastAsia="SimSun"/>
          <w:i/>
          <w:noProof/>
        </w:rPr>
        <w:t>SIB4</w:t>
      </w:r>
      <w:bookmarkEnd w:id="1278"/>
      <w:bookmarkEnd w:id="1279"/>
    </w:p>
    <w:p w14:paraId="1896EFB8" w14:textId="77777777" w:rsidR="00A8221D" w:rsidRPr="00B55E3E" w:rsidRDefault="00A8221D" w:rsidP="00A8221D">
      <w:pPr>
        <w:rPr>
          <w:rFonts w:eastAsia="SimSun"/>
          <w:iCs/>
        </w:rPr>
      </w:pPr>
      <w:r w:rsidRPr="00B55E3E">
        <w:rPr>
          <w:i/>
          <w:noProof/>
        </w:rPr>
        <w:t>SIB4</w:t>
      </w:r>
      <w:r w:rsidRPr="00B55E3E">
        <w:rPr>
          <w:iCs/>
        </w:rPr>
        <w:t xml:space="preserve"> contains information relevant for inter-frequency cell re-selection (i.e. information about </w:t>
      </w:r>
      <w:r w:rsidRPr="00B55E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177326B" w14:textId="77777777" w:rsidR="00A8221D" w:rsidRPr="00B55E3E" w:rsidRDefault="00A8221D" w:rsidP="00A8221D">
      <w:pPr>
        <w:pStyle w:val="TH"/>
        <w:rPr>
          <w:bCs/>
          <w:i/>
          <w:iCs/>
        </w:rPr>
      </w:pPr>
      <w:r w:rsidRPr="00B55E3E">
        <w:rPr>
          <w:bCs/>
          <w:i/>
          <w:iCs/>
          <w:noProof/>
        </w:rPr>
        <w:t xml:space="preserve">SIB4 </w:t>
      </w:r>
      <w:r w:rsidRPr="00B55E3E">
        <w:rPr>
          <w:bCs/>
          <w:iCs/>
          <w:noProof/>
        </w:rPr>
        <w:t>information element</w:t>
      </w:r>
    </w:p>
    <w:p w14:paraId="04D62524" w14:textId="77777777" w:rsidR="00A8221D" w:rsidRPr="00B55E3E" w:rsidRDefault="00A8221D" w:rsidP="00A8221D">
      <w:pPr>
        <w:pStyle w:val="PL"/>
        <w:rPr>
          <w:color w:val="808080"/>
        </w:rPr>
      </w:pPr>
      <w:r w:rsidRPr="00B55E3E">
        <w:rPr>
          <w:color w:val="808080"/>
        </w:rPr>
        <w:t>-- ASN1START</w:t>
      </w:r>
    </w:p>
    <w:p w14:paraId="265B89B5" w14:textId="77777777" w:rsidR="00A8221D" w:rsidRPr="00B55E3E" w:rsidRDefault="00A8221D" w:rsidP="00A8221D">
      <w:pPr>
        <w:pStyle w:val="PL"/>
        <w:rPr>
          <w:color w:val="808080"/>
        </w:rPr>
      </w:pPr>
      <w:r w:rsidRPr="00B55E3E">
        <w:rPr>
          <w:color w:val="808080"/>
        </w:rPr>
        <w:t>-- TAG-SIB4-START</w:t>
      </w:r>
    </w:p>
    <w:p w14:paraId="20BE9E00" w14:textId="77777777" w:rsidR="00A8221D" w:rsidRPr="00B55E3E" w:rsidRDefault="00A8221D" w:rsidP="00A8221D">
      <w:pPr>
        <w:pStyle w:val="PL"/>
      </w:pPr>
    </w:p>
    <w:p w14:paraId="4BC03726" w14:textId="77777777" w:rsidR="00A8221D" w:rsidRPr="00B55E3E" w:rsidRDefault="00A8221D" w:rsidP="00A8221D">
      <w:pPr>
        <w:pStyle w:val="PL"/>
      </w:pPr>
      <w:r w:rsidRPr="00B55E3E">
        <w:t xml:space="preserve">SIB4 ::=                            </w:t>
      </w:r>
      <w:r w:rsidRPr="00B55E3E">
        <w:rPr>
          <w:color w:val="993366"/>
        </w:rPr>
        <w:t>SEQUENCE</w:t>
      </w:r>
      <w:r w:rsidRPr="00B55E3E">
        <w:t xml:space="preserve"> {</w:t>
      </w:r>
    </w:p>
    <w:p w14:paraId="28107BC8" w14:textId="77777777" w:rsidR="00A8221D" w:rsidRPr="00B55E3E" w:rsidRDefault="00A8221D" w:rsidP="00A8221D">
      <w:pPr>
        <w:pStyle w:val="PL"/>
      </w:pPr>
      <w:r w:rsidRPr="00B55E3E">
        <w:t xml:space="preserve">    interFreqCarrierFreqList            InterFreqCarrierFreqList,</w:t>
      </w:r>
    </w:p>
    <w:p w14:paraId="1B696C5E"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6F1B48" w14:textId="77777777" w:rsidR="00A8221D" w:rsidRPr="00B55E3E" w:rsidRDefault="00A8221D" w:rsidP="00A8221D">
      <w:pPr>
        <w:pStyle w:val="PL"/>
      </w:pPr>
      <w:r w:rsidRPr="00B55E3E">
        <w:t xml:space="preserve">    ...,</w:t>
      </w:r>
    </w:p>
    <w:p w14:paraId="5F76576C" w14:textId="77777777" w:rsidR="00A8221D" w:rsidRPr="00B55E3E" w:rsidRDefault="00A8221D" w:rsidP="00A8221D">
      <w:pPr>
        <w:pStyle w:val="PL"/>
      </w:pPr>
      <w:r w:rsidRPr="00B55E3E">
        <w:lastRenderedPageBreak/>
        <w:t xml:space="preserve">    [[</w:t>
      </w:r>
    </w:p>
    <w:p w14:paraId="5A04A1E6" w14:textId="77777777" w:rsidR="00A8221D" w:rsidRPr="00B55E3E" w:rsidRDefault="00A8221D" w:rsidP="00A8221D">
      <w:pPr>
        <w:pStyle w:val="PL"/>
        <w:rPr>
          <w:color w:val="808080"/>
        </w:rPr>
      </w:pPr>
      <w:r w:rsidRPr="00B55E3E">
        <w:t xml:space="preserve">    interFreqCarrierFreqList-v1610      InterFreqCarrierFreqList-v1610              </w:t>
      </w:r>
      <w:r w:rsidRPr="00B55E3E">
        <w:rPr>
          <w:color w:val="993366"/>
        </w:rPr>
        <w:t>OPTIONAL</w:t>
      </w:r>
      <w:r w:rsidRPr="00B55E3E">
        <w:t xml:space="preserve">   </w:t>
      </w:r>
      <w:r w:rsidRPr="00B55E3E">
        <w:rPr>
          <w:color w:val="808080"/>
        </w:rPr>
        <w:t>-- Need R</w:t>
      </w:r>
    </w:p>
    <w:p w14:paraId="7EC3E252" w14:textId="77777777" w:rsidR="00A8221D" w:rsidRPr="00B55E3E" w:rsidRDefault="00A8221D" w:rsidP="00A8221D">
      <w:pPr>
        <w:pStyle w:val="PL"/>
      </w:pPr>
      <w:r w:rsidRPr="00B55E3E">
        <w:t xml:space="preserve">    ]],</w:t>
      </w:r>
    </w:p>
    <w:p w14:paraId="3BCE67F7" w14:textId="77777777" w:rsidR="00A8221D" w:rsidRPr="00B55E3E" w:rsidRDefault="00A8221D" w:rsidP="00A8221D">
      <w:pPr>
        <w:pStyle w:val="PL"/>
      </w:pPr>
      <w:r w:rsidRPr="00B55E3E">
        <w:t xml:space="preserve">    [[</w:t>
      </w:r>
    </w:p>
    <w:p w14:paraId="78773216" w14:textId="77777777" w:rsidR="00A8221D" w:rsidRPr="00B55E3E" w:rsidRDefault="00A8221D" w:rsidP="00A8221D">
      <w:pPr>
        <w:pStyle w:val="PL"/>
        <w:rPr>
          <w:color w:val="808080"/>
        </w:rPr>
      </w:pPr>
      <w:r w:rsidRPr="00B55E3E">
        <w:t xml:space="preserve">    interFreqCarrierFreqList-v1700      InterFreqCarrierFreqList-v1700              </w:t>
      </w:r>
      <w:r w:rsidRPr="00B55E3E">
        <w:rPr>
          <w:color w:val="993366"/>
        </w:rPr>
        <w:t>OPTIONAL</w:t>
      </w:r>
      <w:r w:rsidRPr="00B55E3E">
        <w:t xml:space="preserve">   </w:t>
      </w:r>
      <w:r w:rsidRPr="00B55E3E">
        <w:rPr>
          <w:color w:val="808080"/>
        </w:rPr>
        <w:t>-- Need R</w:t>
      </w:r>
    </w:p>
    <w:p w14:paraId="0FC98183" w14:textId="77777777" w:rsidR="00A8221D" w:rsidRPr="00B55E3E" w:rsidRDefault="00A8221D" w:rsidP="00A8221D">
      <w:pPr>
        <w:pStyle w:val="PL"/>
      </w:pPr>
      <w:r w:rsidRPr="00B55E3E">
        <w:t xml:space="preserve">    ]],</w:t>
      </w:r>
    </w:p>
    <w:p w14:paraId="407A3A75" w14:textId="77777777" w:rsidR="00A8221D" w:rsidRPr="00B55E3E" w:rsidRDefault="00A8221D" w:rsidP="00A8221D">
      <w:pPr>
        <w:pStyle w:val="PL"/>
      </w:pPr>
      <w:r w:rsidRPr="00B55E3E">
        <w:t xml:space="preserve">    [[</w:t>
      </w:r>
    </w:p>
    <w:p w14:paraId="2C21795D" w14:textId="77777777" w:rsidR="00A8221D" w:rsidRPr="00B55E3E" w:rsidRDefault="00A8221D" w:rsidP="00A8221D">
      <w:pPr>
        <w:pStyle w:val="PL"/>
        <w:rPr>
          <w:color w:val="808080"/>
        </w:rPr>
      </w:pPr>
      <w:r w:rsidRPr="00B55E3E">
        <w:t xml:space="preserve">    interFreqCarrierFreqList-v1720      InterFreqCarrierFreqList-v1720              </w:t>
      </w:r>
      <w:r w:rsidRPr="00B55E3E">
        <w:rPr>
          <w:color w:val="993366"/>
        </w:rPr>
        <w:t>OPTIONAL</w:t>
      </w:r>
      <w:r w:rsidRPr="00B55E3E">
        <w:t xml:space="preserve">   </w:t>
      </w:r>
      <w:r w:rsidRPr="00B55E3E">
        <w:rPr>
          <w:color w:val="808080"/>
        </w:rPr>
        <w:t>-- Need R</w:t>
      </w:r>
    </w:p>
    <w:p w14:paraId="1B39BCFA" w14:textId="77777777" w:rsidR="00A8221D" w:rsidRPr="00B55E3E" w:rsidRDefault="00A8221D" w:rsidP="00A8221D">
      <w:pPr>
        <w:pStyle w:val="PL"/>
      </w:pPr>
      <w:r w:rsidRPr="00B55E3E">
        <w:t xml:space="preserve">    ]]</w:t>
      </w:r>
    </w:p>
    <w:p w14:paraId="111394A5" w14:textId="77777777" w:rsidR="00A8221D" w:rsidRPr="00B55E3E" w:rsidRDefault="00A8221D" w:rsidP="00A8221D">
      <w:pPr>
        <w:pStyle w:val="PL"/>
      </w:pPr>
      <w:r w:rsidRPr="00B55E3E">
        <w:t>}</w:t>
      </w:r>
    </w:p>
    <w:p w14:paraId="373A3EE8" w14:textId="77777777" w:rsidR="00A8221D" w:rsidRPr="00B55E3E" w:rsidRDefault="00A8221D" w:rsidP="00A8221D">
      <w:pPr>
        <w:pStyle w:val="PL"/>
      </w:pPr>
    </w:p>
    <w:p w14:paraId="508C1043" w14:textId="77777777" w:rsidR="00A8221D" w:rsidRPr="00B55E3E" w:rsidRDefault="00A8221D" w:rsidP="00A8221D">
      <w:pPr>
        <w:pStyle w:val="PL"/>
      </w:pPr>
      <w:r w:rsidRPr="00B55E3E">
        <w:t xml:space="preserve">InterFreqCarrierFreqList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w:t>
      </w:r>
    </w:p>
    <w:p w14:paraId="2858CD35" w14:textId="77777777" w:rsidR="00A8221D" w:rsidRPr="00B55E3E" w:rsidRDefault="00A8221D" w:rsidP="00A8221D">
      <w:pPr>
        <w:pStyle w:val="PL"/>
      </w:pPr>
    </w:p>
    <w:p w14:paraId="71C52F2F" w14:textId="77777777" w:rsidR="00A8221D" w:rsidRPr="00B55E3E" w:rsidRDefault="00A8221D" w:rsidP="00A8221D">
      <w:pPr>
        <w:pStyle w:val="PL"/>
      </w:pPr>
      <w:r w:rsidRPr="00B55E3E">
        <w:t xml:space="preserve">InterFreqCarrierFreqList-v161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610</w:t>
      </w:r>
    </w:p>
    <w:p w14:paraId="34B02279" w14:textId="77777777" w:rsidR="00A8221D" w:rsidRPr="00B55E3E" w:rsidRDefault="00A8221D" w:rsidP="00A8221D">
      <w:pPr>
        <w:pStyle w:val="PL"/>
      </w:pPr>
    </w:p>
    <w:p w14:paraId="6427544C" w14:textId="77777777" w:rsidR="00A8221D" w:rsidRPr="00B55E3E" w:rsidRDefault="00A8221D" w:rsidP="00A8221D">
      <w:pPr>
        <w:pStyle w:val="PL"/>
      </w:pPr>
      <w:r w:rsidRPr="00B55E3E">
        <w:t xml:space="preserve">InterFreqCarrierFreqList-v170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00</w:t>
      </w:r>
    </w:p>
    <w:p w14:paraId="53D9C75E" w14:textId="77777777" w:rsidR="00A8221D" w:rsidRPr="00B55E3E" w:rsidRDefault="00A8221D" w:rsidP="00A8221D">
      <w:pPr>
        <w:pStyle w:val="PL"/>
      </w:pPr>
    </w:p>
    <w:p w14:paraId="64C2403B" w14:textId="77777777" w:rsidR="00A8221D" w:rsidRPr="00B55E3E" w:rsidRDefault="00A8221D" w:rsidP="00A8221D">
      <w:pPr>
        <w:pStyle w:val="PL"/>
      </w:pPr>
      <w:r w:rsidRPr="00B55E3E">
        <w:t xml:space="preserve">InterFreqCarrierFreqList-v172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20</w:t>
      </w:r>
    </w:p>
    <w:p w14:paraId="0B270488" w14:textId="77777777" w:rsidR="00A8221D" w:rsidRPr="00B55E3E" w:rsidRDefault="00A8221D" w:rsidP="00A8221D">
      <w:pPr>
        <w:pStyle w:val="PL"/>
      </w:pPr>
    </w:p>
    <w:p w14:paraId="72E59ADD" w14:textId="77777777" w:rsidR="00A8221D" w:rsidRPr="00B55E3E" w:rsidRDefault="00A8221D" w:rsidP="00A8221D">
      <w:pPr>
        <w:pStyle w:val="PL"/>
      </w:pPr>
      <w:r w:rsidRPr="00B55E3E">
        <w:t xml:space="preserve">InterFreqCarrierFreqInfo ::=        </w:t>
      </w:r>
      <w:r w:rsidRPr="00B55E3E">
        <w:rPr>
          <w:color w:val="993366"/>
        </w:rPr>
        <w:t>SEQUENCE</w:t>
      </w:r>
      <w:r w:rsidRPr="00B55E3E">
        <w:t xml:space="preserve"> {</w:t>
      </w:r>
    </w:p>
    <w:p w14:paraId="6D72F8BC" w14:textId="77777777" w:rsidR="00A8221D" w:rsidRPr="00B55E3E" w:rsidRDefault="00A8221D" w:rsidP="00A8221D">
      <w:pPr>
        <w:pStyle w:val="PL"/>
      </w:pPr>
      <w:r w:rsidRPr="00B55E3E">
        <w:t xml:space="preserve">    dl-CarrierFreq                      ARFCN-ValueNR,</w:t>
      </w:r>
    </w:p>
    <w:p w14:paraId="6EBD263A" w14:textId="77777777" w:rsidR="00A8221D" w:rsidRPr="00B55E3E" w:rsidRDefault="00A8221D" w:rsidP="00A8221D">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Cond Mandatory</w:t>
      </w:r>
    </w:p>
    <w:p w14:paraId="6970687E" w14:textId="77777777" w:rsidR="00A8221D" w:rsidRPr="00B55E3E" w:rsidRDefault="00A8221D" w:rsidP="00A8221D">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1865997F" w14:textId="77777777" w:rsidR="00A8221D" w:rsidRPr="00B55E3E" w:rsidRDefault="00A8221D" w:rsidP="00A8221D">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0CBE49F3" w14:textId="77777777" w:rsidR="00A8221D" w:rsidRPr="00B55E3E" w:rsidRDefault="00A8221D" w:rsidP="00A8221D">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7B279437" w14:textId="77777777" w:rsidR="00A8221D" w:rsidRPr="00B55E3E" w:rsidRDefault="00A8221D" w:rsidP="00A8221D">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386DF0E0" w14:textId="77777777" w:rsidR="00A8221D" w:rsidRPr="00B55E3E" w:rsidRDefault="00A8221D" w:rsidP="00A8221D">
      <w:pPr>
        <w:pStyle w:val="PL"/>
      </w:pPr>
      <w:r w:rsidRPr="00B55E3E">
        <w:t xml:space="preserve">    ssbSubcarrierSpacing                SubcarrierSpacing,</w:t>
      </w:r>
    </w:p>
    <w:p w14:paraId="6CBE949E" w14:textId="77777777" w:rsidR="00A8221D" w:rsidRPr="00B55E3E" w:rsidRDefault="00A8221D" w:rsidP="00A8221D">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66586A08" w14:textId="77777777" w:rsidR="00A8221D" w:rsidRPr="00B55E3E" w:rsidRDefault="00A8221D" w:rsidP="00A8221D">
      <w:pPr>
        <w:pStyle w:val="PL"/>
      </w:pPr>
      <w:r w:rsidRPr="00B55E3E">
        <w:t xml:space="preserve">    deriveSSB-IndexFromCell             </w:t>
      </w:r>
      <w:r w:rsidRPr="00B55E3E">
        <w:rPr>
          <w:color w:val="993366"/>
        </w:rPr>
        <w:t>BOOLEAN</w:t>
      </w:r>
      <w:r w:rsidRPr="00B55E3E">
        <w:t>,</w:t>
      </w:r>
    </w:p>
    <w:p w14:paraId="68E89FD4" w14:textId="77777777" w:rsidR="00A8221D" w:rsidRPr="00B55E3E" w:rsidRDefault="00A8221D" w:rsidP="00A8221D">
      <w:pPr>
        <w:pStyle w:val="PL"/>
        <w:rPr>
          <w:color w:val="808080"/>
        </w:rPr>
      </w:pPr>
      <w:r w:rsidRPr="00B55E3E">
        <w:t xml:space="preserve">    ss-RSSI-Measurement                 SS-RSSI-Measurement                                         </w:t>
      </w:r>
      <w:r w:rsidRPr="00B55E3E">
        <w:rPr>
          <w:color w:val="993366"/>
        </w:rPr>
        <w:t>OPTIONAL</w:t>
      </w:r>
      <w:r w:rsidRPr="00B55E3E">
        <w:t xml:space="preserve">,   </w:t>
      </w:r>
      <w:r w:rsidRPr="00B55E3E">
        <w:rPr>
          <w:color w:val="808080"/>
        </w:rPr>
        <w:t>-- Need R</w:t>
      </w:r>
    </w:p>
    <w:p w14:paraId="3F486993" w14:textId="77777777" w:rsidR="00A8221D" w:rsidRPr="00B55E3E" w:rsidRDefault="00A8221D" w:rsidP="00A8221D">
      <w:pPr>
        <w:pStyle w:val="PL"/>
      </w:pPr>
      <w:r w:rsidRPr="00B55E3E">
        <w:t xml:space="preserve">    q-RxLevMin                          Q-RxLevMin,</w:t>
      </w:r>
    </w:p>
    <w:p w14:paraId="5806F2E9" w14:textId="77777777" w:rsidR="00A8221D" w:rsidRPr="00B55E3E" w:rsidRDefault="00A8221D" w:rsidP="00A8221D">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1DA1AB90" w14:textId="77777777" w:rsidR="00A8221D" w:rsidRPr="00B55E3E" w:rsidRDefault="00A8221D" w:rsidP="00A8221D">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5E3F81C3" w14:textId="77777777" w:rsidR="00A8221D" w:rsidRPr="00B55E3E" w:rsidRDefault="00A8221D" w:rsidP="00A8221D">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561F67F" w14:textId="77777777" w:rsidR="00A8221D" w:rsidRPr="00B55E3E" w:rsidRDefault="00A8221D" w:rsidP="00A8221D">
      <w:pPr>
        <w:pStyle w:val="PL"/>
      </w:pPr>
      <w:r w:rsidRPr="00B55E3E">
        <w:t xml:space="preserve">    t-ReselectionNR                     T-Reselection,</w:t>
      </w:r>
    </w:p>
    <w:p w14:paraId="5A3A4C1D" w14:textId="77777777" w:rsidR="00A8221D" w:rsidRPr="00B55E3E" w:rsidRDefault="00A8221D" w:rsidP="00A8221D">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S</w:t>
      </w:r>
    </w:p>
    <w:p w14:paraId="0986D68C" w14:textId="77777777" w:rsidR="00A8221D" w:rsidRPr="00B55E3E" w:rsidRDefault="00A8221D" w:rsidP="00A8221D">
      <w:pPr>
        <w:pStyle w:val="PL"/>
      </w:pPr>
      <w:r w:rsidRPr="00B55E3E">
        <w:t xml:space="preserve">    threshX-HighP                       ReselectionThreshold,</w:t>
      </w:r>
    </w:p>
    <w:p w14:paraId="14E15C74" w14:textId="77777777" w:rsidR="00A8221D" w:rsidRPr="00B55E3E" w:rsidRDefault="00A8221D" w:rsidP="00A8221D">
      <w:pPr>
        <w:pStyle w:val="PL"/>
      </w:pPr>
      <w:r w:rsidRPr="00B55E3E">
        <w:t xml:space="preserve">    threshX-LowP                        ReselectionThreshold,</w:t>
      </w:r>
    </w:p>
    <w:p w14:paraId="24A48C55" w14:textId="77777777" w:rsidR="00A8221D" w:rsidRPr="00B55E3E" w:rsidRDefault="00A8221D" w:rsidP="00A8221D">
      <w:pPr>
        <w:pStyle w:val="PL"/>
      </w:pPr>
      <w:r w:rsidRPr="00B55E3E">
        <w:t xml:space="preserve">    threshX-Q                           </w:t>
      </w:r>
      <w:r w:rsidRPr="00B55E3E">
        <w:rPr>
          <w:color w:val="993366"/>
        </w:rPr>
        <w:t>SEQUENCE</w:t>
      </w:r>
      <w:r w:rsidRPr="00B55E3E">
        <w:t xml:space="preserve"> {</w:t>
      </w:r>
    </w:p>
    <w:p w14:paraId="57A86993" w14:textId="77777777" w:rsidR="00A8221D" w:rsidRPr="00B55E3E" w:rsidRDefault="00A8221D" w:rsidP="00A8221D">
      <w:pPr>
        <w:pStyle w:val="PL"/>
      </w:pPr>
      <w:r w:rsidRPr="00B55E3E">
        <w:t xml:space="preserve">        threshX-HighQ                       ReselectionThresholdQ,</w:t>
      </w:r>
    </w:p>
    <w:p w14:paraId="72E71E4A" w14:textId="77777777" w:rsidR="00A8221D" w:rsidRPr="00B55E3E" w:rsidRDefault="00A8221D" w:rsidP="00A8221D">
      <w:pPr>
        <w:pStyle w:val="PL"/>
      </w:pPr>
      <w:r w:rsidRPr="00B55E3E">
        <w:t xml:space="preserve">        threshX-LowQ                        ReselectionThresholdQ</w:t>
      </w:r>
    </w:p>
    <w:p w14:paraId="278200AF"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41610088" w14:textId="77777777" w:rsidR="00A8221D" w:rsidRPr="00B55E3E" w:rsidRDefault="00A8221D" w:rsidP="00A8221D">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415E3BC5" w14:textId="77777777" w:rsidR="00A8221D" w:rsidRPr="00B55E3E" w:rsidRDefault="00A8221D" w:rsidP="00A8221D">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727D0A7" w14:textId="77777777" w:rsidR="00A8221D" w:rsidRPr="00B55E3E" w:rsidRDefault="00A8221D" w:rsidP="00A8221D">
      <w:pPr>
        <w:pStyle w:val="PL"/>
      </w:pPr>
      <w:r w:rsidRPr="00B55E3E">
        <w:t xml:space="preserve">    q-OffsetFreq                        Q-OffsetRange                                               DEFAULT dB0,</w:t>
      </w:r>
    </w:p>
    <w:p w14:paraId="2D7C7993" w14:textId="77777777" w:rsidR="00A8221D" w:rsidRPr="00B55E3E" w:rsidRDefault="00A8221D" w:rsidP="00A8221D">
      <w:pPr>
        <w:pStyle w:val="PL"/>
        <w:rPr>
          <w:color w:val="808080"/>
        </w:rPr>
      </w:pPr>
      <w:r w:rsidRPr="00B55E3E">
        <w:t xml:space="preserve">    interFreqNeighCellList              InterFreqNeighCellList                                      </w:t>
      </w:r>
      <w:r w:rsidRPr="00B55E3E">
        <w:rPr>
          <w:color w:val="993366"/>
        </w:rPr>
        <w:t>OPTIONAL</w:t>
      </w:r>
      <w:r w:rsidRPr="00B55E3E">
        <w:t xml:space="preserve">,   </w:t>
      </w:r>
      <w:r w:rsidRPr="00B55E3E">
        <w:rPr>
          <w:color w:val="808080"/>
        </w:rPr>
        <w:t>-- Need R</w:t>
      </w:r>
    </w:p>
    <w:p w14:paraId="1B50CD41" w14:textId="77777777" w:rsidR="00A8221D" w:rsidRPr="00B55E3E" w:rsidRDefault="00A8221D" w:rsidP="00A8221D">
      <w:pPr>
        <w:pStyle w:val="PL"/>
        <w:rPr>
          <w:color w:val="808080"/>
        </w:rPr>
      </w:pPr>
      <w:r w:rsidRPr="00B55E3E">
        <w:t xml:space="preserve">    interFreqExcludedCellList           InterFreqExcludedCellList                                   </w:t>
      </w:r>
      <w:r w:rsidRPr="00B55E3E">
        <w:rPr>
          <w:color w:val="993366"/>
        </w:rPr>
        <w:t>OPTIONAL</w:t>
      </w:r>
      <w:r w:rsidRPr="00B55E3E">
        <w:t xml:space="preserve">,   </w:t>
      </w:r>
      <w:r w:rsidRPr="00B55E3E">
        <w:rPr>
          <w:color w:val="808080"/>
        </w:rPr>
        <w:t>-- Need R</w:t>
      </w:r>
    </w:p>
    <w:p w14:paraId="05DEE9B8" w14:textId="77777777" w:rsidR="00A8221D" w:rsidRPr="00B55E3E" w:rsidRDefault="00A8221D" w:rsidP="00A8221D">
      <w:pPr>
        <w:pStyle w:val="PL"/>
      </w:pPr>
      <w:r w:rsidRPr="00B55E3E">
        <w:t xml:space="preserve">    ...</w:t>
      </w:r>
    </w:p>
    <w:p w14:paraId="53B8E6AC" w14:textId="77777777" w:rsidR="00A8221D" w:rsidRPr="00B55E3E" w:rsidRDefault="00A8221D" w:rsidP="00A8221D">
      <w:pPr>
        <w:pStyle w:val="PL"/>
      </w:pPr>
      <w:r w:rsidRPr="00B55E3E">
        <w:t>}</w:t>
      </w:r>
    </w:p>
    <w:p w14:paraId="7776427A" w14:textId="77777777" w:rsidR="00A8221D" w:rsidRPr="00B55E3E" w:rsidRDefault="00A8221D" w:rsidP="00A8221D">
      <w:pPr>
        <w:pStyle w:val="PL"/>
      </w:pPr>
    </w:p>
    <w:p w14:paraId="0EE1350A" w14:textId="77777777" w:rsidR="00A8221D" w:rsidRPr="00B55E3E" w:rsidRDefault="00A8221D" w:rsidP="00A8221D">
      <w:pPr>
        <w:pStyle w:val="PL"/>
      </w:pPr>
      <w:r w:rsidRPr="00B55E3E">
        <w:t xml:space="preserve">InterFreqCarrierFreqInfo-v1610 ::=  </w:t>
      </w:r>
      <w:r w:rsidRPr="00B55E3E">
        <w:rPr>
          <w:color w:val="993366"/>
        </w:rPr>
        <w:t>SEQUENCE</w:t>
      </w:r>
      <w:r w:rsidRPr="00B55E3E">
        <w:t xml:space="preserve"> {</w:t>
      </w:r>
    </w:p>
    <w:p w14:paraId="70BC77B4" w14:textId="77777777" w:rsidR="00A8221D" w:rsidRPr="00B55E3E" w:rsidRDefault="00A8221D" w:rsidP="00A8221D">
      <w:pPr>
        <w:pStyle w:val="PL"/>
        <w:rPr>
          <w:color w:val="808080"/>
        </w:rPr>
      </w:pPr>
      <w:r w:rsidRPr="00B55E3E">
        <w:t xml:space="preserve">    interFreqNeighCellList-v1610        InterFreqNeighCellList-v1610                                </w:t>
      </w:r>
      <w:r w:rsidRPr="00B55E3E">
        <w:rPr>
          <w:color w:val="993366"/>
        </w:rPr>
        <w:t>OPTIONAL</w:t>
      </w:r>
      <w:r w:rsidRPr="00B55E3E">
        <w:t xml:space="preserve">,    </w:t>
      </w:r>
      <w:r w:rsidRPr="00B55E3E">
        <w:rPr>
          <w:color w:val="808080"/>
        </w:rPr>
        <w:t>-- Need R</w:t>
      </w:r>
    </w:p>
    <w:p w14:paraId="094921A4" w14:textId="77777777" w:rsidR="00A8221D" w:rsidRPr="00B55E3E" w:rsidRDefault="00A8221D" w:rsidP="00A8221D">
      <w:pPr>
        <w:pStyle w:val="PL"/>
        <w:rPr>
          <w:color w:val="808080"/>
        </w:rPr>
      </w:pPr>
      <w:r w:rsidRPr="00B55E3E">
        <w:lastRenderedPageBreak/>
        <w:t xml:space="preserve">    smtc2-LP-r16                        SSB-MTC2-LP-r16                                             </w:t>
      </w:r>
      <w:r w:rsidRPr="00B55E3E">
        <w:rPr>
          <w:color w:val="993366"/>
        </w:rPr>
        <w:t>OPTIONAL</w:t>
      </w:r>
      <w:r w:rsidRPr="00B55E3E">
        <w:t xml:space="preserve">,    </w:t>
      </w:r>
      <w:r w:rsidRPr="00B55E3E">
        <w:rPr>
          <w:color w:val="808080"/>
        </w:rPr>
        <w:t>-- Need R</w:t>
      </w:r>
    </w:p>
    <w:p w14:paraId="559C3DC2" w14:textId="77777777" w:rsidR="00A8221D" w:rsidRPr="00B55E3E" w:rsidRDefault="00A8221D" w:rsidP="00A8221D">
      <w:pPr>
        <w:pStyle w:val="PL"/>
        <w:rPr>
          <w:color w:val="808080"/>
        </w:rPr>
      </w:pPr>
      <w:r w:rsidRPr="00B55E3E">
        <w:t xml:space="preserve">    interFreqAllowedCellList-r16        InterFreqAllowedCellList-r16                                </w:t>
      </w:r>
      <w:r w:rsidRPr="00B55E3E">
        <w:rPr>
          <w:color w:val="993366"/>
        </w:rPr>
        <w:t>OPTIONAL</w:t>
      </w:r>
      <w:r w:rsidRPr="00B55E3E">
        <w:t xml:space="preserve">,    </w:t>
      </w:r>
      <w:r w:rsidRPr="00B55E3E">
        <w:rPr>
          <w:color w:val="808080"/>
        </w:rPr>
        <w:t>-- Cond SharedSpectrum2</w:t>
      </w:r>
    </w:p>
    <w:p w14:paraId="65FA299F" w14:textId="77777777" w:rsidR="00A8221D" w:rsidRPr="00B55E3E" w:rsidRDefault="00A8221D" w:rsidP="00A8221D">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491B930D" w14:textId="77777777" w:rsidR="00A8221D" w:rsidRPr="00B55E3E" w:rsidRDefault="00A8221D" w:rsidP="00A8221D">
      <w:pPr>
        <w:pStyle w:val="PL"/>
        <w:rPr>
          <w:color w:val="808080"/>
        </w:rPr>
      </w:pPr>
      <w:r w:rsidRPr="00B55E3E">
        <w:t xml:space="preserve">    inter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erFreqCAG-CellListPerPLMN-r16   </w:t>
      </w:r>
      <w:r w:rsidRPr="00B55E3E">
        <w:rPr>
          <w:color w:val="993366"/>
        </w:rPr>
        <w:t>OPTIONAL</w:t>
      </w:r>
      <w:r w:rsidRPr="00B55E3E">
        <w:t xml:space="preserve">     </w:t>
      </w:r>
      <w:r w:rsidRPr="00B55E3E">
        <w:rPr>
          <w:color w:val="808080"/>
        </w:rPr>
        <w:t>-- Need R</w:t>
      </w:r>
    </w:p>
    <w:p w14:paraId="41E52ED7" w14:textId="77777777" w:rsidR="00A8221D" w:rsidRPr="00B55E3E" w:rsidRDefault="00A8221D" w:rsidP="00A8221D">
      <w:pPr>
        <w:pStyle w:val="PL"/>
      </w:pPr>
      <w:r w:rsidRPr="00B55E3E">
        <w:t>}</w:t>
      </w:r>
    </w:p>
    <w:p w14:paraId="1042D523" w14:textId="77777777" w:rsidR="00A8221D" w:rsidRPr="00B55E3E" w:rsidRDefault="00A8221D" w:rsidP="00A8221D">
      <w:pPr>
        <w:pStyle w:val="PL"/>
      </w:pPr>
    </w:p>
    <w:p w14:paraId="6EF749D2" w14:textId="77777777" w:rsidR="00A8221D" w:rsidRPr="00B55E3E" w:rsidRDefault="00A8221D" w:rsidP="00A8221D">
      <w:pPr>
        <w:pStyle w:val="PL"/>
      </w:pPr>
      <w:r w:rsidRPr="00B55E3E">
        <w:t xml:space="preserve">InterFreqCarrierFreqInfo-v1700 ::=  </w:t>
      </w:r>
      <w:r w:rsidRPr="00B55E3E">
        <w:rPr>
          <w:color w:val="993366"/>
        </w:rPr>
        <w:t>SEQUENCE</w:t>
      </w:r>
      <w:r w:rsidRPr="00B55E3E">
        <w:t xml:space="preserve"> {</w:t>
      </w:r>
    </w:p>
    <w:p w14:paraId="1FD800A4" w14:textId="77777777" w:rsidR="00A8221D" w:rsidRPr="00B55E3E" w:rsidRDefault="00A8221D" w:rsidP="00A8221D">
      <w:pPr>
        <w:pStyle w:val="PL"/>
        <w:rPr>
          <w:color w:val="808080"/>
        </w:rPr>
      </w:pPr>
      <w:r w:rsidRPr="00B55E3E">
        <w:t xml:space="preserve">    interFreqNeighHSDN-CellList-r17     InterFreqNeighHSDN-CellList-r17                             </w:t>
      </w:r>
      <w:r w:rsidRPr="00B55E3E">
        <w:rPr>
          <w:color w:val="993366"/>
        </w:rPr>
        <w:t>OPTIONAL</w:t>
      </w:r>
      <w:r w:rsidRPr="00B55E3E">
        <w:t xml:space="preserve">,    </w:t>
      </w:r>
      <w:r w:rsidRPr="00B55E3E">
        <w:rPr>
          <w:color w:val="808080"/>
        </w:rPr>
        <w:t>-- Need R</w:t>
      </w:r>
    </w:p>
    <w:p w14:paraId="3C9D5717" w14:textId="77777777" w:rsidR="00A8221D" w:rsidRPr="00B55E3E" w:rsidRDefault="00A8221D" w:rsidP="00A8221D">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B22DA14" w14:textId="77777777" w:rsidR="00A8221D" w:rsidRPr="00B55E3E" w:rsidRDefault="00A8221D" w:rsidP="00A8221D">
      <w:pPr>
        <w:pStyle w:val="PL"/>
        <w:rPr>
          <w:color w:val="808080"/>
        </w:rPr>
      </w:pPr>
      <w:r w:rsidRPr="00B55E3E">
        <w:t xml:space="preserve">    redCapAccess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3153179" w14:textId="77777777" w:rsidR="00A8221D" w:rsidRPr="00B55E3E" w:rsidRDefault="00A8221D" w:rsidP="00A8221D">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w:t>
      </w:r>
    </w:p>
    <w:p w14:paraId="5F179A57" w14:textId="77777777" w:rsidR="00A8221D" w:rsidRPr="00B55E3E" w:rsidRDefault="00A8221D" w:rsidP="00A8221D">
      <w:pPr>
        <w:pStyle w:val="PL"/>
        <w:rPr>
          <w:color w:val="808080"/>
        </w:rPr>
      </w:pPr>
      <w:r w:rsidRPr="00B55E3E">
        <w:t xml:space="preserve">    interFreqNeighCellList-v1710        InterFreqNeighCellList-v1710                                </w:t>
      </w:r>
      <w:r w:rsidRPr="00B55E3E">
        <w:rPr>
          <w:color w:val="993366"/>
        </w:rPr>
        <w:t>OPTIONAL</w:t>
      </w:r>
      <w:r w:rsidRPr="00B55E3E">
        <w:t xml:space="preserve">     </w:t>
      </w:r>
      <w:r w:rsidRPr="00B55E3E">
        <w:rPr>
          <w:color w:val="808080"/>
        </w:rPr>
        <w:t>-- Cond SharedSpectrum2</w:t>
      </w:r>
    </w:p>
    <w:p w14:paraId="2788DBF8" w14:textId="77777777" w:rsidR="00A8221D" w:rsidRPr="00B55E3E" w:rsidRDefault="00A8221D" w:rsidP="00A8221D">
      <w:pPr>
        <w:pStyle w:val="PL"/>
      </w:pPr>
      <w:r w:rsidRPr="00B55E3E">
        <w:t>}</w:t>
      </w:r>
    </w:p>
    <w:p w14:paraId="486B73D6" w14:textId="77777777" w:rsidR="00A8221D" w:rsidRPr="00B55E3E" w:rsidRDefault="00A8221D" w:rsidP="00A8221D">
      <w:pPr>
        <w:pStyle w:val="PL"/>
      </w:pPr>
    </w:p>
    <w:p w14:paraId="5D47C22A" w14:textId="77777777" w:rsidR="00A8221D" w:rsidRPr="00B55E3E" w:rsidRDefault="00A8221D" w:rsidP="00A8221D">
      <w:pPr>
        <w:pStyle w:val="PL"/>
      </w:pPr>
      <w:r w:rsidRPr="00B55E3E">
        <w:t xml:space="preserve">InterFreqCarrierFreqInfo-v1720 ::=  </w:t>
      </w:r>
      <w:r w:rsidRPr="00B55E3E">
        <w:rPr>
          <w:color w:val="993366"/>
        </w:rPr>
        <w:t>SEQUENCE</w:t>
      </w:r>
      <w:r w:rsidRPr="00B55E3E">
        <w:t xml:space="preserve"> {</w:t>
      </w:r>
    </w:p>
    <w:p w14:paraId="24F0B4E7" w14:textId="77777777" w:rsidR="00A8221D" w:rsidRPr="00B55E3E" w:rsidRDefault="00A8221D" w:rsidP="00A8221D">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4158CE1F" w14:textId="77777777" w:rsidR="00A8221D" w:rsidRPr="00B55E3E" w:rsidRDefault="00A8221D" w:rsidP="00A8221D">
      <w:pPr>
        <w:pStyle w:val="PL"/>
      </w:pPr>
      <w:r w:rsidRPr="00B55E3E">
        <w:t>}</w:t>
      </w:r>
    </w:p>
    <w:p w14:paraId="06E84AB1" w14:textId="77777777" w:rsidR="00A8221D" w:rsidRPr="00B55E3E" w:rsidRDefault="00A8221D" w:rsidP="00A8221D">
      <w:pPr>
        <w:pStyle w:val="PL"/>
      </w:pPr>
    </w:p>
    <w:p w14:paraId="18860A19" w14:textId="77777777" w:rsidR="00A8221D" w:rsidRPr="00B55E3E" w:rsidRDefault="00A8221D" w:rsidP="00A8221D">
      <w:pPr>
        <w:pStyle w:val="PL"/>
      </w:pPr>
      <w:r w:rsidRPr="00B55E3E">
        <w:t xml:space="preserve">InterFreqNeighHSDN-CellList-r17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PCI-Range</w:t>
      </w:r>
    </w:p>
    <w:p w14:paraId="693E117C" w14:textId="77777777" w:rsidR="00A8221D" w:rsidRPr="00B55E3E" w:rsidRDefault="00A8221D" w:rsidP="00A8221D">
      <w:pPr>
        <w:pStyle w:val="PL"/>
      </w:pPr>
    </w:p>
    <w:p w14:paraId="0D31A8ED" w14:textId="77777777" w:rsidR="00A8221D" w:rsidRPr="00B55E3E" w:rsidRDefault="00A8221D" w:rsidP="00A8221D">
      <w:pPr>
        <w:pStyle w:val="PL"/>
      </w:pPr>
      <w:r w:rsidRPr="00B55E3E">
        <w:t xml:space="preserve">InterFreqNeighCellList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w:t>
      </w:r>
    </w:p>
    <w:p w14:paraId="452A4EA2" w14:textId="77777777" w:rsidR="00A8221D" w:rsidRPr="00B55E3E" w:rsidRDefault="00A8221D" w:rsidP="00A8221D">
      <w:pPr>
        <w:pStyle w:val="PL"/>
      </w:pPr>
    </w:p>
    <w:p w14:paraId="03178215" w14:textId="77777777" w:rsidR="00A8221D" w:rsidRPr="00B55E3E" w:rsidRDefault="00A8221D" w:rsidP="00A8221D">
      <w:pPr>
        <w:pStyle w:val="PL"/>
      </w:pPr>
      <w:r w:rsidRPr="00B55E3E">
        <w:t xml:space="preserve">InterFreqNeighCellList-v16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610</w:t>
      </w:r>
    </w:p>
    <w:p w14:paraId="37E62251" w14:textId="77777777" w:rsidR="00A8221D" w:rsidRPr="00B55E3E" w:rsidRDefault="00A8221D" w:rsidP="00A8221D">
      <w:pPr>
        <w:pStyle w:val="PL"/>
      </w:pPr>
    </w:p>
    <w:p w14:paraId="12BF4A3C" w14:textId="77777777" w:rsidR="00A8221D" w:rsidRPr="00B55E3E" w:rsidRDefault="00A8221D" w:rsidP="00A8221D">
      <w:pPr>
        <w:pStyle w:val="PL"/>
      </w:pPr>
      <w:r w:rsidRPr="00B55E3E">
        <w:t xml:space="preserve">InterFreqNeighCellList-v17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710</w:t>
      </w:r>
    </w:p>
    <w:p w14:paraId="4F8F8AE1" w14:textId="77777777" w:rsidR="00A8221D" w:rsidRPr="00B55E3E" w:rsidRDefault="00A8221D" w:rsidP="00A8221D">
      <w:pPr>
        <w:pStyle w:val="PL"/>
      </w:pPr>
    </w:p>
    <w:p w14:paraId="50CFC496" w14:textId="77777777" w:rsidR="00A8221D" w:rsidRPr="00B55E3E" w:rsidRDefault="00A8221D" w:rsidP="00A8221D">
      <w:pPr>
        <w:pStyle w:val="PL"/>
      </w:pPr>
      <w:r w:rsidRPr="00B55E3E">
        <w:t xml:space="preserve">InterFreqNeighCellInfo ::=          </w:t>
      </w:r>
      <w:r w:rsidRPr="00B55E3E">
        <w:rPr>
          <w:color w:val="993366"/>
        </w:rPr>
        <w:t>SEQUENCE</w:t>
      </w:r>
      <w:r w:rsidRPr="00B55E3E">
        <w:t xml:space="preserve"> {</w:t>
      </w:r>
    </w:p>
    <w:p w14:paraId="4DB58914" w14:textId="77777777" w:rsidR="00A8221D" w:rsidRPr="00B55E3E" w:rsidRDefault="00A8221D" w:rsidP="00A8221D">
      <w:pPr>
        <w:pStyle w:val="PL"/>
      </w:pPr>
      <w:r w:rsidRPr="00B55E3E">
        <w:t xml:space="preserve">    physCellId                          PhysCellId,</w:t>
      </w:r>
    </w:p>
    <w:p w14:paraId="4858B542" w14:textId="77777777" w:rsidR="00A8221D" w:rsidRPr="00B55E3E" w:rsidRDefault="00A8221D" w:rsidP="00A8221D">
      <w:pPr>
        <w:pStyle w:val="PL"/>
      </w:pPr>
      <w:r w:rsidRPr="00B55E3E">
        <w:t xml:space="preserve">    q-OffsetCell                        Q-OffsetRange,</w:t>
      </w:r>
    </w:p>
    <w:p w14:paraId="0E2E7B86" w14:textId="77777777" w:rsidR="00A8221D" w:rsidRPr="00B55E3E" w:rsidRDefault="00A8221D" w:rsidP="00A8221D">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28456F4A" w14:textId="77777777" w:rsidR="00A8221D" w:rsidRPr="00B55E3E" w:rsidRDefault="00A8221D" w:rsidP="00A8221D">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0ACB38C9" w14:textId="77777777" w:rsidR="00A8221D" w:rsidRPr="00B55E3E" w:rsidRDefault="00A8221D" w:rsidP="00A8221D">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14E34C3" w14:textId="77777777" w:rsidR="00A8221D" w:rsidRPr="00B55E3E" w:rsidRDefault="00A8221D" w:rsidP="00A8221D">
      <w:pPr>
        <w:pStyle w:val="PL"/>
      </w:pPr>
      <w:r w:rsidRPr="00B55E3E">
        <w:t xml:space="preserve">    ...</w:t>
      </w:r>
    </w:p>
    <w:p w14:paraId="204AEA18" w14:textId="77777777" w:rsidR="00A8221D" w:rsidRPr="00B55E3E" w:rsidRDefault="00A8221D" w:rsidP="00A8221D">
      <w:pPr>
        <w:pStyle w:val="PL"/>
      </w:pPr>
      <w:r w:rsidRPr="00B55E3E">
        <w:t>}</w:t>
      </w:r>
    </w:p>
    <w:p w14:paraId="7503589B" w14:textId="77777777" w:rsidR="00A8221D" w:rsidRPr="00B55E3E" w:rsidRDefault="00A8221D" w:rsidP="00A8221D">
      <w:pPr>
        <w:pStyle w:val="PL"/>
      </w:pPr>
    </w:p>
    <w:p w14:paraId="1C6B33DD" w14:textId="77777777" w:rsidR="00A8221D" w:rsidRPr="00B55E3E" w:rsidRDefault="00A8221D" w:rsidP="00A8221D">
      <w:pPr>
        <w:pStyle w:val="PL"/>
      </w:pPr>
      <w:r w:rsidRPr="00B55E3E">
        <w:t xml:space="preserve">InterFreqNeighCellInfo-v1610 ::=    </w:t>
      </w:r>
      <w:r w:rsidRPr="00B55E3E">
        <w:rPr>
          <w:color w:val="993366"/>
        </w:rPr>
        <w:t>SEQUENCE</w:t>
      </w:r>
      <w:r w:rsidRPr="00B55E3E">
        <w:t xml:space="preserve"> {</w:t>
      </w:r>
    </w:p>
    <w:p w14:paraId="57B15B02" w14:textId="77777777" w:rsidR="00A8221D" w:rsidRPr="00B55E3E" w:rsidRDefault="00A8221D" w:rsidP="00A8221D">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49FD3EA2" w14:textId="77777777" w:rsidR="00A8221D" w:rsidRPr="00B55E3E" w:rsidRDefault="00A8221D" w:rsidP="00A8221D">
      <w:pPr>
        <w:pStyle w:val="PL"/>
      </w:pPr>
      <w:r w:rsidRPr="00B55E3E">
        <w:t>}</w:t>
      </w:r>
    </w:p>
    <w:p w14:paraId="13589DB4" w14:textId="77777777" w:rsidR="00A8221D" w:rsidRPr="00B55E3E" w:rsidRDefault="00A8221D" w:rsidP="00A8221D">
      <w:pPr>
        <w:pStyle w:val="PL"/>
      </w:pPr>
    </w:p>
    <w:p w14:paraId="49A6B57E" w14:textId="77777777" w:rsidR="00A8221D" w:rsidRPr="00B55E3E" w:rsidRDefault="00A8221D" w:rsidP="00A8221D">
      <w:pPr>
        <w:pStyle w:val="PL"/>
      </w:pPr>
      <w:r w:rsidRPr="00B55E3E">
        <w:t xml:space="preserve">InterFreqNeighCellInfo-v1710 ::=    </w:t>
      </w:r>
      <w:r w:rsidRPr="00B55E3E">
        <w:rPr>
          <w:color w:val="993366"/>
        </w:rPr>
        <w:t>SEQUENCE</w:t>
      </w:r>
      <w:r w:rsidRPr="00B55E3E">
        <w:t xml:space="preserve"> {</w:t>
      </w:r>
    </w:p>
    <w:p w14:paraId="1B8D77F8" w14:textId="77777777" w:rsidR="00A8221D" w:rsidRPr="00B55E3E" w:rsidRDefault="00A8221D" w:rsidP="00A8221D">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1D402CBA" w14:textId="77777777" w:rsidR="00A8221D" w:rsidRPr="00B55E3E" w:rsidRDefault="00A8221D" w:rsidP="00A8221D">
      <w:pPr>
        <w:pStyle w:val="PL"/>
      </w:pPr>
      <w:r w:rsidRPr="00B55E3E">
        <w:t>}</w:t>
      </w:r>
    </w:p>
    <w:p w14:paraId="4200A7EC" w14:textId="77777777" w:rsidR="00A8221D" w:rsidRPr="00B55E3E" w:rsidRDefault="00A8221D" w:rsidP="00A8221D">
      <w:pPr>
        <w:pStyle w:val="PL"/>
      </w:pPr>
    </w:p>
    <w:p w14:paraId="2E36E619" w14:textId="77777777" w:rsidR="00A8221D" w:rsidRPr="00B55E3E" w:rsidRDefault="00A8221D" w:rsidP="00A8221D">
      <w:pPr>
        <w:pStyle w:val="PL"/>
      </w:pPr>
      <w:r w:rsidRPr="00B55E3E">
        <w:t xml:space="preserve">InterFreqExcludedCellList ::=       </w:t>
      </w:r>
      <w:r w:rsidRPr="00B55E3E">
        <w:rPr>
          <w:color w:val="993366"/>
        </w:rPr>
        <w:t>SEQUENCE</w:t>
      </w:r>
      <w:r w:rsidRPr="00B55E3E">
        <w:t xml:space="preserve"> (</w:t>
      </w:r>
      <w:r w:rsidRPr="00B55E3E">
        <w:rPr>
          <w:color w:val="993366"/>
        </w:rPr>
        <w:t>SIZE</w:t>
      </w:r>
      <w:r w:rsidRPr="00B55E3E">
        <w:t xml:space="preserve"> (1..maxCellExcluded))</w:t>
      </w:r>
      <w:r w:rsidRPr="00B55E3E">
        <w:rPr>
          <w:color w:val="993366"/>
        </w:rPr>
        <w:t xml:space="preserve"> OF</w:t>
      </w:r>
      <w:r w:rsidRPr="00B55E3E">
        <w:t xml:space="preserve"> PCI-Range</w:t>
      </w:r>
    </w:p>
    <w:p w14:paraId="0B260D00" w14:textId="77777777" w:rsidR="00A8221D" w:rsidRPr="00B55E3E" w:rsidRDefault="00A8221D" w:rsidP="00A8221D">
      <w:pPr>
        <w:pStyle w:val="PL"/>
      </w:pPr>
    </w:p>
    <w:p w14:paraId="4DCD6A27" w14:textId="77777777" w:rsidR="00A8221D" w:rsidRPr="00B55E3E" w:rsidRDefault="00A8221D" w:rsidP="00A8221D">
      <w:pPr>
        <w:pStyle w:val="PL"/>
      </w:pPr>
      <w:r w:rsidRPr="00B55E3E">
        <w:t xml:space="preserve">InterFreqAllowedCellList-r16 ::=    </w:t>
      </w:r>
      <w:r w:rsidRPr="00B55E3E">
        <w:rPr>
          <w:color w:val="993366"/>
        </w:rPr>
        <w:t>SEQUENCE</w:t>
      </w:r>
      <w:r w:rsidRPr="00B55E3E">
        <w:t xml:space="preserve"> (</w:t>
      </w:r>
      <w:r w:rsidRPr="00B55E3E">
        <w:rPr>
          <w:color w:val="993366"/>
        </w:rPr>
        <w:t>SIZE</w:t>
      </w:r>
      <w:r w:rsidRPr="00B55E3E">
        <w:t xml:space="preserve"> (1..maxCellAllowed))</w:t>
      </w:r>
      <w:r w:rsidRPr="00B55E3E">
        <w:rPr>
          <w:color w:val="993366"/>
        </w:rPr>
        <w:t xml:space="preserve"> OF</w:t>
      </w:r>
      <w:r w:rsidRPr="00B55E3E">
        <w:t xml:space="preserve"> PCI-Range</w:t>
      </w:r>
    </w:p>
    <w:p w14:paraId="5C6E3A00" w14:textId="77777777" w:rsidR="00A8221D" w:rsidRPr="00B55E3E" w:rsidRDefault="00A8221D" w:rsidP="00A8221D">
      <w:pPr>
        <w:pStyle w:val="PL"/>
      </w:pPr>
    </w:p>
    <w:p w14:paraId="0BB3F80E" w14:textId="77777777" w:rsidR="00A8221D" w:rsidRPr="00B55E3E" w:rsidRDefault="00A8221D" w:rsidP="00A8221D">
      <w:pPr>
        <w:pStyle w:val="PL"/>
      </w:pPr>
      <w:r w:rsidRPr="00B55E3E">
        <w:t xml:space="preserve">InterFreqCAG-CellListPerPLMN-r16 ::= </w:t>
      </w:r>
      <w:r w:rsidRPr="00B55E3E">
        <w:rPr>
          <w:color w:val="993366"/>
        </w:rPr>
        <w:t>SEQUENCE</w:t>
      </w:r>
      <w:r w:rsidRPr="00B55E3E">
        <w:t xml:space="preserve"> {</w:t>
      </w:r>
    </w:p>
    <w:p w14:paraId="123FF3B3" w14:textId="77777777" w:rsidR="00A8221D" w:rsidRPr="00B55E3E" w:rsidRDefault="00A8221D" w:rsidP="00A8221D">
      <w:pPr>
        <w:pStyle w:val="PL"/>
      </w:pPr>
      <w:r w:rsidRPr="00B55E3E">
        <w:t xml:space="preserve">    plmn-IdentityIndex-r16              </w:t>
      </w:r>
      <w:r w:rsidRPr="00B55E3E">
        <w:rPr>
          <w:color w:val="993366"/>
        </w:rPr>
        <w:t>INTEGER</w:t>
      </w:r>
      <w:r w:rsidRPr="00B55E3E">
        <w:t xml:space="preserve"> (1..maxPLMN),</w:t>
      </w:r>
    </w:p>
    <w:p w14:paraId="3A74DFDC" w14:textId="77777777" w:rsidR="00A8221D" w:rsidRPr="00B55E3E" w:rsidRDefault="00A8221D" w:rsidP="00A8221D">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30BCDFDA" w14:textId="77777777" w:rsidR="00A8221D" w:rsidRPr="00B55E3E" w:rsidRDefault="00A8221D" w:rsidP="00A8221D">
      <w:pPr>
        <w:pStyle w:val="PL"/>
      </w:pPr>
      <w:r w:rsidRPr="00B55E3E">
        <w:t>}</w:t>
      </w:r>
    </w:p>
    <w:p w14:paraId="58E47B5F" w14:textId="77777777" w:rsidR="00A8221D" w:rsidRPr="00B55E3E" w:rsidRDefault="00A8221D" w:rsidP="00A8221D">
      <w:pPr>
        <w:pStyle w:val="PL"/>
      </w:pPr>
    </w:p>
    <w:p w14:paraId="505DC8CC" w14:textId="77777777" w:rsidR="00A8221D" w:rsidRPr="00B55E3E" w:rsidRDefault="00A8221D" w:rsidP="00A8221D">
      <w:pPr>
        <w:pStyle w:val="PL"/>
        <w:rPr>
          <w:color w:val="808080"/>
        </w:rPr>
      </w:pPr>
      <w:r w:rsidRPr="00B55E3E">
        <w:rPr>
          <w:color w:val="808080"/>
        </w:rPr>
        <w:lastRenderedPageBreak/>
        <w:t>-- TAG-SIB4-STOP</w:t>
      </w:r>
    </w:p>
    <w:p w14:paraId="38ED196B" w14:textId="77777777" w:rsidR="00A8221D" w:rsidRPr="00B55E3E" w:rsidRDefault="00A8221D" w:rsidP="00A8221D">
      <w:pPr>
        <w:pStyle w:val="PL"/>
        <w:rPr>
          <w:color w:val="808080"/>
        </w:rPr>
      </w:pPr>
      <w:r w:rsidRPr="00B55E3E">
        <w:rPr>
          <w:color w:val="808080"/>
        </w:rPr>
        <w:t>-- ASN1STOP</w:t>
      </w:r>
    </w:p>
    <w:p w14:paraId="7AF4F981" w14:textId="77777777" w:rsidR="00A8221D" w:rsidRPr="00B55E3E" w:rsidRDefault="00A8221D" w:rsidP="00A8221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7070564C"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14CFB0" w14:textId="77777777" w:rsidR="00A8221D" w:rsidRPr="00B55E3E" w:rsidRDefault="00A8221D" w:rsidP="00FB1467">
            <w:pPr>
              <w:pStyle w:val="TAH"/>
              <w:rPr>
                <w:lang w:eastAsia="en-GB"/>
              </w:rPr>
            </w:pPr>
            <w:r w:rsidRPr="00B55E3E">
              <w:rPr>
                <w:i/>
                <w:noProof/>
                <w:lang w:eastAsia="en-GB"/>
              </w:rPr>
              <w:lastRenderedPageBreak/>
              <w:t>SIB4</w:t>
            </w:r>
            <w:r w:rsidRPr="00B55E3E">
              <w:rPr>
                <w:iCs/>
                <w:noProof/>
                <w:lang w:eastAsia="en-GB"/>
              </w:rPr>
              <w:t xml:space="preserve"> field descriptions</w:t>
            </w:r>
          </w:p>
        </w:tc>
      </w:tr>
      <w:tr w:rsidR="00A8221D" w:rsidRPr="00B55E3E" w14:paraId="7BF79665"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AB86C4" w14:textId="77777777" w:rsidR="00A8221D" w:rsidRPr="00B55E3E" w:rsidRDefault="00A8221D" w:rsidP="00FB1467">
            <w:pPr>
              <w:pStyle w:val="TAL"/>
              <w:rPr>
                <w:b/>
                <w:bCs/>
                <w:i/>
                <w:noProof/>
                <w:lang w:eastAsia="en-GB"/>
              </w:rPr>
            </w:pPr>
            <w:r w:rsidRPr="00B55E3E">
              <w:rPr>
                <w:b/>
                <w:bCs/>
                <w:i/>
                <w:noProof/>
                <w:lang w:eastAsia="en-GB"/>
              </w:rPr>
              <w:t>absThreshSS-BlocksConsolidation</w:t>
            </w:r>
          </w:p>
          <w:p w14:paraId="6F5DC911" w14:textId="77777777" w:rsidR="00A8221D" w:rsidRPr="00B55E3E" w:rsidRDefault="00A8221D" w:rsidP="00FB1467">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A8221D" w:rsidRPr="00B55E3E" w14:paraId="44128BBB"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19F65" w14:textId="77777777" w:rsidR="00A8221D" w:rsidRPr="00B55E3E" w:rsidRDefault="00A8221D" w:rsidP="00FB1467">
            <w:pPr>
              <w:pStyle w:val="TAL"/>
              <w:rPr>
                <w:b/>
                <w:bCs/>
                <w:i/>
                <w:iCs/>
                <w:lang w:eastAsia="sv-SE"/>
              </w:rPr>
            </w:pPr>
            <w:r w:rsidRPr="00B55E3E">
              <w:rPr>
                <w:b/>
                <w:bCs/>
                <w:i/>
                <w:iCs/>
                <w:lang w:eastAsia="sv-SE"/>
              </w:rPr>
              <w:t>deriveSSB-IndexFromCell</w:t>
            </w:r>
          </w:p>
          <w:p w14:paraId="2A5CC587" w14:textId="77777777" w:rsidR="00A8221D" w:rsidRPr="00B55E3E" w:rsidRDefault="00A8221D" w:rsidP="00FB1467">
            <w:pPr>
              <w:pStyle w:val="TAL"/>
              <w:rPr>
                <w:b/>
                <w:bCs/>
                <w:i/>
                <w:noProof/>
                <w:lang w:eastAsia="en-GB"/>
              </w:rPr>
            </w:pPr>
            <w:r w:rsidRPr="00B55E3E">
              <w:rPr>
                <w:szCs w:val="22"/>
                <w:lang w:eastAsia="sv-SE"/>
              </w:rPr>
              <w:t xml:space="preserve">This field indicates whether the UE may use the timing of any detected cell on that frequency to derive the SSB index of all neighbour cells on that frequency.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neighbor frequency as specified in TS 38.133 [14].</w:t>
            </w:r>
          </w:p>
        </w:tc>
      </w:tr>
      <w:tr w:rsidR="00A8221D" w:rsidRPr="00B55E3E" w14:paraId="0E5FB241"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876DE9" w14:textId="77777777" w:rsidR="00A8221D" w:rsidRPr="00B55E3E" w:rsidRDefault="00A8221D" w:rsidP="00FB1467">
            <w:pPr>
              <w:pStyle w:val="TAL"/>
              <w:rPr>
                <w:b/>
                <w:bCs/>
                <w:i/>
                <w:iCs/>
                <w:lang w:eastAsia="sv-SE"/>
              </w:rPr>
            </w:pPr>
            <w:r w:rsidRPr="00B55E3E">
              <w:rPr>
                <w:b/>
                <w:bCs/>
                <w:i/>
                <w:iCs/>
                <w:lang w:eastAsia="sv-SE"/>
              </w:rPr>
              <w:t>dl-CarrierFreq</w:t>
            </w:r>
          </w:p>
          <w:p w14:paraId="6490497A" w14:textId="77777777" w:rsidR="00A8221D" w:rsidRPr="00B55E3E" w:rsidRDefault="00A8221D" w:rsidP="00FB1467">
            <w:pPr>
              <w:pStyle w:val="TAL"/>
              <w:rPr>
                <w:lang w:eastAsia="sv-SE"/>
              </w:rPr>
            </w:pPr>
            <w:r w:rsidRPr="00B55E3E">
              <w:rPr>
                <w:lang w:eastAsia="sv-SE"/>
              </w:rPr>
              <w:t>This field indicates center frequency of the SS block of the neighbour cells, where the frequency corresponds to a GSCN value as specified in TS 38.101-1 [15].</w:t>
            </w:r>
          </w:p>
        </w:tc>
      </w:tr>
      <w:tr w:rsidR="00A8221D" w:rsidRPr="00B55E3E" w14:paraId="738CE568"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460E6E" w14:textId="77777777" w:rsidR="00A8221D" w:rsidRPr="00B55E3E" w:rsidRDefault="00A8221D" w:rsidP="00FB1467">
            <w:pPr>
              <w:pStyle w:val="TAL"/>
              <w:rPr>
                <w:b/>
                <w:bCs/>
                <w:i/>
                <w:noProof/>
                <w:lang w:eastAsia="en-GB"/>
              </w:rPr>
            </w:pPr>
            <w:r w:rsidRPr="00B55E3E">
              <w:rPr>
                <w:b/>
                <w:bCs/>
                <w:i/>
                <w:noProof/>
                <w:lang w:eastAsia="en-GB"/>
              </w:rPr>
              <w:t>frequencyBandList</w:t>
            </w:r>
          </w:p>
          <w:p w14:paraId="02A448E3" w14:textId="77777777" w:rsidR="00A8221D" w:rsidRPr="00B55E3E" w:rsidRDefault="00A8221D" w:rsidP="00FB1467">
            <w:pPr>
              <w:pStyle w:val="TAL"/>
              <w:rPr>
                <w:bCs/>
                <w:noProof/>
                <w:lang w:eastAsia="en-GB"/>
              </w:rPr>
            </w:pPr>
            <w:r w:rsidRPr="00B55E3E">
              <w:rPr>
                <w:bCs/>
                <w:noProof/>
                <w:lang w:eastAsia="en-GB"/>
              </w:rPr>
              <w:t>Indicates the list of frequency bands for which the NR cell reselection parameters apply.</w:t>
            </w:r>
          </w:p>
        </w:tc>
      </w:tr>
      <w:tr w:rsidR="00A8221D" w:rsidRPr="00B55E3E" w14:paraId="7ABA3A7A"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7F49C8C8" w14:textId="77777777" w:rsidR="00A8221D" w:rsidRPr="00B55E3E" w:rsidRDefault="00A8221D" w:rsidP="00FB1467">
            <w:pPr>
              <w:pStyle w:val="TAL"/>
              <w:rPr>
                <w:b/>
                <w:bCs/>
                <w:i/>
                <w:iCs/>
              </w:rPr>
            </w:pPr>
            <w:r w:rsidRPr="00B55E3E">
              <w:rPr>
                <w:b/>
                <w:bCs/>
                <w:i/>
                <w:iCs/>
              </w:rPr>
              <w:t>highSpeedMeasInterFreq</w:t>
            </w:r>
          </w:p>
          <w:p w14:paraId="4CA8971E" w14:textId="77777777" w:rsidR="00A8221D" w:rsidRPr="00B55E3E" w:rsidRDefault="00A8221D" w:rsidP="00FB1467">
            <w:pPr>
              <w:pStyle w:val="TAL"/>
              <w:rPr>
                <w:b/>
                <w:bCs/>
                <w:i/>
                <w:noProof/>
                <w:lang w:eastAsia="en-GB"/>
              </w:rPr>
            </w:pPr>
            <w:r w:rsidRPr="00B55E3E">
              <w:t xml:space="preserve">If the field is set to </w:t>
            </w:r>
            <w:r w:rsidRPr="00B55E3E">
              <w:rPr>
                <w:i/>
                <w:iCs/>
              </w:rPr>
              <w:t>true</w:t>
            </w:r>
            <w:r w:rsidRPr="00B55E3E">
              <w:t xml:space="preserve"> </w:t>
            </w:r>
            <w:r w:rsidRPr="00B55E3E">
              <w:rPr>
                <w:rFonts w:cs="Arial"/>
                <w:szCs w:val="18"/>
              </w:rPr>
              <w:t>and</w:t>
            </w:r>
            <w:r w:rsidRPr="00B55E3E">
              <w:rPr>
                <w:rFonts w:eastAsia="TimesNewRomanPSMT" w:cs="Arial"/>
                <w:szCs w:val="18"/>
              </w:rPr>
              <w:t xml:space="preserve"> </w:t>
            </w:r>
            <w:r w:rsidRPr="00B55E3E">
              <w:rPr>
                <w:rFonts w:cs="Arial"/>
                <w:szCs w:val="18"/>
              </w:rPr>
              <w:t>UE supports</w:t>
            </w:r>
            <w:r w:rsidRPr="00B55E3E">
              <w:rPr>
                <w:rFonts w:eastAsia="TimesNewRomanPSMT" w:cs="Arial"/>
                <w:szCs w:val="18"/>
              </w:rPr>
              <w:t xml:space="preserve"> </w:t>
            </w:r>
            <w:r w:rsidRPr="00B55E3E">
              <w:t>high speed inter-frequency IDLE/INACTIVE measurements, the UE shall apply the enhanced inter-frequency RRM requirements on the inter-frequency carrier to support high speed up to 500 km/h in RRC_IDLE/RRC_INACTIVE as specified in TS 38.133 [14].</w:t>
            </w:r>
          </w:p>
        </w:tc>
      </w:tr>
      <w:tr w:rsidR="00A8221D" w:rsidRPr="00B55E3E" w:rsidDel="00214979" w14:paraId="5DD7188A"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55625FB1" w14:textId="77777777" w:rsidR="00A8221D" w:rsidRPr="00B55E3E" w:rsidRDefault="00A8221D" w:rsidP="00FB1467">
            <w:pPr>
              <w:pStyle w:val="TAL"/>
              <w:rPr>
                <w:b/>
                <w:bCs/>
                <w:i/>
                <w:noProof/>
                <w:lang w:eastAsia="en-GB"/>
              </w:rPr>
            </w:pPr>
            <w:r w:rsidRPr="00B55E3E">
              <w:rPr>
                <w:b/>
                <w:bCs/>
                <w:i/>
                <w:noProof/>
                <w:lang w:eastAsia="en-GB"/>
              </w:rPr>
              <w:t>interFreqAllowedCellList</w:t>
            </w:r>
          </w:p>
          <w:p w14:paraId="39FDEF6E" w14:textId="77777777" w:rsidR="00A8221D" w:rsidRPr="00B55E3E" w:rsidDel="00214979" w:rsidRDefault="00A8221D" w:rsidP="00FB1467">
            <w:pPr>
              <w:pStyle w:val="TAL"/>
              <w:rPr>
                <w:b/>
                <w:bCs/>
                <w:i/>
                <w:noProof/>
                <w:lang w:eastAsia="en-GB"/>
              </w:rPr>
            </w:pPr>
            <w:r w:rsidRPr="00B55E3E">
              <w:rPr>
                <w:rFonts w:cs="Arial"/>
                <w:lang w:eastAsia="en-GB"/>
              </w:rPr>
              <w:t xml:space="preserve">List of allow-listed inter-frequency neighbouring cells, </w:t>
            </w:r>
            <w:r w:rsidRPr="00B55E3E">
              <w:rPr>
                <w:rFonts w:cs="Arial"/>
                <w:szCs w:val="22"/>
                <w:lang w:eastAsia="sv-SE"/>
              </w:rPr>
              <w:t>see TS 38.304 [20], clause 5.2.4.</w:t>
            </w:r>
          </w:p>
        </w:tc>
      </w:tr>
      <w:tr w:rsidR="00A8221D" w:rsidRPr="00B55E3E" w14:paraId="3488339B"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1FD54E36" w14:textId="77777777" w:rsidR="00A8221D" w:rsidRPr="00B55E3E" w:rsidRDefault="00A8221D" w:rsidP="00FB1467">
            <w:pPr>
              <w:pStyle w:val="TAL"/>
              <w:rPr>
                <w:b/>
                <w:bCs/>
                <w:i/>
                <w:iCs/>
                <w:noProof/>
                <w:lang w:eastAsia="en-GB"/>
              </w:rPr>
            </w:pPr>
            <w:r w:rsidRPr="00B55E3E">
              <w:rPr>
                <w:b/>
                <w:bCs/>
                <w:i/>
                <w:iCs/>
                <w:noProof/>
                <w:lang w:eastAsia="en-GB"/>
              </w:rPr>
              <w:t>interFreqCAG-CellList</w:t>
            </w:r>
          </w:p>
          <w:p w14:paraId="55262C8E" w14:textId="77777777" w:rsidR="00A8221D" w:rsidRPr="00B55E3E" w:rsidRDefault="00A8221D" w:rsidP="00FB1467">
            <w:pPr>
              <w:pStyle w:val="TAL"/>
              <w:rPr>
                <w:b/>
                <w:bCs/>
                <w:i/>
                <w:noProof/>
                <w:lang w:eastAsia="en-GB"/>
              </w:rPr>
            </w:pPr>
            <w:r w:rsidRPr="00B55E3E">
              <w:rPr>
                <w:rFonts w:cs="Arial"/>
                <w:lang w:eastAsia="en-GB"/>
              </w:rPr>
              <w:t>List of inter-frequency neighbouring CAG cells (as defined in TS 38.304 [20] per PLMN.</w:t>
            </w:r>
          </w:p>
        </w:tc>
      </w:tr>
      <w:tr w:rsidR="00A8221D" w:rsidRPr="00B55E3E" w14:paraId="60E6B2BF"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3089FD" w14:textId="77777777" w:rsidR="00A8221D" w:rsidRPr="00B55E3E" w:rsidRDefault="00A8221D" w:rsidP="00FB1467">
            <w:pPr>
              <w:pStyle w:val="TAL"/>
              <w:rPr>
                <w:b/>
                <w:i/>
                <w:noProof/>
                <w:lang w:eastAsia="sv-SE"/>
              </w:rPr>
            </w:pPr>
            <w:r w:rsidRPr="00B55E3E">
              <w:rPr>
                <w:b/>
                <w:i/>
                <w:noProof/>
                <w:lang w:eastAsia="sv-SE"/>
              </w:rPr>
              <w:t>interFreqCarrierFreqList</w:t>
            </w:r>
          </w:p>
          <w:p w14:paraId="292A9018" w14:textId="77777777" w:rsidR="00A8221D" w:rsidRPr="00B55E3E" w:rsidRDefault="00A8221D" w:rsidP="00FB1467">
            <w:pPr>
              <w:pStyle w:val="TAL"/>
              <w:rPr>
                <w:noProof/>
                <w:lang w:eastAsia="en-US"/>
              </w:rPr>
            </w:pPr>
            <w:r w:rsidRPr="00B55E3E">
              <w:rPr>
                <w:noProof/>
                <w:lang w:eastAsia="sv-SE"/>
              </w:rPr>
              <w:t xml:space="preserve">List of neighbouring carrier frequencies and frequency specific cell re-selection information. </w:t>
            </w:r>
            <w:r w:rsidRPr="00B55E3E">
              <w:rPr>
                <w:szCs w:val="22"/>
                <w:lang w:eastAsia="sv-SE"/>
              </w:rPr>
              <w:t xml:space="preserve">If </w:t>
            </w:r>
            <w:r w:rsidRPr="00B55E3E">
              <w:rPr>
                <w:i/>
                <w:szCs w:val="22"/>
                <w:lang w:eastAsia="sv-SE"/>
              </w:rPr>
              <w:t xml:space="preserve">interFreqCarrierFreqList-v1610 </w:t>
            </w:r>
            <w:r w:rsidRPr="00B55E3E">
              <w:rPr>
                <w:iCs/>
                <w:szCs w:val="22"/>
                <w:lang w:eastAsia="sv-SE"/>
              </w:rPr>
              <w:t>or</w:t>
            </w:r>
            <w:r w:rsidRPr="00B55E3E">
              <w:rPr>
                <w:i/>
                <w:szCs w:val="22"/>
                <w:lang w:eastAsia="sv-SE"/>
              </w:rPr>
              <w:t xml:space="preserve"> /interFreqCarrierFreqList-v1700 </w:t>
            </w:r>
            <w:r w:rsidRPr="00B55E3E">
              <w:rPr>
                <w:szCs w:val="22"/>
                <w:lang w:eastAsia="sv-SE"/>
              </w:rPr>
              <w:t xml:space="preserve">are present, they shall contain the same number of entries, listed in the same order as in </w:t>
            </w:r>
            <w:r w:rsidRPr="00B55E3E">
              <w:rPr>
                <w:i/>
                <w:szCs w:val="22"/>
                <w:lang w:eastAsia="sv-SE"/>
              </w:rPr>
              <w:t xml:space="preserve">interFreqCarrierFreqList </w:t>
            </w:r>
            <w:r w:rsidRPr="00B55E3E">
              <w:rPr>
                <w:szCs w:val="22"/>
                <w:lang w:eastAsia="sv-SE"/>
              </w:rPr>
              <w:t>(without suffix).</w:t>
            </w:r>
          </w:p>
        </w:tc>
      </w:tr>
      <w:tr w:rsidR="00A8221D" w:rsidRPr="00B55E3E" w14:paraId="5AA5A59C"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0D6434EA" w14:textId="77777777" w:rsidR="00A8221D" w:rsidRPr="00B55E3E" w:rsidRDefault="00A8221D" w:rsidP="00FB1467">
            <w:pPr>
              <w:pStyle w:val="TAL"/>
              <w:rPr>
                <w:b/>
                <w:bCs/>
                <w:i/>
                <w:noProof/>
                <w:lang w:eastAsia="en-GB"/>
              </w:rPr>
            </w:pPr>
            <w:r w:rsidRPr="00B55E3E">
              <w:rPr>
                <w:b/>
                <w:bCs/>
                <w:i/>
                <w:noProof/>
                <w:lang w:eastAsia="en-GB"/>
              </w:rPr>
              <w:t>interFreqExcludedCellList</w:t>
            </w:r>
          </w:p>
          <w:p w14:paraId="584E9B38" w14:textId="77777777" w:rsidR="00A8221D" w:rsidRPr="00B55E3E" w:rsidRDefault="00A8221D" w:rsidP="00FB1467">
            <w:pPr>
              <w:pStyle w:val="TAL"/>
              <w:rPr>
                <w:b/>
                <w:bCs/>
                <w:i/>
                <w:noProof/>
                <w:lang w:eastAsia="en-GB"/>
              </w:rPr>
            </w:pPr>
            <w:r w:rsidRPr="00B55E3E">
              <w:rPr>
                <w:lang w:eastAsia="en-GB"/>
              </w:rPr>
              <w:t>List of exclude-listed inter-frequency neighbouring cells.</w:t>
            </w:r>
          </w:p>
        </w:tc>
      </w:tr>
      <w:tr w:rsidR="00A8221D" w:rsidRPr="00B55E3E" w14:paraId="36A0D79F"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CF2B97" w14:textId="77777777" w:rsidR="00A8221D" w:rsidRPr="00B55E3E" w:rsidRDefault="00A8221D" w:rsidP="00FB1467">
            <w:pPr>
              <w:pStyle w:val="TAL"/>
              <w:rPr>
                <w:b/>
                <w:bCs/>
                <w:i/>
                <w:noProof/>
                <w:lang w:eastAsia="en-GB"/>
              </w:rPr>
            </w:pPr>
            <w:r w:rsidRPr="00B55E3E">
              <w:rPr>
                <w:b/>
                <w:bCs/>
                <w:i/>
                <w:noProof/>
                <w:lang w:eastAsia="en-GB"/>
              </w:rPr>
              <w:t>interFreqNeighCellList</w:t>
            </w:r>
          </w:p>
          <w:p w14:paraId="69C7F221" w14:textId="77777777" w:rsidR="00A8221D" w:rsidRPr="00B55E3E" w:rsidRDefault="00A8221D" w:rsidP="00FB1467">
            <w:pPr>
              <w:pStyle w:val="TAL"/>
              <w:rPr>
                <w:lang w:eastAsia="en-GB"/>
              </w:rPr>
            </w:pPr>
            <w:r w:rsidRPr="00B55E3E">
              <w:rPr>
                <w:lang w:eastAsia="en-GB"/>
              </w:rPr>
              <w:t>List of inter-frequency neighbouring cells with specific cell re-selection parameters.</w:t>
            </w:r>
            <w:r w:rsidRPr="00B55E3E">
              <w:rPr>
                <w:szCs w:val="22"/>
                <w:lang w:eastAsia="sv-SE"/>
              </w:rPr>
              <w:t xml:space="preserve"> If </w:t>
            </w:r>
            <w:r w:rsidRPr="00B55E3E">
              <w:rPr>
                <w:i/>
                <w:szCs w:val="22"/>
                <w:lang w:eastAsia="sv-SE"/>
              </w:rPr>
              <w:t xml:space="preserve">inter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erFreqNeighCellList </w:t>
            </w:r>
            <w:r w:rsidRPr="00B55E3E">
              <w:rPr>
                <w:szCs w:val="22"/>
                <w:lang w:eastAsia="sv-SE"/>
              </w:rPr>
              <w:t>(without suffix).</w:t>
            </w:r>
          </w:p>
        </w:tc>
      </w:tr>
      <w:tr w:rsidR="00A8221D" w:rsidRPr="00B55E3E" w14:paraId="128BB431"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537CBD5C" w14:textId="77777777" w:rsidR="00A8221D" w:rsidRPr="00B55E3E" w:rsidRDefault="00A8221D" w:rsidP="00FB1467">
            <w:pPr>
              <w:pStyle w:val="TAL"/>
              <w:rPr>
                <w:b/>
                <w:bCs/>
                <w:i/>
                <w:noProof/>
                <w:lang w:eastAsia="en-GB"/>
              </w:rPr>
            </w:pPr>
            <w:r w:rsidRPr="00B55E3E">
              <w:rPr>
                <w:b/>
                <w:bCs/>
                <w:i/>
                <w:noProof/>
                <w:lang w:eastAsia="en-GB"/>
              </w:rPr>
              <w:t>interFreqNeighHSDN-CellList</w:t>
            </w:r>
          </w:p>
          <w:p w14:paraId="73796103" w14:textId="77777777" w:rsidR="00A8221D" w:rsidRPr="00B55E3E" w:rsidRDefault="00A8221D" w:rsidP="00FB1467">
            <w:pPr>
              <w:pStyle w:val="TAL"/>
              <w:rPr>
                <w:iCs/>
                <w:noProof/>
                <w:lang w:eastAsia="en-GB"/>
              </w:rPr>
            </w:pPr>
            <w:r w:rsidRPr="00B55E3E">
              <w:rPr>
                <w:iCs/>
                <w:noProof/>
                <w:lang w:eastAsia="en-GB"/>
              </w:rPr>
              <w:t>List of inter-frequency neighbouring HSDN cells as specified in TS 38.304 [20].</w:t>
            </w:r>
          </w:p>
        </w:tc>
      </w:tr>
      <w:tr w:rsidR="00A8221D" w:rsidRPr="00B55E3E" w14:paraId="4039F980"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8C7845" w14:textId="77777777" w:rsidR="00A8221D" w:rsidRPr="00B55E3E" w:rsidRDefault="00A8221D" w:rsidP="00FB1467">
            <w:pPr>
              <w:pStyle w:val="TAL"/>
              <w:rPr>
                <w:b/>
                <w:bCs/>
                <w:i/>
                <w:noProof/>
                <w:lang w:eastAsia="en-GB"/>
              </w:rPr>
            </w:pPr>
            <w:r w:rsidRPr="00B55E3E">
              <w:rPr>
                <w:b/>
                <w:bCs/>
                <w:i/>
                <w:noProof/>
                <w:lang w:eastAsia="en-GB"/>
              </w:rPr>
              <w:t>nrofSS-BlocksToAverage</w:t>
            </w:r>
          </w:p>
          <w:p w14:paraId="6BEEB8F1" w14:textId="77777777" w:rsidR="00A8221D" w:rsidRPr="00B55E3E" w:rsidRDefault="00A8221D" w:rsidP="00FB1467">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A8221D" w:rsidRPr="00B55E3E" w14:paraId="0C8EE467"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257866" w14:textId="77777777" w:rsidR="00A8221D" w:rsidRPr="00B55E3E" w:rsidRDefault="00A8221D" w:rsidP="00FB1467">
            <w:pPr>
              <w:pStyle w:val="TAL"/>
              <w:rPr>
                <w:b/>
                <w:bCs/>
                <w:i/>
                <w:noProof/>
                <w:lang w:eastAsia="en-GB"/>
              </w:rPr>
            </w:pPr>
            <w:r w:rsidRPr="00B55E3E">
              <w:rPr>
                <w:b/>
                <w:bCs/>
                <w:i/>
                <w:noProof/>
                <w:lang w:eastAsia="en-GB"/>
              </w:rPr>
              <w:t>p-Max</w:t>
            </w:r>
          </w:p>
          <w:p w14:paraId="37888CD0" w14:textId="77777777" w:rsidR="00A8221D" w:rsidRPr="00B55E3E" w:rsidRDefault="00A8221D" w:rsidP="00FB1467">
            <w:pPr>
              <w:pStyle w:val="TAL"/>
              <w:rPr>
                <w:lang w:eastAsia="en-GB"/>
              </w:rPr>
            </w:pPr>
            <w:r w:rsidRPr="00B55E3E">
              <w:rPr>
                <w:iCs/>
                <w:lang w:eastAsia="en-GB"/>
              </w:rPr>
              <w:t xml:space="preserve">Value in dBm applicable for the </w:t>
            </w:r>
            <w:r w:rsidRPr="00B55E3E">
              <w:rPr>
                <w:lang w:eastAsia="en-GB"/>
              </w:rPr>
              <w:t>neighbouring NR cells on this carrier frequency. If absent the UE applies the maximum power according to TS 38.101-1 [15]</w:t>
            </w:r>
            <w:r w:rsidRPr="00B55E3E">
              <w:rPr>
                <w:iCs/>
                <w:lang w:eastAsia="en-GB"/>
              </w:rPr>
              <w:t xml:space="preserve">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w:t>
            </w:r>
            <w:r w:rsidRPr="00B55E3E">
              <w:rPr>
                <w:lang w:eastAsia="en-GB"/>
              </w:rPr>
              <w:t xml:space="preserve">. </w:t>
            </w:r>
            <w:r w:rsidRPr="00B55E3E">
              <w:rPr>
                <w:szCs w:val="22"/>
                <w:lang w:eastAsia="en-GB"/>
              </w:rPr>
              <w:t>This field is ignored by IAB-MT</w:t>
            </w:r>
            <w:r w:rsidRPr="00B55E3E">
              <w:rPr>
                <w:szCs w:val="22"/>
                <w:lang w:eastAsia="sv-SE"/>
              </w:rPr>
              <w:t>.</w:t>
            </w:r>
            <w:r w:rsidRPr="00B55E3E">
              <w:rPr>
                <w:szCs w:val="22"/>
                <w:lang w:eastAsia="en-GB"/>
              </w:rPr>
              <w:t xml:space="preserve"> The IAB-MT applies output power and emissions requirements, as specified in TS 38.174 [63]</w:t>
            </w:r>
            <w:r w:rsidRPr="00B55E3E">
              <w:rPr>
                <w:szCs w:val="22"/>
                <w:lang w:eastAsia="sv-SE"/>
              </w:rPr>
              <w:t>.</w:t>
            </w:r>
          </w:p>
        </w:tc>
      </w:tr>
      <w:tr w:rsidR="00A8221D" w:rsidRPr="00B55E3E" w14:paraId="54E1A2B9"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DCF8EA" w14:textId="77777777" w:rsidR="00A8221D" w:rsidRPr="00B55E3E" w:rsidRDefault="00A8221D" w:rsidP="00FB1467">
            <w:pPr>
              <w:pStyle w:val="TAL"/>
              <w:rPr>
                <w:b/>
                <w:bCs/>
                <w:i/>
                <w:noProof/>
                <w:lang w:eastAsia="en-GB"/>
              </w:rPr>
            </w:pPr>
            <w:r w:rsidRPr="00B55E3E">
              <w:rPr>
                <w:b/>
                <w:bCs/>
                <w:i/>
                <w:noProof/>
                <w:lang w:eastAsia="en-GB"/>
              </w:rPr>
              <w:t>q-OffsetCell</w:t>
            </w:r>
          </w:p>
          <w:p w14:paraId="18461D60" w14:textId="77777777" w:rsidR="00A8221D" w:rsidRPr="00B55E3E" w:rsidRDefault="00A8221D" w:rsidP="00FB1467">
            <w:pPr>
              <w:pStyle w:val="TAL"/>
              <w:rPr>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A8221D" w:rsidRPr="00B55E3E" w14:paraId="66ABC1A1"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2C6B8C" w14:textId="77777777" w:rsidR="00A8221D" w:rsidRPr="00B55E3E" w:rsidRDefault="00A8221D" w:rsidP="00FB1467">
            <w:pPr>
              <w:pStyle w:val="TAL"/>
              <w:rPr>
                <w:b/>
                <w:bCs/>
                <w:i/>
                <w:noProof/>
                <w:lang w:eastAsia="en-GB"/>
              </w:rPr>
            </w:pPr>
            <w:r w:rsidRPr="00B55E3E">
              <w:rPr>
                <w:b/>
                <w:bCs/>
                <w:i/>
                <w:noProof/>
                <w:lang w:eastAsia="en-GB"/>
              </w:rPr>
              <w:t>q-OffsetFreq</w:t>
            </w:r>
          </w:p>
          <w:p w14:paraId="1626B99F" w14:textId="77777777" w:rsidR="00A8221D" w:rsidRPr="00B55E3E" w:rsidRDefault="00A8221D" w:rsidP="00FB1467">
            <w:pPr>
              <w:pStyle w:val="TAL"/>
              <w:rPr>
                <w:noProof/>
                <w:lang w:eastAsia="en-GB"/>
              </w:rPr>
            </w:pPr>
            <w:r w:rsidRPr="00B55E3E">
              <w:rPr>
                <w:lang w:eastAsia="en-GB"/>
              </w:rPr>
              <w:t>Parameter "</w:t>
            </w:r>
            <w:r w:rsidRPr="00B55E3E">
              <w:rPr>
                <w:bCs/>
                <w:lang w:eastAsia="en-GB"/>
              </w:rPr>
              <w:t>Qoffset</w:t>
            </w:r>
            <w:r w:rsidRPr="00B55E3E">
              <w:rPr>
                <w:bCs/>
                <w:vertAlign w:val="subscript"/>
                <w:lang w:eastAsia="en-GB"/>
              </w:rPr>
              <w:t>frequency</w:t>
            </w:r>
            <w:r w:rsidRPr="00B55E3E">
              <w:rPr>
                <w:lang w:eastAsia="en-GB"/>
              </w:rPr>
              <w:t>" in TS 38.304 [20].</w:t>
            </w:r>
          </w:p>
        </w:tc>
      </w:tr>
      <w:tr w:rsidR="00A8221D" w:rsidRPr="00B55E3E" w14:paraId="72551F63"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303885" w14:textId="77777777" w:rsidR="00A8221D" w:rsidRPr="00B55E3E" w:rsidRDefault="00A8221D" w:rsidP="00FB1467">
            <w:pPr>
              <w:pStyle w:val="TAL"/>
              <w:rPr>
                <w:b/>
                <w:bCs/>
                <w:i/>
                <w:noProof/>
                <w:lang w:eastAsia="en-GB"/>
              </w:rPr>
            </w:pPr>
            <w:r w:rsidRPr="00B55E3E">
              <w:rPr>
                <w:b/>
                <w:bCs/>
                <w:i/>
                <w:noProof/>
                <w:lang w:eastAsia="en-GB"/>
              </w:rPr>
              <w:t>q-QualMin</w:t>
            </w:r>
          </w:p>
          <w:p w14:paraId="62F529E5" w14:textId="77777777" w:rsidR="00A8221D" w:rsidRPr="00B55E3E" w:rsidRDefault="00A8221D" w:rsidP="00FB1467">
            <w:pPr>
              <w:pStyle w:val="TAL"/>
              <w:rPr>
                <w:b/>
                <w:bCs/>
                <w:i/>
                <w:noProof/>
                <w:lang w:eastAsia="en-GB"/>
              </w:rPr>
            </w:pPr>
            <w:r w:rsidRPr="00B55E3E">
              <w:rPr>
                <w:lang w:eastAsia="en-GB"/>
              </w:rPr>
              <w:t>Parameter "</w:t>
            </w:r>
            <w:r w:rsidRPr="00B55E3E">
              <w:rPr>
                <w:bCs/>
                <w:lang w:eastAsia="en-GB"/>
              </w:rPr>
              <w:t>Q</w:t>
            </w:r>
            <w:r w:rsidRPr="00B55E3E">
              <w:rPr>
                <w:bCs/>
                <w:vertAlign w:val="subscript"/>
                <w:lang w:eastAsia="en-GB"/>
              </w:rPr>
              <w:t>qualmin</w:t>
            </w:r>
            <w:r w:rsidRPr="00B55E3E">
              <w:rPr>
                <w:lang w:eastAsia="en-GB"/>
              </w:rPr>
              <w:t>" in TS 38.304 [20]. If the field is absent, the UE applies the (default) value of negative infinity for Q</w:t>
            </w:r>
            <w:r w:rsidRPr="00B55E3E">
              <w:rPr>
                <w:vertAlign w:val="subscript"/>
                <w:lang w:eastAsia="en-GB"/>
              </w:rPr>
              <w:t>qualmin</w:t>
            </w:r>
            <w:r w:rsidRPr="00B55E3E">
              <w:rPr>
                <w:lang w:eastAsia="en-GB"/>
              </w:rPr>
              <w:t>.</w:t>
            </w:r>
          </w:p>
        </w:tc>
      </w:tr>
      <w:tr w:rsidR="00A8221D" w:rsidRPr="00B55E3E" w14:paraId="4113E532"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A21A11" w14:textId="77777777" w:rsidR="00A8221D" w:rsidRPr="00B55E3E" w:rsidRDefault="00A8221D" w:rsidP="00FB1467">
            <w:pPr>
              <w:pStyle w:val="TAL"/>
              <w:rPr>
                <w:b/>
                <w:bCs/>
                <w:i/>
                <w:lang w:eastAsia="en-GB"/>
              </w:rPr>
            </w:pPr>
            <w:r w:rsidRPr="00B55E3E">
              <w:rPr>
                <w:b/>
                <w:bCs/>
                <w:i/>
                <w:lang w:eastAsia="en-GB"/>
              </w:rPr>
              <w:t>q-QualMinOffsetCell</w:t>
            </w:r>
          </w:p>
          <w:p w14:paraId="53CED6D1" w14:textId="77777777" w:rsidR="00A8221D" w:rsidRPr="00B55E3E" w:rsidRDefault="00A8221D" w:rsidP="00FB1467">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A8221D" w:rsidRPr="00B55E3E" w14:paraId="3D8ED00F"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4C7DC4" w14:textId="77777777" w:rsidR="00A8221D" w:rsidRPr="00B55E3E" w:rsidRDefault="00A8221D" w:rsidP="00FB1467">
            <w:pPr>
              <w:pStyle w:val="TAL"/>
              <w:rPr>
                <w:b/>
                <w:bCs/>
                <w:i/>
                <w:lang w:eastAsia="en-GB"/>
              </w:rPr>
            </w:pPr>
            <w:r w:rsidRPr="00B55E3E">
              <w:rPr>
                <w:b/>
                <w:bCs/>
                <w:i/>
                <w:lang w:eastAsia="en-GB"/>
              </w:rPr>
              <w:t>q-RxLevMin</w:t>
            </w:r>
          </w:p>
          <w:p w14:paraId="18819070" w14:textId="77777777" w:rsidR="00A8221D" w:rsidRPr="00B55E3E" w:rsidRDefault="00A8221D" w:rsidP="00FB1467">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A8221D" w:rsidRPr="00B55E3E" w14:paraId="039652F8"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D0B235" w14:textId="77777777" w:rsidR="00A8221D" w:rsidRPr="00B55E3E" w:rsidRDefault="00A8221D" w:rsidP="00FB1467">
            <w:pPr>
              <w:pStyle w:val="TAL"/>
              <w:rPr>
                <w:b/>
                <w:bCs/>
                <w:i/>
                <w:lang w:eastAsia="en-GB"/>
              </w:rPr>
            </w:pPr>
            <w:r w:rsidRPr="00B55E3E">
              <w:rPr>
                <w:b/>
                <w:bCs/>
                <w:i/>
                <w:lang w:eastAsia="en-GB"/>
              </w:rPr>
              <w:t>q-RxLevMinOffsetCell</w:t>
            </w:r>
          </w:p>
          <w:p w14:paraId="23515E2B" w14:textId="77777777" w:rsidR="00A8221D" w:rsidRPr="00B55E3E" w:rsidRDefault="00A8221D" w:rsidP="00FB1467">
            <w:pPr>
              <w:pStyle w:val="TAL"/>
              <w:rPr>
                <w:b/>
                <w:bCs/>
                <w:i/>
                <w:noProof/>
                <w:lang w:eastAsia="en-GB"/>
              </w:rPr>
            </w:pPr>
            <w:r w:rsidRPr="00B55E3E">
              <w:rPr>
                <w:lang w:eastAsia="sv-SE"/>
              </w:rPr>
              <w:t>Parame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A8221D" w:rsidRPr="00B55E3E" w14:paraId="3EB02061"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9A22D" w14:textId="77777777" w:rsidR="00A8221D" w:rsidRPr="00B55E3E" w:rsidRDefault="00A8221D" w:rsidP="00FB1467">
            <w:pPr>
              <w:pStyle w:val="TAL"/>
              <w:rPr>
                <w:b/>
                <w:bCs/>
                <w:i/>
                <w:lang w:eastAsia="en-GB"/>
              </w:rPr>
            </w:pPr>
            <w:r w:rsidRPr="00B55E3E">
              <w:rPr>
                <w:b/>
                <w:bCs/>
                <w:i/>
                <w:lang w:eastAsia="en-GB"/>
              </w:rPr>
              <w:lastRenderedPageBreak/>
              <w:t>q-RxLevMinOffsetCellSUL</w:t>
            </w:r>
          </w:p>
          <w:p w14:paraId="5BCF6705" w14:textId="77777777" w:rsidR="00A8221D" w:rsidRPr="00B55E3E" w:rsidRDefault="00A8221D" w:rsidP="00FB1467">
            <w:pPr>
              <w:pStyle w:val="TAL"/>
              <w:rPr>
                <w:b/>
                <w:bCs/>
                <w:i/>
                <w:noProof/>
                <w:lang w:eastAsia="en-GB"/>
              </w:rPr>
            </w:pPr>
            <w:r w:rsidRPr="00B55E3E">
              <w:rPr>
                <w:lang w:eastAsia="sv-SE"/>
              </w:rPr>
              <w:t>Parameter "Q</w:t>
            </w:r>
            <w:r w:rsidRPr="00B55E3E">
              <w:rPr>
                <w:vertAlign w:val="subscript"/>
                <w:lang w:eastAsia="sv-SE"/>
              </w:rPr>
              <w:t>rxlevminoffsetcellSUL</w:t>
            </w:r>
            <w:r w:rsidRPr="00B55E3E">
              <w:rPr>
                <w:lang w:eastAsia="sv-SE"/>
              </w:rPr>
              <w:t>" in TS</w:t>
            </w:r>
            <w:r w:rsidRPr="00B55E3E">
              <w:rPr>
                <w:lang w:eastAsia="en-GB"/>
              </w:rPr>
              <w:t xml:space="preserve"> 38.304 [20]. Actual value Q</w:t>
            </w:r>
            <w:r w:rsidRPr="00B55E3E">
              <w:rPr>
                <w:vertAlign w:val="subscript"/>
                <w:lang w:eastAsia="en-GB"/>
              </w:rPr>
              <w:t>rxlevminoffsetcellSUL</w:t>
            </w:r>
            <w:r w:rsidRPr="00B55E3E">
              <w:rPr>
                <w:lang w:eastAsia="en-GB"/>
              </w:rPr>
              <w:t xml:space="preserve"> = field value * 2 [dB].</w:t>
            </w:r>
          </w:p>
        </w:tc>
      </w:tr>
      <w:tr w:rsidR="00A8221D" w:rsidRPr="00B55E3E" w14:paraId="0E047DE9"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D702DB" w14:textId="77777777" w:rsidR="00A8221D" w:rsidRPr="00B55E3E" w:rsidRDefault="00A8221D" w:rsidP="00FB1467">
            <w:pPr>
              <w:pStyle w:val="TAL"/>
              <w:rPr>
                <w:b/>
                <w:bCs/>
                <w:i/>
                <w:lang w:eastAsia="en-GB"/>
              </w:rPr>
            </w:pPr>
            <w:r w:rsidRPr="00B55E3E">
              <w:rPr>
                <w:b/>
                <w:bCs/>
                <w:i/>
                <w:lang w:eastAsia="en-GB"/>
              </w:rPr>
              <w:t>q-RxLevMinSUL</w:t>
            </w:r>
          </w:p>
          <w:p w14:paraId="24954854" w14:textId="77777777" w:rsidR="00A8221D" w:rsidRPr="00B55E3E" w:rsidRDefault="00A8221D" w:rsidP="00FB1467">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A8221D" w:rsidRPr="00B55E3E" w14:paraId="7E11B5CC"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5D5EFA62" w14:textId="77777777" w:rsidR="00A8221D" w:rsidRPr="00B55E3E" w:rsidRDefault="00A8221D" w:rsidP="00FB1467">
            <w:pPr>
              <w:pStyle w:val="TAL"/>
              <w:rPr>
                <w:b/>
                <w:bCs/>
                <w:i/>
                <w:lang w:eastAsia="en-GB"/>
              </w:rPr>
            </w:pPr>
            <w:r w:rsidRPr="00B55E3E">
              <w:rPr>
                <w:b/>
                <w:bCs/>
                <w:i/>
                <w:lang w:eastAsia="en-GB"/>
              </w:rPr>
              <w:t>redCapAccessAllowed</w:t>
            </w:r>
          </w:p>
          <w:p w14:paraId="1FB857EC" w14:textId="77777777" w:rsidR="00A8221D" w:rsidRPr="00B55E3E" w:rsidRDefault="00A8221D" w:rsidP="00FB1467">
            <w:pPr>
              <w:pStyle w:val="TAL"/>
              <w:rPr>
                <w:b/>
                <w:bCs/>
                <w:i/>
                <w:lang w:eastAsia="en-GB"/>
              </w:rPr>
            </w:pPr>
            <w:r w:rsidRPr="00B55E3E">
              <w:rPr>
                <w:iCs/>
                <w:lang w:eastAsia="en-GB"/>
              </w:rPr>
              <w:t>Indicates whether RedCap UEs are allowed to access the frequency.</w:t>
            </w:r>
          </w:p>
        </w:tc>
      </w:tr>
      <w:tr w:rsidR="00A8221D" w:rsidRPr="00B55E3E" w14:paraId="39BFA25A"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54BD" w14:textId="77777777" w:rsidR="00A8221D" w:rsidRPr="00B55E3E" w:rsidRDefault="00A8221D" w:rsidP="00FB1467">
            <w:pPr>
              <w:pStyle w:val="TAL"/>
              <w:rPr>
                <w:b/>
                <w:bCs/>
                <w:i/>
                <w:iCs/>
                <w:noProof/>
                <w:lang w:eastAsia="sv-SE"/>
              </w:rPr>
            </w:pPr>
            <w:r w:rsidRPr="00B55E3E">
              <w:rPr>
                <w:b/>
                <w:bCs/>
                <w:i/>
                <w:iCs/>
                <w:noProof/>
                <w:lang w:eastAsia="sv-SE"/>
              </w:rPr>
              <w:t>smtc</w:t>
            </w:r>
          </w:p>
          <w:p w14:paraId="0B57936E" w14:textId="77777777" w:rsidR="00A8221D" w:rsidRPr="00B55E3E" w:rsidRDefault="00A8221D" w:rsidP="00FB1467">
            <w:pPr>
              <w:pStyle w:val="TAL"/>
              <w:rPr>
                <w:b/>
                <w:bCs/>
                <w:i/>
                <w:noProof/>
                <w:lang w:eastAsia="en-GB"/>
              </w:rPr>
            </w:pPr>
            <w:r w:rsidRPr="00B55E3E">
              <w:rPr>
                <w:szCs w:val="22"/>
                <w:lang w:eastAsia="sv-SE"/>
              </w:rPr>
              <w:t>Measurement timing configuration for inter-frequency measurement. If this field is absent, the UE assumes that SSB periodicity is 5 ms in this frequency. If the field is broadcast by an NTN cell, the o</w:t>
            </w:r>
            <w:r w:rsidRPr="00B55E3E">
              <w:rPr>
                <w:i/>
                <w:iCs/>
                <w:szCs w:val="22"/>
                <w:lang w:eastAsia="sv-SE"/>
              </w:rPr>
              <w:t>ffset</w:t>
            </w:r>
            <w:r w:rsidRPr="00B55E3E">
              <w:rPr>
                <w:szCs w:val="22"/>
                <w:lang w:eastAsia="sv-SE"/>
              </w:rPr>
              <w:t xml:space="preserve"> (derived from parameter </w:t>
            </w:r>
            <w:r w:rsidRPr="00B55E3E">
              <w:rPr>
                <w:i/>
                <w:iCs/>
                <w:szCs w:val="22"/>
                <w:lang w:eastAsia="sv-SE"/>
              </w:rPr>
              <w:t>periodicityAndOffset</w:t>
            </w:r>
            <w:r w:rsidRPr="00B55E3E">
              <w:rPr>
                <w:szCs w:val="22"/>
                <w:lang w:eastAsia="sv-SE"/>
              </w:rPr>
              <w:t>) is based on the assumption that service link propagation delay difference between the serving cell and neighbour cells equals to 0 ms, and UE can adjust the actual o</w:t>
            </w:r>
            <w:r w:rsidRPr="00B55E3E">
              <w:rPr>
                <w:i/>
                <w:iCs/>
                <w:szCs w:val="22"/>
                <w:lang w:eastAsia="sv-SE"/>
              </w:rPr>
              <w:t>ffset</w:t>
            </w:r>
            <w:r w:rsidRPr="00B55E3E">
              <w:rPr>
                <w:szCs w:val="22"/>
                <w:lang w:eastAsia="sv-SE"/>
              </w:rPr>
              <w:t xml:space="preserve"> based on the actual propagation delay difference.</w:t>
            </w:r>
          </w:p>
        </w:tc>
      </w:tr>
      <w:tr w:rsidR="00A8221D" w:rsidRPr="00B55E3E" w14:paraId="6F287C06"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C423CD" w14:textId="77777777" w:rsidR="00A8221D" w:rsidRPr="00B55E3E" w:rsidRDefault="00A8221D" w:rsidP="00FB1467">
            <w:pPr>
              <w:pStyle w:val="TAL"/>
              <w:rPr>
                <w:b/>
                <w:bCs/>
                <w:i/>
                <w:iCs/>
                <w:noProof/>
                <w:lang w:eastAsia="sv-SE"/>
              </w:rPr>
            </w:pPr>
            <w:r w:rsidRPr="00B55E3E">
              <w:rPr>
                <w:b/>
                <w:bCs/>
                <w:i/>
                <w:iCs/>
                <w:noProof/>
                <w:lang w:eastAsia="sv-SE"/>
              </w:rPr>
              <w:t>smtc2-LP</w:t>
            </w:r>
          </w:p>
          <w:p w14:paraId="0A9E1F6E" w14:textId="77777777" w:rsidR="00A8221D" w:rsidRPr="00B55E3E" w:rsidRDefault="00A8221D" w:rsidP="00FB1467">
            <w:pPr>
              <w:pStyle w:val="TAL"/>
              <w:rPr>
                <w:b/>
                <w:bCs/>
                <w:i/>
                <w:iCs/>
                <w:noProof/>
                <w:lang w:eastAsia="sv-SE"/>
              </w:rPr>
            </w:pPr>
            <w:r w:rsidRPr="00B55E3E">
              <w:rPr>
                <w:bCs/>
                <w:iCs/>
                <w:noProof/>
                <w:lang w:eastAsia="sv-SE"/>
              </w:rPr>
              <w:t xml:space="preserve">Measurement timing configuration for inter-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er-frequency neighbour cells with Long Periodicity. If </w:t>
            </w:r>
            <w:r w:rsidRPr="00B55E3E">
              <w:rPr>
                <w:bCs/>
                <w:i/>
                <w:iCs/>
                <w:noProof/>
                <w:lang w:eastAsia="sv-SE"/>
              </w:rPr>
              <w:t>smtc2-LP</w:t>
            </w:r>
            <w:r w:rsidRPr="00B55E3E">
              <w:rPr>
                <w:bCs/>
                <w:iCs/>
                <w:noProof/>
                <w:lang w:eastAsia="sv-SE"/>
              </w:rPr>
              <w:t xml:space="preserve"> is absent, the UE assumes that there are no inter-frequency neighbour cells with a Long Periodicity.</w:t>
            </w:r>
          </w:p>
        </w:tc>
      </w:tr>
      <w:tr w:rsidR="00A8221D" w:rsidRPr="00B55E3E" w14:paraId="53DCD18F" w14:textId="77777777" w:rsidTr="00FB146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F2AF3CD" w14:textId="77777777" w:rsidR="00A8221D" w:rsidRPr="00B55E3E" w:rsidRDefault="00A8221D" w:rsidP="00FB1467">
            <w:pPr>
              <w:pStyle w:val="TAL"/>
              <w:rPr>
                <w:b/>
                <w:i/>
                <w:szCs w:val="22"/>
                <w:lang w:eastAsia="en-GB"/>
              </w:rPr>
            </w:pPr>
            <w:r w:rsidRPr="00B55E3E">
              <w:rPr>
                <w:b/>
                <w:i/>
                <w:szCs w:val="22"/>
                <w:lang w:eastAsia="en-GB"/>
              </w:rPr>
              <w:t>smtc4list</w:t>
            </w:r>
          </w:p>
          <w:p w14:paraId="2DD808F8" w14:textId="77777777" w:rsidR="00A8221D" w:rsidRPr="00B55E3E" w:rsidRDefault="00A8221D" w:rsidP="00FB1467">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A8221D" w:rsidRPr="00B55E3E" w14:paraId="32DF47E5"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602F04" w14:textId="77777777" w:rsidR="00A8221D" w:rsidRPr="00B55E3E" w:rsidRDefault="00A8221D" w:rsidP="00FB1467">
            <w:pPr>
              <w:pStyle w:val="TAL"/>
              <w:rPr>
                <w:b/>
                <w:bCs/>
                <w:i/>
                <w:iCs/>
                <w:lang w:eastAsia="sv-SE"/>
              </w:rPr>
            </w:pPr>
            <w:r w:rsidRPr="00B55E3E">
              <w:rPr>
                <w:b/>
                <w:bCs/>
                <w:i/>
                <w:iCs/>
                <w:lang w:eastAsia="sv-SE"/>
              </w:rPr>
              <w:t>ssb-</w:t>
            </w:r>
            <w:r w:rsidRPr="00B55E3E">
              <w:rPr>
                <w:rFonts w:cs="Arial"/>
                <w:b/>
                <w:bCs/>
                <w:i/>
                <w:lang w:eastAsia="en-GB"/>
              </w:rPr>
              <w:t>PositionQCL</w:t>
            </w:r>
          </w:p>
          <w:p w14:paraId="59F8A503" w14:textId="77777777" w:rsidR="00A8221D" w:rsidRPr="00B55E3E" w:rsidRDefault="00A8221D" w:rsidP="00FB1467">
            <w:pPr>
              <w:pStyle w:val="TAL"/>
              <w:rPr>
                <w:b/>
                <w:bCs/>
                <w:i/>
                <w:iCs/>
                <w:lang w:eastAsia="sv-SE"/>
              </w:rPr>
            </w:pPr>
            <w:r w:rsidRPr="00B55E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 xml:space="preserve">SIB4 </w:t>
            </w:r>
            <w:r w:rsidRPr="00B55E3E">
              <w:rPr>
                <w:rFonts w:cs="Courier New"/>
                <w:lang w:eastAsia="sv-SE"/>
              </w:rPr>
              <w:t>for the indicated cell.</w:t>
            </w:r>
          </w:p>
        </w:tc>
      </w:tr>
      <w:tr w:rsidR="00A8221D" w:rsidRPr="00B55E3E" w14:paraId="26BB0C38"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D5F3EF" w14:textId="77777777" w:rsidR="00A8221D" w:rsidRPr="00B55E3E" w:rsidRDefault="00A8221D" w:rsidP="00FB1467">
            <w:pPr>
              <w:pStyle w:val="TAL"/>
              <w:rPr>
                <w:b/>
                <w:bCs/>
                <w:i/>
                <w:iCs/>
                <w:lang w:eastAsia="sv-SE"/>
              </w:rPr>
            </w:pPr>
            <w:r w:rsidRPr="00B55E3E">
              <w:rPr>
                <w:b/>
                <w:bCs/>
                <w:i/>
                <w:iCs/>
                <w:lang w:eastAsia="sv-SE"/>
              </w:rPr>
              <w:t>ssb-</w:t>
            </w:r>
            <w:r w:rsidRPr="00B55E3E">
              <w:rPr>
                <w:rFonts w:cs="Arial"/>
                <w:b/>
                <w:bCs/>
                <w:i/>
                <w:lang w:eastAsia="en-GB"/>
              </w:rPr>
              <w:t>PositionQCL-Common</w:t>
            </w:r>
          </w:p>
          <w:p w14:paraId="3CFBE633" w14:textId="77777777" w:rsidR="00A8221D" w:rsidRPr="00B55E3E" w:rsidRDefault="00A8221D" w:rsidP="00FB1467">
            <w:pPr>
              <w:pStyle w:val="TAL"/>
              <w:rPr>
                <w:b/>
                <w:bCs/>
                <w:i/>
                <w:iCs/>
                <w:lang w:eastAsia="sv-SE"/>
              </w:rPr>
            </w:pPr>
            <w:r w:rsidRPr="00B55E3E">
              <w:rPr>
                <w:rFonts w:cs="Arial"/>
                <w:bCs/>
                <w:lang w:eastAsia="en-GB"/>
              </w:rPr>
              <w:t>Indicates the QCL relation between SS/PBCH blocks for inter-frequency neighbor cells as specified in TS 38.213 [13], clause 4.1</w:t>
            </w:r>
            <w:r w:rsidRPr="00B55E3E">
              <w:rPr>
                <w:rFonts w:cs="Courier New"/>
                <w:lang w:eastAsia="sv-SE"/>
              </w:rPr>
              <w:t>.</w:t>
            </w:r>
          </w:p>
        </w:tc>
      </w:tr>
      <w:tr w:rsidR="00A8221D" w:rsidRPr="00B55E3E" w14:paraId="4C5F491B"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08414" w14:textId="77777777" w:rsidR="00A8221D" w:rsidRPr="00B55E3E" w:rsidRDefault="00A8221D" w:rsidP="00FB1467">
            <w:pPr>
              <w:pStyle w:val="TAL"/>
              <w:rPr>
                <w:b/>
                <w:bCs/>
                <w:i/>
                <w:iCs/>
                <w:lang w:eastAsia="sv-SE"/>
              </w:rPr>
            </w:pPr>
            <w:r w:rsidRPr="00B55E3E">
              <w:rPr>
                <w:b/>
                <w:bCs/>
                <w:i/>
                <w:iCs/>
                <w:lang w:eastAsia="sv-SE"/>
              </w:rPr>
              <w:t>ssb-ToMeasure</w:t>
            </w:r>
          </w:p>
          <w:p w14:paraId="0A67D4E7" w14:textId="77777777" w:rsidR="00A8221D" w:rsidRPr="00B55E3E" w:rsidRDefault="00A8221D" w:rsidP="00FB1467">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A8221D" w:rsidRPr="00B55E3E" w14:paraId="5935498A"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846A92" w14:textId="77777777" w:rsidR="00A8221D" w:rsidRPr="00B55E3E" w:rsidRDefault="00A8221D" w:rsidP="00FB1467">
            <w:pPr>
              <w:pStyle w:val="TAL"/>
              <w:rPr>
                <w:b/>
                <w:bCs/>
                <w:i/>
                <w:iCs/>
                <w:lang w:eastAsia="sv-SE"/>
              </w:rPr>
            </w:pPr>
            <w:r w:rsidRPr="00B55E3E">
              <w:rPr>
                <w:b/>
                <w:bCs/>
                <w:i/>
                <w:iCs/>
                <w:lang w:eastAsia="sv-SE"/>
              </w:rPr>
              <w:t>ssbSubcarrierSpacing</w:t>
            </w:r>
          </w:p>
          <w:p w14:paraId="38F9541B" w14:textId="77777777" w:rsidR="00A8221D" w:rsidRPr="00B55E3E" w:rsidRDefault="00A8221D" w:rsidP="00FB1467">
            <w:pPr>
              <w:pStyle w:val="TAL"/>
              <w:rPr>
                <w:szCs w:val="22"/>
                <w:lang w:eastAsia="sv-SE"/>
              </w:rPr>
            </w:pPr>
            <w:r w:rsidRPr="00B55E3E">
              <w:rPr>
                <w:szCs w:val="22"/>
                <w:lang w:eastAsia="sv-SE"/>
              </w:rPr>
              <w:t>Subcarrier spacing of SSB.</w:t>
            </w:r>
          </w:p>
          <w:p w14:paraId="501C6D65" w14:textId="77777777" w:rsidR="00A8221D" w:rsidRPr="00B55E3E" w:rsidRDefault="00A8221D" w:rsidP="00FB1467">
            <w:pPr>
              <w:pStyle w:val="TAL"/>
              <w:rPr>
                <w:iCs/>
                <w:noProof/>
                <w:lang w:eastAsia="en-GB"/>
              </w:rPr>
            </w:pPr>
            <w:r w:rsidRPr="00B55E3E">
              <w:rPr>
                <w:iCs/>
                <w:noProof/>
                <w:lang w:eastAsia="en-GB"/>
              </w:rPr>
              <w:t>Only the following values are applicable depending on the used frequency:</w:t>
            </w:r>
          </w:p>
          <w:p w14:paraId="6D9D9082" w14:textId="77777777" w:rsidR="00A8221D" w:rsidRPr="00B55E3E" w:rsidRDefault="00A8221D" w:rsidP="00FB1467">
            <w:pPr>
              <w:pStyle w:val="TAL"/>
              <w:rPr>
                <w:iCs/>
                <w:noProof/>
                <w:lang w:eastAsia="en-GB"/>
              </w:rPr>
            </w:pPr>
            <w:r w:rsidRPr="00B55E3E">
              <w:rPr>
                <w:iCs/>
                <w:noProof/>
                <w:lang w:eastAsia="en-GB"/>
              </w:rPr>
              <w:t>FR1:    15 or 30 kHz</w:t>
            </w:r>
          </w:p>
          <w:p w14:paraId="50BDBCBE" w14:textId="77777777" w:rsidR="00A8221D" w:rsidRPr="00B55E3E" w:rsidRDefault="00A8221D" w:rsidP="00FB1467">
            <w:pPr>
              <w:pStyle w:val="TAL"/>
              <w:rPr>
                <w:iCs/>
                <w:noProof/>
                <w:lang w:eastAsia="en-GB"/>
              </w:rPr>
            </w:pPr>
            <w:r w:rsidRPr="00B55E3E">
              <w:rPr>
                <w:iCs/>
                <w:noProof/>
                <w:lang w:eastAsia="en-GB"/>
              </w:rPr>
              <w:t>FR2-1:  120 or 240 kHz</w:t>
            </w:r>
          </w:p>
          <w:p w14:paraId="19FEA60F" w14:textId="77777777" w:rsidR="00A8221D" w:rsidRPr="00B55E3E" w:rsidRDefault="00A8221D" w:rsidP="00FB1467">
            <w:pPr>
              <w:pStyle w:val="TAL"/>
              <w:rPr>
                <w:b/>
                <w:bCs/>
                <w:i/>
                <w:noProof/>
                <w:lang w:eastAsia="en-GB"/>
              </w:rPr>
            </w:pPr>
            <w:r w:rsidRPr="00B55E3E">
              <w:rPr>
                <w:iCs/>
                <w:noProof/>
                <w:lang w:eastAsia="en-GB"/>
              </w:rPr>
              <w:t>FR2-2:  120, 480, or 960 kHz</w:t>
            </w:r>
          </w:p>
        </w:tc>
      </w:tr>
      <w:tr w:rsidR="00A8221D" w:rsidRPr="00B55E3E" w14:paraId="498FAF8C"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5326E5" w14:textId="77777777" w:rsidR="00A8221D" w:rsidRPr="00B55E3E" w:rsidRDefault="00A8221D" w:rsidP="00FB1467">
            <w:pPr>
              <w:pStyle w:val="TAL"/>
              <w:rPr>
                <w:b/>
                <w:bCs/>
                <w:i/>
                <w:noProof/>
                <w:lang w:eastAsia="en-GB"/>
              </w:rPr>
            </w:pPr>
            <w:r w:rsidRPr="00B55E3E">
              <w:rPr>
                <w:b/>
                <w:bCs/>
                <w:i/>
                <w:noProof/>
                <w:lang w:eastAsia="en-GB"/>
              </w:rPr>
              <w:t>threshX-HighP</w:t>
            </w:r>
          </w:p>
          <w:p w14:paraId="4D081162" w14:textId="77777777" w:rsidR="00A8221D" w:rsidRPr="00B55E3E" w:rsidRDefault="00A8221D" w:rsidP="00FB1467">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A8221D" w:rsidRPr="00B55E3E" w14:paraId="083A4128"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E6A9F" w14:textId="77777777" w:rsidR="00A8221D" w:rsidRPr="00B55E3E" w:rsidRDefault="00A8221D" w:rsidP="00FB1467">
            <w:pPr>
              <w:pStyle w:val="TAL"/>
              <w:rPr>
                <w:b/>
                <w:bCs/>
                <w:i/>
                <w:noProof/>
                <w:lang w:eastAsia="en-GB"/>
              </w:rPr>
            </w:pPr>
            <w:r w:rsidRPr="00B55E3E">
              <w:rPr>
                <w:b/>
                <w:bCs/>
                <w:i/>
                <w:noProof/>
                <w:lang w:eastAsia="en-GB"/>
              </w:rPr>
              <w:t>threshX-HighQ</w:t>
            </w:r>
          </w:p>
          <w:p w14:paraId="635D2AA7" w14:textId="77777777" w:rsidR="00A8221D" w:rsidRPr="00B55E3E" w:rsidRDefault="00A8221D" w:rsidP="00FB1467">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A8221D" w:rsidRPr="00B55E3E" w14:paraId="38579B12"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25201" w14:textId="77777777" w:rsidR="00A8221D" w:rsidRPr="00B55E3E" w:rsidRDefault="00A8221D" w:rsidP="00FB1467">
            <w:pPr>
              <w:pStyle w:val="TAL"/>
              <w:rPr>
                <w:b/>
                <w:bCs/>
                <w:i/>
                <w:noProof/>
                <w:lang w:eastAsia="en-GB"/>
              </w:rPr>
            </w:pPr>
            <w:r w:rsidRPr="00B55E3E">
              <w:rPr>
                <w:b/>
                <w:bCs/>
                <w:i/>
                <w:noProof/>
                <w:lang w:eastAsia="en-GB"/>
              </w:rPr>
              <w:t>threshX-LowP</w:t>
            </w:r>
          </w:p>
          <w:p w14:paraId="2E70CC3A" w14:textId="77777777" w:rsidR="00A8221D" w:rsidRPr="00B55E3E" w:rsidRDefault="00A8221D" w:rsidP="00FB1467">
            <w:pPr>
              <w:pStyle w:val="TAL"/>
              <w:rPr>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A8221D" w:rsidRPr="00B55E3E" w14:paraId="5F3B061D"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E4DEC1" w14:textId="77777777" w:rsidR="00A8221D" w:rsidRPr="00B55E3E" w:rsidRDefault="00A8221D" w:rsidP="00FB1467">
            <w:pPr>
              <w:pStyle w:val="TAL"/>
              <w:rPr>
                <w:b/>
                <w:bCs/>
                <w:i/>
                <w:noProof/>
                <w:lang w:eastAsia="en-GB"/>
              </w:rPr>
            </w:pPr>
            <w:r w:rsidRPr="00B55E3E">
              <w:rPr>
                <w:b/>
                <w:bCs/>
                <w:i/>
                <w:noProof/>
                <w:lang w:eastAsia="en-GB"/>
              </w:rPr>
              <w:t>threshX-LowQ</w:t>
            </w:r>
          </w:p>
          <w:p w14:paraId="4E424417" w14:textId="77777777" w:rsidR="00A8221D" w:rsidRPr="00B55E3E" w:rsidRDefault="00A8221D" w:rsidP="00FB1467">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A8221D" w:rsidRPr="00B55E3E" w14:paraId="503E0C98"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66659E" w14:textId="77777777" w:rsidR="00A8221D" w:rsidRPr="00B55E3E" w:rsidRDefault="00A8221D" w:rsidP="00FB1467">
            <w:pPr>
              <w:pStyle w:val="TAL"/>
              <w:rPr>
                <w:b/>
                <w:bCs/>
                <w:i/>
                <w:noProof/>
                <w:lang w:eastAsia="en-GB"/>
              </w:rPr>
            </w:pPr>
            <w:r w:rsidRPr="00B55E3E">
              <w:rPr>
                <w:b/>
                <w:bCs/>
                <w:i/>
                <w:noProof/>
                <w:lang w:eastAsia="en-GB"/>
              </w:rPr>
              <w:t>t-ReselectionNR</w:t>
            </w:r>
          </w:p>
          <w:p w14:paraId="51554B7E" w14:textId="77777777" w:rsidR="00A8221D" w:rsidRPr="00B55E3E" w:rsidRDefault="00A8221D" w:rsidP="00FB1467">
            <w:pPr>
              <w:pStyle w:val="TAL"/>
              <w:rPr>
                <w:b/>
                <w:bCs/>
                <w:i/>
                <w:noProof/>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A8221D" w:rsidRPr="00B55E3E" w14:paraId="561FF968"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60BAA" w14:textId="77777777" w:rsidR="00A8221D" w:rsidRPr="00B55E3E" w:rsidRDefault="00A8221D" w:rsidP="00FB1467">
            <w:pPr>
              <w:pStyle w:val="TAL"/>
              <w:rPr>
                <w:b/>
                <w:bCs/>
                <w:i/>
                <w:iCs/>
                <w:lang w:eastAsia="sv-SE"/>
              </w:rPr>
            </w:pPr>
            <w:r w:rsidRPr="00B55E3E">
              <w:rPr>
                <w:b/>
                <w:bCs/>
                <w:i/>
                <w:iCs/>
                <w:lang w:eastAsia="sv-SE"/>
              </w:rPr>
              <w:lastRenderedPageBreak/>
              <w:t>t-ReselectionNR-SF</w:t>
            </w:r>
          </w:p>
          <w:p w14:paraId="06AA80E8" w14:textId="77777777" w:rsidR="00A8221D" w:rsidRPr="00B55E3E" w:rsidRDefault="00A8221D" w:rsidP="00FB1467">
            <w:pPr>
              <w:pStyle w:val="TAL"/>
              <w:rPr>
                <w:b/>
                <w:bCs/>
                <w:i/>
                <w:noProof/>
                <w:lang w:eastAsia="en-GB"/>
              </w:rPr>
            </w:pPr>
            <w:r w:rsidRPr="00B55E3E">
              <w:rPr>
                <w:lang w:eastAsia="sv-SE"/>
              </w:rPr>
              <w:t>Parameter "Speed dependent ScalingFactor for Treselection</w:t>
            </w:r>
            <w:r w:rsidRPr="00B55E3E">
              <w:rPr>
                <w:vertAlign w:val="subscript"/>
                <w:lang w:eastAsia="sv-SE"/>
              </w:rPr>
              <w:t>NR</w:t>
            </w:r>
            <w:r w:rsidRPr="00B55E3E">
              <w:rPr>
                <w:lang w:eastAsia="sv-SE"/>
              </w:rPr>
              <w:t>" in TS 38.304 [20]. If the field is absent, the UE behaviour is specified in TS 38.304 [20].</w:t>
            </w:r>
          </w:p>
        </w:tc>
      </w:tr>
    </w:tbl>
    <w:p w14:paraId="23AFDC4E" w14:textId="77777777" w:rsidR="00A8221D" w:rsidRPr="00B55E3E" w:rsidRDefault="00A8221D" w:rsidP="00A8221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82F2432"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CA367CA" w14:textId="77777777" w:rsidR="00A8221D" w:rsidRPr="00B55E3E" w:rsidRDefault="00A8221D" w:rsidP="00FB1467">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D186DA" w14:textId="77777777" w:rsidR="00A8221D" w:rsidRPr="00B55E3E" w:rsidRDefault="00A8221D" w:rsidP="00FB1467">
            <w:pPr>
              <w:pStyle w:val="TAH"/>
              <w:rPr>
                <w:szCs w:val="22"/>
                <w:lang w:eastAsia="en-US"/>
              </w:rPr>
            </w:pPr>
            <w:r w:rsidRPr="00B55E3E">
              <w:rPr>
                <w:szCs w:val="22"/>
                <w:lang w:eastAsia="en-US"/>
              </w:rPr>
              <w:t>Explanation</w:t>
            </w:r>
          </w:p>
        </w:tc>
      </w:tr>
      <w:tr w:rsidR="00A8221D" w:rsidRPr="00B55E3E" w14:paraId="2E5D3AB4"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38C8B8C" w14:textId="77777777" w:rsidR="00A8221D" w:rsidRPr="00B55E3E" w:rsidRDefault="00A8221D" w:rsidP="00FB1467">
            <w:pPr>
              <w:pStyle w:val="TAL"/>
              <w:rPr>
                <w:i/>
                <w:szCs w:val="22"/>
                <w:lang w:eastAsia="en-US"/>
              </w:rPr>
            </w:pPr>
            <w:r w:rsidRPr="00B55E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71D25D96" w14:textId="77777777" w:rsidR="00A8221D" w:rsidRPr="00B55E3E" w:rsidRDefault="00A8221D" w:rsidP="00FB1467">
            <w:pPr>
              <w:pStyle w:val="TAL"/>
              <w:rPr>
                <w:szCs w:val="22"/>
                <w:lang w:eastAsia="en-US"/>
              </w:rPr>
            </w:pPr>
            <w:r w:rsidRPr="00B55E3E">
              <w:rPr>
                <w:szCs w:val="22"/>
                <w:lang w:eastAsia="en-US"/>
              </w:rPr>
              <w:t>The field is mandatory present in SIB4.</w:t>
            </w:r>
          </w:p>
        </w:tc>
      </w:tr>
      <w:tr w:rsidR="00A8221D" w:rsidRPr="00B55E3E" w14:paraId="21196FA3"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9A1E4EE" w14:textId="77777777" w:rsidR="00A8221D" w:rsidRPr="00B55E3E" w:rsidRDefault="00A8221D" w:rsidP="00FB1467">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62D85A9F" w14:textId="77777777" w:rsidR="00A8221D" w:rsidRPr="00B55E3E" w:rsidRDefault="00A8221D" w:rsidP="00FB1467">
            <w:pPr>
              <w:pStyle w:val="TAL"/>
              <w:rPr>
                <w:szCs w:val="22"/>
                <w:lang w:eastAsia="en-US"/>
              </w:rPr>
            </w:pPr>
            <w:r w:rsidRPr="00B55E3E">
              <w:rPr>
                <w:szCs w:val="22"/>
                <w:lang w:eastAsia="en-US"/>
              </w:rPr>
              <w:t xml:space="preserve">The field is mandatory present if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r w:rsidR="00A8221D" w:rsidRPr="00B55E3E" w14:paraId="14157501"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7DC8CF0" w14:textId="77777777" w:rsidR="00A8221D" w:rsidRPr="00B55E3E" w:rsidRDefault="00A8221D" w:rsidP="00FB1467">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1317D365" w14:textId="77777777" w:rsidR="00A8221D" w:rsidRPr="00B55E3E" w:rsidRDefault="00A8221D" w:rsidP="00FB1467">
            <w:pPr>
              <w:pStyle w:val="TAL"/>
              <w:rPr>
                <w:szCs w:val="22"/>
                <w:lang w:eastAsia="en-US"/>
              </w:rPr>
            </w:pPr>
            <w:r w:rsidRPr="00B55E3E">
              <w:rPr>
                <w:szCs w:val="22"/>
              </w:rPr>
              <w:t>This field is mandatory present if this inter-frequency operates with shared spectrum channel access. Otherwise, it is absent, Need R.</w:t>
            </w:r>
          </w:p>
        </w:tc>
      </w:tr>
      <w:tr w:rsidR="00A8221D" w:rsidRPr="00B55E3E" w14:paraId="4B551F57"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6365A64" w14:textId="77777777" w:rsidR="00A8221D" w:rsidRPr="00B55E3E" w:rsidRDefault="00A8221D" w:rsidP="00FB1467">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E367C8E" w14:textId="77777777" w:rsidR="00A8221D" w:rsidRPr="00B55E3E" w:rsidRDefault="00A8221D" w:rsidP="00FB1467">
            <w:pPr>
              <w:pStyle w:val="TAL"/>
              <w:rPr>
                <w:szCs w:val="22"/>
              </w:rPr>
            </w:pPr>
            <w:r w:rsidRPr="00B55E3E">
              <w:rPr>
                <w:szCs w:val="22"/>
              </w:rPr>
              <w:t>The field is optional present, Need R, if this inter-frequency or neighbor cell operates with shared spectrum channel access. Otherwise, it is absent, Need R.</w:t>
            </w:r>
          </w:p>
        </w:tc>
      </w:tr>
    </w:tbl>
    <w:p w14:paraId="1BA01896" w14:textId="77777777" w:rsidR="00A8221D" w:rsidRPr="00B55E3E" w:rsidRDefault="00A8221D" w:rsidP="00A8221D"/>
    <w:p w14:paraId="67DBED02" w14:textId="77777777" w:rsidR="00A8221D" w:rsidRPr="00B55E3E" w:rsidRDefault="00A8221D" w:rsidP="00A8221D">
      <w:pPr>
        <w:pStyle w:val="Heading4"/>
        <w:rPr>
          <w:rFonts w:eastAsia="SimSun"/>
          <w:i/>
          <w:noProof/>
        </w:rPr>
      </w:pPr>
      <w:bookmarkStart w:id="1280" w:name="_Toc60777144"/>
      <w:bookmarkStart w:id="1281" w:name="_Toc115428929"/>
      <w:r w:rsidRPr="00B55E3E">
        <w:rPr>
          <w:rFonts w:eastAsia="SimSun"/>
        </w:rPr>
        <w:t>–</w:t>
      </w:r>
      <w:r w:rsidRPr="00B55E3E">
        <w:rPr>
          <w:rFonts w:eastAsia="SimSun"/>
        </w:rPr>
        <w:tab/>
      </w:r>
      <w:r w:rsidRPr="00B55E3E">
        <w:rPr>
          <w:rFonts w:eastAsia="SimSun"/>
          <w:i/>
          <w:noProof/>
        </w:rPr>
        <w:t>SIB5</w:t>
      </w:r>
      <w:bookmarkEnd w:id="1280"/>
      <w:bookmarkEnd w:id="1281"/>
    </w:p>
    <w:p w14:paraId="7B20609B" w14:textId="77777777" w:rsidR="00A8221D" w:rsidRPr="00B55E3E" w:rsidRDefault="00A8221D" w:rsidP="00A8221D">
      <w:pPr>
        <w:rPr>
          <w:rFonts w:eastAsia="SimSun"/>
        </w:rPr>
      </w:pPr>
      <w:r w:rsidRPr="00B55E3E">
        <w:rPr>
          <w:i/>
          <w:noProof/>
        </w:rPr>
        <w:t>SIB5</w:t>
      </w:r>
      <w:r w:rsidRPr="00B55E3E">
        <w:rPr>
          <w:iCs/>
        </w:rPr>
        <w:t xml:space="preserve"> contains information relevant only for inter-RAT cell re-selection i.e. information about </w:t>
      </w:r>
      <w:r w:rsidRPr="00B55E3E">
        <w:t>E-UTRA frequencies and E-UTRAs neighbouring cells relevant for cell re-selection. The IE includes cell re-selection parameters common for a frequency.</w:t>
      </w:r>
    </w:p>
    <w:p w14:paraId="24271651" w14:textId="77777777" w:rsidR="00A8221D" w:rsidRPr="00B55E3E" w:rsidRDefault="00A8221D" w:rsidP="00A8221D">
      <w:pPr>
        <w:pStyle w:val="TH"/>
        <w:rPr>
          <w:bCs/>
          <w:i/>
          <w:iCs/>
        </w:rPr>
      </w:pPr>
      <w:r w:rsidRPr="00B55E3E">
        <w:rPr>
          <w:bCs/>
          <w:i/>
          <w:iCs/>
          <w:noProof/>
        </w:rPr>
        <w:t xml:space="preserve">SIB5 </w:t>
      </w:r>
      <w:r w:rsidRPr="00B55E3E">
        <w:rPr>
          <w:bCs/>
          <w:iCs/>
          <w:noProof/>
        </w:rPr>
        <w:t>information element</w:t>
      </w:r>
    </w:p>
    <w:p w14:paraId="0A8FEC95" w14:textId="77777777" w:rsidR="00A8221D" w:rsidRPr="00B55E3E" w:rsidRDefault="00A8221D" w:rsidP="00A8221D">
      <w:pPr>
        <w:pStyle w:val="PL"/>
        <w:rPr>
          <w:color w:val="808080"/>
        </w:rPr>
      </w:pPr>
      <w:r w:rsidRPr="00B55E3E">
        <w:rPr>
          <w:color w:val="808080"/>
        </w:rPr>
        <w:t>-- ASN1START</w:t>
      </w:r>
    </w:p>
    <w:p w14:paraId="4E73CAB9" w14:textId="77777777" w:rsidR="00A8221D" w:rsidRPr="00B55E3E" w:rsidRDefault="00A8221D" w:rsidP="00A8221D">
      <w:pPr>
        <w:pStyle w:val="PL"/>
        <w:rPr>
          <w:color w:val="808080"/>
        </w:rPr>
      </w:pPr>
      <w:r w:rsidRPr="00B55E3E">
        <w:rPr>
          <w:color w:val="808080"/>
        </w:rPr>
        <w:t>-- TAG-SIB5-START</w:t>
      </w:r>
    </w:p>
    <w:p w14:paraId="4B34F6B2" w14:textId="77777777" w:rsidR="00A8221D" w:rsidRPr="00B55E3E" w:rsidRDefault="00A8221D" w:rsidP="00A8221D">
      <w:pPr>
        <w:pStyle w:val="PL"/>
      </w:pPr>
    </w:p>
    <w:p w14:paraId="49E8DC30" w14:textId="77777777" w:rsidR="00A8221D" w:rsidRPr="00B55E3E" w:rsidRDefault="00A8221D" w:rsidP="00A8221D">
      <w:pPr>
        <w:pStyle w:val="PL"/>
      </w:pPr>
      <w:r w:rsidRPr="00B55E3E">
        <w:t xml:space="preserve">SIB5 ::=                            </w:t>
      </w:r>
      <w:r w:rsidRPr="00B55E3E">
        <w:rPr>
          <w:color w:val="993366"/>
        </w:rPr>
        <w:t>SEQUENCE</w:t>
      </w:r>
      <w:r w:rsidRPr="00B55E3E">
        <w:t xml:space="preserve"> {</w:t>
      </w:r>
    </w:p>
    <w:p w14:paraId="0553E8E5" w14:textId="77777777" w:rsidR="00A8221D" w:rsidRPr="00B55E3E" w:rsidRDefault="00A8221D" w:rsidP="00A8221D">
      <w:pPr>
        <w:pStyle w:val="PL"/>
        <w:rPr>
          <w:color w:val="808080"/>
        </w:rPr>
      </w:pPr>
      <w:r w:rsidRPr="00B55E3E">
        <w:t xml:space="preserve">    carrierFreqListEUTRA                CarrierFreqListEUTRA                        </w:t>
      </w:r>
      <w:r w:rsidRPr="00B55E3E">
        <w:rPr>
          <w:color w:val="993366"/>
        </w:rPr>
        <w:t>OPTIONAL</w:t>
      </w:r>
      <w:r w:rsidRPr="00B55E3E">
        <w:t xml:space="preserve">,       </w:t>
      </w:r>
      <w:r w:rsidRPr="00B55E3E">
        <w:rPr>
          <w:color w:val="808080"/>
        </w:rPr>
        <w:t>-- Need R</w:t>
      </w:r>
    </w:p>
    <w:p w14:paraId="7F1A494B" w14:textId="77777777" w:rsidR="00A8221D" w:rsidRPr="00B55E3E" w:rsidRDefault="00A8221D" w:rsidP="00A8221D">
      <w:pPr>
        <w:pStyle w:val="PL"/>
      </w:pPr>
      <w:r w:rsidRPr="00B55E3E">
        <w:t xml:space="preserve">    t-ReselectionEUTRA                  T-Reselection,</w:t>
      </w:r>
    </w:p>
    <w:p w14:paraId="2E7AB39D" w14:textId="77777777" w:rsidR="00A8221D" w:rsidRPr="00B55E3E" w:rsidRDefault="00A8221D" w:rsidP="00A8221D">
      <w:pPr>
        <w:pStyle w:val="PL"/>
        <w:rPr>
          <w:color w:val="808080"/>
        </w:rPr>
      </w:pPr>
      <w:r w:rsidRPr="00B55E3E">
        <w:t xml:space="preserve">    t-ReselectionEUTRA-SF               SpeedStateScaleFactors                      </w:t>
      </w:r>
      <w:r w:rsidRPr="00B55E3E">
        <w:rPr>
          <w:color w:val="993366"/>
        </w:rPr>
        <w:t>OPTIONAL</w:t>
      </w:r>
      <w:r w:rsidRPr="00B55E3E">
        <w:t xml:space="preserve">,       </w:t>
      </w:r>
      <w:r w:rsidRPr="00B55E3E">
        <w:rPr>
          <w:color w:val="808080"/>
        </w:rPr>
        <w:t>-- Need S</w:t>
      </w:r>
    </w:p>
    <w:p w14:paraId="34496122"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E2019AF" w14:textId="77777777" w:rsidR="00A8221D" w:rsidRPr="00B55E3E" w:rsidRDefault="00A8221D" w:rsidP="00A8221D">
      <w:pPr>
        <w:pStyle w:val="PL"/>
      </w:pPr>
      <w:r w:rsidRPr="00B55E3E">
        <w:t xml:space="preserve">    ...,</w:t>
      </w:r>
    </w:p>
    <w:p w14:paraId="30864197" w14:textId="77777777" w:rsidR="00A8221D" w:rsidRPr="00B55E3E" w:rsidRDefault="00A8221D" w:rsidP="00A8221D">
      <w:pPr>
        <w:pStyle w:val="PL"/>
      </w:pPr>
      <w:r w:rsidRPr="00B55E3E">
        <w:t xml:space="preserve">    [[</w:t>
      </w:r>
    </w:p>
    <w:p w14:paraId="298F10CE" w14:textId="77777777" w:rsidR="00A8221D" w:rsidRPr="00B55E3E" w:rsidRDefault="00A8221D" w:rsidP="00A8221D">
      <w:pPr>
        <w:pStyle w:val="PL"/>
        <w:rPr>
          <w:color w:val="808080"/>
        </w:rPr>
      </w:pPr>
      <w:r w:rsidRPr="00B55E3E">
        <w:t xml:space="preserve">    carrierFreqListEUTRA-v1610      CarrierFreqListEUTRA-v1610                      </w:t>
      </w:r>
      <w:r w:rsidRPr="00B55E3E">
        <w:rPr>
          <w:color w:val="993366"/>
        </w:rPr>
        <w:t>OPTIONAL</w:t>
      </w:r>
      <w:r w:rsidRPr="00B55E3E">
        <w:t xml:space="preserve">        </w:t>
      </w:r>
      <w:r w:rsidRPr="00B55E3E">
        <w:rPr>
          <w:color w:val="808080"/>
        </w:rPr>
        <w:t>-- Need R</w:t>
      </w:r>
    </w:p>
    <w:p w14:paraId="7084653B" w14:textId="77777777" w:rsidR="00A8221D" w:rsidRPr="00B55E3E" w:rsidRDefault="00A8221D" w:rsidP="00A8221D">
      <w:pPr>
        <w:pStyle w:val="PL"/>
      </w:pPr>
      <w:r w:rsidRPr="00B55E3E">
        <w:t xml:space="preserve">    ]],</w:t>
      </w:r>
    </w:p>
    <w:p w14:paraId="222C83B1" w14:textId="77777777" w:rsidR="00A8221D" w:rsidRPr="00B55E3E" w:rsidRDefault="00A8221D" w:rsidP="00A8221D">
      <w:pPr>
        <w:pStyle w:val="PL"/>
      </w:pPr>
      <w:r w:rsidRPr="00B55E3E">
        <w:t xml:space="preserve">    [[</w:t>
      </w:r>
    </w:p>
    <w:p w14:paraId="20C4EF80" w14:textId="77777777" w:rsidR="00A8221D" w:rsidRPr="00B55E3E" w:rsidRDefault="00A8221D" w:rsidP="00A8221D">
      <w:pPr>
        <w:pStyle w:val="PL"/>
        <w:rPr>
          <w:color w:val="808080"/>
        </w:rPr>
      </w:pPr>
      <w:r w:rsidRPr="00B55E3E">
        <w:t xml:space="preserve">    carrierFreqListEUTRA-v1700      CarrierFreqListEUTRA-v1700                      </w:t>
      </w:r>
      <w:r w:rsidRPr="00B55E3E">
        <w:rPr>
          <w:color w:val="993366"/>
        </w:rPr>
        <w:t>OPTIONAL</w:t>
      </w:r>
      <w:r w:rsidRPr="00B55E3E">
        <w:t xml:space="preserve">,       </w:t>
      </w:r>
      <w:r w:rsidRPr="00B55E3E">
        <w:rPr>
          <w:color w:val="808080"/>
        </w:rPr>
        <w:t>-- Need R</w:t>
      </w:r>
    </w:p>
    <w:p w14:paraId="3E24BEF1" w14:textId="77777777" w:rsidR="00A8221D" w:rsidRPr="00B55E3E" w:rsidRDefault="00A8221D" w:rsidP="00A8221D">
      <w:pPr>
        <w:pStyle w:val="PL"/>
        <w:rPr>
          <w:color w:val="808080"/>
        </w:rPr>
      </w:pPr>
      <w:r w:rsidRPr="00B55E3E">
        <w:t xml:space="preserve">    idleModeMeasVoiceFallback-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2BDFB4B" w14:textId="77777777" w:rsidR="00A8221D" w:rsidRPr="00B55E3E" w:rsidRDefault="00A8221D" w:rsidP="00A8221D">
      <w:pPr>
        <w:pStyle w:val="PL"/>
      </w:pPr>
      <w:r w:rsidRPr="00B55E3E">
        <w:t xml:space="preserve">    ]]</w:t>
      </w:r>
    </w:p>
    <w:p w14:paraId="6D5E3A9E" w14:textId="77777777" w:rsidR="00A8221D" w:rsidRPr="00B55E3E" w:rsidRDefault="00A8221D" w:rsidP="00A8221D">
      <w:pPr>
        <w:pStyle w:val="PL"/>
      </w:pPr>
      <w:r w:rsidRPr="00B55E3E">
        <w:t>}</w:t>
      </w:r>
    </w:p>
    <w:p w14:paraId="52FBBF73" w14:textId="77777777" w:rsidR="00A8221D" w:rsidRPr="00B55E3E" w:rsidRDefault="00A8221D" w:rsidP="00A8221D">
      <w:pPr>
        <w:pStyle w:val="PL"/>
      </w:pPr>
    </w:p>
    <w:p w14:paraId="1EEC88F4" w14:textId="77777777" w:rsidR="00A8221D" w:rsidRPr="00B55E3E" w:rsidRDefault="00A8221D" w:rsidP="00A8221D">
      <w:pPr>
        <w:pStyle w:val="PL"/>
      </w:pPr>
      <w:r w:rsidRPr="00B55E3E">
        <w:t xml:space="preserve">CarrierFreqListEUTRA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w:t>
      </w:r>
    </w:p>
    <w:p w14:paraId="734EBAE0" w14:textId="77777777" w:rsidR="00A8221D" w:rsidRPr="00B55E3E" w:rsidRDefault="00A8221D" w:rsidP="00A8221D">
      <w:pPr>
        <w:pStyle w:val="PL"/>
      </w:pPr>
    </w:p>
    <w:p w14:paraId="2E641318" w14:textId="77777777" w:rsidR="00A8221D" w:rsidRPr="00B55E3E" w:rsidRDefault="00A8221D" w:rsidP="00A8221D">
      <w:pPr>
        <w:pStyle w:val="PL"/>
      </w:pPr>
      <w:r w:rsidRPr="00B55E3E">
        <w:t xml:space="preserve">CarrierFreqListEUTRA-v161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610</w:t>
      </w:r>
    </w:p>
    <w:p w14:paraId="503D52F7" w14:textId="77777777" w:rsidR="00A8221D" w:rsidRPr="00B55E3E" w:rsidRDefault="00A8221D" w:rsidP="00A8221D">
      <w:pPr>
        <w:pStyle w:val="PL"/>
      </w:pPr>
    </w:p>
    <w:p w14:paraId="5BA4A000" w14:textId="77777777" w:rsidR="00A8221D" w:rsidRPr="00B55E3E" w:rsidRDefault="00A8221D" w:rsidP="00A8221D">
      <w:pPr>
        <w:pStyle w:val="PL"/>
      </w:pPr>
      <w:r w:rsidRPr="00B55E3E">
        <w:t xml:space="preserve">CarrierFreqListEUTRA-v170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700</w:t>
      </w:r>
    </w:p>
    <w:p w14:paraId="559B0AC6" w14:textId="77777777" w:rsidR="00A8221D" w:rsidRPr="00B55E3E" w:rsidRDefault="00A8221D" w:rsidP="00A8221D">
      <w:pPr>
        <w:pStyle w:val="PL"/>
      </w:pPr>
    </w:p>
    <w:p w14:paraId="37F9218D" w14:textId="77777777" w:rsidR="00A8221D" w:rsidRPr="00B55E3E" w:rsidRDefault="00A8221D" w:rsidP="00A8221D">
      <w:pPr>
        <w:pStyle w:val="PL"/>
      </w:pPr>
      <w:r w:rsidRPr="00B55E3E">
        <w:t xml:space="preserve">CarrierFreqEUTRA ::=                </w:t>
      </w:r>
      <w:r w:rsidRPr="00B55E3E">
        <w:rPr>
          <w:color w:val="993366"/>
        </w:rPr>
        <w:t>SEQUENCE</w:t>
      </w:r>
      <w:r w:rsidRPr="00B55E3E">
        <w:t xml:space="preserve"> {</w:t>
      </w:r>
    </w:p>
    <w:p w14:paraId="6B88ECF8" w14:textId="77777777" w:rsidR="00A8221D" w:rsidRPr="00B55E3E" w:rsidRDefault="00A8221D" w:rsidP="00A8221D">
      <w:pPr>
        <w:pStyle w:val="PL"/>
      </w:pPr>
      <w:r w:rsidRPr="00B55E3E">
        <w:t xml:space="preserve">    carrierFreq                         ARFCN-ValueEUTRA,</w:t>
      </w:r>
    </w:p>
    <w:p w14:paraId="7EF7E29F" w14:textId="77777777" w:rsidR="00A8221D" w:rsidRPr="00B55E3E" w:rsidRDefault="00A8221D" w:rsidP="00A8221D">
      <w:pPr>
        <w:pStyle w:val="PL"/>
        <w:rPr>
          <w:color w:val="808080"/>
        </w:rPr>
      </w:pPr>
      <w:r w:rsidRPr="00B55E3E">
        <w:lastRenderedPageBreak/>
        <w:t xml:space="preserve">    eutra-multiBandInfoList             EUTRA-MultiBandInfoList                     </w:t>
      </w:r>
      <w:r w:rsidRPr="00B55E3E">
        <w:rPr>
          <w:color w:val="993366"/>
        </w:rPr>
        <w:t>OPTIONAL</w:t>
      </w:r>
      <w:r w:rsidRPr="00B55E3E">
        <w:t xml:space="preserve">,       </w:t>
      </w:r>
      <w:r w:rsidRPr="00B55E3E">
        <w:rPr>
          <w:color w:val="808080"/>
        </w:rPr>
        <w:t>-- Need R</w:t>
      </w:r>
    </w:p>
    <w:p w14:paraId="06BDE9C6" w14:textId="77777777" w:rsidR="00A8221D" w:rsidRPr="00B55E3E" w:rsidRDefault="00A8221D" w:rsidP="00A8221D">
      <w:pPr>
        <w:pStyle w:val="PL"/>
        <w:rPr>
          <w:color w:val="808080"/>
        </w:rPr>
      </w:pPr>
      <w:r w:rsidRPr="00B55E3E">
        <w:t xml:space="preserve">    eutra-FreqNeighCellList             EUTRA-FreqNeighCellList                     </w:t>
      </w:r>
      <w:r w:rsidRPr="00B55E3E">
        <w:rPr>
          <w:color w:val="993366"/>
        </w:rPr>
        <w:t>OPTIONAL</w:t>
      </w:r>
      <w:r w:rsidRPr="00B55E3E">
        <w:t xml:space="preserve">,       </w:t>
      </w:r>
      <w:r w:rsidRPr="00B55E3E">
        <w:rPr>
          <w:color w:val="808080"/>
        </w:rPr>
        <w:t>-- Need R</w:t>
      </w:r>
    </w:p>
    <w:p w14:paraId="3EBDF5B8" w14:textId="77777777" w:rsidR="00A8221D" w:rsidRPr="00B55E3E" w:rsidRDefault="00A8221D" w:rsidP="00A8221D">
      <w:pPr>
        <w:pStyle w:val="PL"/>
        <w:rPr>
          <w:color w:val="808080"/>
        </w:rPr>
      </w:pPr>
      <w:r w:rsidRPr="00B55E3E">
        <w:t xml:space="preserve">    eutra-ExcludedCellList              EUTRA-FreqExcludedCellList                  </w:t>
      </w:r>
      <w:r w:rsidRPr="00B55E3E">
        <w:rPr>
          <w:color w:val="993366"/>
        </w:rPr>
        <w:t>OPTIONAL</w:t>
      </w:r>
      <w:r w:rsidRPr="00B55E3E">
        <w:t xml:space="preserve">,       </w:t>
      </w:r>
      <w:r w:rsidRPr="00B55E3E">
        <w:rPr>
          <w:color w:val="808080"/>
        </w:rPr>
        <w:t>-- Need R</w:t>
      </w:r>
    </w:p>
    <w:p w14:paraId="188874CE" w14:textId="77777777" w:rsidR="00A8221D" w:rsidRPr="00B55E3E" w:rsidRDefault="00A8221D" w:rsidP="00A8221D">
      <w:pPr>
        <w:pStyle w:val="PL"/>
      </w:pPr>
      <w:r w:rsidRPr="00B55E3E">
        <w:t xml:space="preserve">    allowedMeasBandwidth                EUTRA-AllowedMeasBandwidth,</w:t>
      </w:r>
    </w:p>
    <w:p w14:paraId="45F5B7F6" w14:textId="77777777" w:rsidR="00A8221D" w:rsidRPr="00B55E3E" w:rsidRDefault="00A8221D" w:rsidP="00A8221D">
      <w:pPr>
        <w:pStyle w:val="PL"/>
      </w:pPr>
      <w:r w:rsidRPr="00B55E3E">
        <w:t xml:space="preserve">    presenceAntennaPort1                EUTRA-PresenceAntennaPort1,</w:t>
      </w:r>
    </w:p>
    <w:p w14:paraId="7E9F29E3" w14:textId="77777777" w:rsidR="00A8221D" w:rsidRPr="00B55E3E" w:rsidRDefault="00A8221D" w:rsidP="00A8221D">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3B16DB48" w14:textId="77777777" w:rsidR="00A8221D" w:rsidRPr="00B55E3E" w:rsidRDefault="00A8221D" w:rsidP="00A8221D">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76E72FB2" w14:textId="77777777" w:rsidR="00A8221D" w:rsidRPr="00B55E3E" w:rsidRDefault="00A8221D" w:rsidP="00A8221D">
      <w:pPr>
        <w:pStyle w:val="PL"/>
      </w:pPr>
      <w:r w:rsidRPr="00B55E3E">
        <w:t xml:space="preserve">    threshX-High                        ReselectionThreshold,</w:t>
      </w:r>
    </w:p>
    <w:p w14:paraId="1E1DB800" w14:textId="77777777" w:rsidR="00A8221D" w:rsidRPr="00B55E3E" w:rsidRDefault="00A8221D" w:rsidP="00A8221D">
      <w:pPr>
        <w:pStyle w:val="PL"/>
      </w:pPr>
      <w:r w:rsidRPr="00B55E3E">
        <w:t xml:space="preserve">    threshX-Low                         ReselectionThreshold,</w:t>
      </w:r>
    </w:p>
    <w:p w14:paraId="7528A70C" w14:textId="77777777" w:rsidR="00A8221D" w:rsidRPr="00B55E3E" w:rsidRDefault="00A8221D" w:rsidP="00A8221D">
      <w:pPr>
        <w:pStyle w:val="PL"/>
      </w:pPr>
      <w:r w:rsidRPr="00B55E3E">
        <w:t xml:space="preserve">    q-RxLevMin                          </w:t>
      </w:r>
      <w:r w:rsidRPr="00B55E3E">
        <w:rPr>
          <w:color w:val="993366"/>
        </w:rPr>
        <w:t>INTEGER</w:t>
      </w:r>
      <w:r w:rsidRPr="00B55E3E">
        <w:t xml:space="preserve"> (-70..-22),</w:t>
      </w:r>
    </w:p>
    <w:p w14:paraId="339D6967" w14:textId="77777777" w:rsidR="00A8221D" w:rsidRPr="00B55E3E" w:rsidRDefault="00A8221D" w:rsidP="00A8221D">
      <w:pPr>
        <w:pStyle w:val="PL"/>
      </w:pPr>
      <w:r w:rsidRPr="00B55E3E">
        <w:t xml:space="preserve">    q-QualMin                           </w:t>
      </w:r>
      <w:r w:rsidRPr="00B55E3E">
        <w:rPr>
          <w:color w:val="993366"/>
        </w:rPr>
        <w:t>INTEGER</w:t>
      </w:r>
      <w:r w:rsidRPr="00B55E3E">
        <w:t xml:space="preserve"> (-34..-3),</w:t>
      </w:r>
    </w:p>
    <w:p w14:paraId="38E15994" w14:textId="77777777" w:rsidR="00A8221D" w:rsidRPr="00B55E3E" w:rsidRDefault="00A8221D" w:rsidP="00A8221D">
      <w:pPr>
        <w:pStyle w:val="PL"/>
      </w:pPr>
      <w:r w:rsidRPr="00B55E3E">
        <w:t xml:space="preserve">    p-MaxEUTRA                          </w:t>
      </w:r>
      <w:r w:rsidRPr="00B55E3E">
        <w:rPr>
          <w:color w:val="993366"/>
        </w:rPr>
        <w:t>INTEGER</w:t>
      </w:r>
      <w:r w:rsidRPr="00B55E3E">
        <w:t xml:space="preserve"> (-30..33),</w:t>
      </w:r>
    </w:p>
    <w:p w14:paraId="38364F58" w14:textId="77777777" w:rsidR="00A8221D" w:rsidRPr="00B55E3E" w:rsidRDefault="00A8221D" w:rsidP="00A8221D">
      <w:pPr>
        <w:pStyle w:val="PL"/>
      </w:pPr>
      <w:r w:rsidRPr="00B55E3E">
        <w:t xml:space="preserve">    threshX-Q                           </w:t>
      </w:r>
      <w:r w:rsidRPr="00B55E3E">
        <w:rPr>
          <w:color w:val="993366"/>
        </w:rPr>
        <w:t>SEQUENCE</w:t>
      </w:r>
      <w:r w:rsidRPr="00B55E3E">
        <w:t xml:space="preserve"> {</w:t>
      </w:r>
    </w:p>
    <w:p w14:paraId="168EAEE0" w14:textId="77777777" w:rsidR="00A8221D" w:rsidRPr="00B55E3E" w:rsidRDefault="00A8221D" w:rsidP="00A8221D">
      <w:pPr>
        <w:pStyle w:val="PL"/>
      </w:pPr>
      <w:r w:rsidRPr="00B55E3E">
        <w:t xml:space="preserve">        threshX-HighQ                       ReselectionThresholdQ,</w:t>
      </w:r>
    </w:p>
    <w:p w14:paraId="7AD77AEC" w14:textId="77777777" w:rsidR="00A8221D" w:rsidRPr="00B55E3E" w:rsidRDefault="00A8221D" w:rsidP="00A8221D">
      <w:pPr>
        <w:pStyle w:val="PL"/>
      </w:pPr>
      <w:r w:rsidRPr="00B55E3E">
        <w:t xml:space="preserve">        threshX-LowQ                        ReselectionThresholdQ</w:t>
      </w:r>
    </w:p>
    <w:p w14:paraId="3793AEBD"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37A35E01" w14:textId="77777777" w:rsidR="00A8221D" w:rsidRPr="00B55E3E" w:rsidRDefault="00A8221D" w:rsidP="00A8221D">
      <w:pPr>
        <w:pStyle w:val="PL"/>
      </w:pPr>
      <w:r w:rsidRPr="00B55E3E">
        <w:t>}</w:t>
      </w:r>
    </w:p>
    <w:p w14:paraId="115A21EF" w14:textId="77777777" w:rsidR="00A8221D" w:rsidRPr="00B55E3E" w:rsidRDefault="00A8221D" w:rsidP="00A8221D">
      <w:pPr>
        <w:pStyle w:val="PL"/>
      </w:pPr>
    </w:p>
    <w:p w14:paraId="49D491EF" w14:textId="77777777" w:rsidR="00A8221D" w:rsidRPr="00B55E3E" w:rsidRDefault="00A8221D" w:rsidP="00A8221D">
      <w:pPr>
        <w:pStyle w:val="PL"/>
      </w:pPr>
      <w:r w:rsidRPr="00B55E3E">
        <w:t xml:space="preserve">CarrierFreqEUTRA-v1610 ::= </w:t>
      </w:r>
      <w:r w:rsidRPr="00B55E3E">
        <w:rPr>
          <w:color w:val="993366"/>
        </w:rPr>
        <w:t>SEQUENCE</w:t>
      </w:r>
      <w:r w:rsidRPr="00B55E3E">
        <w:t xml:space="preserve"> {</w:t>
      </w:r>
    </w:p>
    <w:p w14:paraId="7AEF5BEE" w14:textId="77777777" w:rsidR="00A8221D" w:rsidRPr="00B55E3E" w:rsidRDefault="00A8221D" w:rsidP="00A8221D">
      <w:pPr>
        <w:pStyle w:val="PL"/>
        <w:rPr>
          <w:color w:val="808080"/>
        </w:rPr>
      </w:pPr>
      <w:r w:rsidRPr="00B55E3E">
        <w:t xml:space="preserve">    highSpeedEUTRA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BA6BF0F" w14:textId="77777777" w:rsidR="00A8221D" w:rsidRPr="00B55E3E" w:rsidRDefault="00A8221D" w:rsidP="00A8221D">
      <w:pPr>
        <w:pStyle w:val="PL"/>
      </w:pPr>
      <w:r w:rsidRPr="00B55E3E">
        <w:t>}</w:t>
      </w:r>
    </w:p>
    <w:p w14:paraId="56FC7731" w14:textId="77777777" w:rsidR="00A8221D" w:rsidRPr="00B55E3E" w:rsidRDefault="00A8221D" w:rsidP="00A8221D">
      <w:pPr>
        <w:pStyle w:val="PL"/>
      </w:pPr>
    </w:p>
    <w:p w14:paraId="2E757D5A" w14:textId="77777777" w:rsidR="00A8221D" w:rsidRPr="00B55E3E" w:rsidRDefault="00A8221D" w:rsidP="00A8221D">
      <w:pPr>
        <w:pStyle w:val="PL"/>
      </w:pPr>
      <w:r w:rsidRPr="00B55E3E">
        <w:t xml:space="preserve">CarrierFreqEUTRA-v1700 ::=          </w:t>
      </w:r>
      <w:r w:rsidRPr="00B55E3E">
        <w:rPr>
          <w:color w:val="993366"/>
        </w:rPr>
        <w:t>SEQUENCE</w:t>
      </w:r>
      <w:r w:rsidRPr="00B55E3E">
        <w:t xml:space="preserve"> {</w:t>
      </w:r>
    </w:p>
    <w:p w14:paraId="6C56A468" w14:textId="77777777" w:rsidR="00A8221D" w:rsidRPr="00B55E3E" w:rsidRDefault="00A8221D" w:rsidP="00A8221D">
      <w:pPr>
        <w:pStyle w:val="PL"/>
        <w:rPr>
          <w:color w:val="808080"/>
        </w:rPr>
      </w:pPr>
      <w:r w:rsidRPr="00B55E3E">
        <w:t xml:space="preserve">    eutra-FreqNeighHSDN-CellList-r17    EUTRA-FreqNeighHSDN-CellList-r17            </w:t>
      </w:r>
      <w:r w:rsidRPr="00B55E3E">
        <w:rPr>
          <w:color w:val="993366"/>
        </w:rPr>
        <w:t>OPTIONAL</w:t>
      </w:r>
      <w:r w:rsidRPr="00B55E3E">
        <w:t xml:space="preserve">        </w:t>
      </w:r>
      <w:r w:rsidRPr="00B55E3E">
        <w:rPr>
          <w:color w:val="808080"/>
        </w:rPr>
        <w:t>-- Need R</w:t>
      </w:r>
    </w:p>
    <w:p w14:paraId="52EE2B42" w14:textId="77777777" w:rsidR="00A8221D" w:rsidRPr="00B55E3E" w:rsidRDefault="00A8221D" w:rsidP="00A8221D">
      <w:pPr>
        <w:pStyle w:val="PL"/>
      </w:pPr>
      <w:r w:rsidRPr="00B55E3E">
        <w:t>}</w:t>
      </w:r>
    </w:p>
    <w:p w14:paraId="15FE5806" w14:textId="77777777" w:rsidR="00A8221D" w:rsidRPr="00B55E3E" w:rsidRDefault="00A8221D" w:rsidP="00A8221D">
      <w:pPr>
        <w:pStyle w:val="PL"/>
      </w:pPr>
    </w:p>
    <w:p w14:paraId="598397E0" w14:textId="77777777" w:rsidR="00A8221D" w:rsidRPr="00B55E3E" w:rsidRDefault="00A8221D" w:rsidP="00A8221D">
      <w:pPr>
        <w:pStyle w:val="PL"/>
      </w:pPr>
      <w:r w:rsidRPr="00B55E3E">
        <w:t xml:space="preserve">EUTRA-FreqNeighHSDN-CellList-r17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PhysCellIdRange</w:t>
      </w:r>
    </w:p>
    <w:p w14:paraId="286640F9" w14:textId="77777777" w:rsidR="00A8221D" w:rsidRPr="00B55E3E" w:rsidRDefault="00A8221D" w:rsidP="00A8221D">
      <w:pPr>
        <w:pStyle w:val="PL"/>
      </w:pPr>
    </w:p>
    <w:p w14:paraId="75D746B4" w14:textId="77777777" w:rsidR="00A8221D" w:rsidRPr="00B55E3E" w:rsidRDefault="00A8221D" w:rsidP="00A8221D">
      <w:pPr>
        <w:pStyle w:val="PL"/>
      </w:pPr>
      <w:r w:rsidRPr="00B55E3E">
        <w:t xml:space="preserve">EUTRA-FreqExcludedCellList ::=      </w:t>
      </w:r>
      <w:r w:rsidRPr="00B55E3E">
        <w:rPr>
          <w:color w:val="993366"/>
        </w:rPr>
        <w:t>SEQUENCE</w:t>
      </w:r>
      <w:r w:rsidRPr="00B55E3E">
        <w:t xml:space="preserve"> (</w:t>
      </w:r>
      <w:r w:rsidRPr="00B55E3E">
        <w:rPr>
          <w:color w:val="993366"/>
        </w:rPr>
        <w:t>SIZE</w:t>
      </w:r>
      <w:r w:rsidRPr="00B55E3E">
        <w:t xml:space="preserve"> (1..maxEUTRA-CellExcluded))</w:t>
      </w:r>
      <w:r w:rsidRPr="00B55E3E">
        <w:rPr>
          <w:color w:val="993366"/>
        </w:rPr>
        <w:t xml:space="preserve"> OF</w:t>
      </w:r>
      <w:r w:rsidRPr="00B55E3E">
        <w:t xml:space="preserve"> EUTRA-PhysCellIdRange</w:t>
      </w:r>
    </w:p>
    <w:p w14:paraId="5EC054B6" w14:textId="77777777" w:rsidR="00A8221D" w:rsidRPr="00B55E3E" w:rsidRDefault="00A8221D" w:rsidP="00A8221D">
      <w:pPr>
        <w:pStyle w:val="PL"/>
      </w:pPr>
    </w:p>
    <w:p w14:paraId="137EA48F" w14:textId="77777777" w:rsidR="00A8221D" w:rsidRPr="00B55E3E" w:rsidRDefault="00A8221D" w:rsidP="00A8221D">
      <w:pPr>
        <w:pStyle w:val="PL"/>
      </w:pPr>
      <w:r w:rsidRPr="00B55E3E">
        <w:t xml:space="preserve">EUTRA-FreqNeighCellList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FreqNeighCellInfo</w:t>
      </w:r>
    </w:p>
    <w:p w14:paraId="7C7BBEA3" w14:textId="77777777" w:rsidR="00A8221D" w:rsidRPr="00B55E3E" w:rsidRDefault="00A8221D" w:rsidP="00A8221D">
      <w:pPr>
        <w:pStyle w:val="PL"/>
      </w:pPr>
    </w:p>
    <w:p w14:paraId="324D785D" w14:textId="77777777" w:rsidR="00A8221D" w:rsidRPr="00B55E3E" w:rsidRDefault="00A8221D" w:rsidP="00A8221D">
      <w:pPr>
        <w:pStyle w:val="PL"/>
      </w:pPr>
      <w:r w:rsidRPr="00B55E3E">
        <w:t xml:space="preserve">EUTRA-FreqNeighCellInfo ::=         </w:t>
      </w:r>
      <w:r w:rsidRPr="00B55E3E">
        <w:rPr>
          <w:color w:val="993366"/>
        </w:rPr>
        <w:t>SEQUENCE</w:t>
      </w:r>
      <w:r w:rsidRPr="00B55E3E">
        <w:t xml:space="preserve"> {</w:t>
      </w:r>
    </w:p>
    <w:p w14:paraId="610F5915" w14:textId="77777777" w:rsidR="00A8221D" w:rsidRPr="00B55E3E" w:rsidRDefault="00A8221D" w:rsidP="00A8221D">
      <w:pPr>
        <w:pStyle w:val="PL"/>
      </w:pPr>
      <w:r w:rsidRPr="00B55E3E">
        <w:t xml:space="preserve">    physCellId                          EUTRA-PhysCellId,</w:t>
      </w:r>
    </w:p>
    <w:p w14:paraId="24D9578B" w14:textId="77777777" w:rsidR="00A8221D" w:rsidRPr="00B55E3E" w:rsidRDefault="00A8221D" w:rsidP="00A8221D">
      <w:pPr>
        <w:pStyle w:val="PL"/>
      </w:pPr>
      <w:r w:rsidRPr="00B55E3E">
        <w:t xml:space="preserve">    dummy                               EUTRA-Q-OffsetRange,</w:t>
      </w:r>
    </w:p>
    <w:p w14:paraId="41002BF7" w14:textId="77777777" w:rsidR="00A8221D" w:rsidRPr="00B55E3E" w:rsidRDefault="00A8221D" w:rsidP="00A8221D">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EA36C9C" w14:textId="77777777" w:rsidR="00A8221D" w:rsidRPr="00B55E3E" w:rsidRDefault="00A8221D" w:rsidP="00A8221D">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1E8A7A42" w14:textId="77777777" w:rsidR="00A8221D" w:rsidRPr="00B55E3E" w:rsidRDefault="00A8221D" w:rsidP="00A8221D">
      <w:pPr>
        <w:pStyle w:val="PL"/>
      </w:pPr>
      <w:r w:rsidRPr="00B55E3E">
        <w:t>}</w:t>
      </w:r>
    </w:p>
    <w:p w14:paraId="41810ACC" w14:textId="77777777" w:rsidR="00A8221D" w:rsidRPr="00B55E3E" w:rsidRDefault="00A8221D" w:rsidP="00A8221D">
      <w:pPr>
        <w:pStyle w:val="PL"/>
      </w:pPr>
    </w:p>
    <w:p w14:paraId="0E87FF44" w14:textId="77777777" w:rsidR="00A8221D" w:rsidRPr="00B55E3E" w:rsidRDefault="00A8221D" w:rsidP="00A8221D">
      <w:pPr>
        <w:pStyle w:val="PL"/>
        <w:rPr>
          <w:color w:val="808080"/>
        </w:rPr>
      </w:pPr>
      <w:r w:rsidRPr="00B55E3E">
        <w:rPr>
          <w:color w:val="808080"/>
        </w:rPr>
        <w:t>-- TAG-SIB5-STOP</w:t>
      </w:r>
    </w:p>
    <w:p w14:paraId="12588E4D" w14:textId="77777777" w:rsidR="00A8221D" w:rsidRPr="00B55E3E" w:rsidRDefault="00A8221D" w:rsidP="00A8221D">
      <w:pPr>
        <w:pStyle w:val="PL"/>
        <w:rPr>
          <w:color w:val="808080"/>
        </w:rPr>
      </w:pPr>
      <w:r w:rsidRPr="00B55E3E">
        <w:rPr>
          <w:color w:val="808080"/>
        </w:rPr>
        <w:t>-- ASN1STOP</w:t>
      </w:r>
    </w:p>
    <w:p w14:paraId="6A57D518" w14:textId="77777777" w:rsidR="00A8221D" w:rsidRPr="00B55E3E" w:rsidRDefault="00A8221D" w:rsidP="00A8221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27BF92C3"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96F19B" w14:textId="77777777" w:rsidR="00A8221D" w:rsidRPr="00B55E3E" w:rsidRDefault="00A8221D" w:rsidP="00FB1467">
            <w:pPr>
              <w:pStyle w:val="TAH"/>
              <w:rPr>
                <w:lang w:eastAsia="en-GB"/>
              </w:rPr>
            </w:pPr>
            <w:r w:rsidRPr="00B55E3E">
              <w:rPr>
                <w:i/>
                <w:noProof/>
                <w:lang w:eastAsia="en-GB"/>
              </w:rPr>
              <w:lastRenderedPageBreak/>
              <w:t>SIB5</w:t>
            </w:r>
            <w:r w:rsidRPr="00B55E3E">
              <w:rPr>
                <w:iCs/>
                <w:noProof/>
                <w:lang w:eastAsia="en-GB"/>
              </w:rPr>
              <w:t xml:space="preserve"> field descriptions</w:t>
            </w:r>
          </w:p>
        </w:tc>
      </w:tr>
      <w:tr w:rsidR="00A8221D" w:rsidRPr="00B55E3E" w14:paraId="73E6EA7C"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E194E" w14:textId="77777777" w:rsidR="00A8221D" w:rsidRPr="00B55E3E" w:rsidRDefault="00A8221D" w:rsidP="00FB1467">
            <w:pPr>
              <w:pStyle w:val="TAL"/>
              <w:rPr>
                <w:b/>
                <w:bCs/>
                <w:i/>
                <w:noProof/>
                <w:lang w:eastAsia="en-GB"/>
              </w:rPr>
            </w:pPr>
            <w:r w:rsidRPr="00B55E3E">
              <w:rPr>
                <w:b/>
                <w:bCs/>
                <w:i/>
                <w:noProof/>
                <w:lang w:eastAsia="en-GB"/>
              </w:rPr>
              <w:t>carrierFreqListEUTRA</w:t>
            </w:r>
          </w:p>
          <w:p w14:paraId="49CDB6B4" w14:textId="77777777" w:rsidR="00A8221D" w:rsidRPr="00B55E3E" w:rsidRDefault="00A8221D" w:rsidP="00FB1467">
            <w:pPr>
              <w:pStyle w:val="TAL"/>
              <w:rPr>
                <w:lang w:eastAsia="zh-CN"/>
              </w:rPr>
            </w:pPr>
            <w:r w:rsidRPr="00B55E3E">
              <w:rPr>
                <w:lang w:eastAsia="en-GB"/>
              </w:rPr>
              <w:t xml:space="preserve">List of carrier frequencies </w:t>
            </w:r>
            <w:r w:rsidRPr="00B55E3E">
              <w:rPr>
                <w:lang w:eastAsia="zh-CN"/>
              </w:rPr>
              <w:t>of E-UTRA</w:t>
            </w:r>
            <w:r w:rsidRPr="00B55E3E">
              <w:rPr>
                <w:bCs/>
                <w:noProof/>
                <w:lang w:eastAsia="ko-KR"/>
              </w:rPr>
              <w:t xml:space="preserve">. If the </w:t>
            </w:r>
            <w:r w:rsidRPr="00B55E3E">
              <w:rPr>
                <w:bCs/>
                <w:i/>
                <w:iCs/>
                <w:noProof/>
                <w:lang w:eastAsia="ko-KR"/>
              </w:rPr>
              <w:t>carrierFreqListEUTRA-v1610/ carrierFreqListEUTRA-v1700</w:t>
            </w:r>
            <w:r w:rsidRPr="00B55E3E">
              <w:rPr>
                <w:bCs/>
                <w:noProof/>
                <w:lang w:eastAsia="ko-KR"/>
              </w:rPr>
              <w:t xml:space="preserve"> is present, it shall contain the same number of entries, listed in the same order as in the </w:t>
            </w:r>
            <w:r w:rsidRPr="00B55E3E">
              <w:rPr>
                <w:bCs/>
                <w:i/>
                <w:iCs/>
                <w:noProof/>
                <w:lang w:eastAsia="ko-KR"/>
              </w:rPr>
              <w:t>carrierFreqListEUTRA</w:t>
            </w:r>
            <w:r w:rsidRPr="00B55E3E">
              <w:rPr>
                <w:bCs/>
                <w:noProof/>
                <w:lang w:eastAsia="ko-KR"/>
              </w:rPr>
              <w:t xml:space="preserve"> (without suffix).</w:t>
            </w:r>
          </w:p>
        </w:tc>
      </w:tr>
      <w:tr w:rsidR="00A8221D" w:rsidRPr="00B55E3E" w14:paraId="74F2D793"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BE81BE" w14:textId="77777777" w:rsidR="00A8221D" w:rsidRPr="00B55E3E" w:rsidRDefault="00A8221D" w:rsidP="00FB1467">
            <w:pPr>
              <w:pStyle w:val="TAL"/>
              <w:rPr>
                <w:b/>
                <w:bCs/>
                <w:i/>
                <w:noProof/>
                <w:lang w:eastAsia="en-GB"/>
              </w:rPr>
            </w:pPr>
            <w:r w:rsidRPr="00B55E3E">
              <w:rPr>
                <w:b/>
                <w:bCs/>
                <w:i/>
                <w:noProof/>
                <w:lang w:eastAsia="en-GB"/>
              </w:rPr>
              <w:t>dummy</w:t>
            </w:r>
          </w:p>
          <w:p w14:paraId="3384490A" w14:textId="77777777" w:rsidR="00A8221D" w:rsidRPr="00B55E3E" w:rsidRDefault="00A8221D" w:rsidP="00FB1467">
            <w:pPr>
              <w:pStyle w:val="TAL"/>
              <w:rPr>
                <w:lang w:eastAsia="sv-SE"/>
              </w:rPr>
            </w:pPr>
            <w:r w:rsidRPr="00B55E3E">
              <w:rPr>
                <w:lang w:eastAsia="sv-SE"/>
              </w:rPr>
              <w:t>This field is not used in the specification. If received it shall be ignored by the UE.</w:t>
            </w:r>
          </w:p>
        </w:tc>
      </w:tr>
      <w:tr w:rsidR="00A8221D" w:rsidRPr="00B55E3E" w14:paraId="370E090D"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52587" w14:textId="77777777" w:rsidR="00A8221D" w:rsidRPr="00B55E3E" w:rsidRDefault="00A8221D" w:rsidP="00FB1467">
            <w:pPr>
              <w:pStyle w:val="TAL"/>
              <w:rPr>
                <w:b/>
                <w:bCs/>
                <w:i/>
                <w:noProof/>
                <w:lang w:eastAsia="en-GB"/>
              </w:rPr>
            </w:pPr>
            <w:r w:rsidRPr="00B55E3E">
              <w:rPr>
                <w:b/>
                <w:bCs/>
                <w:i/>
                <w:noProof/>
                <w:lang w:eastAsia="en-GB"/>
              </w:rPr>
              <w:t>eutra-ExcludedCellList</w:t>
            </w:r>
          </w:p>
          <w:p w14:paraId="2EBD8117" w14:textId="77777777" w:rsidR="00A8221D" w:rsidRPr="00B55E3E" w:rsidRDefault="00A8221D" w:rsidP="00FB1467">
            <w:pPr>
              <w:pStyle w:val="TAL"/>
              <w:rPr>
                <w:b/>
                <w:bCs/>
                <w:i/>
                <w:noProof/>
                <w:lang w:eastAsia="en-GB"/>
              </w:rPr>
            </w:pPr>
            <w:r w:rsidRPr="00B55E3E">
              <w:rPr>
                <w:lang w:eastAsia="en-GB"/>
              </w:rPr>
              <w:t>List of exclude-listed E-UTRA neighbouring cells.</w:t>
            </w:r>
          </w:p>
        </w:tc>
      </w:tr>
      <w:tr w:rsidR="00A8221D" w:rsidRPr="00B55E3E" w14:paraId="3EF6B297"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307E0C51" w14:textId="77777777" w:rsidR="00A8221D" w:rsidRPr="00B55E3E" w:rsidRDefault="00A8221D" w:rsidP="00FB1467">
            <w:pPr>
              <w:pStyle w:val="TAL"/>
              <w:rPr>
                <w:b/>
                <w:bCs/>
                <w:i/>
                <w:noProof/>
                <w:lang w:eastAsia="en-GB"/>
              </w:rPr>
            </w:pPr>
            <w:r w:rsidRPr="00B55E3E">
              <w:rPr>
                <w:b/>
                <w:bCs/>
                <w:i/>
                <w:noProof/>
                <w:lang w:eastAsia="en-GB"/>
              </w:rPr>
              <w:t>eutra-FreqNeighHSDN-CellList</w:t>
            </w:r>
          </w:p>
          <w:p w14:paraId="6EAB5C09" w14:textId="77777777" w:rsidR="00A8221D" w:rsidRPr="00B55E3E" w:rsidRDefault="00A8221D" w:rsidP="00FB1467">
            <w:pPr>
              <w:pStyle w:val="TAL"/>
              <w:rPr>
                <w:iCs/>
                <w:noProof/>
                <w:lang w:eastAsia="en-GB"/>
              </w:rPr>
            </w:pPr>
            <w:r w:rsidRPr="00B55E3E">
              <w:rPr>
                <w:iCs/>
                <w:noProof/>
                <w:lang w:eastAsia="en-GB"/>
              </w:rPr>
              <w:t>List of neighbouring EUTRA HSDN cells as specified in TS 36.304 [27].</w:t>
            </w:r>
          </w:p>
        </w:tc>
      </w:tr>
      <w:tr w:rsidR="00A8221D" w:rsidRPr="00B55E3E" w14:paraId="792815C1"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2E254C" w14:textId="77777777" w:rsidR="00A8221D" w:rsidRPr="00B55E3E" w:rsidRDefault="00A8221D" w:rsidP="00FB1467">
            <w:pPr>
              <w:pStyle w:val="TAL"/>
              <w:rPr>
                <w:b/>
                <w:bCs/>
                <w:i/>
                <w:lang w:eastAsia="en-GB"/>
              </w:rPr>
            </w:pPr>
            <w:r w:rsidRPr="00B55E3E">
              <w:rPr>
                <w:b/>
                <w:bCs/>
                <w:i/>
                <w:noProof/>
                <w:lang w:eastAsia="en-GB"/>
              </w:rPr>
              <w:t>eutra</w:t>
            </w:r>
            <w:r w:rsidRPr="00B55E3E">
              <w:rPr>
                <w:b/>
                <w:bCs/>
                <w:i/>
                <w:lang w:eastAsia="en-GB"/>
              </w:rPr>
              <w:t>-multiBandInfoList</w:t>
            </w:r>
          </w:p>
          <w:p w14:paraId="1A59914E" w14:textId="77777777" w:rsidR="00A8221D" w:rsidRPr="00B55E3E" w:rsidRDefault="00A8221D" w:rsidP="00FB1467">
            <w:pPr>
              <w:pStyle w:val="TAL"/>
              <w:rPr>
                <w:noProof/>
                <w:lang w:eastAsia="en-GB"/>
              </w:rPr>
            </w:pPr>
            <w:r w:rsidRPr="00B55E3E">
              <w:rPr>
                <w:iCs/>
                <w:noProof/>
                <w:lang w:eastAsia="en-GB"/>
              </w:rPr>
              <w:t xml:space="preserve">Indicates the list of frequency bands in addition to the band represented by </w:t>
            </w:r>
            <w:r w:rsidRPr="00B55E3E">
              <w:rPr>
                <w:i/>
                <w:iCs/>
                <w:noProof/>
                <w:lang w:eastAsia="en-GB"/>
              </w:rPr>
              <w:t>carrierFreq</w:t>
            </w:r>
            <w:r w:rsidRPr="00B55E3E">
              <w:rPr>
                <w:iCs/>
                <w:noProof/>
                <w:lang w:eastAsia="en-GB"/>
              </w:rPr>
              <w:t xml:space="preserve"> for which cell reselection parameters are common, and a list of </w:t>
            </w:r>
            <w:r w:rsidRPr="00B55E3E">
              <w:rPr>
                <w:i/>
                <w:lang w:eastAsia="sv-SE"/>
              </w:rPr>
              <w:t>additionalPmax</w:t>
            </w:r>
            <w:r w:rsidRPr="00B55E3E">
              <w:rPr>
                <w:iCs/>
                <w:noProof/>
                <w:lang w:eastAsia="en-GB"/>
              </w:rPr>
              <w:t xml:space="preserve"> and </w:t>
            </w:r>
            <w:r w:rsidRPr="00B55E3E">
              <w:rPr>
                <w:i/>
                <w:lang w:eastAsia="sv-SE"/>
              </w:rPr>
              <w:t>additionalSpectrumEmission</w:t>
            </w:r>
            <w:r w:rsidRPr="00B55E3E">
              <w:rPr>
                <w:iCs/>
                <w:noProof/>
                <w:lang w:eastAsia="en-GB"/>
              </w:rPr>
              <w:t xml:space="preserve"> values, as defined in TS 36.101 [22], table 6.2.4-1, for the frequency bands in </w:t>
            </w:r>
            <w:r w:rsidRPr="00B55E3E">
              <w:rPr>
                <w:i/>
                <w:iCs/>
                <w:noProof/>
                <w:lang w:eastAsia="en-GB"/>
              </w:rPr>
              <w:t>eutra-multiBandInfoList</w:t>
            </w:r>
          </w:p>
        </w:tc>
      </w:tr>
      <w:tr w:rsidR="00A8221D" w:rsidRPr="00B55E3E" w14:paraId="7634BD0B"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11D784B4" w14:textId="77777777" w:rsidR="00A8221D" w:rsidRPr="00B55E3E" w:rsidRDefault="00A8221D" w:rsidP="00FB1467">
            <w:pPr>
              <w:pStyle w:val="TAL"/>
              <w:rPr>
                <w:b/>
                <w:bCs/>
                <w:i/>
                <w:noProof/>
                <w:lang w:eastAsia="en-GB"/>
              </w:rPr>
            </w:pPr>
            <w:r w:rsidRPr="00B55E3E">
              <w:rPr>
                <w:b/>
                <w:bCs/>
                <w:i/>
                <w:noProof/>
                <w:lang w:eastAsia="en-GB"/>
              </w:rPr>
              <w:t>highSpeedEUTRACarrier</w:t>
            </w:r>
          </w:p>
          <w:p w14:paraId="140A9CF9" w14:textId="77777777" w:rsidR="00A8221D" w:rsidRPr="00B55E3E" w:rsidRDefault="00A8221D" w:rsidP="00FB1467">
            <w:pPr>
              <w:pStyle w:val="TAL"/>
              <w:rPr>
                <w:iCs/>
                <w:noProof/>
                <w:lang w:eastAsia="en-GB"/>
              </w:rPr>
            </w:pPr>
            <w:r w:rsidRPr="00B55E3E">
              <w:rPr>
                <w:iCs/>
                <w:noProof/>
                <w:lang w:eastAsia="en-GB"/>
              </w:rPr>
              <w:t>If the field is present, the UE shall apply the enhanced NR-EUTRA inter-RAT measurement requirements to support high speed up to 500 km/h as specified in TS 38.133 [14] to the E-UTRA carrier.</w:t>
            </w:r>
          </w:p>
        </w:tc>
      </w:tr>
      <w:tr w:rsidR="00A8221D" w:rsidRPr="00B55E3E" w14:paraId="45D2169F"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60453EDD" w14:textId="77777777" w:rsidR="00A8221D" w:rsidRPr="00B55E3E" w:rsidRDefault="00A8221D" w:rsidP="00FB1467">
            <w:pPr>
              <w:pStyle w:val="TAL"/>
              <w:rPr>
                <w:b/>
                <w:bCs/>
                <w:i/>
                <w:iCs/>
                <w:noProof/>
                <w:lang w:eastAsia="en-GB"/>
              </w:rPr>
            </w:pPr>
            <w:r w:rsidRPr="00B55E3E">
              <w:rPr>
                <w:b/>
                <w:bCs/>
                <w:i/>
                <w:iCs/>
                <w:noProof/>
                <w:lang w:eastAsia="en-GB"/>
              </w:rPr>
              <w:t>idleModeMeasVoiceFallback</w:t>
            </w:r>
          </w:p>
          <w:p w14:paraId="5B898577" w14:textId="77777777" w:rsidR="00A8221D" w:rsidRPr="00B55E3E" w:rsidRDefault="00A8221D" w:rsidP="00FB1467">
            <w:pPr>
              <w:pStyle w:val="TAL"/>
              <w:rPr>
                <w:b/>
                <w:bCs/>
                <w:i/>
                <w:noProof/>
                <w:lang w:eastAsia="en-GB"/>
              </w:rPr>
            </w:pPr>
            <w:r w:rsidRPr="00B55E3E">
              <w:rPr>
                <w:lang w:eastAsia="sv-SE"/>
              </w:rPr>
              <w:t>Indicates whether E-UTRA idle/inactive measurements and reporting for EPS fallback can be used.</w:t>
            </w:r>
          </w:p>
        </w:tc>
      </w:tr>
      <w:tr w:rsidR="00A8221D" w:rsidRPr="00B55E3E" w14:paraId="0AE598FD"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BABD49" w14:textId="77777777" w:rsidR="00A8221D" w:rsidRPr="00B55E3E" w:rsidRDefault="00A8221D" w:rsidP="00FB1467">
            <w:pPr>
              <w:pStyle w:val="TAL"/>
              <w:rPr>
                <w:b/>
                <w:bCs/>
                <w:i/>
                <w:noProof/>
                <w:lang w:eastAsia="en-GB"/>
              </w:rPr>
            </w:pPr>
            <w:r w:rsidRPr="00B55E3E">
              <w:rPr>
                <w:b/>
                <w:bCs/>
                <w:i/>
                <w:noProof/>
                <w:lang w:eastAsia="en-GB"/>
              </w:rPr>
              <w:t>p-MaxEUTRA</w:t>
            </w:r>
          </w:p>
          <w:p w14:paraId="41FC6619" w14:textId="77777777" w:rsidR="00A8221D" w:rsidRPr="00B55E3E" w:rsidRDefault="00A8221D" w:rsidP="00FB1467">
            <w:pPr>
              <w:pStyle w:val="TAL"/>
              <w:rPr>
                <w:b/>
                <w:bCs/>
                <w:i/>
                <w:noProof/>
                <w:lang w:eastAsia="en-GB"/>
              </w:rPr>
            </w:pPr>
            <w:r w:rsidRPr="00B55E3E">
              <w:rPr>
                <w:lang w:eastAsia="en-GB"/>
              </w:rPr>
              <w:t>The maximum allowed transmission power in dBm on the (uplink) carrier frequency, see TS 36.304 [27].</w:t>
            </w:r>
          </w:p>
        </w:tc>
      </w:tr>
      <w:tr w:rsidR="00A8221D" w:rsidRPr="00B55E3E" w14:paraId="3623987F" w14:textId="77777777" w:rsidTr="00FB146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52AD576" w14:textId="77777777" w:rsidR="00A8221D" w:rsidRPr="00B55E3E" w:rsidRDefault="00A8221D" w:rsidP="00FB1467">
            <w:pPr>
              <w:pStyle w:val="TAL"/>
              <w:rPr>
                <w:b/>
                <w:bCs/>
                <w:i/>
                <w:noProof/>
                <w:lang w:eastAsia="en-GB"/>
              </w:rPr>
            </w:pPr>
            <w:r w:rsidRPr="00B55E3E">
              <w:rPr>
                <w:b/>
                <w:bCs/>
                <w:i/>
                <w:noProof/>
                <w:lang w:eastAsia="en-GB"/>
              </w:rPr>
              <w:t>q-QualMin</w:t>
            </w:r>
          </w:p>
          <w:p w14:paraId="774BE881" w14:textId="77777777" w:rsidR="00A8221D" w:rsidRPr="00B55E3E" w:rsidRDefault="00A8221D" w:rsidP="00FB1467">
            <w:pPr>
              <w:pStyle w:val="TAL"/>
              <w:rPr>
                <w:b/>
                <w:bCs/>
                <w:i/>
                <w:noProof/>
                <w:lang w:eastAsia="en-GB"/>
              </w:rPr>
            </w:pPr>
            <w:r w:rsidRPr="00B55E3E">
              <w:rPr>
                <w:lang w:eastAsia="en-GB"/>
              </w:rPr>
              <w:t>Parameter "Q</w:t>
            </w:r>
            <w:r w:rsidRPr="00B55E3E">
              <w:rPr>
                <w:i/>
                <w:iCs/>
                <w:vertAlign w:val="subscript"/>
                <w:lang w:eastAsia="sv-SE"/>
              </w:rPr>
              <w:t>qualmin</w:t>
            </w:r>
            <w:r w:rsidRPr="00B55E3E">
              <w:rPr>
                <w:lang w:eastAsia="en-GB"/>
              </w:rPr>
              <w:t xml:space="preserve">" in TS 36.304 [27]. </w:t>
            </w:r>
            <w:r w:rsidRPr="00B55E3E">
              <w:rPr>
                <w:lang w:eastAsia="en-US"/>
              </w:rPr>
              <w:t>Actual value Q</w:t>
            </w:r>
            <w:r w:rsidRPr="00B55E3E">
              <w:rPr>
                <w:vertAlign w:val="subscript"/>
                <w:lang w:eastAsia="en-US"/>
              </w:rPr>
              <w:t>qualmin</w:t>
            </w:r>
            <w:r w:rsidRPr="00B55E3E">
              <w:rPr>
                <w:lang w:eastAsia="en-US"/>
              </w:rPr>
              <w:t xml:space="preserve"> = field value [dB].</w:t>
            </w:r>
          </w:p>
        </w:tc>
      </w:tr>
      <w:tr w:rsidR="00A8221D" w:rsidRPr="00B55E3E" w14:paraId="0BF54C59" w14:textId="77777777" w:rsidTr="00FB146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E9E0EE4" w14:textId="77777777" w:rsidR="00A8221D" w:rsidRPr="00B55E3E" w:rsidRDefault="00A8221D" w:rsidP="00FB1467">
            <w:pPr>
              <w:pStyle w:val="TAL"/>
              <w:rPr>
                <w:b/>
                <w:bCs/>
                <w:i/>
                <w:lang w:eastAsia="en-GB"/>
              </w:rPr>
            </w:pPr>
            <w:r w:rsidRPr="00B55E3E">
              <w:rPr>
                <w:b/>
                <w:bCs/>
                <w:i/>
                <w:lang w:eastAsia="en-GB"/>
              </w:rPr>
              <w:t>q-QualMinOffsetCell</w:t>
            </w:r>
          </w:p>
          <w:p w14:paraId="60ADF0A1" w14:textId="77777777" w:rsidR="00A8221D" w:rsidRPr="00B55E3E" w:rsidRDefault="00A8221D" w:rsidP="00FB1467">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qualminoffsetcell</w:t>
            </w:r>
            <w:r w:rsidRPr="00B55E3E">
              <w:rPr>
                <w:lang w:eastAsia="en-GB"/>
              </w:rPr>
              <w:t>" in TS 36.304 [27]. Actual value Q</w:t>
            </w:r>
            <w:r w:rsidRPr="00B55E3E">
              <w:rPr>
                <w:vertAlign w:val="subscript"/>
                <w:lang w:eastAsia="en-GB"/>
              </w:rPr>
              <w:t>qualminoffsetcell</w:t>
            </w:r>
            <w:r w:rsidRPr="00B55E3E">
              <w:rPr>
                <w:lang w:eastAsia="en-GB"/>
              </w:rPr>
              <w:t xml:space="preserve"> = field value [dB].</w:t>
            </w:r>
          </w:p>
        </w:tc>
      </w:tr>
      <w:tr w:rsidR="00A8221D" w:rsidRPr="00B55E3E" w14:paraId="479AEB4C"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EAF79" w14:textId="77777777" w:rsidR="00A8221D" w:rsidRPr="00B55E3E" w:rsidRDefault="00A8221D" w:rsidP="00FB1467">
            <w:pPr>
              <w:pStyle w:val="TAL"/>
              <w:rPr>
                <w:b/>
                <w:bCs/>
                <w:i/>
                <w:noProof/>
                <w:lang w:eastAsia="en-GB"/>
              </w:rPr>
            </w:pPr>
            <w:r w:rsidRPr="00B55E3E">
              <w:rPr>
                <w:b/>
                <w:bCs/>
                <w:i/>
                <w:noProof/>
                <w:lang w:eastAsia="en-GB"/>
              </w:rPr>
              <w:t>q-RxLevMin</w:t>
            </w:r>
          </w:p>
          <w:p w14:paraId="031E9731" w14:textId="77777777" w:rsidR="00A8221D" w:rsidRPr="00B55E3E" w:rsidRDefault="00A8221D" w:rsidP="00FB1467">
            <w:pPr>
              <w:pStyle w:val="TAL"/>
              <w:rPr>
                <w:b/>
                <w:bCs/>
                <w:i/>
                <w:noProof/>
                <w:lang w:eastAsia="en-GB"/>
              </w:rPr>
            </w:pPr>
            <w:r w:rsidRPr="00B55E3E">
              <w:rPr>
                <w:lang w:eastAsia="en-GB"/>
              </w:rPr>
              <w:t>Parameter "Q</w:t>
            </w:r>
            <w:r w:rsidRPr="00B55E3E">
              <w:rPr>
                <w:i/>
                <w:iCs/>
                <w:vertAlign w:val="subscript"/>
                <w:lang w:eastAsia="sv-SE"/>
              </w:rPr>
              <w:t>rxlevmin</w:t>
            </w:r>
            <w:r w:rsidRPr="00B55E3E">
              <w:rPr>
                <w:lang w:eastAsia="en-GB"/>
              </w:rPr>
              <w:t xml:space="preserve">" in TS 36.304 [27]. </w:t>
            </w:r>
            <w:r w:rsidRPr="00B55E3E">
              <w:rPr>
                <w:lang w:eastAsia="en-US"/>
              </w:rPr>
              <w:t>Actual value Q</w:t>
            </w:r>
            <w:r w:rsidRPr="00B55E3E">
              <w:rPr>
                <w:vertAlign w:val="subscript"/>
                <w:lang w:eastAsia="en-US"/>
              </w:rPr>
              <w:t>rxlevmin</w:t>
            </w:r>
            <w:r w:rsidRPr="00B55E3E">
              <w:rPr>
                <w:lang w:eastAsia="en-US"/>
              </w:rPr>
              <w:t xml:space="preserve"> = field value * 2 [dBm].</w:t>
            </w:r>
          </w:p>
        </w:tc>
      </w:tr>
      <w:tr w:rsidR="00A8221D" w:rsidRPr="00B55E3E" w14:paraId="410BA8DF"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419ACE" w14:textId="77777777" w:rsidR="00A8221D" w:rsidRPr="00B55E3E" w:rsidRDefault="00A8221D" w:rsidP="00FB1467">
            <w:pPr>
              <w:pStyle w:val="TAL"/>
              <w:rPr>
                <w:b/>
                <w:bCs/>
                <w:i/>
                <w:lang w:eastAsia="en-GB"/>
              </w:rPr>
            </w:pPr>
            <w:r w:rsidRPr="00B55E3E">
              <w:rPr>
                <w:b/>
                <w:bCs/>
                <w:i/>
                <w:lang w:eastAsia="en-GB"/>
              </w:rPr>
              <w:t>q-RxLevMinOffsetCell</w:t>
            </w:r>
          </w:p>
          <w:p w14:paraId="78DC934B" w14:textId="77777777" w:rsidR="00A8221D" w:rsidRPr="00B55E3E" w:rsidRDefault="00A8221D" w:rsidP="00FB1467">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rxlevminoffsetcell</w:t>
            </w:r>
            <w:r w:rsidRPr="00B55E3E">
              <w:rPr>
                <w:lang w:eastAsia="en-GB"/>
              </w:rPr>
              <w:t>" in TS 36.304 [27]. Actual value Q</w:t>
            </w:r>
            <w:r w:rsidRPr="00B55E3E">
              <w:rPr>
                <w:vertAlign w:val="subscript"/>
                <w:lang w:eastAsia="en-GB"/>
              </w:rPr>
              <w:t>rxlevminoffsetcell</w:t>
            </w:r>
            <w:r w:rsidRPr="00B55E3E">
              <w:rPr>
                <w:lang w:eastAsia="en-GB"/>
              </w:rPr>
              <w:t xml:space="preserve"> = field value * 2 [dB].</w:t>
            </w:r>
          </w:p>
        </w:tc>
      </w:tr>
      <w:tr w:rsidR="00A8221D" w:rsidRPr="00B55E3E" w14:paraId="41CD99BE"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5A39F7" w14:textId="77777777" w:rsidR="00A8221D" w:rsidRPr="00B55E3E" w:rsidRDefault="00A8221D" w:rsidP="00FB1467">
            <w:pPr>
              <w:pStyle w:val="TAL"/>
              <w:rPr>
                <w:b/>
                <w:bCs/>
                <w:i/>
                <w:noProof/>
                <w:lang w:eastAsia="en-GB"/>
              </w:rPr>
            </w:pPr>
            <w:r w:rsidRPr="00B55E3E">
              <w:rPr>
                <w:b/>
                <w:bCs/>
                <w:i/>
                <w:noProof/>
                <w:lang w:eastAsia="en-GB"/>
              </w:rPr>
              <w:t>t-ReselectionEUTRA</w:t>
            </w:r>
          </w:p>
          <w:p w14:paraId="5B6EB975" w14:textId="77777777" w:rsidR="00A8221D" w:rsidRPr="00B55E3E" w:rsidRDefault="00A8221D" w:rsidP="00FB1467">
            <w:pPr>
              <w:pStyle w:val="TAL"/>
              <w:rPr>
                <w:lang w:eastAsia="en-GB"/>
              </w:rPr>
            </w:pPr>
            <w:r w:rsidRPr="00B55E3E">
              <w:rPr>
                <w:lang w:eastAsia="en-GB"/>
              </w:rPr>
              <w:t>Parameter "Treselection</w:t>
            </w:r>
            <w:r w:rsidRPr="00B55E3E">
              <w:rPr>
                <w:vertAlign w:val="subscript"/>
                <w:lang w:eastAsia="en-GB"/>
              </w:rPr>
              <w:t>EUTRA</w:t>
            </w:r>
            <w:r w:rsidRPr="00B55E3E">
              <w:rPr>
                <w:lang w:eastAsia="en-GB"/>
              </w:rPr>
              <w:t>" in TS 38.304 [20].</w:t>
            </w:r>
          </w:p>
        </w:tc>
      </w:tr>
      <w:tr w:rsidR="00A8221D" w:rsidRPr="00B55E3E" w14:paraId="047FF6D0"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8FD882" w14:textId="77777777" w:rsidR="00A8221D" w:rsidRPr="00B55E3E" w:rsidRDefault="00A8221D" w:rsidP="00FB1467">
            <w:pPr>
              <w:pStyle w:val="TAL"/>
              <w:rPr>
                <w:b/>
                <w:bCs/>
                <w:i/>
                <w:noProof/>
                <w:lang w:eastAsia="en-GB"/>
              </w:rPr>
            </w:pPr>
            <w:r w:rsidRPr="00B55E3E">
              <w:rPr>
                <w:b/>
                <w:bCs/>
                <w:i/>
                <w:noProof/>
                <w:lang w:eastAsia="en-GB"/>
              </w:rPr>
              <w:t>threshX-High</w:t>
            </w:r>
          </w:p>
          <w:p w14:paraId="34719578" w14:textId="77777777" w:rsidR="00A8221D" w:rsidRPr="00B55E3E" w:rsidRDefault="00A8221D" w:rsidP="00FB1467">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A8221D" w:rsidRPr="00B55E3E" w14:paraId="472E54C8"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2C315A" w14:textId="77777777" w:rsidR="00A8221D" w:rsidRPr="00B55E3E" w:rsidRDefault="00A8221D" w:rsidP="00FB1467">
            <w:pPr>
              <w:pStyle w:val="TAL"/>
              <w:rPr>
                <w:b/>
                <w:bCs/>
                <w:i/>
                <w:noProof/>
                <w:lang w:eastAsia="en-GB"/>
              </w:rPr>
            </w:pPr>
            <w:r w:rsidRPr="00B55E3E">
              <w:rPr>
                <w:b/>
                <w:bCs/>
                <w:i/>
                <w:noProof/>
                <w:lang w:eastAsia="en-GB"/>
              </w:rPr>
              <w:t>threshX-HighQ</w:t>
            </w:r>
          </w:p>
          <w:p w14:paraId="066E0E7C" w14:textId="77777777" w:rsidR="00A8221D" w:rsidRPr="00B55E3E" w:rsidRDefault="00A8221D" w:rsidP="00FB1467">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A8221D" w:rsidRPr="00B55E3E" w14:paraId="779F09DB"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775D2A" w14:textId="77777777" w:rsidR="00A8221D" w:rsidRPr="00B55E3E" w:rsidRDefault="00A8221D" w:rsidP="00FB1467">
            <w:pPr>
              <w:pStyle w:val="TAL"/>
              <w:rPr>
                <w:b/>
                <w:bCs/>
                <w:i/>
                <w:noProof/>
                <w:lang w:eastAsia="en-GB"/>
              </w:rPr>
            </w:pPr>
            <w:r w:rsidRPr="00B55E3E">
              <w:rPr>
                <w:b/>
                <w:bCs/>
                <w:i/>
                <w:noProof/>
                <w:lang w:eastAsia="en-GB"/>
              </w:rPr>
              <w:t>threshX-Low</w:t>
            </w:r>
          </w:p>
          <w:p w14:paraId="193DEC4D" w14:textId="77777777" w:rsidR="00A8221D" w:rsidRPr="00B55E3E" w:rsidRDefault="00A8221D" w:rsidP="00FB1467">
            <w:pPr>
              <w:pStyle w:val="TAL"/>
              <w:rPr>
                <w:b/>
                <w:bCs/>
                <w:i/>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A8221D" w:rsidRPr="00B55E3E" w14:paraId="2F3E6F20"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A0621" w14:textId="77777777" w:rsidR="00A8221D" w:rsidRPr="00B55E3E" w:rsidRDefault="00A8221D" w:rsidP="00FB1467">
            <w:pPr>
              <w:pStyle w:val="TAL"/>
              <w:rPr>
                <w:b/>
                <w:bCs/>
                <w:i/>
                <w:noProof/>
                <w:lang w:eastAsia="en-GB"/>
              </w:rPr>
            </w:pPr>
            <w:r w:rsidRPr="00B55E3E">
              <w:rPr>
                <w:b/>
                <w:bCs/>
                <w:i/>
                <w:noProof/>
                <w:lang w:eastAsia="en-GB"/>
              </w:rPr>
              <w:t>threshX-LowQ</w:t>
            </w:r>
          </w:p>
          <w:p w14:paraId="51D9E54C" w14:textId="77777777" w:rsidR="00A8221D" w:rsidRPr="00B55E3E" w:rsidRDefault="00A8221D" w:rsidP="00FB1467">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A8221D" w:rsidRPr="00B55E3E" w14:paraId="13270DAD"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39E24A" w14:textId="77777777" w:rsidR="00A8221D" w:rsidRPr="00B55E3E" w:rsidRDefault="00A8221D" w:rsidP="00FB1467">
            <w:pPr>
              <w:pStyle w:val="TAL"/>
              <w:rPr>
                <w:b/>
                <w:bCs/>
                <w:i/>
                <w:iCs/>
                <w:lang w:eastAsia="en-GB"/>
              </w:rPr>
            </w:pPr>
            <w:r w:rsidRPr="00B55E3E">
              <w:rPr>
                <w:b/>
                <w:bCs/>
                <w:i/>
                <w:iCs/>
                <w:lang w:eastAsia="en-GB"/>
              </w:rPr>
              <w:t>t-ReselectionEUTRA-SF</w:t>
            </w:r>
          </w:p>
          <w:p w14:paraId="0CAAE530" w14:textId="77777777" w:rsidR="00A8221D" w:rsidRPr="00B55E3E" w:rsidRDefault="00A8221D" w:rsidP="00FB1467">
            <w:pPr>
              <w:pStyle w:val="TAL"/>
              <w:rPr>
                <w:b/>
                <w:bCs/>
                <w:i/>
                <w:noProof/>
                <w:lang w:eastAsia="en-GB"/>
              </w:rPr>
            </w:pPr>
            <w:r w:rsidRPr="00B55E3E">
              <w:rPr>
                <w:lang w:eastAsia="sv-SE"/>
              </w:rPr>
              <w:t>Parameter "Speed dependent ScalingFactor for Treselection</w:t>
            </w:r>
            <w:r w:rsidRPr="00B55E3E">
              <w:rPr>
                <w:vertAlign w:val="subscript"/>
                <w:lang w:eastAsia="sv-SE"/>
              </w:rPr>
              <w:t>EUTRA</w:t>
            </w:r>
            <w:r w:rsidRPr="00B55E3E">
              <w:rPr>
                <w:lang w:eastAsia="sv-SE"/>
              </w:rPr>
              <w:t>" in TS 38.304 [20]. If the field is absent, the UE behaviour is specified in TS 38.304 [20].</w:t>
            </w:r>
          </w:p>
        </w:tc>
      </w:tr>
    </w:tbl>
    <w:p w14:paraId="5C4451E7" w14:textId="77777777" w:rsidR="00A8221D" w:rsidRPr="00B55E3E" w:rsidRDefault="00A8221D" w:rsidP="00A8221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4631CE26"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40703A1" w14:textId="77777777" w:rsidR="00A8221D" w:rsidRPr="00B55E3E" w:rsidRDefault="00A8221D" w:rsidP="00FB1467">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2302DD" w14:textId="77777777" w:rsidR="00A8221D" w:rsidRPr="00B55E3E" w:rsidRDefault="00A8221D" w:rsidP="00FB1467">
            <w:pPr>
              <w:pStyle w:val="TAH"/>
              <w:rPr>
                <w:szCs w:val="22"/>
                <w:lang w:eastAsia="en-US"/>
              </w:rPr>
            </w:pPr>
            <w:r w:rsidRPr="00B55E3E">
              <w:rPr>
                <w:szCs w:val="22"/>
                <w:lang w:eastAsia="en-US"/>
              </w:rPr>
              <w:t>Explanation</w:t>
            </w:r>
          </w:p>
        </w:tc>
      </w:tr>
      <w:tr w:rsidR="00A8221D" w:rsidRPr="00B55E3E" w14:paraId="2A2BE223"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FBE56ED" w14:textId="77777777" w:rsidR="00A8221D" w:rsidRPr="00B55E3E" w:rsidRDefault="00A8221D" w:rsidP="00FB1467">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419BB1B" w14:textId="77777777" w:rsidR="00A8221D" w:rsidRPr="00B55E3E" w:rsidRDefault="00A8221D" w:rsidP="00FB1467">
            <w:pPr>
              <w:pStyle w:val="TAL"/>
              <w:rPr>
                <w:szCs w:val="22"/>
                <w:lang w:eastAsia="en-US"/>
              </w:rPr>
            </w:pPr>
            <w:r w:rsidRPr="00B55E3E">
              <w:rPr>
                <w:szCs w:val="22"/>
                <w:lang w:eastAsia="en-US"/>
              </w:rPr>
              <w:t xml:space="preserve">The field is mandatory present if the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bl>
    <w:p w14:paraId="708F1EB2" w14:textId="77777777" w:rsidR="00A8221D" w:rsidRPr="00B55E3E" w:rsidRDefault="00A8221D" w:rsidP="00A8221D"/>
    <w:p w14:paraId="3D998588" w14:textId="77777777" w:rsidR="00A8221D" w:rsidRPr="00B55E3E" w:rsidRDefault="00A8221D" w:rsidP="00A8221D">
      <w:pPr>
        <w:pStyle w:val="Heading4"/>
        <w:rPr>
          <w:rFonts w:eastAsia="SimSun"/>
          <w:i/>
          <w:noProof/>
        </w:rPr>
      </w:pPr>
      <w:bookmarkStart w:id="1282" w:name="_Toc60777145"/>
      <w:bookmarkStart w:id="1283" w:name="_Toc115428930"/>
      <w:r w:rsidRPr="00B55E3E">
        <w:rPr>
          <w:rFonts w:eastAsia="SimSun"/>
          <w:i/>
        </w:rPr>
        <w:t>–</w:t>
      </w:r>
      <w:r w:rsidRPr="00B55E3E">
        <w:rPr>
          <w:rFonts w:eastAsia="SimSun"/>
          <w:i/>
        </w:rPr>
        <w:tab/>
      </w:r>
      <w:r w:rsidRPr="00B55E3E">
        <w:rPr>
          <w:rFonts w:eastAsia="SimSun"/>
          <w:i/>
          <w:noProof/>
        </w:rPr>
        <w:t>SIB6</w:t>
      </w:r>
      <w:bookmarkEnd w:id="1282"/>
      <w:bookmarkEnd w:id="1283"/>
    </w:p>
    <w:p w14:paraId="45A4776A" w14:textId="77777777" w:rsidR="00A8221D" w:rsidRPr="00B55E3E" w:rsidRDefault="00A8221D" w:rsidP="00A8221D">
      <w:pPr>
        <w:rPr>
          <w:rFonts w:eastAsia="SimSun"/>
        </w:rPr>
      </w:pPr>
      <w:r w:rsidRPr="00B55E3E">
        <w:rPr>
          <w:i/>
          <w:noProof/>
        </w:rPr>
        <w:t>SIB6</w:t>
      </w:r>
      <w:r w:rsidRPr="00B55E3E">
        <w:t xml:space="preserve"> contains an ETWS primary notification.</w:t>
      </w:r>
    </w:p>
    <w:p w14:paraId="51860283" w14:textId="77777777" w:rsidR="00A8221D" w:rsidRPr="00B55E3E" w:rsidRDefault="00A8221D" w:rsidP="00A8221D">
      <w:pPr>
        <w:pStyle w:val="TH"/>
        <w:rPr>
          <w:bCs/>
          <w:i/>
          <w:iCs/>
        </w:rPr>
      </w:pPr>
      <w:r w:rsidRPr="00B55E3E">
        <w:rPr>
          <w:bCs/>
          <w:i/>
          <w:iCs/>
          <w:noProof/>
        </w:rPr>
        <w:t xml:space="preserve">SIB6 </w:t>
      </w:r>
      <w:r w:rsidRPr="00B55E3E">
        <w:rPr>
          <w:bCs/>
          <w:iCs/>
          <w:noProof/>
        </w:rPr>
        <w:t>information element</w:t>
      </w:r>
    </w:p>
    <w:p w14:paraId="1D1B2FBD" w14:textId="77777777" w:rsidR="00A8221D" w:rsidRPr="00B55E3E" w:rsidRDefault="00A8221D" w:rsidP="00A8221D">
      <w:pPr>
        <w:pStyle w:val="PL"/>
        <w:rPr>
          <w:color w:val="808080"/>
        </w:rPr>
      </w:pPr>
      <w:r w:rsidRPr="00B55E3E">
        <w:rPr>
          <w:color w:val="808080"/>
        </w:rPr>
        <w:t>-- ASN1START</w:t>
      </w:r>
    </w:p>
    <w:p w14:paraId="37031876" w14:textId="77777777" w:rsidR="00A8221D" w:rsidRPr="00B55E3E" w:rsidRDefault="00A8221D" w:rsidP="00A8221D">
      <w:pPr>
        <w:pStyle w:val="PL"/>
        <w:rPr>
          <w:color w:val="808080"/>
        </w:rPr>
      </w:pPr>
      <w:r w:rsidRPr="00B55E3E">
        <w:rPr>
          <w:color w:val="808080"/>
        </w:rPr>
        <w:t>-- TAG-SIB6-START</w:t>
      </w:r>
    </w:p>
    <w:p w14:paraId="0CCE468E" w14:textId="77777777" w:rsidR="00A8221D" w:rsidRPr="00B55E3E" w:rsidRDefault="00A8221D" w:rsidP="00A8221D">
      <w:pPr>
        <w:pStyle w:val="PL"/>
      </w:pPr>
    </w:p>
    <w:p w14:paraId="60756756" w14:textId="77777777" w:rsidR="00A8221D" w:rsidRPr="00B55E3E" w:rsidRDefault="00A8221D" w:rsidP="00A8221D">
      <w:pPr>
        <w:pStyle w:val="PL"/>
      </w:pPr>
      <w:r w:rsidRPr="00B55E3E">
        <w:t xml:space="preserve">SIB6 ::=                            </w:t>
      </w:r>
      <w:r w:rsidRPr="00B55E3E">
        <w:rPr>
          <w:color w:val="993366"/>
        </w:rPr>
        <w:t>SEQUENCE</w:t>
      </w:r>
      <w:r w:rsidRPr="00B55E3E">
        <w:t xml:space="preserve"> {</w:t>
      </w:r>
    </w:p>
    <w:p w14:paraId="130A3F76" w14:textId="77777777" w:rsidR="00A8221D" w:rsidRPr="00B55E3E" w:rsidRDefault="00A8221D" w:rsidP="00A8221D">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0B3156F4" w14:textId="77777777" w:rsidR="00A8221D" w:rsidRPr="00B55E3E" w:rsidRDefault="00A8221D" w:rsidP="00A8221D">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EE1943F" w14:textId="77777777" w:rsidR="00A8221D" w:rsidRPr="00B55E3E" w:rsidRDefault="00A8221D" w:rsidP="00A8221D">
      <w:pPr>
        <w:pStyle w:val="PL"/>
      </w:pPr>
      <w:r w:rsidRPr="00B55E3E">
        <w:t xml:space="preserve">    warningTyp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2F012B46"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E5F5F8" w14:textId="77777777" w:rsidR="00A8221D" w:rsidRPr="00B55E3E" w:rsidRDefault="00A8221D" w:rsidP="00A8221D">
      <w:pPr>
        <w:pStyle w:val="PL"/>
      </w:pPr>
      <w:r w:rsidRPr="00B55E3E">
        <w:t xml:space="preserve">    ...</w:t>
      </w:r>
    </w:p>
    <w:p w14:paraId="431A0741" w14:textId="77777777" w:rsidR="00A8221D" w:rsidRPr="00B55E3E" w:rsidRDefault="00A8221D" w:rsidP="00A8221D">
      <w:pPr>
        <w:pStyle w:val="PL"/>
      </w:pPr>
      <w:r w:rsidRPr="00B55E3E">
        <w:t>}</w:t>
      </w:r>
    </w:p>
    <w:p w14:paraId="5895327C" w14:textId="77777777" w:rsidR="00A8221D" w:rsidRPr="00B55E3E" w:rsidRDefault="00A8221D" w:rsidP="00A8221D">
      <w:pPr>
        <w:pStyle w:val="PL"/>
      </w:pPr>
    </w:p>
    <w:p w14:paraId="6EBEB222" w14:textId="77777777" w:rsidR="00A8221D" w:rsidRPr="00B55E3E" w:rsidRDefault="00A8221D" w:rsidP="00A8221D">
      <w:pPr>
        <w:pStyle w:val="PL"/>
        <w:rPr>
          <w:color w:val="808080"/>
        </w:rPr>
      </w:pPr>
      <w:r w:rsidRPr="00B55E3E">
        <w:rPr>
          <w:color w:val="808080"/>
        </w:rPr>
        <w:t>-- TAG-SIB6-STOP</w:t>
      </w:r>
    </w:p>
    <w:p w14:paraId="24C4C28E" w14:textId="77777777" w:rsidR="00A8221D" w:rsidRPr="00B55E3E" w:rsidRDefault="00A8221D" w:rsidP="00A8221D">
      <w:pPr>
        <w:pStyle w:val="PL"/>
        <w:rPr>
          <w:color w:val="808080"/>
        </w:rPr>
      </w:pPr>
      <w:r w:rsidRPr="00B55E3E">
        <w:rPr>
          <w:color w:val="808080"/>
        </w:rPr>
        <w:t>-- ASN1STOP</w:t>
      </w:r>
    </w:p>
    <w:p w14:paraId="2B689356"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754624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5E9043C" w14:textId="77777777" w:rsidR="00A8221D" w:rsidRPr="00B55E3E" w:rsidRDefault="00A8221D" w:rsidP="00FB1467">
            <w:pPr>
              <w:pStyle w:val="TAH"/>
              <w:rPr>
                <w:rFonts w:eastAsia="SimSun"/>
                <w:szCs w:val="22"/>
                <w:lang w:eastAsia="sv-SE"/>
              </w:rPr>
            </w:pPr>
            <w:r w:rsidRPr="00B55E3E">
              <w:rPr>
                <w:rFonts w:eastAsia="SimSun"/>
                <w:i/>
                <w:szCs w:val="22"/>
                <w:lang w:eastAsia="sv-SE"/>
              </w:rPr>
              <w:t xml:space="preserve">SIB6 </w:t>
            </w:r>
            <w:r w:rsidRPr="00B55E3E">
              <w:rPr>
                <w:rFonts w:eastAsia="SimSun"/>
                <w:szCs w:val="22"/>
                <w:lang w:eastAsia="sv-SE"/>
              </w:rPr>
              <w:t>field descriptions</w:t>
            </w:r>
          </w:p>
        </w:tc>
      </w:tr>
      <w:tr w:rsidR="00A8221D" w:rsidRPr="00B55E3E" w14:paraId="2549AB0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B4A96D5" w14:textId="77777777" w:rsidR="00A8221D" w:rsidRPr="00B55E3E" w:rsidRDefault="00A8221D" w:rsidP="00FB1467">
            <w:pPr>
              <w:pStyle w:val="TAL"/>
              <w:rPr>
                <w:rFonts w:eastAsia="SimSun"/>
                <w:szCs w:val="22"/>
                <w:lang w:eastAsia="sv-SE"/>
              </w:rPr>
            </w:pPr>
            <w:r w:rsidRPr="00B55E3E">
              <w:rPr>
                <w:rFonts w:eastAsia="SimSun"/>
                <w:b/>
                <w:i/>
                <w:szCs w:val="22"/>
                <w:lang w:eastAsia="sv-SE"/>
              </w:rPr>
              <w:t>messageIdentifier</w:t>
            </w:r>
          </w:p>
          <w:p w14:paraId="378931D6" w14:textId="77777777" w:rsidR="00A8221D" w:rsidRPr="00B55E3E" w:rsidRDefault="00A8221D" w:rsidP="00FB1467">
            <w:pPr>
              <w:pStyle w:val="TAL"/>
              <w:rPr>
                <w:rFonts w:eastAsia="SimSun"/>
                <w:szCs w:val="22"/>
                <w:lang w:eastAsia="sv-SE"/>
              </w:rPr>
            </w:pPr>
            <w:r w:rsidRPr="00B55E3E">
              <w:rPr>
                <w:rFonts w:eastAsia="SimSun"/>
                <w:szCs w:val="22"/>
                <w:lang w:eastAsia="sv-SE"/>
              </w:rPr>
              <w:t>Identifies the source and type of ETWS notification.</w:t>
            </w:r>
          </w:p>
        </w:tc>
      </w:tr>
      <w:tr w:rsidR="00A8221D" w:rsidRPr="00B55E3E" w14:paraId="72AC89C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632B536" w14:textId="77777777" w:rsidR="00A8221D" w:rsidRPr="00B55E3E" w:rsidRDefault="00A8221D" w:rsidP="00FB1467">
            <w:pPr>
              <w:pStyle w:val="TAL"/>
              <w:rPr>
                <w:rFonts w:eastAsia="SimSun"/>
                <w:szCs w:val="22"/>
                <w:lang w:eastAsia="sv-SE"/>
              </w:rPr>
            </w:pPr>
            <w:r w:rsidRPr="00B55E3E">
              <w:rPr>
                <w:rFonts w:eastAsia="SimSun"/>
                <w:b/>
                <w:i/>
                <w:szCs w:val="22"/>
                <w:lang w:eastAsia="sv-SE"/>
              </w:rPr>
              <w:t>serialNumber</w:t>
            </w:r>
          </w:p>
          <w:p w14:paraId="325E9CA7" w14:textId="77777777" w:rsidR="00A8221D" w:rsidRPr="00B55E3E" w:rsidRDefault="00A8221D" w:rsidP="00FB1467">
            <w:pPr>
              <w:pStyle w:val="TAL"/>
              <w:rPr>
                <w:rFonts w:eastAsia="SimSun"/>
                <w:szCs w:val="22"/>
                <w:lang w:eastAsia="sv-SE"/>
              </w:rPr>
            </w:pPr>
            <w:r w:rsidRPr="00B55E3E">
              <w:rPr>
                <w:rFonts w:eastAsia="SimSun"/>
                <w:szCs w:val="22"/>
                <w:lang w:eastAsia="sv-SE"/>
              </w:rPr>
              <w:t>Identifies variations of an ETWS notification.</w:t>
            </w:r>
          </w:p>
        </w:tc>
      </w:tr>
      <w:tr w:rsidR="00A8221D" w:rsidRPr="00B55E3E" w14:paraId="51C2029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02FAD8D" w14:textId="77777777" w:rsidR="00A8221D" w:rsidRPr="00B55E3E" w:rsidRDefault="00A8221D" w:rsidP="00FB1467">
            <w:pPr>
              <w:pStyle w:val="TAL"/>
              <w:rPr>
                <w:rFonts w:eastAsia="SimSun"/>
                <w:szCs w:val="22"/>
                <w:lang w:eastAsia="sv-SE"/>
              </w:rPr>
            </w:pPr>
            <w:r w:rsidRPr="00B55E3E">
              <w:rPr>
                <w:rFonts w:eastAsia="SimSun"/>
                <w:b/>
                <w:i/>
                <w:szCs w:val="22"/>
                <w:lang w:eastAsia="sv-SE"/>
              </w:rPr>
              <w:t>warningType</w:t>
            </w:r>
          </w:p>
          <w:p w14:paraId="2021F508" w14:textId="77777777" w:rsidR="00A8221D" w:rsidRPr="00B55E3E" w:rsidRDefault="00A8221D" w:rsidP="00FB1467">
            <w:pPr>
              <w:pStyle w:val="TAL"/>
              <w:rPr>
                <w:rFonts w:eastAsia="SimSun"/>
                <w:szCs w:val="22"/>
                <w:lang w:eastAsia="sv-SE"/>
              </w:rPr>
            </w:pPr>
            <w:r w:rsidRPr="00B55E3E">
              <w:rPr>
                <w:rFonts w:eastAsia="SimSun"/>
                <w:szCs w:val="22"/>
                <w:lang w:eastAsia="sv-SE"/>
              </w:rPr>
              <w:t>Identifies the warning type of the ETWS primary notification and provides information on emergency user alert and UE popup.</w:t>
            </w:r>
          </w:p>
        </w:tc>
      </w:tr>
    </w:tbl>
    <w:p w14:paraId="1AE9DD55" w14:textId="77777777" w:rsidR="00A8221D" w:rsidRPr="00B55E3E" w:rsidRDefault="00A8221D" w:rsidP="00A8221D"/>
    <w:p w14:paraId="18DCB922" w14:textId="77777777" w:rsidR="00A8221D" w:rsidRPr="00B55E3E" w:rsidRDefault="00A8221D" w:rsidP="00A8221D">
      <w:pPr>
        <w:pStyle w:val="Heading4"/>
        <w:rPr>
          <w:rFonts w:eastAsia="SimSun"/>
          <w:i/>
          <w:noProof/>
        </w:rPr>
      </w:pPr>
      <w:bookmarkStart w:id="1284" w:name="_Toc60777146"/>
      <w:bookmarkStart w:id="1285" w:name="_Toc115428931"/>
      <w:r w:rsidRPr="00B55E3E">
        <w:rPr>
          <w:rFonts w:eastAsia="SimSun"/>
          <w:i/>
        </w:rPr>
        <w:t>–</w:t>
      </w:r>
      <w:r w:rsidRPr="00B55E3E">
        <w:rPr>
          <w:rFonts w:eastAsia="SimSun"/>
          <w:i/>
        </w:rPr>
        <w:tab/>
      </w:r>
      <w:r w:rsidRPr="00B55E3E">
        <w:rPr>
          <w:rFonts w:eastAsia="SimSun"/>
          <w:i/>
          <w:noProof/>
        </w:rPr>
        <w:t>SIB7</w:t>
      </w:r>
      <w:bookmarkEnd w:id="1284"/>
      <w:bookmarkEnd w:id="1285"/>
    </w:p>
    <w:p w14:paraId="66B70A1E" w14:textId="77777777" w:rsidR="00A8221D" w:rsidRPr="00B55E3E" w:rsidRDefault="00A8221D" w:rsidP="00A8221D">
      <w:pPr>
        <w:rPr>
          <w:rFonts w:eastAsia="SimSun"/>
        </w:rPr>
      </w:pPr>
      <w:r w:rsidRPr="00B55E3E">
        <w:rPr>
          <w:i/>
          <w:noProof/>
        </w:rPr>
        <w:t>SIB7</w:t>
      </w:r>
      <w:r w:rsidRPr="00B55E3E">
        <w:t xml:space="preserve"> contains an ETWS secondary notification.</w:t>
      </w:r>
    </w:p>
    <w:p w14:paraId="170C06A7" w14:textId="77777777" w:rsidR="00A8221D" w:rsidRPr="00B55E3E" w:rsidRDefault="00A8221D" w:rsidP="00A8221D">
      <w:pPr>
        <w:pStyle w:val="TH"/>
        <w:rPr>
          <w:bCs/>
          <w:i/>
          <w:iCs/>
        </w:rPr>
      </w:pPr>
      <w:r w:rsidRPr="00B55E3E">
        <w:rPr>
          <w:bCs/>
          <w:i/>
          <w:iCs/>
          <w:noProof/>
        </w:rPr>
        <w:t xml:space="preserve">SIB7 </w:t>
      </w:r>
      <w:r w:rsidRPr="00B55E3E">
        <w:rPr>
          <w:bCs/>
          <w:iCs/>
          <w:noProof/>
        </w:rPr>
        <w:t>information element</w:t>
      </w:r>
    </w:p>
    <w:p w14:paraId="436801C5" w14:textId="77777777" w:rsidR="00A8221D" w:rsidRPr="00B55E3E" w:rsidRDefault="00A8221D" w:rsidP="00A8221D">
      <w:pPr>
        <w:pStyle w:val="PL"/>
        <w:rPr>
          <w:color w:val="808080"/>
        </w:rPr>
      </w:pPr>
      <w:r w:rsidRPr="00B55E3E">
        <w:rPr>
          <w:color w:val="808080"/>
        </w:rPr>
        <w:t>-- ASN1START</w:t>
      </w:r>
    </w:p>
    <w:p w14:paraId="0818B8E3" w14:textId="77777777" w:rsidR="00A8221D" w:rsidRPr="00B55E3E" w:rsidRDefault="00A8221D" w:rsidP="00A8221D">
      <w:pPr>
        <w:pStyle w:val="PL"/>
        <w:rPr>
          <w:color w:val="808080"/>
        </w:rPr>
      </w:pPr>
      <w:r w:rsidRPr="00B55E3E">
        <w:rPr>
          <w:color w:val="808080"/>
        </w:rPr>
        <w:t>-- TAG-SIB7-START</w:t>
      </w:r>
    </w:p>
    <w:p w14:paraId="37799988" w14:textId="77777777" w:rsidR="00A8221D" w:rsidRPr="00B55E3E" w:rsidRDefault="00A8221D" w:rsidP="00A8221D">
      <w:pPr>
        <w:pStyle w:val="PL"/>
      </w:pPr>
    </w:p>
    <w:p w14:paraId="4F03D1AB" w14:textId="77777777" w:rsidR="00A8221D" w:rsidRPr="00B55E3E" w:rsidRDefault="00A8221D" w:rsidP="00A8221D">
      <w:pPr>
        <w:pStyle w:val="PL"/>
      </w:pPr>
      <w:r w:rsidRPr="00B55E3E">
        <w:t xml:space="preserve">SIB7 ::=                            </w:t>
      </w:r>
      <w:r w:rsidRPr="00B55E3E">
        <w:rPr>
          <w:color w:val="993366"/>
        </w:rPr>
        <w:t>SEQUENCE</w:t>
      </w:r>
      <w:r w:rsidRPr="00B55E3E">
        <w:t xml:space="preserve"> {</w:t>
      </w:r>
    </w:p>
    <w:p w14:paraId="608F701A" w14:textId="77777777" w:rsidR="00A8221D" w:rsidRPr="00B55E3E" w:rsidRDefault="00A8221D" w:rsidP="00A8221D">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9CC6D42" w14:textId="77777777" w:rsidR="00A8221D" w:rsidRPr="00B55E3E" w:rsidRDefault="00A8221D" w:rsidP="00A8221D">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28878AF" w14:textId="77777777" w:rsidR="00A8221D" w:rsidRPr="00B55E3E" w:rsidRDefault="00A8221D" w:rsidP="00A8221D">
      <w:pPr>
        <w:pStyle w:val="PL"/>
      </w:pPr>
      <w:r w:rsidRPr="00B55E3E">
        <w:lastRenderedPageBreak/>
        <w:t xml:space="preserve">    warningMessageSegmentType           </w:t>
      </w:r>
      <w:r w:rsidRPr="00B55E3E">
        <w:rPr>
          <w:color w:val="993366"/>
        </w:rPr>
        <w:t>ENUMERATED</w:t>
      </w:r>
      <w:r w:rsidRPr="00B55E3E">
        <w:t xml:space="preserve"> {notLastSegment, lastSegment},</w:t>
      </w:r>
    </w:p>
    <w:p w14:paraId="388AA738" w14:textId="77777777" w:rsidR="00A8221D" w:rsidRPr="00B55E3E" w:rsidRDefault="00A8221D" w:rsidP="00A8221D">
      <w:pPr>
        <w:pStyle w:val="PL"/>
      </w:pPr>
      <w:r w:rsidRPr="00B55E3E">
        <w:t xml:space="preserve">    warningMessageSegmentNumber         </w:t>
      </w:r>
      <w:r w:rsidRPr="00B55E3E">
        <w:rPr>
          <w:color w:val="993366"/>
        </w:rPr>
        <w:t>INTEGER</w:t>
      </w:r>
      <w:r w:rsidRPr="00B55E3E">
        <w:t xml:space="preserve"> (0..63),</w:t>
      </w:r>
    </w:p>
    <w:p w14:paraId="3A3DDA6C" w14:textId="77777777" w:rsidR="00A8221D" w:rsidRPr="00B55E3E" w:rsidRDefault="00A8221D" w:rsidP="00A8221D">
      <w:pPr>
        <w:pStyle w:val="PL"/>
      </w:pPr>
      <w:r w:rsidRPr="00B55E3E">
        <w:t xml:space="preserve">    warningMessageSegment               </w:t>
      </w:r>
      <w:r w:rsidRPr="00B55E3E">
        <w:rPr>
          <w:color w:val="993366"/>
        </w:rPr>
        <w:t>OCTET</w:t>
      </w:r>
      <w:r w:rsidRPr="00B55E3E">
        <w:t xml:space="preserve"> </w:t>
      </w:r>
      <w:r w:rsidRPr="00B55E3E">
        <w:rPr>
          <w:color w:val="993366"/>
        </w:rPr>
        <w:t>STRING</w:t>
      </w:r>
      <w:r w:rsidRPr="00B55E3E">
        <w:t>,</w:t>
      </w:r>
    </w:p>
    <w:p w14:paraId="71F13B38" w14:textId="77777777" w:rsidR="00A8221D" w:rsidRPr="00B55E3E" w:rsidRDefault="00A8221D" w:rsidP="00A8221D">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4E79D951"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392C993" w14:textId="77777777" w:rsidR="00A8221D" w:rsidRPr="00B55E3E" w:rsidRDefault="00A8221D" w:rsidP="00A8221D">
      <w:pPr>
        <w:pStyle w:val="PL"/>
      </w:pPr>
      <w:r w:rsidRPr="00B55E3E">
        <w:t xml:space="preserve">    ...</w:t>
      </w:r>
    </w:p>
    <w:p w14:paraId="214BDB61" w14:textId="77777777" w:rsidR="00A8221D" w:rsidRPr="00B55E3E" w:rsidRDefault="00A8221D" w:rsidP="00A8221D">
      <w:pPr>
        <w:pStyle w:val="PL"/>
      </w:pPr>
      <w:r w:rsidRPr="00B55E3E">
        <w:t>}</w:t>
      </w:r>
    </w:p>
    <w:p w14:paraId="762BDCF2" w14:textId="77777777" w:rsidR="00A8221D" w:rsidRPr="00B55E3E" w:rsidRDefault="00A8221D" w:rsidP="00A8221D">
      <w:pPr>
        <w:pStyle w:val="PL"/>
      </w:pPr>
    </w:p>
    <w:p w14:paraId="0BC81F69" w14:textId="77777777" w:rsidR="00A8221D" w:rsidRPr="00B55E3E" w:rsidRDefault="00A8221D" w:rsidP="00A8221D">
      <w:pPr>
        <w:pStyle w:val="PL"/>
        <w:rPr>
          <w:color w:val="808080"/>
        </w:rPr>
      </w:pPr>
      <w:r w:rsidRPr="00B55E3E">
        <w:rPr>
          <w:color w:val="808080"/>
        </w:rPr>
        <w:t>-- TAG-SIB7-STOP</w:t>
      </w:r>
    </w:p>
    <w:p w14:paraId="1769BD6A" w14:textId="77777777" w:rsidR="00A8221D" w:rsidRPr="00B55E3E" w:rsidRDefault="00A8221D" w:rsidP="00A8221D">
      <w:pPr>
        <w:pStyle w:val="PL"/>
        <w:rPr>
          <w:color w:val="808080"/>
        </w:rPr>
      </w:pPr>
      <w:r w:rsidRPr="00B55E3E">
        <w:rPr>
          <w:color w:val="808080"/>
        </w:rPr>
        <w:t>-- ASN1STOP</w:t>
      </w:r>
    </w:p>
    <w:p w14:paraId="4E943CCF" w14:textId="77777777" w:rsidR="00A8221D" w:rsidRPr="00B55E3E" w:rsidRDefault="00A8221D" w:rsidP="00A8221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6C40DE7"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27EDBEF9" w14:textId="77777777" w:rsidR="00A8221D" w:rsidRPr="00B55E3E" w:rsidRDefault="00A8221D" w:rsidP="00FB1467">
            <w:pPr>
              <w:pStyle w:val="TAH"/>
              <w:rPr>
                <w:szCs w:val="22"/>
                <w:lang w:eastAsia="en-US"/>
              </w:rPr>
            </w:pPr>
            <w:r w:rsidRPr="00B55E3E">
              <w:rPr>
                <w:i/>
                <w:szCs w:val="22"/>
                <w:lang w:eastAsia="en-US"/>
              </w:rPr>
              <w:t xml:space="preserve">SIB7 </w:t>
            </w:r>
            <w:r w:rsidRPr="00B55E3E">
              <w:rPr>
                <w:szCs w:val="22"/>
                <w:lang w:eastAsia="en-US"/>
              </w:rPr>
              <w:t>field descriptions</w:t>
            </w:r>
          </w:p>
        </w:tc>
      </w:tr>
      <w:tr w:rsidR="00A8221D" w:rsidRPr="00B55E3E" w14:paraId="128DC005"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0A5640A5" w14:textId="77777777" w:rsidR="00A8221D" w:rsidRPr="00B55E3E" w:rsidRDefault="00A8221D" w:rsidP="00FB1467">
            <w:pPr>
              <w:pStyle w:val="TAL"/>
              <w:rPr>
                <w:szCs w:val="22"/>
                <w:lang w:eastAsia="en-US"/>
              </w:rPr>
            </w:pPr>
            <w:r w:rsidRPr="00B55E3E">
              <w:rPr>
                <w:b/>
                <w:i/>
                <w:szCs w:val="22"/>
                <w:lang w:eastAsia="en-US"/>
              </w:rPr>
              <w:t>dataCodingScheme</w:t>
            </w:r>
          </w:p>
          <w:p w14:paraId="29FAB8BC" w14:textId="77777777" w:rsidR="00A8221D" w:rsidRPr="00B55E3E" w:rsidRDefault="00A8221D" w:rsidP="00FB1467">
            <w:pPr>
              <w:pStyle w:val="TAL"/>
              <w:rPr>
                <w:szCs w:val="22"/>
                <w:lang w:eastAsia="en-US"/>
              </w:rPr>
            </w:pPr>
            <w:r w:rsidRPr="00B55E3E">
              <w:rPr>
                <w:szCs w:val="22"/>
                <w:lang w:eastAsia="en-US"/>
              </w:rPr>
              <w:t>Identifies the alphabet/coding and the language applied variations of an ETWS notification.</w:t>
            </w:r>
          </w:p>
        </w:tc>
      </w:tr>
      <w:tr w:rsidR="00A8221D" w:rsidRPr="00B55E3E" w14:paraId="1580F8C6"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630C2A60" w14:textId="77777777" w:rsidR="00A8221D" w:rsidRPr="00B55E3E" w:rsidRDefault="00A8221D" w:rsidP="00FB1467">
            <w:pPr>
              <w:pStyle w:val="TAL"/>
              <w:rPr>
                <w:szCs w:val="22"/>
                <w:lang w:eastAsia="en-US"/>
              </w:rPr>
            </w:pPr>
            <w:r w:rsidRPr="00B55E3E">
              <w:rPr>
                <w:b/>
                <w:i/>
                <w:szCs w:val="22"/>
                <w:lang w:eastAsia="en-US"/>
              </w:rPr>
              <w:t>messageIdentifier</w:t>
            </w:r>
          </w:p>
          <w:p w14:paraId="64C2854E" w14:textId="77777777" w:rsidR="00A8221D" w:rsidRPr="00B55E3E" w:rsidRDefault="00A8221D" w:rsidP="00FB1467">
            <w:pPr>
              <w:pStyle w:val="TAL"/>
              <w:rPr>
                <w:szCs w:val="22"/>
                <w:lang w:eastAsia="en-US"/>
              </w:rPr>
            </w:pPr>
            <w:r w:rsidRPr="00B55E3E">
              <w:rPr>
                <w:szCs w:val="22"/>
                <w:lang w:eastAsia="en-US"/>
              </w:rPr>
              <w:t>Identifies the source and type of ETWS notification.</w:t>
            </w:r>
          </w:p>
        </w:tc>
      </w:tr>
      <w:tr w:rsidR="00A8221D" w:rsidRPr="00B55E3E" w14:paraId="45C36B92"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0FD48BF0" w14:textId="77777777" w:rsidR="00A8221D" w:rsidRPr="00B55E3E" w:rsidRDefault="00A8221D" w:rsidP="00FB1467">
            <w:pPr>
              <w:pStyle w:val="TAL"/>
              <w:rPr>
                <w:szCs w:val="22"/>
                <w:lang w:eastAsia="en-US"/>
              </w:rPr>
            </w:pPr>
            <w:r w:rsidRPr="00B55E3E">
              <w:rPr>
                <w:b/>
                <w:i/>
                <w:szCs w:val="22"/>
                <w:lang w:eastAsia="en-US"/>
              </w:rPr>
              <w:t>serialNumber</w:t>
            </w:r>
          </w:p>
          <w:p w14:paraId="68093F04" w14:textId="77777777" w:rsidR="00A8221D" w:rsidRPr="00B55E3E" w:rsidRDefault="00A8221D" w:rsidP="00FB1467">
            <w:pPr>
              <w:pStyle w:val="TAL"/>
              <w:rPr>
                <w:szCs w:val="22"/>
                <w:lang w:eastAsia="en-US"/>
              </w:rPr>
            </w:pPr>
            <w:r w:rsidRPr="00B55E3E">
              <w:rPr>
                <w:szCs w:val="22"/>
                <w:lang w:eastAsia="en-US"/>
              </w:rPr>
              <w:t>Identifies variations of an ETWS notification.</w:t>
            </w:r>
          </w:p>
        </w:tc>
      </w:tr>
      <w:tr w:rsidR="00A8221D" w:rsidRPr="00B55E3E" w14:paraId="1AE27CBA"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7502A830" w14:textId="77777777" w:rsidR="00A8221D" w:rsidRPr="00B55E3E" w:rsidRDefault="00A8221D" w:rsidP="00FB1467">
            <w:pPr>
              <w:pStyle w:val="TAL"/>
              <w:rPr>
                <w:szCs w:val="22"/>
                <w:lang w:eastAsia="en-US"/>
              </w:rPr>
            </w:pPr>
            <w:r w:rsidRPr="00B55E3E">
              <w:rPr>
                <w:b/>
                <w:i/>
                <w:szCs w:val="22"/>
                <w:lang w:eastAsia="en-US"/>
              </w:rPr>
              <w:t>warningMessageSegment</w:t>
            </w:r>
          </w:p>
          <w:p w14:paraId="01FB25B7" w14:textId="77777777" w:rsidR="00A8221D" w:rsidRPr="00B55E3E" w:rsidRDefault="00A8221D" w:rsidP="00FB1467">
            <w:pPr>
              <w:pStyle w:val="TAL"/>
              <w:rPr>
                <w:b/>
                <w:i/>
                <w:szCs w:val="22"/>
                <w:lang w:eastAsia="en-US"/>
              </w:rPr>
            </w:pPr>
            <w:r w:rsidRPr="00B55E3E">
              <w:rPr>
                <w:szCs w:val="22"/>
                <w:lang w:eastAsia="en-US"/>
              </w:rPr>
              <w:t>Carries a segment of the Warning Message Contents IE.</w:t>
            </w:r>
          </w:p>
        </w:tc>
      </w:tr>
      <w:tr w:rsidR="00A8221D" w:rsidRPr="00B55E3E" w14:paraId="5CBE5A15"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7DD7BB98" w14:textId="77777777" w:rsidR="00A8221D" w:rsidRPr="00B55E3E" w:rsidRDefault="00A8221D" w:rsidP="00FB1467">
            <w:pPr>
              <w:pStyle w:val="TAL"/>
              <w:rPr>
                <w:szCs w:val="22"/>
                <w:lang w:eastAsia="en-US"/>
              </w:rPr>
            </w:pPr>
            <w:r w:rsidRPr="00B55E3E">
              <w:rPr>
                <w:b/>
                <w:i/>
                <w:szCs w:val="22"/>
                <w:lang w:eastAsia="en-US"/>
              </w:rPr>
              <w:t>warningMessageSegmentNumber</w:t>
            </w:r>
          </w:p>
          <w:p w14:paraId="5844A6C3" w14:textId="77777777" w:rsidR="00A8221D" w:rsidRPr="00B55E3E" w:rsidRDefault="00A8221D" w:rsidP="00FB1467">
            <w:pPr>
              <w:pStyle w:val="TAL"/>
              <w:rPr>
                <w:szCs w:val="22"/>
                <w:lang w:eastAsia="en-US"/>
              </w:rPr>
            </w:pPr>
            <w:r w:rsidRPr="00B55E3E">
              <w:rPr>
                <w:szCs w:val="22"/>
                <w:lang w:eastAsia="en-US"/>
              </w:rPr>
              <w:t>Segment number of the ETWS warning message segment contained in the SIB. A segment number of zero corresponds to the first segment, A segment number of one corresponds to the second segment, and so on.</w:t>
            </w:r>
          </w:p>
        </w:tc>
      </w:tr>
      <w:tr w:rsidR="00A8221D" w:rsidRPr="00B55E3E" w14:paraId="169B7D28"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0D92D044" w14:textId="77777777" w:rsidR="00A8221D" w:rsidRPr="00B55E3E" w:rsidRDefault="00A8221D" w:rsidP="00FB1467">
            <w:pPr>
              <w:pStyle w:val="TAL"/>
              <w:rPr>
                <w:szCs w:val="22"/>
                <w:lang w:eastAsia="en-US"/>
              </w:rPr>
            </w:pPr>
            <w:r w:rsidRPr="00B55E3E">
              <w:rPr>
                <w:b/>
                <w:i/>
                <w:szCs w:val="22"/>
                <w:lang w:eastAsia="en-US"/>
              </w:rPr>
              <w:t>warningMessageSegmentType</w:t>
            </w:r>
          </w:p>
          <w:p w14:paraId="544C851D" w14:textId="77777777" w:rsidR="00A8221D" w:rsidRPr="00B55E3E" w:rsidRDefault="00A8221D" w:rsidP="00FB1467">
            <w:pPr>
              <w:pStyle w:val="TAL"/>
              <w:rPr>
                <w:szCs w:val="22"/>
                <w:lang w:eastAsia="en-US"/>
              </w:rPr>
            </w:pPr>
            <w:r w:rsidRPr="00B55E3E">
              <w:rPr>
                <w:szCs w:val="22"/>
                <w:lang w:eastAsia="en-US"/>
              </w:rPr>
              <w:t>Indicates whether the included ETWS warning message segment is the last segment or not.</w:t>
            </w:r>
          </w:p>
        </w:tc>
      </w:tr>
    </w:tbl>
    <w:p w14:paraId="661D3647" w14:textId="77777777" w:rsidR="00A8221D" w:rsidRPr="00B55E3E" w:rsidRDefault="00A8221D" w:rsidP="00A8221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1D005C73"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9B83E54" w14:textId="77777777" w:rsidR="00A8221D" w:rsidRPr="00B55E3E" w:rsidRDefault="00A8221D" w:rsidP="00FB1467">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3BCBA4" w14:textId="77777777" w:rsidR="00A8221D" w:rsidRPr="00B55E3E" w:rsidRDefault="00A8221D" w:rsidP="00FB1467">
            <w:pPr>
              <w:pStyle w:val="TAH"/>
              <w:rPr>
                <w:szCs w:val="22"/>
                <w:lang w:eastAsia="en-US"/>
              </w:rPr>
            </w:pPr>
            <w:r w:rsidRPr="00B55E3E">
              <w:rPr>
                <w:szCs w:val="22"/>
                <w:lang w:eastAsia="en-US"/>
              </w:rPr>
              <w:t>Explanation</w:t>
            </w:r>
          </w:p>
        </w:tc>
      </w:tr>
      <w:tr w:rsidR="00A8221D" w:rsidRPr="00B55E3E" w14:paraId="6C2783A9"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1E763A5" w14:textId="77777777" w:rsidR="00A8221D" w:rsidRPr="00B55E3E" w:rsidRDefault="00A8221D" w:rsidP="00FB1467">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4E68FCE" w14:textId="77777777" w:rsidR="00A8221D" w:rsidRPr="00B55E3E" w:rsidRDefault="00A8221D" w:rsidP="00FB1467">
            <w:pPr>
              <w:pStyle w:val="TAL"/>
              <w:rPr>
                <w:szCs w:val="22"/>
                <w:lang w:eastAsia="en-US"/>
              </w:rPr>
            </w:pPr>
            <w:r w:rsidRPr="00B55E3E">
              <w:rPr>
                <w:szCs w:val="22"/>
                <w:lang w:eastAsia="en-US"/>
              </w:rPr>
              <w:t xml:space="preserve">The field is mandatory present in the first segment of </w:t>
            </w:r>
            <w:r w:rsidRPr="00B55E3E">
              <w:rPr>
                <w:i/>
                <w:lang w:eastAsia="sv-SE"/>
              </w:rPr>
              <w:t>SIB7</w:t>
            </w:r>
            <w:r w:rsidRPr="00B55E3E">
              <w:rPr>
                <w:szCs w:val="22"/>
                <w:lang w:eastAsia="en-US"/>
              </w:rPr>
              <w:t>, otherwise it is absent.</w:t>
            </w:r>
          </w:p>
        </w:tc>
      </w:tr>
    </w:tbl>
    <w:p w14:paraId="42F2E294" w14:textId="77777777" w:rsidR="00A8221D" w:rsidRPr="00B55E3E" w:rsidRDefault="00A8221D" w:rsidP="00A8221D"/>
    <w:p w14:paraId="7AEB2F17" w14:textId="77777777" w:rsidR="00A8221D" w:rsidRPr="00B55E3E" w:rsidRDefault="00A8221D" w:rsidP="00A8221D">
      <w:pPr>
        <w:pStyle w:val="Heading4"/>
        <w:rPr>
          <w:rFonts w:eastAsia="SimSun"/>
          <w:i/>
          <w:noProof/>
        </w:rPr>
      </w:pPr>
      <w:bookmarkStart w:id="1286" w:name="_Toc60777147"/>
      <w:bookmarkStart w:id="1287" w:name="_Toc115428932"/>
      <w:r w:rsidRPr="00B55E3E">
        <w:rPr>
          <w:rFonts w:eastAsia="SimSun"/>
          <w:i/>
        </w:rPr>
        <w:t>–</w:t>
      </w:r>
      <w:r w:rsidRPr="00B55E3E">
        <w:rPr>
          <w:rFonts w:eastAsia="SimSun"/>
          <w:i/>
        </w:rPr>
        <w:tab/>
      </w:r>
      <w:r w:rsidRPr="00B55E3E">
        <w:rPr>
          <w:rFonts w:eastAsia="SimSun"/>
          <w:i/>
          <w:noProof/>
        </w:rPr>
        <w:t>SIB8</w:t>
      </w:r>
      <w:bookmarkEnd w:id="1286"/>
      <w:bookmarkEnd w:id="1287"/>
    </w:p>
    <w:p w14:paraId="2B7A71B4" w14:textId="77777777" w:rsidR="00A8221D" w:rsidRPr="00B55E3E" w:rsidRDefault="00A8221D" w:rsidP="00A8221D">
      <w:pPr>
        <w:rPr>
          <w:rFonts w:eastAsia="SimSun"/>
        </w:rPr>
      </w:pPr>
      <w:r w:rsidRPr="00B55E3E">
        <w:rPr>
          <w:i/>
          <w:noProof/>
        </w:rPr>
        <w:t>SIB8</w:t>
      </w:r>
      <w:r w:rsidRPr="00B55E3E">
        <w:t xml:space="preserve"> contains a CMAS notification.</w:t>
      </w:r>
    </w:p>
    <w:p w14:paraId="1368D30C" w14:textId="77777777" w:rsidR="00A8221D" w:rsidRPr="00B55E3E" w:rsidRDefault="00A8221D" w:rsidP="00A8221D">
      <w:pPr>
        <w:pStyle w:val="TH"/>
        <w:rPr>
          <w:bCs/>
          <w:i/>
          <w:iCs/>
        </w:rPr>
      </w:pPr>
      <w:r w:rsidRPr="00B55E3E">
        <w:rPr>
          <w:bCs/>
          <w:i/>
          <w:iCs/>
          <w:noProof/>
        </w:rPr>
        <w:t xml:space="preserve">SIB8 </w:t>
      </w:r>
      <w:r w:rsidRPr="00B55E3E">
        <w:rPr>
          <w:bCs/>
          <w:iCs/>
          <w:noProof/>
        </w:rPr>
        <w:t>information element</w:t>
      </w:r>
    </w:p>
    <w:p w14:paraId="37751FDE" w14:textId="77777777" w:rsidR="00A8221D" w:rsidRPr="00B55E3E" w:rsidRDefault="00A8221D" w:rsidP="00A8221D">
      <w:pPr>
        <w:pStyle w:val="PL"/>
        <w:rPr>
          <w:color w:val="808080"/>
        </w:rPr>
      </w:pPr>
      <w:r w:rsidRPr="00B55E3E">
        <w:rPr>
          <w:color w:val="808080"/>
        </w:rPr>
        <w:t>-- ASN1START</w:t>
      </w:r>
    </w:p>
    <w:p w14:paraId="23545D72" w14:textId="77777777" w:rsidR="00A8221D" w:rsidRPr="00B55E3E" w:rsidRDefault="00A8221D" w:rsidP="00A8221D">
      <w:pPr>
        <w:pStyle w:val="PL"/>
        <w:rPr>
          <w:color w:val="808080"/>
        </w:rPr>
      </w:pPr>
      <w:r w:rsidRPr="00B55E3E">
        <w:rPr>
          <w:color w:val="808080"/>
        </w:rPr>
        <w:t>-- TAG-SIB8-START</w:t>
      </w:r>
    </w:p>
    <w:p w14:paraId="76919110" w14:textId="77777777" w:rsidR="00A8221D" w:rsidRPr="00B55E3E" w:rsidRDefault="00A8221D" w:rsidP="00A8221D">
      <w:pPr>
        <w:pStyle w:val="PL"/>
      </w:pPr>
    </w:p>
    <w:p w14:paraId="49770AEC" w14:textId="77777777" w:rsidR="00A8221D" w:rsidRPr="00B55E3E" w:rsidRDefault="00A8221D" w:rsidP="00A8221D">
      <w:pPr>
        <w:pStyle w:val="PL"/>
      </w:pPr>
      <w:r w:rsidRPr="00B55E3E">
        <w:t xml:space="preserve">SIB8 ::=                        </w:t>
      </w:r>
      <w:r w:rsidRPr="00B55E3E">
        <w:rPr>
          <w:color w:val="993366"/>
        </w:rPr>
        <w:t>SEQUENCE</w:t>
      </w:r>
      <w:r w:rsidRPr="00B55E3E">
        <w:t xml:space="preserve"> {</w:t>
      </w:r>
    </w:p>
    <w:p w14:paraId="76EAE02A" w14:textId="77777777" w:rsidR="00A8221D" w:rsidRPr="00B55E3E" w:rsidRDefault="00A8221D" w:rsidP="00A8221D">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BA6A2B2" w14:textId="77777777" w:rsidR="00A8221D" w:rsidRPr="00B55E3E" w:rsidRDefault="00A8221D" w:rsidP="00A8221D">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2BC4ED2" w14:textId="77777777" w:rsidR="00A8221D" w:rsidRPr="00B55E3E" w:rsidRDefault="00A8221D" w:rsidP="00A8221D">
      <w:pPr>
        <w:pStyle w:val="PL"/>
      </w:pPr>
      <w:r w:rsidRPr="00B55E3E">
        <w:t xml:space="preserve">    warningMessageSegmentType       </w:t>
      </w:r>
      <w:r w:rsidRPr="00B55E3E">
        <w:rPr>
          <w:color w:val="993366"/>
        </w:rPr>
        <w:t>ENUMERATED</w:t>
      </w:r>
      <w:r w:rsidRPr="00B55E3E">
        <w:t xml:space="preserve"> {notLastSegment, lastSegment},</w:t>
      </w:r>
    </w:p>
    <w:p w14:paraId="7D28A50D" w14:textId="77777777" w:rsidR="00A8221D" w:rsidRPr="00B55E3E" w:rsidRDefault="00A8221D" w:rsidP="00A8221D">
      <w:pPr>
        <w:pStyle w:val="PL"/>
      </w:pPr>
      <w:r w:rsidRPr="00B55E3E">
        <w:t xml:space="preserve">    warningMessageSegmentNumber     </w:t>
      </w:r>
      <w:r w:rsidRPr="00B55E3E">
        <w:rPr>
          <w:color w:val="993366"/>
        </w:rPr>
        <w:t>INTEGER</w:t>
      </w:r>
      <w:r w:rsidRPr="00B55E3E">
        <w:t xml:space="preserve"> (0..63),</w:t>
      </w:r>
    </w:p>
    <w:p w14:paraId="1B50F0F7" w14:textId="77777777" w:rsidR="00A8221D" w:rsidRPr="00B55E3E" w:rsidRDefault="00A8221D" w:rsidP="00A8221D">
      <w:pPr>
        <w:pStyle w:val="PL"/>
      </w:pPr>
      <w:r w:rsidRPr="00B55E3E">
        <w:lastRenderedPageBreak/>
        <w:t xml:space="preserve">    warningMessageSegment           </w:t>
      </w:r>
      <w:r w:rsidRPr="00B55E3E">
        <w:rPr>
          <w:color w:val="993366"/>
        </w:rPr>
        <w:t>OCTET</w:t>
      </w:r>
      <w:r w:rsidRPr="00B55E3E">
        <w:t xml:space="preserve"> </w:t>
      </w:r>
      <w:r w:rsidRPr="00B55E3E">
        <w:rPr>
          <w:color w:val="993366"/>
        </w:rPr>
        <w:t>STRING</w:t>
      </w:r>
      <w:r w:rsidRPr="00B55E3E">
        <w:t>,</w:t>
      </w:r>
    </w:p>
    <w:p w14:paraId="0B38F658" w14:textId="77777777" w:rsidR="00A8221D" w:rsidRPr="00B55E3E" w:rsidRDefault="00A8221D" w:rsidP="00A8221D">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234F53CE" w14:textId="77777777" w:rsidR="00A8221D" w:rsidRPr="00B55E3E" w:rsidRDefault="00A8221D" w:rsidP="00A8221D">
      <w:pPr>
        <w:pStyle w:val="PL"/>
        <w:rPr>
          <w:color w:val="808080"/>
        </w:rPr>
      </w:pPr>
      <w:r w:rsidRPr="00B55E3E">
        <w:t xml:space="preserve">    warningAreaCoordinatesSegment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R</w:t>
      </w:r>
    </w:p>
    <w:p w14:paraId="354EC467"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9D17099" w14:textId="77777777" w:rsidR="00A8221D" w:rsidRPr="00B55E3E" w:rsidRDefault="00A8221D" w:rsidP="00A8221D">
      <w:pPr>
        <w:pStyle w:val="PL"/>
      </w:pPr>
      <w:r w:rsidRPr="00B55E3E">
        <w:t xml:space="preserve">    ...</w:t>
      </w:r>
    </w:p>
    <w:p w14:paraId="62D95481" w14:textId="77777777" w:rsidR="00A8221D" w:rsidRPr="00B55E3E" w:rsidRDefault="00A8221D" w:rsidP="00A8221D">
      <w:pPr>
        <w:pStyle w:val="PL"/>
      </w:pPr>
      <w:r w:rsidRPr="00B55E3E">
        <w:t>}</w:t>
      </w:r>
    </w:p>
    <w:p w14:paraId="468BB82C" w14:textId="77777777" w:rsidR="00A8221D" w:rsidRPr="00B55E3E" w:rsidRDefault="00A8221D" w:rsidP="00A8221D">
      <w:pPr>
        <w:pStyle w:val="PL"/>
      </w:pPr>
    </w:p>
    <w:p w14:paraId="79254B9E" w14:textId="77777777" w:rsidR="00A8221D" w:rsidRPr="00B55E3E" w:rsidRDefault="00A8221D" w:rsidP="00A8221D">
      <w:pPr>
        <w:pStyle w:val="PL"/>
        <w:rPr>
          <w:color w:val="808080"/>
        </w:rPr>
      </w:pPr>
      <w:r w:rsidRPr="00B55E3E">
        <w:rPr>
          <w:color w:val="808080"/>
        </w:rPr>
        <w:t>-- TAG-SIB8-STOP</w:t>
      </w:r>
    </w:p>
    <w:p w14:paraId="26D2F239" w14:textId="77777777" w:rsidR="00A8221D" w:rsidRPr="00B55E3E" w:rsidRDefault="00A8221D" w:rsidP="00A8221D">
      <w:pPr>
        <w:pStyle w:val="PL"/>
        <w:rPr>
          <w:color w:val="808080"/>
        </w:rPr>
      </w:pPr>
      <w:r w:rsidRPr="00B55E3E">
        <w:rPr>
          <w:color w:val="808080"/>
        </w:rPr>
        <w:t>-- ASN1STOP</w:t>
      </w:r>
    </w:p>
    <w:p w14:paraId="05A33812" w14:textId="77777777" w:rsidR="00A8221D" w:rsidRPr="00B55E3E" w:rsidRDefault="00A8221D" w:rsidP="00A8221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FFA7D9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1AAC954" w14:textId="77777777" w:rsidR="00A8221D" w:rsidRPr="00B55E3E" w:rsidRDefault="00A8221D" w:rsidP="00FB1467">
            <w:pPr>
              <w:pStyle w:val="TAH"/>
              <w:rPr>
                <w:szCs w:val="22"/>
                <w:lang w:eastAsia="en-US"/>
              </w:rPr>
            </w:pPr>
            <w:r w:rsidRPr="00B55E3E">
              <w:rPr>
                <w:i/>
                <w:szCs w:val="22"/>
                <w:lang w:eastAsia="en-US"/>
              </w:rPr>
              <w:t xml:space="preserve">SIB8 </w:t>
            </w:r>
            <w:r w:rsidRPr="00B55E3E">
              <w:rPr>
                <w:szCs w:val="22"/>
                <w:lang w:eastAsia="en-US"/>
              </w:rPr>
              <w:t>field descriptions</w:t>
            </w:r>
          </w:p>
        </w:tc>
      </w:tr>
      <w:tr w:rsidR="00A8221D" w:rsidRPr="00B55E3E" w14:paraId="1A8C14C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7B12780" w14:textId="77777777" w:rsidR="00A8221D" w:rsidRPr="00B55E3E" w:rsidRDefault="00A8221D" w:rsidP="00FB1467">
            <w:pPr>
              <w:pStyle w:val="TAL"/>
              <w:rPr>
                <w:szCs w:val="22"/>
                <w:lang w:eastAsia="en-US"/>
              </w:rPr>
            </w:pPr>
            <w:r w:rsidRPr="00B55E3E">
              <w:rPr>
                <w:b/>
                <w:i/>
                <w:szCs w:val="22"/>
                <w:lang w:eastAsia="en-US"/>
              </w:rPr>
              <w:t>dataCodingScheme</w:t>
            </w:r>
          </w:p>
          <w:p w14:paraId="6245604B" w14:textId="77777777" w:rsidR="00A8221D" w:rsidRPr="00B55E3E" w:rsidRDefault="00A8221D" w:rsidP="00FB1467">
            <w:pPr>
              <w:pStyle w:val="TAL"/>
              <w:rPr>
                <w:szCs w:val="22"/>
                <w:lang w:eastAsia="en-US"/>
              </w:rPr>
            </w:pPr>
            <w:r w:rsidRPr="00B55E3E">
              <w:rPr>
                <w:szCs w:val="22"/>
                <w:lang w:eastAsia="en-US"/>
              </w:rPr>
              <w:t>Identifies the alphabet/coding and the language applied variations of a CMAS notification.</w:t>
            </w:r>
          </w:p>
        </w:tc>
      </w:tr>
      <w:tr w:rsidR="00A8221D" w:rsidRPr="00B55E3E" w14:paraId="7D204F5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B052574" w14:textId="77777777" w:rsidR="00A8221D" w:rsidRPr="00B55E3E" w:rsidRDefault="00A8221D" w:rsidP="00FB1467">
            <w:pPr>
              <w:pStyle w:val="TAL"/>
              <w:rPr>
                <w:szCs w:val="22"/>
                <w:lang w:eastAsia="en-US"/>
              </w:rPr>
            </w:pPr>
            <w:r w:rsidRPr="00B55E3E">
              <w:rPr>
                <w:b/>
                <w:i/>
                <w:szCs w:val="22"/>
                <w:lang w:eastAsia="en-US"/>
              </w:rPr>
              <w:t>messageIdentifier</w:t>
            </w:r>
          </w:p>
          <w:p w14:paraId="5F7A97D9" w14:textId="77777777" w:rsidR="00A8221D" w:rsidRPr="00B55E3E" w:rsidRDefault="00A8221D" w:rsidP="00FB1467">
            <w:pPr>
              <w:pStyle w:val="TAL"/>
              <w:rPr>
                <w:szCs w:val="22"/>
                <w:lang w:eastAsia="en-US"/>
              </w:rPr>
            </w:pPr>
            <w:r w:rsidRPr="00B55E3E">
              <w:rPr>
                <w:szCs w:val="22"/>
                <w:lang w:eastAsia="en-US"/>
              </w:rPr>
              <w:t>Identifies the source and type of CMAS notification.</w:t>
            </w:r>
          </w:p>
        </w:tc>
      </w:tr>
      <w:tr w:rsidR="00A8221D" w:rsidRPr="00B55E3E" w14:paraId="46CA266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B9007C8" w14:textId="77777777" w:rsidR="00A8221D" w:rsidRPr="00B55E3E" w:rsidRDefault="00A8221D" w:rsidP="00FB1467">
            <w:pPr>
              <w:pStyle w:val="TAL"/>
              <w:rPr>
                <w:szCs w:val="22"/>
                <w:lang w:eastAsia="en-US"/>
              </w:rPr>
            </w:pPr>
            <w:r w:rsidRPr="00B55E3E">
              <w:rPr>
                <w:b/>
                <w:i/>
                <w:szCs w:val="22"/>
                <w:lang w:eastAsia="en-US"/>
              </w:rPr>
              <w:t>serialNumber</w:t>
            </w:r>
          </w:p>
          <w:p w14:paraId="3F875B66" w14:textId="77777777" w:rsidR="00A8221D" w:rsidRPr="00B55E3E" w:rsidRDefault="00A8221D" w:rsidP="00FB1467">
            <w:pPr>
              <w:pStyle w:val="TAL"/>
              <w:rPr>
                <w:szCs w:val="22"/>
                <w:lang w:eastAsia="en-US"/>
              </w:rPr>
            </w:pPr>
            <w:r w:rsidRPr="00B55E3E">
              <w:rPr>
                <w:szCs w:val="22"/>
                <w:lang w:eastAsia="en-US"/>
              </w:rPr>
              <w:t>Identifies variations of a CMAS notification.</w:t>
            </w:r>
          </w:p>
        </w:tc>
      </w:tr>
      <w:tr w:rsidR="00A8221D" w:rsidRPr="00B55E3E" w14:paraId="123E2E0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43123A6" w14:textId="77777777" w:rsidR="00A8221D" w:rsidRPr="00B55E3E" w:rsidRDefault="00A8221D" w:rsidP="00FB1467">
            <w:pPr>
              <w:pStyle w:val="TAL"/>
              <w:rPr>
                <w:szCs w:val="22"/>
                <w:lang w:eastAsia="en-US"/>
              </w:rPr>
            </w:pPr>
            <w:r w:rsidRPr="00B55E3E">
              <w:rPr>
                <w:b/>
                <w:i/>
                <w:szCs w:val="22"/>
                <w:lang w:eastAsia="en-US"/>
              </w:rPr>
              <w:t>warningAreaCoordinatesSegment</w:t>
            </w:r>
          </w:p>
          <w:p w14:paraId="7C318166" w14:textId="77777777" w:rsidR="00A8221D" w:rsidRPr="00B55E3E" w:rsidRDefault="00A8221D" w:rsidP="00FB1467">
            <w:pPr>
              <w:pStyle w:val="TAL"/>
              <w:rPr>
                <w:szCs w:val="22"/>
                <w:lang w:eastAsia="en-US"/>
              </w:rPr>
            </w:pPr>
            <w:r w:rsidRPr="00B55E3E">
              <w:rPr>
                <w:szCs w:val="22"/>
                <w:lang w:eastAsia="sv-SE"/>
              </w:rPr>
              <w:t xml:space="preserve">If present, </w:t>
            </w:r>
            <w:r w:rsidRPr="00B55E3E">
              <w:rPr>
                <w:szCs w:val="22"/>
                <w:lang w:eastAsia="en-US"/>
              </w:rPr>
              <w:t>carries a segment</w:t>
            </w:r>
            <w:r w:rsidRPr="00B55E3E">
              <w:rPr>
                <w:szCs w:val="22"/>
                <w:lang w:eastAsia="sv-SE"/>
              </w:rPr>
              <w:t>, with one or more octets,</w:t>
            </w:r>
            <w:r w:rsidRPr="00B55E3E">
              <w:rPr>
                <w:szCs w:val="22"/>
                <w:lang w:eastAsia="en-US"/>
              </w:rPr>
              <w:t xml:space="preserve"> of the geographical area where the CMAS warning message is valid as defined in [28]. The first octet of the first </w:t>
            </w:r>
            <w:r w:rsidRPr="00B55E3E">
              <w:rPr>
                <w:i/>
                <w:lang w:eastAsia="sv-SE"/>
              </w:rPr>
              <w:t>warningAreaCoordinatesSegment</w:t>
            </w:r>
            <w:r w:rsidRPr="00B55E3E">
              <w:rPr>
                <w:szCs w:val="22"/>
                <w:lang w:eastAsia="en-US"/>
              </w:rPr>
              <w:t xml:space="preserve"> is equivalent to the first octet of Warning Area Coordinates IE defined in and encoded according to TS 23.041 [29] and so on.</w:t>
            </w:r>
          </w:p>
        </w:tc>
      </w:tr>
      <w:tr w:rsidR="00A8221D" w:rsidRPr="00B55E3E" w14:paraId="24F48A0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6797645" w14:textId="77777777" w:rsidR="00A8221D" w:rsidRPr="00B55E3E" w:rsidRDefault="00A8221D" w:rsidP="00FB1467">
            <w:pPr>
              <w:pStyle w:val="TAL"/>
              <w:rPr>
                <w:szCs w:val="22"/>
                <w:lang w:eastAsia="en-US"/>
              </w:rPr>
            </w:pPr>
            <w:r w:rsidRPr="00B55E3E">
              <w:rPr>
                <w:b/>
                <w:i/>
                <w:szCs w:val="22"/>
                <w:lang w:eastAsia="en-US"/>
              </w:rPr>
              <w:t>warningMessageSegment</w:t>
            </w:r>
          </w:p>
          <w:p w14:paraId="2CBB3532" w14:textId="77777777" w:rsidR="00A8221D" w:rsidRPr="00B55E3E" w:rsidRDefault="00A8221D" w:rsidP="00FB1467">
            <w:pPr>
              <w:pStyle w:val="TAL"/>
              <w:rPr>
                <w:b/>
                <w:i/>
                <w:szCs w:val="22"/>
                <w:lang w:eastAsia="en-US"/>
              </w:rPr>
            </w:pPr>
            <w:r w:rsidRPr="00B55E3E">
              <w:rPr>
                <w:szCs w:val="22"/>
                <w:lang w:eastAsia="en-US"/>
              </w:rPr>
              <w:t>Carries a segment</w:t>
            </w:r>
            <w:r w:rsidRPr="00B55E3E">
              <w:rPr>
                <w:szCs w:val="22"/>
                <w:lang w:eastAsia="sv-SE"/>
              </w:rPr>
              <w:t>, with one or more octets,</w:t>
            </w:r>
            <w:r w:rsidRPr="00B55E3E">
              <w:rPr>
                <w:szCs w:val="22"/>
                <w:lang w:eastAsia="en-US"/>
              </w:rPr>
              <w:t xml:space="preserve"> of the </w:t>
            </w:r>
            <w:r w:rsidRPr="00B55E3E">
              <w:rPr>
                <w:i/>
                <w:szCs w:val="22"/>
                <w:lang w:eastAsia="en-US"/>
              </w:rPr>
              <w:t>Warning Message Contents</w:t>
            </w:r>
            <w:r w:rsidRPr="00B55E3E">
              <w:rPr>
                <w:szCs w:val="22"/>
                <w:lang w:eastAsia="en-US"/>
              </w:rPr>
              <w:t xml:space="preserve"> IE</w:t>
            </w:r>
            <w:r w:rsidRPr="00B55E3E">
              <w:rPr>
                <w:szCs w:val="22"/>
                <w:lang w:eastAsia="sv-SE"/>
              </w:rPr>
              <w:t xml:space="preserve"> defined in TS 38.413 [42]. The first octet of the </w:t>
            </w:r>
            <w:r w:rsidRPr="00B55E3E">
              <w:rPr>
                <w:i/>
                <w:szCs w:val="22"/>
                <w:lang w:eastAsia="sv-SE"/>
              </w:rPr>
              <w:t>Warning Message Contents</w:t>
            </w:r>
            <w:r w:rsidRPr="00B55E3E">
              <w:rPr>
                <w:szCs w:val="22"/>
                <w:lang w:eastAsia="sv-SE"/>
              </w:rPr>
              <w:t xml:space="preserve"> IE is equivalent to the first octet of the </w:t>
            </w:r>
            <w:r w:rsidRPr="00B55E3E">
              <w:rPr>
                <w:i/>
                <w:szCs w:val="22"/>
                <w:lang w:eastAsia="sv-SE"/>
              </w:rPr>
              <w:t>CB data</w:t>
            </w:r>
            <w:r w:rsidRPr="00B55E3E">
              <w:rPr>
                <w:szCs w:val="22"/>
                <w:lang w:eastAsia="sv-SE"/>
              </w:rPr>
              <w:t xml:space="preserve"> IE defined in and encoded according to TS 23.041 [29], clause 9.4.2.2.5, and so on</w:t>
            </w:r>
            <w:r w:rsidRPr="00B55E3E">
              <w:rPr>
                <w:szCs w:val="22"/>
                <w:lang w:eastAsia="en-US"/>
              </w:rPr>
              <w:t>.</w:t>
            </w:r>
          </w:p>
        </w:tc>
      </w:tr>
      <w:tr w:rsidR="00A8221D" w:rsidRPr="00B55E3E" w14:paraId="3AB1581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45FA6E6" w14:textId="77777777" w:rsidR="00A8221D" w:rsidRPr="00B55E3E" w:rsidRDefault="00A8221D" w:rsidP="00FB1467">
            <w:pPr>
              <w:pStyle w:val="TAL"/>
              <w:rPr>
                <w:szCs w:val="22"/>
                <w:lang w:eastAsia="en-US"/>
              </w:rPr>
            </w:pPr>
            <w:r w:rsidRPr="00B55E3E">
              <w:rPr>
                <w:b/>
                <w:i/>
                <w:szCs w:val="22"/>
                <w:lang w:eastAsia="en-US"/>
              </w:rPr>
              <w:t>warningMessageSegmentNumber</w:t>
            </w:r>
          </w:p>
          <w:p w14:paraId="7492B186" w14:textId="77777777" w:rsidR="00A8221D" w:rsidRPr="00B55E3E" w:rsidRDefault="00A8221D" w:rsidP="00FB1467">
            <w:pPr>
              <w:pStyle w:val="TAL"/>
              <w:rPr>
                <w:szCs w:val="22"/>
                <w:lang w:eastAsia="en-US"/>
              </w:rPr>
            </w:pPr>
            <w:r w:rsidRPr="00B55E3E">
              <w:rPr>
                <w:szCs w:val="22"/>
                <w:lang w:eastAsia="en-US"/>
              </w:rPr>
              <w:t>Segment number of the CMAS warning message segment contained in the SIB. A segment number of zero corresponds to the first segment, one corresponds to the second segment, and so on.</w:t>
            </w:r>
            <w:r w:rsidRPr="00B55E3E">
              <w:rPr>
                <w:szCs w:val="22"/>
                <w:lang w:eastAsia="sv-SE"/>
              </w:rPr>
              <w:t xml:space="preserve"> If warning area coordinates are provided for the warning message, then this field applies to both warning message segment and warning area coordinates segment.</w:t>
            </w:r>
          </w:p>
        </w:tc>
      </w:tr>
      <w:tr w:rsidR="00A8221D" w:rsidRPr="00B55E3E" w14:paraId="2555AA7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08C5DB7" w14:textId="77777777" w:rsidR="00A8221D" w:rsidRPr="00B55E3E" w:rsidRDefault="00A8221D" w:rsidP="00FB1467">
            <w:pPr>
              <w:pStyle w:val="TAL"/>
              <w:rPr>
                <w:szCs w:val="22"/>
                <w:lang w:eastAsia="en-US"/>
              </w:rPr>
            </w:pPr>
            <w:r w:rsidRPr="00B55E3E">
              <w:rPr>
                <w:b/>
                <w:i/>
                <w:szCs w:val="22"/>
                <w:lang w:eastAsia="en-US"/>
              </w:rPr>
              <w:t>warningMessageSegmentType</w:t>
            </w:r>
          </w:p>
          <w:p w14:paraId="63F411A4" w14:textId="77777777" w:rsidR="00A8221D" w:rsidRPr="00B55E3E" w:rsidRDefault="00A8221D" w:rsidP="00FB1467">
            <w:pPr>
              <w:pStyle w:val="TAL"/>
              <w:rPr>
                <w:szCs w:val="22"/>
                <w:lang w:eastAsia="en-US"/>
              </w:rPr>
            </w:pPr>
            <w:r w:rsidRPr="00B55E3E">
              <w:rPr>
                <w:szCs w:val="22"/>
                <w:lang w:eastAsia="en-US"/>
              </w:rPr>
              <w:t>Indicates whether the included CMAS warning message segment is the last segment or not.</w:t>
            </w:r>
            <w:r w:rsidRPr="00B55E3E">
              <w:rPr>
                <w:szCs w:val="22"/>
                <w:lang w:eastAsia="sv-SE"/>
              </w:rPr>
              <w:t xml:space="preserve"> If warning area coordinates are provided for the warning message, then this field applies to both warning message segment and warning area coordinates segment.</w:t>
            </w:r>
          </w:p>
        </w:tc>
      </w:tr>
    </w:tbl>
    <w:p w14:paraId="6278F0DE" w14:textId="77777777" w:rsidR="00A8221D" w:rsidRPr="00B55E3E" w:rsidRDefault="00A8221D" w:rsidP="00A8221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21AC7605"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54BD4E7D" w14:textId="77777777" w:rsidR="00A8221D" w:rsidRPr="00B55E3E" w:rsidRDefault="00A8221D" w:rsidP="00FB1467">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78E314" w14:textId="77777777" w:rsidR="00A8221D" w:rsidRPr="00B55E3E" w:rsidRDefault="00A8221D" w:rsidP="00FB1467">
            <w:pPr>
              <w:pStyle w:val="TAH"/>
              <w:rPr>
                <w:szCs w:val="22"/>
                <w:lang w:eastAsia="en-US"/>
              </w:rPr>
            </w:pPr>
            <w:r w:rsidRPr="00B55E3E">
              <w:rPr>
                <w:szCs w:val="22"/>
                <w:lang w:eastAsia="en-US"/>
              </w:rPr>
              <w:t>Explanation</w:t>
            </w:r>
          </w:p>
        </w:tc>
      </w:tr>
      <w:tr w:rsidR="00A8221D" w:rsidRPr="00B55E3E" w14:paraId="5A7DD49E"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0386C1D" w14:textId="77777777" w:rsidR="00A8221D" w:rsidRPr="00B55E3E" w:rsidRDefault="00A8221D" w:rsidP="00FB1467">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F988D9F" w14:textId="77777777" w:rsidR="00A8221D" w:rsidRPr="00B55E3E" w:rsidRDefault="00A8221D" w:rsidP="00FB1467">
            <w:pPr>
              <w:pStyle w:val="TAL"/>
              <w:rPr>
                <w:szCs w:val="22"/>
                <w:lang w:eastAsia="en-US"/>
              </w:rPr>
            </w:pPr>
            <w:r w:rsidRPr="00B55E3E">
              <w:rPr>
                <w:szCs w:val="22"/>
                <w:lang w:eastAsia="en-US"/>
              </w:rPr>
              <w:t xml:space="preserve">The field is mandatory present in the first segment of </w:t>
            </w:r>
            <w:r w:rsidRPr="00B55E3E">
              <w:rPr>
                <w:i/>
                <w:lang w:eastAsia="sv-SE"/>
              </w:rPr>
              <w:t>SIB8</w:t>
            </w:r>
            <w:r w:rsidRPr="00B55E3E">
              <w:rPr>
                <w:szCs w:val="22"/>
                <w:lang w:eastAsia="en-US"/>
              </w:rPr>
              <w:t>, otherwise it is absent.</w:t>
            </w:r>
          </w:p>
        </w:tc>
      </w:tr>
    </w:tbl>
    <w:p w14:paraId="285292A8" w14:textId="77777777" w:rsidR="00A8221D" w:rsidRPr="00B55E3E" w:rsidRDefault="00A8221D" w:rsidP="00A8221D"/>
    <w:p w14:paraId="02D10808" w14:textId="77777777" w:rsidR="00A8221D" w:rsidRPr="00B55E3E" w:rsidRDefault="00A8221D" w:rsidP="00A8221D">
      <w:pPr>
        <w:pStyle w:val="Heading4"/>
        <w:rPr>
          <w:rFonts w:eastAsia="SimSun"/>
          <w:i/>
          <w:noProof/>
        </w:rPr>
      </w:pPr>
      <w:bookmarkStart w:id="1288" w:name="_Toc60777148"/>
      <w:bookmarkStart w:id="1289" w:name="_Toc115428933"/>
      <w:r w:rsidRPr="00B55E3E">
        <w:rPr>
          <w:rFonts w:eastAsia="SimSun"/>
        </w:rPr>
        <w:t>–</w:t>
      </w:r>
      <w:r w:rsidRPr="00B55E3E">
        <w:rPr>
          <w:rFonts w:eastAsia="SimSun"/>
        </w:rPr>
        <w:tab/>
      </w:r>
      <w:r w:rsidRPr="00B55E3E">
        <w:rPr>
          <w:rFonts w:eastAsia="SimSun"/>
          <w:i/>
          <w:noProof/>
        </w:rPr>
        <w:t>SIB9</w:t>
      </w:r>
      <w:bookmarkEnd w:id="1288"/>
      <w:bookmarkEnd w:id="1289"/>
    </w:p>
    <w:p w14:paraId="282DDBF2" w14:textId="77777777" w:rsidR="00A8221D" w:rsidRPr="00B55E3E" w:rsidRDefault="00A8221D" w:rsidP="00A8221D">
      <w:pPr>
        <w:rPr>
          <w:rFonts w:eastAsia="SimSun"/>
        </w:rPr>
      </w:pPr>
      <w:r w:rsidRPr="00B55E3E">
        <w:rPr>
          <w:i/>
          <w:noProof/>
        </w:rPr>
        <w:t>SIB9</w:t>
      </w:r>
      <w:r w:rsidRPr="00B55E3E">
        <w:t xml:space="preserve"> contains</w:t>
      </w:r>
      <w:r w:rsidRPr="00B55E3E">
        <w:rPr>
          <w:noProof/>
        </w:rPr>
        <w:t xml:space="preserve"> information related to GPS time and Coordinated Universal Time (UTC). The UE may use the parameters provided in this system information block to obtain the UTC, the GPS and the local time.</w:t>
      </w:r>
    </w:p>
    <w:p w14:paraId="025B9FDF" w14:textId="77777777" w:rsidR="00A8221D" w:rsidRPr="00B55E3E" w:rsidRDefault="00A8221D" w:rsidP="00A8221D">
      <w:pPr>
        <w:pStyle w:val="NO"/>
      </w:pPr>
      <w:r w:rsidRPr="00B55E3E">
        <w:rPr>
          <w:noProof/>
        </w:rPr>
        <w:t>NOTE:</w:t>
      </w:r>
      <w:r w:rsidRPr="00B55E3E">
        <w:rPr>
          <w:noProof/>
        </w:rPr>
        <w:tab/>
        <w:t>The UE may use the time information for numerous purposes, possibly involving upper layers e.g. to assist GPS initialisation, to synchronise the UE clock.</w:t>
      </w:r>
    </w:p>
    <w:p w14:paraId="1010E709" w14:textId="77777777" w:rsidR="00A8221D" w:rsidRPr="00B55E3E" w:rsidRDefault="00A8221D" w:rsidP="00A8221D">
      <w:pPr>
        <w:pStyle w:val="TH"/>
        <w:rPr>
          <w:bCs/>
          <w:i/>
          <w:iCs/>
        </w:rPr>
      </w:pPr>
      <w:r w:rsidRPr="00B55E3E">
        <w:rPr>
          <w:bCs/>
          <w:i/>
          <w:iCs/>
          <w:noProof/>
        </w:rPr>
        <w:lastRenderedPageBreak/>
        <w:t xml:space="preserve">SIB9 </w:t>
      </w:r>
      <w:r w:rsidRPr="00B55E3E">
        <w:rPr>
          <w:bCs/>
          <w:iCs/>
          <w:noProof/>
        </w:rPr>
        <w:t>information element</w:t>
      </w:r>
    </w:p>
    <w:p w14:paraId="737C0083" w14:textId="77777777" w:rsidR="00A8221D" w:rsidRPr="00B55E3E" w:rsidRDefault="00A8221D" w:rsidP="00A8221D">
      <w:pPr>
        <w:pStyle w:val="PL"/>
        <w:rPr>
          <w:color w:val="808080"/>
        </w:rPr>
      </w:pPr>
      <w:r w:rsidRPr="00B55E3E">
        <w:rPr>
          <w:color w:val="808080"/>
        </w:rPr>
        <w:t>-- ASN1START</w:t>
      </w:r>
    </w:p>
    <w:p w14:paraId="772C93ED" w14:textId="77777777" w:rsidR="00A8221D" w:rsidRPr="00B55E3E" w:rsidRDefault="00A8221D" w:rsidP="00A8221D">
      <w:pPr>
        <w:pStyle w:val="PL"/>
        <w:rPr>
          <w:color w:val="808080"/>
        </w:rPr>
      </w:pPr>
      <w:r w:rsidRPr="00B55E3E">
        <w:rPr>
          <w:color w:val="808080"/>
        </w:rPr>
        <w:t>-- TAG-SIB9-START</w:t>
      </w:r>
    </w:p>
    <w:p w14:paraId="0433F27F" w14:textId="77777777" w:rsidR="00A8221D" w:rsidRPr="00B55E3E" w:rsidRDefault="00A8221D" w:rsidP="00A8221D">
      <w:pPr>
        <w:pStyle w:val="PL"/>
      </w:pPr>
    </w:p>
    <w:p w14:paraId="57EAAE4E" w14:textId="77777777" w:rsidR="00A8221D" w:rsidRPr="00B55E3E" w:rsidRDefault="00A8221D" w:rsidP="00A8221D">
      <w:pPr>
        <w:pStyle w:val="PL"/>
      </w:pPr>
      <w:r w:rsidRPr="00B55E3E">
        <w:t xml:space="preserve">SIB9 ::=                            </w:t>
      </w:r>
      <w:r w:rsidRPr="00B55E3E">
        <w:rPr>
          <w:color w:val="993366"/>
        </w:rPr>
        <w:t>SEQUENCE</w:t>
      </w:r>
      <w:r w:rsidRPr="00B55E3E">
        <w:t xml:space="preserve"> {</w:t>
      </w:r>
    </w:p>
    <w:p w14:paraId="612DBAB4" w14:textId="77777777" w:rsidR="00A8221D" w:rsidRPr="00B55E3E" w:rsidRDefault="00A8221D" w:rsidP="00A8221D">
      <w:pPr>
        <w:pStyle w:val="PL"/>
      </w:pPr>
      <w:r w:rsidRPr="00B55E3E">
        <w:t xml:space="preserve">    timeInfo                            </w:t>
      </w:r>
      <w:r w:rsidRPr="00B55E3E">
        <w:rPr>
          <w:color w:val="993366"/>
        </w:rPr>
        <w:t>SEQUENCE</w:t>
      </w:r>
      <w:r w:rsidRPr="00B55E3E">
        <w:t xml:space="preserve"> {</w:t>
      </w:r>
    </w:p>
    <w:p w14:paraId="32607976" w14:textId="77777777" w:rsidR="00A8221D" w:rsidRPr="00B55E3E" w:rsidRDefault="00A8221D" w:rsidP="00A8221D">
      <w:pPr>
        <w:pStyle w:val="PL"/>
      </w:pPr>
      <w:r w:rsidRPr="00B55E3E">
        <w:t xml:space="preserve">        timeInfoUTC                         </w:t>
      </w:r>
      <w:r w:rsidRPr="00B55E3E">
        <w:rPr>
          <w:color w:val="993366"/>
        </w:rPr>
        <w:t>INTEGER</w:t>
      </w:r>
      <w:r w:rsidRPr="00B55E3E">
        <w:t xml:space="preserve"> (0..549755813887),</w:t>
      </w:r>
    </w:p>
    <w:p w14:paraId="3A207730" w14:textId="77777777" w:rsidR="00A8221D" w:rsidRPr="00B55E3E" w:rsidRDefault="00A8221D" w:rsidP="00A8221D">
      <w:pPr>
        <w:pStyle w:val="PL"/>
        <w:rPr>
          <w:color w:val="808080"/>
        </w:rPr>
      </w:pPr>
      <w:r w:rsidRPr="00B55E3E">
        <w:t xml:space="preserve">        dayLightSavingTi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0A8945AE" w14:textId="77777777" w:rsidR="00A8221D" w:rsidRPr="00B55E3E" w:rsidRDefault="00A8221D" w:rsidP="00A8221D">
      <w:pPr>
        <w:pStyle w:val="PL"/>
        <w:rPr>
          <w:color w:val="808080"/>
        </w:rPr>
      </w:pPr>
      <w:r w:rsidRPr="00B55E3E">
        <w:t xml:space="preserve">        leapSeconds                         </w:t>
      </w:r>
      <w:r w:rsidRPr="00B55E3E">
        <w:rPr>
          <w:color w:val="993366"/>
        </w:rPr>
        <w:t>INTEGER</w:t>
      </w:r>
      <w:r w:rsidRPr="00B55E3E">
        <w:t xml:space="preserve"> (-127..128)                     </w:t>
      </w:r>
      <w:r w:rsidRPr="00B55E3E">
        <w:rPr>
          <w:color w:val="993366"/>
        </w:rPr>
        <w:t>OPTIONAL</w:t>
      </w:r>
      <w:r w:rsidRPr="00B55E3E">
        <w:t xml:space="preserve">,   </w:t>
      </w:r>
      <w:r w:rsidRPr="00B55E3E">
        <w:rPr>
          <w:color w:val="808080"/>
        </w:rPr>
        <w:t>-- Need R</w:t>
      </w:r>
    </w:p>
    <w:p w14:paraId="4F42E480" w14:textId="77777777" w:rsidR="00A8221D" w:rsidRPr="00B55E3E" w:rsidRDefault="00A8221D" w:rsidP="00A8221D">
      <w:pPr>
        <w:pStyle w:val="PL"/>
        <w:rPr>
          <w:color w:val="808080"/>
        </w:rPr>
      </w:pPr>
      <w:r w:rsidRPr="00B55E3E">
        <w:t xml:space="preserve">        localTimeOffset                     </w:t>
      </w:r>
      <w:r w:rsidRPr="00B55E3E">
        <w:rPr>
          <w:color w:val="993366"/>
        </w:rPr>
        <w:t>INTEGER</w:t>
      </w:r>
      <w:r w:rsidRPr="00B55E3E">
        <w:t xml:space="preserve"> (-63..64)                       </w:t>
      </w:r>
      <w:r w:rsidRPr="00B55E3E">
        <w:rPr>
          <w:color w:val="993366"/>
        </w:rPr>
        <w:t>OPTIONAL</w:t>
      </w:r>
      <w:r w:rsidRPr="00B55E3E">
        <w:t xml:space="preserve">    </w:t>
      </w:r>
      <w:r w:rsidRPr="00B55E3E">
        <w:rPr>
          <w:color w:val="808080"/>
        </w:rPr>
        <w:t>-- Need R</w:t>
      </w:r>
    </w:p>
    <w:p w14:paraId="5444D67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FE5915D"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50684B6" w14:textId="77777777" w:rsidR="00A8221D" w:rsidRPr="00B55E3E" w:rsidRDefault="00A8221D" w:rsidP="00A8221D">
      <w:pPr>
        <w:pStyle w:val="PL"/>
      </w:pPr>
      <w:r w:rsidRPr="00B55E3E">
        <w:t xml:space="preserve">    ...,</w:t>
      </w:r>
    </w:p>
    <w:p w14:paraId="761E118E" w14:textId="77777777" w:rsidR="00A8221D" w:rsidRPr="00B55E3E" w:rsidRDefault="00A8221D" w:rsidP="00A8221D">
      <w:pPr>
        <w:pStyle w:val="PL"/>
      </w:pPr>
      <w:r w:rsidRPr="00B55E3E">
        <w:t xml:space="preserve">     [[</w:t>
      </w:r>
    </w:p>
    <w:p w14:paraId="7A9473D0" w14:textId="77777777" w:rsidR="00A8221D" w:rsidRPr="00B55E3E" w:rsidRDefault="00A8221D" w:rsidP="00A8221D">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Need R</w:t>
      </w:r>
    </w:p>
    <w:p w14:paraId="2C2BDCE3" w14:textId="77777777" w:rsidR="00A8221D" w:rsidRPr="00B55E3E" w:rsidRDefault="00A8221D" w:rsidP="00A8221D">
      <w:pPr>
        <w:pStyle w:val="PL"/>
      </w:pPr>
      <w:r w:rsidRPr="00B55E3E">
        <w:t xml:space="preserve">    ]]</w:t>
      </w:r>
    </w:p>
    <w:p w14:paraId="29C5C0B7" w14:textId="77777777" w:rsidR="00A8221D" w:rsidRPr="00B55E3E" w:rsidRDefault="00A8221D" w:rsidP="00A8221D">
      <w:pPr>
        <w:pStyle w:val="PL"/>
      </w:pPr>
      <w:r w:rsidRPr="00B55E3E">
        <w:t>}</w:t>
      </w:r>
    </w:p>
    <w:p w14:paraId="227EF490" w14:textId="77777777" w:rsidR="00A8221D" w:rsidRPr="00B55E3E" w:rsidRDefault="00A8221D" w:rsidP="00A8221D">
      <w:pPr>
        <w:pStyle w:val="PL"/>
      </w:pPr>
    </w:p>
    <w:p w14:paraId="7B79081C" w14:textId="77777777" w:rsidR="00A8221D" w:rsidRPr="00B55E3E" w:rsidRDefault="00A8221D" w:rsidP="00A8221D">
      <w:pPr>
        <w:pStyle w:val="PL"/>
        <w:rPr>
          <w:color w:val="808080"/>
        </w:rPr>
      </w:pPr>
      <w:r w:rsidRPr="00B55E3E">
        <w:rPr>
          <w:color w:val="808080"/>
        </w:rPr>
        <w:t>-- TAG-SIB9-STOP</w:t>
      </w:r>
    </w:p>
    <w:p w14:paraId="6D39052B" w14:textId="77777777" w:rsidR="00A8221D" w:rsidRPr="00B55E3E" w:rsidRDefault="00A8221D" w:rsidP="00A8221D">
      <w:pPr>
        <w:pStyle w:val="PL"/>
        <w:rPr>
          <w:color w:val="808080"/>
        </w:rPr>
      </w:pPr>
      <w:r w:rsidRPr="00B55E3E">
        <w:rPr>
          <w:color w:val="808080"/>
        </w:rPr>
        <w:t>-- ASN1STOP</w:t>
      </w:r>
    </w:p>
    <w:p w14:paraId="3F882B25" w14:textId="77777777" w:rsidR="00A8221D" w:rsidRPr="00B55E3E" w:rsidRDefault="00A8221D" w:rsidP="00A8221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CABF5F7"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65EC1344" w14:textId="77777777" w:rsidR="00A8221D" w:rsidRPr="00B55E3E" w:rsidRDefault="00A8221D" w:rsidP="00FB1467">
            <w:pPr>
              <w:pStyle w:val="TAH"/>
              <w:rPr>
                <w:szCs w:val="22"/>
                <w:lang w:eastAsia="en-US"/>
              </w:rPr>
            </w:pPr>
            <w:r w:rsidRPr="00B55E3E">
              <w:rPr>
                <w:i/>
                <w:szCs w:val="22"/>
                <w:lang w:eastAsia="en-US"/>
              </w:rPr>
              <w:t xml:space="preserve">SIB9 </w:t>
            </w:r>
            <w:r w:rsidRPr="00B55E3E">
              <w:rPr>
                <w:szCs w:val="22"/>
                <w:lang w:eastAsia="en-US"/>
              </w:rPr>
              <w:t>field descriptions</w:t>
            </w:r>
          </w:p>
        </w:tc>
      </w:tr>
      <w:tr w:rsidR="00A8221D" w:rsidRPr="00B55E3E" w14:paraId="66650747"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5C07CB89" w14:textId="77777777" w:rsidR="00A8221D" w:rsidRPr="00B55E3E" w:rsidRDefault="00A8221D" w:rsidP="00FB1467">
            <w:pPr>
              <w:pStyle w:val="TAL"/>
              <w:rPr>
                <w:szCs w:val="22"/>
                <w:lang w:eastAsia="en-US"/>
              </w:rPr>
            </w:pPr>
            <w:r w:rsidRPr="00B55E3E">
              <w:rPr>
                <w:b/>
                <w:i/>
                <w:szCs w:val="22"/>
                <w:lang w:eastAsia="en-US"/>
              </w:rPr>
              <w:t>dayLightSavingTime</w:t>
            </w:r>
          </w:p>
          <w:p w14:paraId="32183990" w14:textId="77777777" w:rsidR="00A8221D" w:rsidRPr="00B55E3E" w:rsidRDefault="00A8221D" w:rsidP="00FB1467">
            <w:pPr>
              <w:pStyle w:val="TAL"/>
              <w:rPr>
                <w:szCs w:val="22"/>
                <w:lang w:eastAsia="en-US"/>
              </w:rPr>
            </w:pPr>
            <w:r w:rsidRPr="00B55E3E">
              <w:rPr>
                <w:szCs w:val="22"/>
                <w:lang w:eastAsia="en-US"/>
              </w:rPr>
              <w:t>Indicates if and how daylight-saving time (DST) is applied to obtain the local time.</w:t>
            </w:r>
            <w:r w:rsidRPr="00B55E3E">
              <w:rPr>
                <w:szCs w:val="22"/>
                <w:lang w:eastAsia="sv-SE"/>
              </w:rPr>
              <w:t xml:space="preserve"> </w:t>
            </w:r>
            <w:r w:rsidRPr="00B55E3E">
              <w:rPr>
                <w:lang w:eastAsia="sv-SE"/>
              </w:rPr>
              <w:t>The semantics are the same as the semantics of the</w:t>
            </w:r>
            <w:r w:rsidRPr="00B55E3E">
              <w:rPr>
                <w:bCs/>
                <w:i/>
                <w:kern w:val="2"/>
                <w:lang w:eastAsia="sv-SE"/>
              </w:rPr>
              <w:t xml:space="preserve"> Daylight Saving Time</w:t>
            </w:r>
            <w:r w:rsidRPr="00B55E3E">
              <w:rPr>
                <w:lang w:eastAsia="sv-SE"/>
              </w:rPr>
              <w:t xml:space="preserve"> IE in </w:t>
            </w:r>
            <w:r w:rsidRPr="00B55E3E">
              <w:rPr>
                <w:lang w:eastAsia="ko-KR"/>
              </w:rPr>
              <w:t>TS 24.501 [23]</w:t>
            </w:r>
            <w:r w:rsidRPr="00B55E3E">
              <w:rPr>
                <w:lang w:eastAsia="sv-SE"/>
              </w:rPr>
              <w:t xml:space="preserve"> and TS 24.008 [38]. </w:t>
            </w:r>
            <w:r w:rsidRPr="00B55E3E">
              <w:rPr>
                <w:iCs/>
                <w:noProof/>
                <w:lang w:eastAsia="sv-SE"/>
              </w:rPr>
              <w:t>The first/leftmost bit of the bit string contains the b2 of octet 3 and the second bit of the bit string contains b1 of octet 3 in the value part of the</w:t>
            </w:r>
            <w:r w:rsidRPr="00B55E3E">
              <w:rPr>
                <w:lang w:eastAsia="sv-SE"/>
              </w:rPr>
              <w:t xml:space="preserve"> </w:t>
            </w:r>
            <w:r w:rsidRPr="00B55E3E">
              <w:rPr>
                <w:i/>
                <w:iCs/>
                <w:noProof/>
                <w:lang w:eastAsia="sv-SE"/>
              </w:rPr>
              <w:t>Daylight Saving Time</w:t>
            </w:r>
            <w:r w:rsidRPr="00B55E3E">
              <w:rPr>
                <w:iCs/>
                <w:noProof/>
                <w:lang w:eastAsia="sv-SE"/>
              </w:rPr>
              <w:t xml:space="preserve"> IE in </w:t>
            </w:r>
            <w:r w:rsidRPr="00B55E3E">
              <w:rPr>
                <w:lang w:eastAsia="sv-SE"/>
              </w:rPr>
              <w:t>TS 24.008 [38].</w:t>
            </w:r>
          </w:p>
        </w:tc>
      </w:tr>
      <w:tr w:rsidR="00A8221D" w:rsidRPr="00B55E3E" w14:paraId="5BDDD7EE"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4CD510F3" w14:textId="77777777" w:rsidR="00A8221D" w:rsidRPr="00B55E3E" w:rsidRDefault="00A8221D" w:rsidP="00FB1467">
            <w:pPr>
              <w:pStyle w:val="TAL"/>
              <w:rPr>
                <w:szCs w:val="22"/>
                <w:lang w:eastAsia="en-US"/>
              </w:rPr>
            </w:pPr>
            <w:r w:rsidRPr="00B55E3E">
              <w:rPr>
                <w:b/>
                <w:i/>
                <w:szCs w:val="22"/>
                <w:lang w:eastAsia="en-US"/>
              </w:rPr>
              <w:t>leapSeconds</w:t>
            </w:r>
          </w:p>
          <w:p w14:paraId="24F8122C" w14:textId="77777777" w:rsidR="00A8221D" w:rsidRPr="00B55E3E" w:rsidRDefault="00A8221D" w:rsidP="00FB1467">
            <w:pPr>
              <w:pStyle w:val="TAL"/>
              <w:rPr>
                <w:szCs w:val="22"/>
                <w:lang w:eastAsia="en-US"/>
              </w:rPr>
            </w:pPr>
            <w:r w:rsidRPr="00B55E3E">
              <w:rPr>
                <w:szCs w:val="22"/>
                <w:lang w:eastAsia="en-US"/>
              </w:rPr>
              <w:t>Number of leap seconds offset between GPS Time and UTC. UTC and GPS time are related i.e. GPS time -leapSeconds = UTC time.</w:t>
            </w:r>
          </w:p>
        </w:tc>
      </w:tr>
      <w:tr w:rsidR="00A8221D" w:rsidRPr="00B55E3E" w14:paraId="555EED98"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68B1BD45" w14:textId="77777777" w:rsidR="00A8221D" w:rsidRPr="00B55E3E" w:rsidRDefault="00A8221D" w:rsidP="00FB1467">
            <w:pPr>
              <w:pStyle w:val="TAL"/>
              <w:rPr>
                <w:szCs w:val="22"/>
                <w:lang w:eastAsia="en-US"/>
              </w:rPr>
            </w:pPr>
            <w:r w:rsidRPr="00B55E3E">
              <w:rPr>
                <w:b/>
                <w:i/>
                <w:szCs w:val="22"/>
                <w:lang w:eastAsia="en-US"/>
              </w:rPr>
              <w:t>localTimeOffset</w:t>
            </w:r>
          </w:p>
          <w:p w14:paraId="05B6EAEB" w14:textId="77777777" w:rsidR="00A8221D" w:rsidRPr="00B55E3E" w:rsidRDefault="00A8221D" w:rsidP="00FB1467">
            <w:pPr>
              <w:pStyle w:val="TAL"/>
              <w:rPr>
                <w:szCs w:val="22"/>
                <w:lang w:eastAsia="en-US"/>
              </w:rPr>
            </w:pPr>
            <w:r w:rsidRPr="00B55E3E">
              <w:rPr>
                <w:szCs w:val="22"/>
                <w:lang w:eastAsia="en-US"/>
              </w:rPr>
              <w:t>Offset between UTC and local time in units of 15 minutes. Actual value = field value * 15 minutes. Local time of the day is calculated as UTC time + localTimeOffset.</w:t>
            </w:r>
          </w:p>
        </w:tc>
      </w:tr>
      <w:tr w:rsidR="00A8221D" w:rsidRPr="00B55E3E" w14:paraId="2DE785DE"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35CDD136" w14:textId="77777777" w:rsidR="00A8221D" w:rsidRPr="00B55E3E" w:rsidRDefault="00A8221D" w:rsidP="00FB1467">
            <w:pPr>
              <w:pStyle w:val="TAL"/>
              <w:rPr>
                <w:szCs w:val="22"/>
                <w:lang w:eastAsia="en-US"/>
              </w:rPr>
            </w:pPr>
            <w:r w:rsidRPr="00B55E3E">
              <w:rPr>
                <w:b/>
                <w:i/>
                <w:szCs w:val="22"/>
                <w:lang w:eastAsia="en-US"/>
              </w:rPr>
              <w:t>timeInfoUTC</w:t>
            </w:r>
          </w:p>
          <w:p w14:paraId="33DFDB29" w14:textId="77777777" w:rsidR="00A8221D" w:rsidRPr="00B55E3E" w:rsidRDefault="00A8221D" w:rsidP="00FB1467">
            <w:pPr>
              <w:pStyle w:val="TAL"/>
              <w:rPr>
                <w:szCs w:val="22"/>
                <w:lang w:eastAsia="en-US"/>
              </w:rPr>
            </w:pPr>
            <w:r w:rsidRPr="00B55E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B55E3E">
              <w:rPr>
                <w:i/>
                <w:lang w:eastAsia="sv-SE"/>
              </w:rPr>
              <w:t>timeInfoUTC</w:t>
            </w:r>
            <w:r w:rsidRPr="00B55E3E">
              <w:rPr>
                <w:szCs w:val="22"/>
                <w:lang w:eastAsia="en-US"/>
              </w:rPr>
              <w:t xml:space="preserve"> should neither result in system information change notifications nor in a modification of </w:t>
            </w:r>
            <w:r w:rsidRPr="00B55E3E">
              <w:rPr>
                <w:i/>
                <w:lang w:eastAsia="sv-SE"/>
              </w:rPr>
              <w:t>valueTag</w:t>
            </w:r>
            <w:r w:rsidRPr="00B55E3E">
              <w:rPr>
                <w:szCs w:val="22"/>
                <w:lang w:eastAsia="en-US"/>
              </w:rPr>
              <w:t xml:space="preserve"> in </w:t>
            </w:r>
            <w:r w:rsidRPr="00B55E3E">
              <w:rPr>
                <w:i/>
                <w:lang w:eastAsia="sv-SE"/>
              </w:rPr>
              <w:t>SIB1</w:t>
            </w:r>
            <w:r w:rsidRPr="00B55E3E">
              <w:rPr>
                <w:szCs w:val="22"/>
                <w:lang w:eastAsia="en-US"/>
              </w:rPr>
              <w:t>.</w:t>
            </w:r>
          </w:p>
        </w:tc>
      </w:tr>
    </w:tbl>
    <w:p w14:paraId="2607648D" w14:textId="77777777" w:rsidR="00A8221D" w:rsidRPr="00B55E3E" w:rsidRDefault="00A8221D" w:rsidP="00A8221D">
      <w:pPr>
        <w:rPr>
          <w:lang w:eastAsia="en-US"/>
        </w:rPr>
      </w:pPr>
    </w:p>
    <w:p w14:paraId="04A932F8" w14:textId="77777777" w:rsidR="00A8221D" w:rsidRPr="00B55E3E" w:rsidRDefault="00A8221D" w:rsidP="00A8221D">
      <w:pPr>
        <w:pStyle w:val="NO"/>
      </w:pPr>
      <w:r w:rsidRPr="00B55E3E">
        <w:t>NOTE 1:</w:t>
      </w:r>
      <w:r w:rsidRPr="00B55E3E">
        <w:tab/>
        <w:t xml:space="preserve">The UE may use this field together with the </w:t>
      </w:r>
      <w:r w:rsidRPr="00B55E3E">
        <w:rPr>
          <w:i/>
        </w:rPr>
        <w:t>leapSeconds</w:t>
      </w:r>
      <w:r w:rsidRPr="00B55E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A14FAFB" w14:textId="77777777" w:rsidR="00A8221D" w:rsidRPr="00B55E3E" w:rsidRDefault="00A8221D" w:rsidP="00A8221D">
      <w:pPr>
        <w:pStyle w:val="Heading4"/>
      </w:pPr>
      <w:bookmarkStart w:id="1290" w:name="_Toc60777149"/>
      <w:bookmarkStart w:id="1291" w:name="_Toc115428934"/>
      <w:r w:rsidRPr="00B55E3E">
        <w:t>–</w:t>
      </w:r>
      <w:r w:rsidRPr="00B55E3E">
        <w:tab/>
      </w:r>
      <w:r w:rsidRPr="00B55E3E">
        <w:rPr>
          <w:i/>
          <w:iCs/>
          <w:lang w:eastAsia="x-none"/>
        </w:rPr>
        <w:t>SIB10</w:t>
      </w:r>
      <w:bookmarkEnd w:id="1290"/>
      <w:bookmarkEnd w:id="1291"/>
    </w:p>
    <w:p w14:paraId="41ED5370" w14:textId="77777777" w:rsidR="00A8221D" w:rsidRPr="00B55E3E" w:rsidRDefault="00A8221D" w:rsidP="00A8221D">
      <w:r w:rsidRPr="00B55E3E">
        <w:rPr>
          <w:i/>
          <w:noProof/>
        </w:rPr>
        <w:t>SIB10</w:t>
      </w:r>
      <w:r w:rsidRPr="00B55E3E">
        <w:t xml:space="preserve"> contains</w:t>
      </w:r>
      <w:r w:rsidRPr="00B55E3E">
        <w:rPr>
          <w:noProof/>
        </w:rPr>
        <w:t xml:space="preserve"> the HRNNs of the NPNs listed in SIB1.</w:t>
      </w:r>
    </w:p>
    <w:p w14:paraId="48A6CAE0" w14:textId="77777777" w:rsidR="00A8221D" w:rsidRPr="00B55E3E" w:rsidRDefault="00A8221D" w:rsidP="00A8221D">
      <w:pPr>
        <w:keepNext/>
        <w:keepLines/>
        <w:spacing w:before="60"/>
        <w:jc w:val="center"/>
        <w:rPr>
          <w:rFonts w:ascii="Arial" w:hAnsi="Arial"/>
          <w:b/>
          <w:bCs/>
          <w:i/>
          <w:iCs/>
          <w:lang w:eastAsia="x-none"/>
        </w:rPr>
      </w:pPr>
      <w:r w:rsidRPr="00B55E3E">
        <w:rPr>
          <w:rFonts w:ascii="Arial" w:hAnsi="Arial"/>
          <w:b/>
          <w:bCs/>
          <w:i/>
          <w:iCs/>
          <w:noProof/>
          <w:lang w:eastAsia="x-none"/>
        </w:rPr>
        <w:lastRenderedPageBreak/>
        <w:t xml:space="preserve">SIB10 </w:t>
      </w:r>
      <w:r w:rsidRPr="00B55E3E">
        <w:rPr>
          <w:rFonts w:ascii="Arial" w:hAnsi="Arial"/>
          <w:b/>
          <w:bCs/>
          <w:iCs/>
          <w:noProof/>
          <w:lang w:eastAsia="x-none"/>
        </w:rPr>
        <w:t>information element</w:t>
      </w:r>
    </w:p>
    <w:p w14:paraId="41C1CF63" w14:textId="77777777" w:rsidR="00A8221D" w:rsidRPr="00B55E3E" w:rsidRDefault="00A8221D" w:rsidP="00A8221D">
      <w:pPr>
        <w:pStyle w:val="PL"/>
        <w:rPr>
          <w:color w:val="808080"/>
        </w:rPr>
      </w:pPr>
      <w:r w:rsidRPr="00B55E3E">
        <w:rPr>
          <w:color w:val="808080"/>
        </w:rPr>
        <w:t>-- ASN1START</w:t>
      </w:r>
    </w:p>
    <w:p w14:paraId="433DE4E7" w14:textId="77777777" w:rsidR="00A8221D" w:rsidRPr="00B55E3E" w:rsidRDefault="00A8221D" w:rsidP="00A8221D">
      <w:pPr>
        <w:pStyle w:val="PL"/>
        <w:rPr>
          <w:color w:val="808080"/>
        </w:rPr>
      </w:pPr>
      <w:r w:rsidRPr="00B55E3E">
        <w:rPr>
          <w:color w:val="808080"/>
        </w:rPr>
        <w:t>-- TAG-SIB10-START</w:t>
      </w:r>
    </w:p>
    <w:p w14:paraId="388346E3" w14:textId="77777777" w:rsidR="00A8221D" w:rsidRPr="00B55E3E" w:rsidRDefault="00A8221D" w:rsidP="00A8221D">
      <w:pPr>
        <w:pStyle w:val="PL"/>
      </w:pPr>
    </w:p>
    <w:p w14:paraId="1F434B8F" w14:textId="77777777" w:rsidR="00A8221D" w:rsidRPr="00B55E3E" w:rsidRDefault="00A8221D" w:rsidP="00A8221D">
      <w:pPr>
        <w:pStyle w:val="PL"/>
      </w:pPr>
      <w:r w:rsidRPr="00B55E3E">
        <w:t xml:space="preserve">SIB10-r16 ::=               </w:t>
      </w:r>
      <w:r w:rsidRPr="00B55E3E">
        <w:rPr>
          <w:color w:val="993366"/>
        </w:rPr>
        <w:t>SEQUENCE</w:t>
      </w:r>
      <w:r w:rsidRPr="00B55E3E">
        <w:t xml:space="preserve"> {</w:t>
      </w:r>
    </w:p>
    <w:p w14:paraId="73B65F4C" w14:textId="77777777" w:rsidR="00A8221D" w:rsidRPr="00B55E3E" w:rsidRDefault="00A8221D" w:rsidP="00A8221D">
      <w:pPr>
        <w:pStyle w:val="PL"/>
        <w:rPr>
          <w:color w:val="808080"/>
        </w:rPr>
      </w:pPr>
      <w:r w:rsidRPr="00B55E3E">
        <w:t xml:space="preserve">    hrnn-List-r16               HRNN-List-r16                                   </w:t>
      </w:r>
      <w:r w:rsidRPr="00B55E3E">
        <w:rPr>
          <w:color w:val="993366"/>
        </w:rPr>
        <w:t>OPTIONAL</w:t>
      </w:r>
      <w:r w:rsidRPr="00B55E3E">
        <w:t xml:space="preserve">,   </w:t>
      </w:r>
      <w:r w:rsidRPr="00B55E3E">
        <w:rPr>
          <w:color w:val="808080"/>
        </w:rPr>
        <w:t>-- Need R</w:t>
      </w:r>
    </w:p>
    <w:p w14:paraId="3672E936"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169872B" w14:textId="77777777" w:rsidR="00A8221D" w:rsidRPr="00B55E3E" w:rsidRDefault="00A8221D" w:rsidP="00A8221D">
      <w:pPr>
        <w:pStyle w:val="PL"/>
      </w:pPr>
      <w:r w:rsidRPr="00B55E3E">
        <w:t xml:space="preserve">    ...</w:t>
      </w:r>
    </w:p>
    <w:p w14:paraId="7873728E" w14:textId="77777777" w:rsidR="00A8221D" w:rsidRPr="00B55E3E" w:rsidRDefault="00A8221D" w:rsidP="00A8221D">
      <w:pPr>
        <w:pStyle w:val="PL"/>
      </w:pPr>
      <w:r w:rsidRPr="00B55E3E">
        <w:t>}</w:t>
      </w:r>
    </w:p>
    <w:p w14:paraId="7FFEAE30" w14:textId="77777777" w:rsidR="00A8221D" w:rsidRPr="00B55E3E" w:rsidRDefault="00A8221D" w:rsidP="00A8221D">
      <w:pPr>
        <w:pStyle w:val="PL"/>
      </w:pPr>
    </w:p>
    <w:p w14:paraId="686D6A56" w14:textId="77777777" w:rsidR="00A8221D" w:rsidRPr="00B55E3E" w:rsidRDefault="00A8221D" w:rsidP="00A8221D">
      <w:pPr>
        <w:pStyle w:val="PL"/>
      </w:pPr>
      <w:r w:rsidRPr="00B55E3E">
        <w:t xml:space="preserve">HRNN-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HRNN-r16</w:t>
      </w:r>
    </w:p>
    <w:p w14:paraId="48954BAB" w14:textId="77777777" w:rsidR="00A8221D" w:rsidRPr="00B55E3E" w:rsidRDefault="00A8221D" w:rsidP="00A8221D">
      <w:pPr>
        <w:pStyle w:val="PL"/>
      </w:pPr>
    </w:p>
    <w:p w14:paraId="2284C493" w14:textId="77777777" w:rsidR="00A8221D" w:rsidRPr="00B55E3E" w:rsidRDefault="00A8221D" w:rsidP="00A8221D">
      <w:pPr>
        <w:pStyle w:val="PL"/>
      </w:pPr>
      <w:r w:rsidRPr="00B55E3E">
        <w:t xml:space="preserve">HRNN-r16 ::=                </w:t>
      </w:r>
      <w:r w:rsidRPr="00B55E3E">
        <w:rPr>
          <w:color w:val="993366"/>
        </w:rPr>
        <w:t>SEQUENCE</w:t>
      </w:r>
      <w:r w:rsidRPr="00B55E3E">
        <w:t xml:space="preserve"> {</w:t>
      </w:r>
    </w:p>
    <w:p w14:paraId="5A7612FE" w14:textId="77777777" w:rsidR="00A8221D" w:rsidRPr="00B55E3E" w:rsidRDefault="00A8221D" w:rsidP="00A8221D">
      <w:pPr>
        <w:pStyle w:val="PL"/>
        <w:rPr>
          <w:color w:val="808080"/>
        </w:rPr>
      </w:pPr>
      <w:r w:rsidRPr="00B55E3E">
        <w:t xml:space="preserve">    hrnn-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1.. maxHRNN-Len-r16))        </w:t>
      </w:r>
      <w:r w:rsidRPr="00B55E3E">
        <w:rPr>
          <w:color w:val="993366"/>
        </w:rPr>
        <w:t>OPTIONAL</w:t>
      </w:r>
      <w:r w:rsidRPr="00B55E3E">
        <w:t xml:space="preserve">   </w:t>
      </w:r>
      <w:r w:rsidRPr="00B55E3E">
        <w:rPr>
          <w:color w:val="808080"/>
        </w:rPr>
        <w:t>-- Need R</w:t>
      </w:r>
    </w:p>
    <w:p w14:paraId="7EC38112" w14:textId="77777777" w:rsidR="00A8221D" w:rsidRPr="00B55E3E" w:rsidRDefault="00A8221D" w:rsidP="00A8221D">
      <w:pPr>
        <w:pStyle w:val="PL"/>
      </w:pPr>
      <w:r w:rsidRPr="00B55E3E">
        <w:t>}</w:t>
      </w:r>
    </w:p>
    <w:p w14:paraId="2D3B97D6" w14:textId="77777777" w:rsidR="00A8221D" w:rsidRPr="00B55E3E" w:rsidRDefault="00A8221D" w:rsidP="00A8221D">
      <w:pPr>
        <w:pStyle w:val="PL"/>
      </w:pPr>
    </w:p>
    <w:p w14:paraId="623CAFCD" w14:textId="77777777" w:rsidR="00A8221D" w:rsidRPr="00B55E3E" w:rsidRDefault="00A8221D" w:rsidP="00A8221D">
      <w:pPr>
        <w:pStyle w:val="PL"/>
        <w:rPr>
          <w:color w:val="808080"/>
        </w:rPr>
      </w:pPr>
      <w:r w:rsidRPr="00B55E3E">
        <w:rPr>
          <w:color w:val="808080"/>
        </w:rPr>
        <w:t>-- TAG-SIB10-STOP</w:t>
      </w:r>
    </w:p>
    <w:p w14:paraId="4D313B1E" w14:textId="77777777" w:rsidR="00A8221D" w:rsidRPr="00B55E3E" w:rsidRDefault="00A8221D" w:rsidP="00A8221D">
      <w:pPr>
        <w:pStyle w:val="PL"/>
        <w:rPr>
          <w:color w:val="808080"/>
        </w:rPr>
      </w:pPr>
      <w:r w:rsidRPr="00B55E3E">
        <w:rPr>
          <w:color w:val="808080"/>
        </w:rPr>
        <w:t>-- ASN1STOP</w:t>
      </w:r>
    </w:p>
    <w:p w14:paraId="74B5BA19" w14:textId="77777777" w:rsidR="00A8221D" w:rsidRPr="00B55E3E" w:rsidRDefault="00A8221D" w:rsidP="00A8221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8221D" w:rsidRPr="00B55E3E" w14:paraId="7DF8A12A"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7AB146DE" w14:textId="77777777" w:rsidR="00A8221D" w:rsidRPr="00B55E3E" w:rsidRDefault="00A8221D" w:rsidP="00FB1467">
            <w:pPr>
              <w:pStyle w:val="TAH"/>
              <w:rPr>
                <w:lang w:eastAsia="sv-SE"/>
              </w:rPr>
            </w:pPr>
            <w:r w:rsidRPr="00B55E3E">
              <w:rPr>
                <w:i/>
                <w:lang w:eastAsia="sv-SE"/>
              </w:rPr>
              <w:t xml:space="preserve">SIB10 </w:t>
            </w:r>
            <w:r w:rsidRPr="00B55E3E">
              <w:rPr>
                <w:lang w:eastAsia="sv-SE"/>
              </w:rPr>
              <w:t>field descriptions</w:t>
            </w:r>
          </w:p>
        </w:tc>
      </w:tr>
      <w:tr w:rsidR="00A8221D" w:rsidRPr="00B55E3E" w14:paraId="1D6063C5"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464BC577" w14:textId="77777777" w:rsidR="00A8221D" w:rsidRPr="00B55E3E" w:rsidRDefault="00A8221D" w:rsidP="00FB1467">
            <w:pPr>
              <w:pStyle w:val="TAL"/>
              <w:rPr>
                <w:b/>
                <w:bCs/>
                <w:i/>
                <w:iCs/>
              </w:rPr>
            </w:pPr>
            <w:r w:rsidRPr="00B55E3E">
              <w:rPr>
                <w:b/>
                <w:bCs/>
                <w:i/>
                <w:iCs/>
              </w:rPr>
              <w:t>HRNN-List</w:t>
            </w:r>
          </w:p>
          <w:p w14:paraId="63E32DC9" w14:textId="77777777" w:rsidR="00A8221D" w:rsidRPr="00B55E3E" w:rsidRDefault="00A8221D" w:rsidP="00FB1467">
            <w:pPr>
              <w:pStyle w:val="TAL"/>
              <w:rPr>
                <w:lang w:eastAsia="sv-SE"/>
              </w:rPr>
            </w:pPr>
            <w:r w:rsidRPr="00B55E3E">
              <w:rPr>
                <w:lang w:eastAsia="sv-SE"/>
              </w:rPr>
              <w:t>The same amount of HRNN (</w:t>
            </w:r>
            <w:r w:rsidRPr="00B55E3E">
              <w:t>see TS 23.003</w:t>
            </w:r>
            <w:r w:rsidRPr="00B55E3E">
              <w:rPr>
                <w:rFonts w:cs="Arial"/>
                <w:lang w:eastAsia="sv-SE"/>
              </w:rPr>
              <w:t xml:space="preserve"> [21]) </w:t>
            </w:r>
            <w:r w:rsidRPr="00B55E3E">
              <w:rPr>
                <w:lang w:eastAsia="sv-SE"/>
              </w:rPr>
              <w:t xml:space="preserve">elements as the number of NPNs in SIB 1 are included. The </w:t>
            </w:r>
            <w:r w:rsidRPr="00B55E3E">
              <w:rPr>
                <w:iCs/>
                <w:lang w:eastAsia="sv-SE"/>
              </w:rPr>
              <w:t>n</w:t>
            </w:r>
            <w:r w:rsidRPr="00B55E3E">
              <w:rPr>
                <w:lang w:eastAsia="sv-SE"/>
              </w:rPr>
              <w:t xml:space="preserve">-th entry of </w:t>
            </w:r>
            <w:r w:rsidRPr="00B55E3E">
              <w:rPr>
                <w:i/>
              </w:rPr>
              <w:t>HRNN-List</w:t>
            </w:r>
            <w:r w:rsidRPr="00B55E3E">
              <w:rPr>
                <w:lang w:eastAsia="sv-SE"/>
              </w:rPr>
              <w:t xml:space="preserve"> contains the human readable network name of the </w:t>
            </w:r>
            <w:r w:rsidRPr="00B55E3E">
              <w:rPr>
                <w:iCs/>
                <w:lang w:eastAsia="sv-SE"/>
              </w:rPr>
              <w:t>n-</w:t>
            </w:r>
            <w:r w:rsidRPr="00B55E3E">
              <w:rPr>
                <w:lang w:eastAsia="sv-SE"/>
              </w:rPr>
              <w:t xml:space="preserve">th NPN of SIB1. The </w:t>
            </w:r>
            <w:r w:rsidRPr="00B55E3E">
              <w:rPr>
                <w:i/>
                <w:iCs/>
              </w:rPr>
              <w:t>hrnn</w:t>
            </w:r>
            <w:r w:rsidRPr="00B55E3E">
              <w:t xml:space="preserve"> in the </w:t>
            </w:r>
            <w:r w:rsidRPr="00B55E3E">
              <w:rPr>
                <w:lang w:eastAsia="sv-SE"/>
              </w:rPr>
              <w:t xml:space="preserve">corresponding entry in </w:t>
            </w:r>
            <w:r w:rsidRPr="00B55E3E">
              <w:rPr>
                <w:i/>
              </w:rPr>
              <w:t>HRNN-List</w:t>
            </w:r>
            <w:r w:rsidRPr="00B55E3E">
              <w:rPr>
                <w:lang w:eastAsia="sv-SE"/>
              </w:rPr>
              <w:t xml:space="preserve"> is absent if there is no HRNN associated with the given NPN.</w:t>
            </w:r>
          </w:p>
        </w:tc>
      </w:tr>
    </w:tbl>
    <w:p w14:paraId="15E037B0" w14:textId="77777777" w:rsidR="00A8221D" w:rsidRPr="00B55E3E" w:rsidRDefault="00A8221D" w:rsidP="00A8221D"/>
    <w:p w14:paraId="55C51A7A" w14:textId="77777777" w:rsidR="00A8221D" w:rsidRPr="00B55E3E" w:rsidRDefault="00A8221D" w:rsidP="00A8221D">
      <w:pPr>
        <w:pStyle w:val="Heading4"/>
        <w:rPr>
          <w:rFonts w:eastAsia="SimSun"/>
          <w:noProof/>
        </w:rPr>
      </w:pPr>
      <w:bookmarkStart w:id="1292" w:name="_Toc60777150"/>
      <w:bookmarkStart w:id="1293" w:name="_Toc115428935"/>
      <w:r w:rsidRPr="00B55E3E">
        <w:rPr>
          <w:rFonts w:eastAsia="SimSun"/>
        </w:rPr>
        <w:t>–</w:t>
      </w:r>
      <w:r w:rsidRPr="00B55E3E">
        <w:rPr>
          <w:rFonts w:eastAsia="SimSun"/>
        </w:rPr>
        <w:tab/>
      </w:r>
      <w:r w:rsidRPr="00B55E3E">
        <w:rPr>
          <w:rFonts w:eastAsia="SimSun"/>
          <w:i/>
          <w:iCs/>
          <w:noProof/>
          <w:lang w:eastAsia="x-none"/>
        </w:rPr>
        <w:t>SIB11</w:t>
      </w:r>
      <w:bookmarkEnd w:id="1292"/>
      <w:bookmarkEnd w:id="1293"/>
    </w:p>
    <w:p w14:paraId="0595955D" w14:textId="77777777" w:rsidR="00A8221D" w:rsidRPr="00B55E3E" w:rsidRDefault="00A8221D" w:rsidP="00A8221D">
      <w:pPr>
        <w:rPr>
          <w:rFonts w:eastAsia="SimSun"/>
        </w:rPr>
      </w:pPr>
      <w:r w:rsidRPr="00B55E3E">
        <w:rPr>
          <w:i/>
          <w:noProof/>
        </w:rPr>
        <w:t>SIB11</w:t>
      </w:r>
      <w:r w:rsidRPr="00B55E3E">
        <w:t xml:space="preserve"> contains</w:t>
      </w:r>
      <w:r w:rsidRPr="00B55E3E">
        <w:rPr>
          <w:noProof/>
        </w:rPr>
        <w:t xml:space="preserve"> information related to idle/inactive measurements.</w:t>
      </w:r>
    </w:p>
    <w:p w14:paraId="568FB87F" w14:textId="77777777" w:rsidR="00A8221D" w:rsidRPr="00B55E3E" w:rsidRDefault="00A8221D" w:rsidP="00A8221D">
      <w:pPr>
        <w:pStyle w:val="TH"/>
        <w:rPr>
          <w:i/>
        </w:rPr>
      </w:pPr>
      <w:r w:rsidRPr="00B55E3E">
        <w:rPr>
          <w:i/>
          <w:noProof/>
        </w:rPr>
        <w:t xml:space="preserve">SIB11 </w:t>
      </w:r>
      <w:r w:rsidRPr="00B55E3E">
        <w:rPr>
          <w:noProof/>
        </w:rPr>
        <w:t>information element</w:t>
      </w:r>
    </w:p>
    <w:p w14:paraId="62A5C450" w14:textId="77777777" w:rsidR="00A8221D" w:rsidRPr="00B55E3E" w:rsidRDefault="00A8221D" w:rsidP="00A8221D">
      <w:pPr>
        <w:pStyle w:val="PL"/>
        <w:rPr>
          <w:color w:val="808080"/>
        </w:rPr>
      </w:pPr>
      <w:r w:rsidRPr="00B55E3E">
        <w:rPr>
          <w:color w:val="808080"/>
        </w:rPr>
        <w:t>-- ASN1START</w:t>
      </w:r>
    </w:p>
    <w:p w14:paraId="0C692BA6" w14:textId="77777777" w:rsidR="00A8221D" w:rsidRPr="00B55E3E" w:rsidRDefault="00A8221D" w:rsidP="00A8221D">
      <w:pPr>
        <w:pStyle w:val="PL"/>
        <w:rPr>
          <w:color w:val="808080"/>
        </w:rPr>
      </w:pPr>
      <w:r w:rsidRPr="00B55E3E">
        <w:rPr>
          <w:color w:val="808080"/>
        </w:rPr>
        <w:t>-- TAG-SIB11-START</w:t>
      </w:r>
    </w:p>
    <w:p w14:paraId="39BC3913" w14:textId="77777777" w:rsidR="00A8221D" w:rsidRPr="00B55E3E" w:rsidRDefault="00A8221D" w:rsidP="00A8221D">
      <w:pPr>
        <w:pStyle w:val="PL"/>
      </w:pPr>
    </w:p>
    <w:p w14:paraId="04E66978" w14:textId="77777777" w:rsidR="00A8221D" w:rsidRPr="00B55E3E" w:rsidRDefault="00A8221D" w:rsidP="00A8221D">
      <w:pPr>
        <w:pStyle w:val="PL"/>
      </w:pPr>
      <w:r w:rsidRPr="00B55E3E">
        <w:t xml:space="preserve">SIB11-r16 ::=                    </w:t>
      </w:r>
      <w:r w:rsidRPr="00B55E3E">
        <w:rPr>
          <w:color w:val="993366"/>
        </w:rPr>
        <w:t>SEQUENCE</w:t>
      </w:r>
      <w:r w:rsidRPr="00B55E3E">
        <w:t xml:space="preserve"> {</w:t>
      </w:r>
    </w:p>
    <w:p w14:paraId="1668D2B9" w14:textId="77777777" w:rsidR="00A8221D" w:rsidRPr="00B55E3E" w:rsidRDefault="00A8221D" w:rsidP="00A8221D">
      <w:pPr>
        <w:pStyle w:val="PL"/>
        <w:rPr>
          <w:color w:val="808080"/>
        </w:rPr>
      </w:pPr>
      <w:r w:rsidRPr="00B55E3E">
        <w:t xml:space="preserve">    measIdleConfigSIB-r16            MeasIdleConfigSIB-r16                       </w:t>
      </w:r>
      <w:r w:rsidRPr="00B55E3E">
        <w:rPr>
          <w:color w:val="993366"/>
        </w:rPr>
        <w:t>OPTIONAL</w:t>
      </w:r>
      <w:r w:rsidRPr="00B55E3E">
        <w:t xml:space="preserve">, </w:t>
      </w:r>
      <w:r w:rsidRPr="00B55E3E">
        <w:rPr>
          <w:color w:val="808080"/>
        </w:rPr>
        <w:t>-- Need S</w:t>
      </w:r>
    </w:p>
    <w:p w14:paraId="4E68CA8A"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52EE6FA" w14:textId="77777777" w:rsidR="00A8221D" w:rsidRPr="00B55E3E" w:rsidRDefault="00A8221D" w:rsidP="00A8221D">
      <w:pPr>
        <w:pStyle w:val="PL"/>
      </w:pPr>
      <w:r w:rsidRPr="00B55E3E">
        <w:t xml:space="preserve">    ...</w:t>
      </w:r>
    </w:p>
    <w:p w14:paraId="135FCC4E" w14:textId="77777777" w:rsidR="00A8221D" w:rsidRPr="00B55E3E" w:rsidRDefault="00A8221D" w:rsidP="00A8221D">
      <w:pPr>
        <w:pStyle w:val="PL"/>
      </w:pPr>
      <w:r w:rsidRPr="00B55E3E">
        <w:t>}</w:t>
      </w:r>
    </w:p>
    <w:p w14:paraId="5D2D8AC0" w14:textId="77777777" w:rsidR="00A8221D" w:rsidRPr="00B55E3E" w:rsidRDefault="00A8221D" w:rsidP="00A8221D">
      <w:pPr>
        <w:pStyle w:val="PL"/>
      </w:pPr>
    </w:p>
    <w:p w14:paraId="3730CD5B" w14:textId="77777777" w:rsidR="00A8221D" w:rsidRPr="00B55E3E" w:rsidRDefault="00A8221D" w:rsidP="00A8221D">
      <w:pPr>
        <w:pStyle w:val="PL"/>
        <w:rPr>
          <w:color w:val="808080"/>
        </w:rPr>
      </w:pPr>
      <w:r w:rsidRPr="00B55E3E">
        <w:rPr>
          <w:color w:val="808080"/>
        </w:rPr>
        <w:t>-- TAG-SIB11-STOP</w:t>
      </w:r>
    </w:p>
    <w:p w14:paraId="6642DB39" w14:textId="77777777" w:rsidR="00A8221D" w:rsidRPr="00B55E3E" w:rsidRDefault="00A8221D" w:rsidP="00A8221D">
      <w:pPr>
        <w:pStyle w:val="PL"/>
        <w:rPr>
          <w:color w:val="808080"/>
        </w:rPr>
      </w:pPr>
      <w:r w:rsidRPr="00B55E3E">
        <w:rPr>
          <w:color w:val="808080"/>
        </w:rPr>
        <w:t>-- ASN1STOP</w:t>
      </w:r>
    </w:p>
    <w:p w14:paraId="2DE0F845" w14:textId="77777777" w:rsidR="00A8221D" w:rsidRPr="00B55E3E" w:rsidRDefault="00A8221D" w:rsidP="00A8221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040A30E9"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A12B63" w14:textId="77777777" w:rsidR="00A8221D" w:rsidRPr="00B55E3E" w:rsidRDefault="00A8221D" w:rsidP="00FB1467">
            <w:pPr>
              <w:pStyle w:val="TAH"/>
              <w:rPr>
                <w:lang w:eastAsia="en-GB"/>
              </w:rPr>
            </w:pPr>
            <w:r w:rsidRPr="00B55E3E">
              <w:rPr>
                <w:i/>
                <w:noProof/>
                <w:lang w:eastAsia="en-GB"/>
              </w:rPr>
              <w:lastRenderedPageBreak/>
              <w:t>SIB11</w:t>
            </w:r>
            <w:r w:rsidRPr="00B55E3E">
              <w:rPr>
                <w:iCs/>
                <w:noProof/>
                <w:lang w:eastAsia="en-GB"/>
              </w:rPr>
              <w:t xml:space="preserve"> field descriptions</w:t>
            </w:r>
          </w:p>
        </w:tc>
      </w:tr>
      <w:tr w:rsidR="00A8221D" w:rsidRPr="00B55E3E" w14:paraId="6FCAB4B8"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031A1D" w14:textId="77777777" w:rsidR="00A8221D" w:rsidRPr="00B55E3E" w:rsidRDefault="00A8221D" w:rsidP="00FB1467">
            <w:pPr>
              <w:pStyle w:val="TAL"/>
              <w:rPr>
                <w:b/>
                <w:bCs/>
                <w:i/>
                <w:noProof/>
                <w:lang w:eastAsia="en-GB"/>
              </w:rPr>
            </w:pPr>
            <w:r w:rsidRPr="00B55E3E">
              <w:rPr>
                <w:b/>
                <w:bCs/>
                <w:i/>
                <w:noProof/>
                <w:lang w:eastAsia="en-GB"/>
              </w:rPr>
              <w:t>measIdleConfigSIB</w:t>
            </w:r>
          </w:p>
          <w:p w14:paraId="100D783F" w14:textId="77777777" w:rsidR="00A8221D" w:rsidRPr="00B55E3E" w:rsidRDefault="00A8221D" w:rsidP="00FB1467">
            <w:pPr>
              <w:pStyle w:val="TAL"/>
              <w:rPr>
                <w:lang w:eastAsia="en-GB"/>
              </w:rPr>
            </w:pPr>
            <w:r w:rsidRPr="00B55E3E">
              <w:rPr>
                <w:bCs/>
                <w:noProof/>
                <w:lang w:eastAsia="en-GB"/>
              </w:rPr>
              <w:t>Indicates measurement configuration to be stored and used by the UE while in RRC_IDLE or RRC_INACTIVE.</w:t>
            </w:r>
          </w:p>
        </w:tc>
      </w:tr>
    </w:tbl>
    <w:p w14:paraId="4E83DAA6" w14:textId="77777777" w:rsidR="00A8221D" w:rsidRPr="00B55E3E" w:rsidRDefault="00A8221D" w:rsidP="00A8221D"/>
    <w:p w14:paraId="3367EA0C" w14:textId="77777777" w:rsidR="00A8221D" w:rsidRPr="00B55E3E" w:rsidRDefault="00A8221D" w:rsidP="00A8221D">
      <w:pPr>
        <w:pStyle w:val="Heading4"/>
        <w:rPr>
          <w:noProof/>
          <w:lang w:eastAsia="zh-CN"/>
        </w:rPr>
      </w:pPr>
      <w:bookmarkStart w:id="1294" w:name="_Toc60777151"/>
      <w:bookmarkStart w:id="1295" w:name="_Toc115428936"/>
      <w:r w:rsidRPr="00B55E3E">
        <w:t>–</w:t>
      </w:r>
      <w:r w:rsidRPr="00B55E3E">
        <w:tab/>
      </w:r>
      <w:r w:rsidRPr="00B55E3E">
        <w:rPr>
          <w:i/>
          <w:iCs/>
          <w:noProof/>
        </w:rPr>
        <w:t>SIB</w:t>
      </w:r>
      <w:r w:rsidRPr="00B55E3E">
        <w:rPr>
          <w:i/>
          <w:iCs/>
          <w:noProof/>
          <w:lang w:eastAsia="zh-CN"/>
        </w:rPr>
        <w:t>12</w:t>
      </w:r>
      <w:bookmarkEnd w:id="1294"/>
      <w:bookmarkEnd w:id="1295"/>
    </w:p>
    <w:p w14:paraId="348A9CBC" w14:textId="77777777" w:rsidR="00A8221D" w:rsidRPr="00B55E3E" w:rsidRDefault="00A8221D" w:rsidP="00A8221D">
      <w:r w:rsidRPr="00B55E3E">
        <w:t xml:space="preserve">SIB12 </w:t>
      </w:r>
      <w:r w:rsidRPr="00B55E3E">
        <w:rPr>
          <w:lang w:eastAsia="zh-CN"/>
        </w:rPr>
        <w:t>contains NR sidelink communication/discovery configuration</w:t>
      </w:r>
      <w:r w:rsidRPr="00B55E3E">
        <w:rPr>
          <w:noProof/>
        </w:rPr>
        <w:t>.</w:t>
      </w:r>
    </w:p>
    <w:p w14:paraId="44ABB1FC" w14:textId="77777777" w:rsidR="00A8221D" w:rsidRPr="00B55E3E" w:rsidRDefault="00A8221D" w:rsidP="00A8221D">
      <w:pPr>
        <w:pStyle w:val="TH"/>
        <w:rPr>
          <w:i/>
        </w:rPr>
      </w:pPr>
      <w:r w:rsidRPr="00B55E3E">
        <w:rPr>
          <w:i/>
          <w:noProof/>
        </w:rPr>
        <w:t xml:space="preserve">SIB12 </w:t>
      </w:r>
      <w:r w:rsidRPr="00B55E3E">
        <w:rPr>
          <w:noProof/>
        </w:rPr>
        <w:t>information element</w:t>
      </w:r>
    </w:p>
    <w:p w14:paraId="09D7FAA6" w14:textId="77777777" w:rsidR="00A8221D" w:rsidRPr="00B55E3E" w:rsidRDefault="00A8221D" w:rsidP="00A8221D">
      <w:pPr>
        <w:pStyle w:val="PL"/>
        <w:rPr>
          <w:color w:val="808080"/>
        </w:rPr>
      </w:pPr>
      <w:r w:rsidRPr="00B55E3E">
        <w:rPr>
          <w:color w:val="808080"/>
        </w:rPr>
        <w:t>-- ASN1START</w:t>
      </w:r>
    </w:p>
    <w:p w14:paraId="3DB76D93" w14:textId="77777777" w:rsidR="00A8221D" w:rsidRPr="00B55E3E" w:rsidRDefault="00A8221D" w:rsidP="00A8221D">
      <w:pPr>
        <w:pStyle w:val="PL"/>
        <w:rPr>
          <w:color w:val="808080"/>
        </w:rPr>
      </w:pPr>
      <w:r w:rsidRPr="00B55E3E">
        <w:rPr>
          <w:color w:val="808080"/>
        </w:rPr>
        <w:t>-- TAG-SIB12-START</w:t>
      </w:r>
    </w:p>
    <w:p w14:paraId="40F36DE1" w14:textId="77777777" w:rsidR="00A8221D" w:rsidRPr="00B55E3E" w:rsidRDefault="00A8221D" w:rsidP="00A8221D">
      <w:pPr>
        <w:pStyle w:val="PL"/>
      </w:pPr>
    </w:p>
    <w:p w14:paraId="55CB2388" w14:textId="77777777" w:rsidR="00A8221D" w:rsidRPr="00B55E3E" w:rsidRDefault="00A8221D" w:rsidP="00A8221D">
      <w:pPr>
        <w:pStyle w:val="PL"/>
      </w:pPr>
      <w:r w:rsidRPr="00B55E3E">
        <w:t>SIB12</w:t>
      </w:r>
      <w:r w:rsidRPr="00B55E3E">
        <w:rPr>
          <w:rFonts w:eastAsia="DengXian"/>
        </w:rPr>
        <w:t>-</w:t>
      </w:r>
      <w:r w:rsidRPr="00B55E3E">
        <w:t xml:space="preserve">r16 ::=                 </w:t>
      </w:r>
      <w:r w:rsidRPr="00B55E3E">
        <w:rPr>
          <w:color w:val="993366"/>
        </w:rPr>
        <w:t>SEQUENCE</w:t>
      </w:r>
      <w:r w:rsidRPr="00B55E3E">
        <w:t xml:space="preserve"> {</w:t>
      </w:r>
    </w:p>
    <w:p w14:paraId="6D1F0D97" w14:textId="77777777" w:rsidR="00A8221D" w:rsidRPr="00B55E3E" w:rsidRDefault="00A8221D" w:rsidP="00A8221D">
      <w:pPr>
        <w:pStyle w:val="PL"/>
      </w:pPr>
      <w:r w:rsidRPr="00B55E3E">
        <w:t xml:space="preserve">    segmentNumber-r16             </w:t>
      </w:r>
      <w:r w:rsidRPr="00B55E3E">
        <w:rPr>
          <w:color w:val="993366"/>
        </w:rPr>
        <w:t>INTEGER</w:t>
      </w:r>
      <w:r w:rsidRPr="00B55E3E">
        <w:t xml:space="preserve"> (0..63),</w:t>
      </w:r>
    </w:p>
    <w:p w14:paraId="5B595D5A" w14:textId="77777777" w:rsidR="00A8221D" w:rsidRPr="00B55E3E" w:rsidRDefault="00A8221D" w:rsidP="00A8221D">
      <w:pPr>
        <w:pStyle w:val="PL"/>
      </w:pPr>
      <w:r w:rsidRPr="00B55E3E">
        <w:t xml:space="preserve">    segmentType-r16               </w:t>
      </w:r>
      <w:r w:rsidRPr="00B55E3E">
        <w:rPr>
          <w:color w:val="993366"/>
        </w:rPr>
        <w:t>ENUMERATED</w:t>
      </w:r>
      <w:r w:rsidRPr="00B55E3E">
        <w:t xml:space="preserve"> {notLastSegment, lastSegment},</w:t>
      </w:r>
    </w:p>
    <w:p w14:paraId="0E5F3D82" w14:textId="77777777" w:rsidR="00A8221D" w:rsidRPr="00B55E3E" w:rsidRDefault="00A8221D" w:rsidP="00A8221D">
      <w:pPr>
        <w:pStyle w:val="PL"/>
      </w:pPr>
      <w:r w:rsidRPr="00B55E3E">
        <w:t xml:space="preserve">    segmentContainer-r16          </w:t>
      </w:r>
      <w:r w:rsidRPr="00B55E3E">
        <w:rPr>
          <w:color w:val="993366"/>
        </w:rPr>
        <w:t>OCTET</w:t>
      </w:r>
      <w:r w:rsidRPr="00B55E3E">
        <w:t xml:space="preserve"> </w:t>
      </w:r>
      <w:r w:rsidRPr="00B55E3E">
        <w:rPr>
          <w:color w:val="993366"/>
        </w:rPr>
        <w:t>STRING</w:t>
      </w:r>
    </w:p>
    <w:p w14:paraId="76C768B5" w14:textId="77777777" w:rsidR="00A8221D" w:rsidRPr="00B55E3E" w:rsidRDefault="00A8221D" w:rsidP="00A8221D">
      <w:pPr>
        <w:pStyle w:val="PL"/>
      </w:pPr>
      <w:r w:rsidRPr="00B55E3E">
        <w:t>}</w:t>
      </w:r>
    </w:p>
    <w:p w14:paraId="5B08E8B4" w14:textId="77777777" w:rsidR="00A8221D" w:rsidRPr="00B55E3E" w:rsidRDefault="00A8221D" w:rsidP="00A8221D">
      <w:pPr>
        <w:pStyle w:val="PL"/>
      </w:pPr>
    </w:p>
    <w:p w14:paraId="7FD43274" w14:textId="77777777" w:rsidR="00A8221D" w:rsidRPr="00B55E3E" w:rsidRDefault="00A8221D" w:rsidP="00A8221D">
      <w:pPr>
        <w:pStyle w:val="PL"/>
      </w:pPr>
      <w:r w:rsidRPr="00B55E3E">
        <w:t xml:space="preserve">SIB12-IEs-r16 ::=             </w:t>
      </w:r>
      <w:r w:rsidRPr="00B55E3E">
        <w:rPr>
          <w:color w:val="993366"/>
        </w:rPr>
        <w:t>SEQUENCE</w:t>
      </w:r>
      <w:r w:rsidRPr="00B55E3E">
        <w:t xml:space="preserve"> {</w:t>
      </w:r>
    </w:p>
    <w:p w14:paraId="0AA09005" w14:textId="77777777" w:rsidR="00A8221D" w:rsidRPr="00B55E3E" w:rsidRDefault="00A8221D" w:rsidP="00A8221D">
      <w:pPr>
        <w:pStyle w:val="PL"/>
      </w:pPr>
      <w:r w:rsidRPr="00B55E3E">
        <w:t xml:space="preserve">    sl-ConfigCommonNR-r16         SL-ConfigCommonNR-r16,</w:t>
      </w:r>
    </w:p>
    <w:p w14:paraId="4CC1B74E"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EA1FA9C" w14:textId="77777777" w:rsidR="00A8221D" w:rsidRPr="00B55E3E" w:rsidRDefault="00A8221D" w:rsidP="00A8221D">
      <w:pPr>
        <w:pStyle w:val="PL"/>
      </w:pPr>
      <w:r w:rsidRPr="00B55E3E">
        <w:t xml:space="preserve">    ...,</w:t>
      </w:r>
    </w:p>
    <w:p w14:paraId="67181341" w14:textId="77777777" w:rsidR="00A8221D" w:rsidRPr="00B55E3E" w:rsidRDefault="00A8221D" w:rsidP="00A8221D">
      <w:pPr>
        <w:pStyle w:val="PL"/>
      </w:pPr>
      <w:r w:rsidRPr="00B55E3E">
        <w:t xml:space="preserve">    [[</w:t>
      </w:r>
    </w:p>
    <w:p w14:paraId="21A783A0" w14:textId="77777777" w:rsidR="00A8221D" w:rsidRPr="00B55E3E" w:rsidRDefault="00A8221D" w:rsidP="00A8221D">
      <w:pPr>
        <w:pStyle w:val="PL"/>
        <w:rPr>
          <w:color w:val="808080"/>
        </w:rPr>
      </w:pPr>
      <w:r w:rsidRPr="00B55E3E">
        <w:t xml:space="preserve">    sl-DRX-ConfigCommonGC-BC-r17         SL-DRX-ConfigGC-BC-r17                                                 </w:t>
      </w:r>
      <w:r w:rsidRPr="00B55E3E">
        <w:rPr>
          <w:color w:val="993366"/>
        </w:rPr>
        <w:t>OPTIONAL</w:t>
      </w:r>
      <w:r w:rsidRPr="00B55E3E">
        <w:t xml:space="preserve">,    </w:t>
      </w:r>
      <w:r w:rsidRPr="00B55E3E">
        <w:rPr>
          <w:color w:val="808080"/>
        </w:rPr>
        <w:t>-- Need R</w:t>
      </w:r>
    </w:p>
    <w:p w14:paraId="327150E4" w14:textId="77777777" w:rsidR="00A8221D" w:rsidRPr="00B55E3E" w:rsidRDefault="00A8221D" w:rsidP="00A8221D">
      <w:pPr>
        <w:pStyle w:val="PL"/>
        <w:rPr>
          <w:color w:val="808080"/>
        </w:rPr>
      </w:pPr>
      <w:r w:rsidRPr="00B55E3E">
        <w:t xml:space="preserve">    sl-D</w:t>
      </w:r>
      <w:r w:rsidRPr="00B55E3E">
        <w:rPr>
          <w:rFonts w:eastAsia="DengXian"/>
        </w:rPr>
        <w:t>iscConfigCommon-r17</w:t>
      </w:r>
      <w:r w:rsidRPr="00B55E3E">
        <w:t xml:space="preserve">              </w:t>
      </w:r>
      <w:r w:rsidRPr="00B55E3E">
        <w:rPr>
          <w:rFonts w:eastAsia="DengXian"/>
        </w:rPr>
        <w:t>SL-DiscConfigCommon-r17</w:t>
      </w:r>
      <w:r w:rsidRPr="00B55E3E">
        <w:t xml:space="preserve">                                                </w:t>
      </w:r>
      <w:r w:rsidRPr="00B55E3E">
        <w:rPr>
          <w:color w:val="993366"/>
        </w:rPr>
        <w:t>OPTIONAL</w:t>
      </w:r>
      <w:r w:rsidRPr="00B55E3E">
        <w:t xml:space="preserve">,    </w:t>
      </w:r>
      <w:r w:rsidRPr="00B55E3E">
        <w:rPr>
          <w:color w:val="808080"/>
        </w:rPr>
        <w:t>-- Need R</w:t>
      </w:r>
    </w:p>
    <w:p w14:paraId="40390468" w14:textId="77777777" w:rsidR="00A8221D" w:rsidRPr="00B55E3E" w:rsidRDefault="00A8221D" w:rsidP="00A8221D">
      <w:pPr>
        <w:pStyle w:val="PL"/>
        <w:rPr>
          <w:color w:val="808080"/>
        </w:rPr>
      </w:pPr>
      <w:r w:rsidRPr="00B55E3E">
        <w:t xml:space="preserve">    sl-L2U2N-Relay</w:t>
      </w:r>
      <w:r w:rsidRPr="00B55E3E">
        <w:rPr>
          <w:rFonts w:eastAsia="DengXian"/>
        </w:rPr>
        <w:t>-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66AF1DB" w14:textId="77777777" w:rsidR="00A8221D" w:rsidRPr="00B55E3E" w:rsidRDefault="00A8221D" w:rsidP="00A8221D">
      <w:pPr>
        <w:pStyle w:val="PL"/>
        <w:rPr>
          <w:color w:val="808080"/>
        </w:rPr>
      </w:pPr>
      <w:r w:rsidRPr="00B55E3E">
        <w:t xml:space="preserve">    sl-NonRelayDiscovery</w:t>
      </w:r>
      <w:r w:rsidRPr="00B55E3E">
        <w:rPr>
          <w:rFonts w:eastAsia="DengXian"/>
        </w:rPr>
        <w:t>-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FCD43DD" w14:textId="77777777" w:rsidR="00A8221D" w:rsidRPr="00B55E3E" w:rsidRDefault="00A8221D" w:rsidP="00A8221D">
      <w:pPr>
        <w:pStyle w:val="PL"/>
        <w:rPr>
          <w:color w:val="808080"/>
        </w:rPr>
      </w:pPr>
      <w:r w:rsidRPr="00B55E3E">
        <w:t xml:space="preserve">    sl-L3U2N-RelayDiscovery</w:t>
      </w:r>
      <w:r w:rsidRPr="00B55E3E">
        <w:rPr>
          <w:rFonts w:eastAsia="DengXian"/>
        </w:rPr>
        <w:t>-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0B13EF0" w14:textId="77777777" w:rsidR="00A8221D" w:rsidRPr="00B55E3E" w:rsidRDefault="00A8221D" w:rsidP="00A8221D">
      <w:pPr>
        <w:pStyle w:val="PL"/>
        <w:rPr>
          <w:color w:val="808080"/>
        </w:rPr>
      </w:pPr>
      <w:r w:rsidRPr="00B55E3E">
        <w:t xml:space="preserve">    sl-TimersAndConstantsRemoteUE-r17    UE-TimersAndConstantsRemoteUE-r17                                      </w:t>
      </w:r>
      <w:r w:rsidRPr="00B55E3E">
        <w:rPr>
          <w:color w:val="993366"/>
        </w:rPr>
        <w:t>OPTIONAL</w:t>
      </w:r>
      <w:r w:rsidRPr="00B55E3E">
        <w:t xml:space="preserve">     </w:t>
      </w:r>
      <w:r w:rsidRPr="00B55E3E">
        <w:rPr>
          <w:color w:val="808080"/>
        </w:rPr>
        <w:t>-- Need R</w:t>
      </w:r>
    </w:p>
    <w:p w14:paraId="5AC86C3B" w14:textId="77777777" w:rsidR="00A8221D" w:rsidRPr="00B55E3E" w:rsidRDefault="00A8221D" w:rsidP="00A8221D">
      <w:pPr>
        <w:pStyle w:val="PL"/>
      </w:pPr>
      <w:r w:rsidRPr="00B55E3E">
        <w:t xml:space="preserve">    ]]</w:t>
      </w:r>
    </w:p>
    <w:p w14:paraId="55ECF4C4" w14:textId="77777777" w:rsidR="00A8221D" w:rsidRPr="00B55E3E" w:rsidRDefault="00A8221D" w:rsidP="00A8221D">
      <w:pPr>
        <w:pStyle w:val="PL"/>
      </w:pPr>
      <w:r w:rsidRPr="00B55E3E">
        <w:t>}</w:t>
      </w:r>
    </w:p>
    <w:p w14:paraId="7E76DB2A" w14:textId="77777777" w:rsidR="00A8221D" w:rsidRPr="00B55E3E" w:rsidRDefault="00A8221D" w:rsidP="00A8221D">
      <w:pPr>
        <w:pStyle w:val="PL"/>
      </w:pPr>
    </w:p>
    <w:p w14:paraId="30C2E3E7" w14:textId="77777777" w:rsidR="00A8221D" w:rsidRPr="00B55E3E" w:rsidRDefault="00A8221D" w:rsidP="00A8221D">
      <w:pPr>
        <w:pStyle w:val="PL"/>
      </w:pPr>
      <w:r w:rsidRPr="00B55E3E">
        <w:t xml:space="preserve">SL-ConfigCommonNR-r16 ::=        </w:t>
      </w:r>
      <w:r w:rsidRPr="00B55E3E">
        <w:rPr>
          <w:color w:val="993366"/>
        </w:rPr>
        <w:t>SEQUENCE</w:t>
      </w:r>
      <w:r w:rsidRPr="00B55E3E">
        <w:t xml:space="preserve"> {</w:t>
      </w:r>
    </w:p>
    <w:p w14:paraId="3FADE252" w14:textId="77777777" w:rsidR="00A8221D" w:rsidRPr="00B55E3E" w:rsidRDefault="00A8221D" w:rsidP="00A8221D">
      <w:pPr>
        <w:pStyle w:val="PL"/>
        <w:rPr>
          <w:color w:val="808080"/>
        </w:rPr>
      </w:pPr>
      <w:r w:rsidRPr="00B55E3E">
        <w:t xml:space="preserve">    sl-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 xml:space="preserve">,    </w:t>
      </w:r>
      <w:r w:rsidRPr="00B55E3E">
        <w:rPr>
          <w:color w:val="808080"/>
        </w:rPr>
        <w:t>-- Need R</w:t>
      </w:r>
    </w:p>
    <w:p w14:paraId="0CD02F9F" w14:textId="77777777" w:rsidR="00A8221D" w:rsidRPr="00B55E3E" w:rsidRDefault="00A8221D" w:rsidP="00A8221D">
      <w:pPr>
        <w:pStyle w:val="PL"/>
        <w:rPr>
          <w:color w:val="808080"/>
        </w:rPr>
      </w:pPr>
      <w:r w:rsidRPr="00B55E3E">
        <w:t xml:space="preserve">    sl-UE-SelectedConfig-r16             SL-UE-SelectedConfig-r16                                               </w:t>
      </w:r>
      <w:r w:rsidRPr="00B55E3E">
        <w:rPr>
          <w:color w:val="993366"/>
        </w:rPr>
        <w:t>OPTIONAL</w:t>
      </w:r>
      <w:r w:rsidRPr="00B55E3E">
        <w:t xml:space="preserve">,    </w:t>
      </w:r>
      <w:r w:rsidRPr="00B55E3E">
        <w:rPr>
          <w:color w:val="808080"/>
        </w:rPr>
        <w:t>-- Need R</w:t>
      </w:r>
    </w:p>
    <w:p w14:paraId="29BF9359" w14:textId="77777777" w:rsidR="00A8221D" w:rsidRPr="00B55E3E" w:rsidRDefault="00A8221D" w:rsidP="00A8221D">
      <w:pPr>
        <w:pStyle w:val="PL"/>
        <w:rPr>
          <w:color w:val="808080"/>
        </w:rPr>
      </w:pPr>
      <w:r w:rsidRPr="00B55E3E">
        <w:t xml:space="preserve">    sl-NR-AnchorCarrierFreqList-r16      SL-NR-AnchorCarrierFreqList-r16                                        </w:t>
      </w:r>
      <w:r w:rsidRPr="00B55E3E">
        <w:rPr>
          <w:color w:val="993366"/>
        </w:rPr>
        <w:t>OPTIONAL</w:t>
      </w:r>
      <w:r w:rsidRPr="00B55E3E">
        <w:t xml:space="preserve">,    </w:t>
      </w:r>
      <w:r w:rsidRPr="00B55E3E">
        <w:rPr>
          <w:color w:val="808080"/>
        </w:rPr>
        <w:t>-- Need R</w:t>
      </w:r>
    </w:p>
    <w:p w14:paraId="358473BB" w14:textId="77777777" w:rsidR="00A8221D" w:rsidRPr="00B55E3E" w:rsidRDefault="00A8221D" w:rsidP="00A8221D">
      <w:pPr>
        <w:pStyle w:val="PL"/>
        <w:rPr>
          <w:color w:val="808080"/>
        </w:rPr>
      </w:pPr>
      <w:r w:rsidRPr="00B55E3E">
        <w:t xml:space="preserve">    sl-EUTRA-AnchorCarrierFreqList-r16   SL-EUTRA-AnchorCarrierFreqList-r16                                     </w:t>
      </w:r>
      <w:r w:rsidRPr="00B55E3E">
        <w:rPr>
          <w:color w:val="993366"/>
        </w:rPr>
        <w:t>OPTIONAL</w:t>
      </w:r>
      <w:r w:rsidRPr="00B55E3E">
        <w:t xml:space="preserve">,    </w:t>
      </w:r>
      <w:r w:rsidRPr="00B55E3E">
        <w:rPr>
          <w:color w:val="808080"/>
        </w:rPr>
        <w:t>-- Need R</w:t>
      </w:r>
    </w:p>
    <w:p w14:paraId="3558A1D4" w14:textId="77777777" w:rsidR="00A8221D" w:rsidRPr="00B55E3E" w:rsidRDefault="00A8221D" w:rsidP="00A8221D">
      <w:pPr>
        <w:pStyle w:val="PL"/>
        <w:rPr>
          <w:color w:val="808080"/>
        </w:rPr>
      </w:pPr>
      <w:r w:rsidRPr="00B55E3E">
        <w:t xml:space="preserve">    sl-RadioBearer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R</w:t>
      </w:r>
    </w:p>
    <w:p w14:paraId="24451424" w14:textId="77777777" w:rsidR="00A8221D" w:rsidRPr="00B55E3E" w:rsidRDefault="00A8221D" w:rsidP="00A8221D">
      <w:pPr>
        <w:pStyle w:val="PL"/>
        <w:rPr>
          <w:color w:val="808080"/>
        </w:rPr>
      </w:pPr>
      <w:r w:rsidRPr="00B55E3E">
        <w:t xml:space="preserve">    sl-RLC-Bearer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R</w:t>
      </w:r>
    </w:p>
    <w:p w14:paraId="09225F8E" w14:textId="77777777" w:rsidR="00A8221D" w:rsidRPr="00B55E3E" w:rsidRDefault="00A8221D" w:rsidP="00A8221D">
      <w:pPr>
        <w:pStyle w:val="PL"/>
        <w:rPr>
          <w:color w:val="808080"/>
        </w:rPr>
      </w:pPr>
      <w:r w:rsidRPr="00B55E3E">
        <w:t xml:space="preserve">    sl-MeasConfigCommon-r16              SL-MeasConfigCommon-r16                                                </w:t>
      </w:r>
      <w:r w:rsidRPr="00B55E3E">
        <w:rPr>
          <w:color w:val="993366"/>
        </w:rPr>
        <w:t>OPTIONAL</w:t>
      </w:r>
      <w:r w:rsidRPr="00B55E3E">
        <w:t xml:space="preserve">,    </w:t>
      </w:r>
      <w:r w:rsidRPr="00B55E3E">
        <w:rPr>
          <w:color w:val="808080"/>
        </w:rPr>
        <w:t>-- Need R</w:t>
      </w:r>
    </w:p>
    <w:p w14:paraId="06B88017" w14:textId="77777777" w:rsidR="00A8221D" w:rsidRPr="00B55E3E" w:rsidRDefault="00A8221D" w:rsidP="00A8221D">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1699FD" w14:textId="77777777" w:rsidR="00A8221D" w:rsidRPr="00B55E3E" w:rsidRDefault="00A8221D" w:rsidP="00A8221D">
      <w:pPr>
        <w:pStyle w:val="PL"/>
        <w:rPr>
          <w:color w:val="808080"/>
        </w:rPr>
      </w:pPr>
      <w:r w:rsidRPr="00B55E3E">
        <w:t xml:space="preserve">    sl-OffsetDFN-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511E827C" w14:textId="77777777" w:rsidR="00A8221D" w:rsidRPr="00B55E3E" w:rsidRDefault="00A8221D" w:rsidP="00A8221D">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R</w:t>
      </w:r>
    </w:p>
    <w:p w14:paraId="1A80A764" w14:textId="77777777" w:rsidR="00A8221D" w:rsidRPr="00B55E3E" w:rsidRDefault="00A8221D" w:rsidP="00A8221D">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R</w:t>
      </w:r>
    </w:p>
    <w:p w14:paraId="54A260B9" w14:textId="77777777" w:rsidR="00A8221D" w:rsidRPr="00B55E3E" w:rsidRDefault="00A8221D" w:rsidP="00A8221D">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465784A" w14:textId="77777777" w:rsidR="00A8221D" w:rsidRPr="00B55E3E" w:rsidRDefault="00A8221D" w:rsidP="00A8221D">
      <w:pPr>
        <w:pStyle w:val="PL"/>
      </w:pPr>
      <w:r w:rsidRPr="00B55E3E">
        <w:t>}</w:t>
      </w:r>
    </w:p>
    <w:p w14:paraId="73C49BFA" w14:textId="77777777" w:rsidR="00A8221D" w:rsidRPr="00B55E3E" w:rsidRDefault="00A8221D" w:rsidP="00A8221D">
      <w:pPr>
        <w:pStyle w:val="PL"/>
      </w:pPr>
    </w:p>
    <w:p w14:paraId="58A0B1A4" w14:textId="77777777" w:rsidR="00A8221D" w:rsidRPr="00B55E3E" w:rsidRDefault="00A8221D" w:rsidP="00A8221D">
      <w:pPr>
        <w:pStyle w:val="PL"/>
      </w:pPr>
      <w:r w:rsidRPr="00B55E3E">
        <w:lastRenderedPageBreak/>
        <w:t xml:space="preserve">SL-NR-AnchorCarrierFreqList-r16 ::=  </w:t>
      </w:r>
      <w:r w:rsidRPr="00B55E3E">
        <w:rPr>
          <w:color w:val="993366"/>
        </w:rPr>
        <w:t>SEQUENCE</w:t>
      </w:r>
      <w:r w:rsidRPr="00B55E3E">
        <w:t xml:space="preserve"> (</w:t>
      </w:r>
      <w:r w:rsidRPr="00B55E3E">
        <w:rPr>
          <w:color w:val="993366"/>
        </w:rPr>
        <w:t>SIZE</w:t>
      </w:r>
      <w:r w:rsidRPr="00B55E3E">
        <w:t xml:space="preserve"> (1..maxFreqSL-NR-r16))</w:t>
      </w:r>
      <w:r w:rsidRPr="00B55E3E">
        <w:rPr>
          <w:color w:val="993366"/>
        </w:rPr>
        <w:t xml:space="preserve"> OF</w:t>
      </w:r>
      <w:r w:rsidRPr="00B55E3E">
        <w:t xml:space="preserve"> ARFCN-ValueNR</w:t>
      </w:r>
    </w:p>
    <w:p w14:paraId="27CBC91B" w14:textId="77777777" w:rsidR="00A8221D" w:rsidRPr="00B55E3E" w:rsidRDefault="00A8221D" w:rsidP="00A8221D">
      <w:pPr>
        <w:pStyle w:val="PL"/>
      </w:pPr>
    </w:p>
    <w:p w14:paraId="4FEED332" w14:textId="77777777" w:rsidR="00A8221D" w:rsidRPr="00B55E3E" w:rsidRDefault="00A8221D" w:rsidP="00A8221D">
      <w:pPr>
        <w:pStyle w:val="PL"/>
      </w:pPr>
      <w:r w:rsidRPr="00B55E3E">
        <w:t xml:space="preserve">SL-EUTRA-AnchorCarrierFreqList-r16 ::= </w:t>
      </w:r>
      <w:r w:rsidRPr="00B55E3E">
        <w:rPr>
          <w:color w:val="993366"/>
        </w:rPr>
        <w:t>SEQUENCE</w:t>
      </w:r>
      <w:r w:rsidRPr="00B55E3E">
        <w:t xml:space="preserve"> (</w:t>
      </w:r>
      <w:r w:rsidRPr="00B55E3E">
        <w:rPr>
          <w:color w:val="993366"/>
        </w:rPr>
        <w:t>SIZE</w:t>
      </w:r>
      <w:r w:rsidRPr="00B55E3E">
        <w:t xml:space="preserve"> (1..maxFreqSL-EUTRA-r16))</w:t>
      </w:r>
      <w:r w:rsidRPr="00B55E3E">
        <w:rPr>
          <w:color w:val="993366"/>
        </w:rPr>
        <w:t xml:space="preserve"> OF</w:t>
      </w:r>
      <w:r w:rsidRPr="00B55E3E">
        <w:t xml:space="preserve"> ARFCN-ValueEUTRA</w:t>
      </w:r>
    </w:p>
    <w:p w14:paraId="1828FC75" w14:textId="77777777" w:rsidR="00A8221D" w:rsidRPr="00B55E3E" w:rsidRDefault="00A8221D" w:rsidP="00A8221D">
      <w:pPr>
        <w:pStyle w:val="PL"/>
      </w:pPr>
    </w:p>
    <w:p w14:paraId="7769DF6E" w14:textId="77777777" w:rsidR="00A8221D" w:rsidRPr="00B55E3E" w:rsidRDefault="00A8221D" w:rsidP="00A8221D">
      <w:pPr>
        <w:pStyle w:val="PL"/>
      </w:pPr>
      <w:r w:rsidRPr="00B55E3E">
        <w:t xml:space="preserve">SL-DiscConfigCommon-r17 ::=   </w:t>
      </w:r>
      <w:r w:rsidRPr="00B55E3E">
        <w:rPr>
          <w:color w:val="993366"/>
        </w:rPr>
        <w:t>SEQUENCE</w:t>
      </w:r>
      <w:r w:rsidRPr="00B55E3E">
        <w:t xml:space="preserve"> {</w:t>
      </w:r>
    </w:p>
    <w:p w14:paraId="33AD7161" w14:textId="77777777" w:rsidR="00A8221D" w:rsidRPr="00B55E3E" w:rsidRDefault="00A8221D" w:rsidP="00A8221D">
      <w:pPr>
        <w:pStyle w:val="PL"/>
      </w:pPr>
      <w:r w:rsidRPr="00B55E3E">
        <w:t xml:space="preserve">    sl-RelayUE-ConfigCommon-r17   SL-RelayUE-Config-r17,</w:t>
      </w:r>
    </w:p>
    <w:p w14:paraId="1FE357CE" w14:textId="77777777" w:rsidR="00A8221D" w:rsidRPr="00B55E3E" w:rsidRDefault="00A8221D" w:rsidP="00A8221D">
      <w:pPr>
        <w:pStyle w:val="PL"/>
      </w:pPr>
      <w:r w:rsidRPr="00B55E3E">
        <w:t xml:space="preserve">    sl-RemoteUE-ConfigCommon-r17  SL-RemoteUE-Config-r17</w:t>
      </w:r>
    </w:p>
    <w:p w14:paraId="6FAC2AD6" w14:textId="77777777" w:rsidR="00A8221D" w:rsidRPr="00B55E3E" w:rsidRDefault="00A8221D" w:rsidP="00A8221D">
      <w:pPr>
        <w:pStyle w:val="PL"/>
      </w:pPr>
      <w:r w:rsidRPr="00B55E3E">
        <w:t>}</w:t>
      </w:r>
    </w:p>
    <w:p w14:paraId="3AF44C01" w14:textId="77777777" w:rsidR="00A8221D" w:rsidRPr="00B55E3E" w:rsidRDefault="00A8221D" w:rsidP="00A8221D">
      <w:pPr>
        <w:pStyle w:val="PL"/>
      </w:pPr>
    </w:p>
    <w:p w14:paraId="49148A5F" w14:textId="77777777" w:rsidR="00A8221D" w:rsidRPr="00B55E3E" w:rsidRDefault="00A8221D" w:rsidP="00A8221D">
      <w:pPr>
        <w:pStyle w:val="PL"/>
        <w:rPr>
          <w:color w:val="808080"/>
        </w:rPr>
      </w:pPr>
      <w:r w:rsidRPr="00B55E3E">
        <w:rPr>
          <w:color w:val="808080"/>
        </w:rPr>
        <w:t>-- TAG-SIB12-STOP</w:t>
      </w:r>
    </w:p>
    <w:p w14:paraId="340D2758" w14:textId="77777777" w:rsidR="00A8221D" w:rsidRPr="00B55E3E" w:rsidRDefault="00A8221D" w:rsidP="00A8221D">
      <w:pPr>
        <w:pStyle w:val="PL"/>
        <w:rPr>
          <w:color w:val="808080"/>
        </w:rPr>
      </w:pPr>
      <w:r w:rsidRPr="00B55E3E">
        <w:rPr>
          <w:color w:val="808080"/>
        </w:rPr>
        <w:t>-- ASN1STOP</w:t>
      </w:r>
    </w:p>
    <w:p w14:paraId="77AB23B9" w14:textId="77777777" w:rsidR="00A8221D" w:rsidRPr="00B55E3E" w:rsidRDefault="00A8221D" w:rsidP="00A8221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6BF8877A"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86585B" w14:textId="77777777" w:rsidR="00A8221D" w:rsidRPr="00B55E3E" w:rsidRDefault="00A8221D" w:rsidP="00FB1467">
            <w:pPr>
              <w:pStyle w:val="TAH"/>
              <w:rPr>
                <w:lang w:eastAsia="en-GB"/>
              </w:rPr>
            </w:pPr>
            <w:r w:rsidRPr="00B55E3E">
              <w:rPr>
                <w:bCs/>
                <w:i/>
                <w:noProof/>
                <w:lang w:eastAsia="sv-SE"/>
              </w:rPr>
              <w:lastRenderedPageBreak/>
              <w:t>SIB12</w:t>
            </w:r>
            <w:r w:rsidRPr="00B55E3E">
              <w:rPr>
                <w:i/>
                <w:noProof/>
                <w:lang w:eastAsia="en-GB"/>
              </w:rPr>
              <w:t xml:space="preserve"> </w:t>
            </w:r>
            <w:r w:rsidRPr="00B55E3E">
              <w:rPr>
                <w:noProof/>
                <w:lang w:eastAsia="en-GB"/>
              </w:rPr>
              <w:t>field descriptions</w:t>
            </w:r>
          </w:p>
        </w:tc>
      </w:tr>
      <w:tr w:rsidR="00A8221D" w:rsidRPr="00B55E3E" w14:paraId="4F243024"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24D3B" w14:textId="77777777" w:rsidR="00A8221D" w:rsidRPr="00B55E3E" w:rsidRDefault="00A8221D" w:rsidP="00FB1467">
            <w:pPr>
              <w:pStyle w:val="TAL"/>
              <w:rPr>
                <w:rFonts w:cs="Arial"/>
                <w:b/>
                <w:bCs/>
                <w:i/>
                <w:iCs/>
                <w:noProof/>
              </w:rPr>
            </w:pPr>
            <w:r w:rsidRPr="00B55E3E">
              <w:rPr>
                <w:rFonts w:cs="Arial"/>
                <w:b/>
                <w:bCs/>
                <w:i/>
                <w:iCs/>
                <w:noProof/>
              </w:rPr>
              <w:t>segmentContainer</w:t>
            </w:r>
          </w:p>
          <w:p w14:paraId="1409984B" w14:textId="77777777" w:rsidR="00A8221D" w:rsidRPr="00B55E3E" w:rsidRDefault="00A8221D" w:rsidP="00FB1467">
            <w:pPr>
              <w:pStyle w:val="TAL"/>
              <w:rPr>
                <w:noProof/>
                <w:lang w:eastAsia="sv-SE"/>
              </w:rPr>
            </w:pPr>
            <w:r w:rsidRPr="00B55E3E">
              <w:rPr>
                <w:rFonts w:cs="Arial"/>
                <w:noProof/>
              </w:rPr>
              <w:t xml:space="preserve">This field includes a segment of the encoded </w:t>
            </w:r>
            <w:r w:rsidRPr="00B55E3E">
              <w:rPr>
                <w:rFonts w:cs="Arial"/>
                <w:i/>
                <w:iCs/>
                <w:noProof/>
              </w:rPr>
              <w:t>SIB12-IEs</w:t>
            </w:r>
            <w:r w:rsidRPr="00B55E3E">
              <w:rPr>
                <w:rFonts w:cs="Arial"/>
                <w:noProof/>
              </w:rPr>
              <w:t>. The size of the included segment in this container should be small enough that the SIB message size is less than or equal to the maximum size of a NR SI, i.e. 2976 bits when SIB12 is broadcast.</w:t>
            </w:r>
          </w:p>
        </w:tc>
      </w:tr>
      <w:tr w:rsidR="00A8221D" w:rsidRPr="00B55E3E" w14:paraId="24B0934A"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57A614" w14:textId="77777777" w:rsidR="00A8221D" w:rsidRPr="00B55E3E" w:rsidRDefault="00A8221D" w:rsidP="00FB1467">
            <w:pPr>
              <w:pStyle w:val="TAL"/>
              <w:rPr>
                <w:rFonts w:eastAsia="DotumChe"/>
                <w:b/>
                <w:bCs/>
                <w:i/>
                <w:iCs/>
                <w:lang w:eastAsia="en-US"/>
              </w:rPr>
            </w:pPr>
            <w:r w:rsidRPr="00B55E3E">
              <w:rPr>
                <w:b/>
                <w:bCs/>
                <w:i/>
                <w:iCs/>
              </w:rPr>
              <w:t>segmentNumber</w:t>
            </w:r>
          </w:p>
          <w:p w14:paraId="4F8B0E4E" w14:textId="77777777" w:rsidR="00A8221D" w:rsidRPr="00B55E3E" w:rsidRDefault="00A8221D" w:rsidP="00FB1467">
            <w:pPr>
              <w:pStyle w:val="TAL"/>
              <w:rPr>
                <w:noProof/>
                <w:lang w:eastAsia="sv-SE"/>
              </w:rPr>
            </w:pPr>
            <w:r w:rsidRPr="00B55E3E">
              <w:rPr>
                <w:rFonts w:cs="Arial"/>
                <w:noProof/>
              </w:rPr>
              <w:t xml:space="preserve">This field identifies the sequence number of a segment of </w:t>
            </w:r>
            <w:r w:rsidRPr="00B55E3E">
              <w:rPr>
                <w:rFonts w:cs="Arial"/>
                <w:i/>
                <w:noProof/>
              </w:rPr>
              <w:t>SIB12-IEs</w:t>
            </w:r>
            <w:r w:rsidRPr="00B55E3E">
              <w:rPr>
                <w:rFonts w:cs="Arial"/>
                <w:noProof/>
              </w:rPr>
              <w:t>. A segment number of zero corresponds to the first segment, A segment number of one corresponds to the second segment, and so on.</w:t>
            </w:r>
          </w:p>
        </w:tc>
      </w:tr>
      <w:tr w:rsidR="00A8221D" w:rsidRPr="00B55E3E" w14:paraId="7494A19A"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0F4644" w14:textId="77777777" w:rsidR="00A8221D" w:rsidRPr="00B55E3E" w:rsidRDefault="00A8221D" w:rsidP="00FB1467">
            <w:pPr>
              <w:pStyle w:val="TAL"/>
              <w:rPr>
                <w:rFonts w:eastAsia="DotumChe"/>
                <w:b/>
                <w:bCs/>
                <w:i/>
                <w:iCs/>
                <w:noProof/>
                <w:lang w:eastAsia="en-US"/>
              </w:rPr>
            </w:pPr>
            <w:r w:rsidRPr="00B55E3E">
              <w:rPr>
                <w:b/>
                <w:bCs/>
                <w:i/>
                <w:iCs/>
              </w:rPr>
              <w:t>segmentType</w:t>
            </w:r>
          </w:p>
          <w:p w14:paraId="56076403" w14:textId="77777777" w:rsidR="00A8221D" w:rsidRPr="00B55E3E" w:rsidRDefault="00A8221D" w:rsidP="00FB1467">
            <w:pPr>
              <w:pStyle w:val="TAL"/>
              <w:rPr>
                <w:noProof/>
                <w:lang w:eastAsia="sv-SE"/>
              </w:rPr>
            </w:pPr>
            <w:r w:rsidRPr="00B55E3E">
              <w:rPr>
                <w:rFonts w:cs="Arial"/>
                <w:noProof/>
              </w:rPr>
              <w:t>This field indicates whether the included segment is the last segment or not.</w:t>
            </w:r>
          </w:p>
        </w:tc>
      </w:tr>
      <w:tr w:rsidR="00A8221D" w:rsidRPr="00B55E3E" w14:paraId="24AA01F2"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7AF9" w14:textId="77777777" w:rsidR="00A8221D" w:rsidRPr="00B55E3E" w:rsidRDefault="00A8221D" w:rsidP="00FB1467">
            <w:pPr>
              <w:pStyle w:val="TAL"/>
              <w:rPr>
                <w:b/>
                <w:bCs/>
                <w:i/>
                <w:iCs/>
                <w:noProof/>
                <w:lang w:eastAsia="sv-SE"/>
              </w:rPr>
            </w:pPr>
            <w:r w:rsidRPr="00B55E3E">
              <w:rPr>
                <w:b/>
                <w:bCs/>
                <w:i/>
                <w:iCs/>
                <w:noProof/>
                <w:lang w:eastAsia="sv-SE"/>
              </w:rPr>
              <w:t>sl-CSI-Acquisition</w:t>
            </w:r>
          </w:p>
          <w:p w14:paraId="316256D5" w14:textId="77777777" w:rsidR="00A8221D" w:rsidRPr="00B55E3E" w:rsidRDefault="00A8221D" w:rsidP="00FB1467">
            <w:pPr>
              <w:pStyle w:val="TAL"/>
              <w:rPr>
                <w:noProof/>
                <w:lang w:eastAsia="sv-SE"/>
              </w:rPr>
            </w:pPr>
            <w:r w:rsidRPr="00B55E3E">
              <w:rPr>
                <w:noProof/>
                <w:lang w:eastAsia="sv-SE"/>
              </w:rPr>
              <w:t>This field</w:t>
            </w:r>
            <w:r w:rsidRPr="00B55E3E">
              <w:rPr>
                <w:lang w:eastAsia="sv-SE"/>
              </w:rPr>
              <w:t xml:space="preserve"> i</w:t>
            </w:r>
            <w:r w:rsidRPr="00B55E3E">
              <w:rPr>
                <w:noProof/>
                <w:lang w:eastAsia="sv-SE"/>
              </w:rPr>
              <w:t>ndicates whether CSI reporting is enabled in sidelink unicast. If not set, SL CSI reporting is disabled.</w:t>
            </w:r>
          </w:p>
        </w:tc>
      </w:tr>
      <w:tr w:rsidR="00A8221D" w:rsidRPr="00B55E3E" w14:paraId="6F19B83F"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29196F37" w14:textId="77777777" w:rsidR="00A8221D" w:rsidRPr="00B55E3E" w:rsidRDefault="00A8221D" w:rsidP="00FB1467">
            <w:pPr>
              <w:pStyle w:val="TAL"/>
              <w:rPr>
                <w:b/>
                <w:bCs/>
                <w:i/>
                <w:iCs/>
                <w:lang w:eastAsia="zh-CN"/>
              </w:rPr>
            </w:pPr>
            <w:r w:rsidRPr="00B55E3E">
              <w:rPr>
                <w:b/>
                <w:bCs/>
                <w:i/>
                <w:iCs/>
                <w:lang w:eastAsia="zh-CN"/>
              </w:rPr>
              <w:t>sl-DRX-ConfigCommonGC-BC</w:t>
            </w:r>
          </w:p>
          <w:p w14:paraId="4FCC63B3" w14:textId="77777777" w:rsidR="00A8221D" w:rsidRPr="00B55E3E" w:rsidRDefault="00A8221D" w:rsidP="00FB1467">
            <w:pPr>
              <w:pStyle w:val="TAL"/>
              <w:rPr>
                <w:bCs/>
                <w:iCs/>
                <w:lang w:eastAsia="zh-CN"/>
              </w:rPr>
            </w:pPr>
            <w:r w:rsidRPr="00B55E3E">
              <w:rPr>
                <w:bCs/>
                <w:iCs/>
                <w:lang w:eastAsia="zh-CN"/>
              </w:rPr>
              <w:t>This field indicates the sidelink DRX configuration for groupcast and broadcast communication, as specified in TS 38.321 [3].</w:t>
            </w:r>
            <w:r w:rsidRPr="00B55E3E">
              <w:t xml:space="preserve"> </w:t>
            </w:r>
            <w:r w:rsidRPr="00B55E3E">
              <w:rPr>
                <w:bCs/>
                <w:iCs/>
                <w:lang w:eastAsia="zh-CN"/>
              </w:rPr>
              <w:t>This field, if present, also indicates the gNB is capable of sidelink DRX.</w:t>
            </w:r>
          </w:p>
        </w:tc>
      </w:tr>
      <w:tr w:rsidR="00A8221D" w:rsidRPr="00B55E3E" w14:paraId="02C7D5D5"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BE2A25" w14:textId="77777777" w:rsidR="00A8221D" w:rsidRPr="00B55E3E" w:rsidRDefault="00A8221D" w:rsidP="00FB1467">
            <w:pPr>
              <w:pStyle w:val="TAL"/>
              <w:rPr>
                <w:b/>
                <w:bCs/>
                <w:i/>
                <w:iCs/>
                <w:lang w:eastAsia="en-GB"/>
              </w:rPr>
            </w:pPr>
            <w:r w:rsidRPr="00B55E3E">
              <w:rPr>
                <w:b/>
                <w:bCs/>
                <w:i/>
                <w:iCs/>
                <w:lang w:eastAsia="zh-CN"/>
              </w:rPr>
              <w:t>sl-EUTRA-AnchorCarrierFreqList</w:t>
            </w:r>
          </w:p>
          <w:p w14:paraId="42639E97" w14:textId="77777777" w:rsidR="00A8221D" w:rsidRPr="00B55E3E" w:rsidRDefault="00A8221D" w:rsidP="00FB1467">
            <w:pPr>
              <w:pStyle w:val="TAL"/>
              <w:rPr>
                <w:lang w:eastAsia="en-GB"/>
              </w:rPr>
            </w:pPr>
            <w:r w:rsidRPr="00B55E3E">
              <w:rPr>
                <w:lang w:eastAsia="en-GB"/>
              </w:rPr>
              <w:t>This field indicates the EUTRA anchor carrier frequency list, which can provide the NR sidelink communication configurations.</w:t>
            </w:r>
          </w:p>
        </w:tc>
      </w:tr>
      <w:tr w:rsidR="00A8221D" w:rsidRPr="00B55E3E" w14:paraId="381C58AE"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7631117" w14:textId="77777777" w:rsidR="00A8221D" w:rsidRPr="00B55E3E" w:rsidRDefault="00A8221D" w:rsidP="00FB1467">
            <w:pPr>
              <w:pStyle w:val="TAL"/>
              <w:rPr>
                <w:b/>
                <w:bCs/>
                <w:i/>
                <w:iCs/>
                <w:lang w:eastAsia="en-GB"/>
              </w:rPr>
            </w:pPr>
            <w:r w:rsidRPr="00B55E3E">
              <w:rPr>
                <w:b/>
                <w:bCs/>
                <w:i/>
                <w:iCs/>
                <w:lang w:eastAsia="zh-CN"/>
              </w:rPr>
              <w:t>sl-FreqInfoList</w:t>
            </w:r>
          </w:p>
          <w:p w14:paraId="3E93687D" w14:textId="77777777" w:rsidR="00A8221D" w:rsidRPr="00B55E3E" w:rsidRDefault="00A8221D" w:rsidP="00FB1467">
            <w:pPr>
              <w:pStyle w:val="TAL"/>
              <w:rPr>
                <w:lang w:eastAsia="zh-CN"/>
              </w:rPr>
            </w:pPr>
            <w:r w:rsidRPr="00B55E3E">
              <w:rPr>
                <w:lang w:eastAsia="en-GB"/>
              </w:rPr>
              <w:t xml:space="preserve">This field indicates the NR sidelink communication/discovery configuration on some carrier frequency (ies). In this release, only one </w:t>
            </w:r>
            <w:r w:rsidRPr="00B55E3E">
              <w:rPr>
                <w:lang w:eastAsia="sv-SE"/>
              </w:rPr>
              <w:t>entry can be configured in the list.</w:t>
            </w:r>
          </w:p>
        </w:tc>
      </w:tr>
      <w:tr w:rsidR="00A8221D" w:rsidRPr="00B55E3E" w14:paraId="2A25F17C"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3282D9D0" w14:textId="77777777" w:rsidR="00A8221D" w:rsidRPr="00B55E3E" w:rsidRDefault="00A8221D" w:rsidP="00FB1467">
            <w:pPr>
              <w:pStyle w:val="TAL"/>
              <w:rPr>
                <w:b/>
                <w:bCs/>
                <w:i/>
                <w:iCs/>
                <w:lang w:eastAsia="zh-CN"/>
              </w:rPr>
            </w:pPr>
            <w:r w:rsidRPr="00B55E3E">
              <w:rPr>
                <w:b/>
                <w:bCs/>
                <w:i/>
                <w:iCs/>
                <w:lang w:eastAsia="zh-CN"/>
              </w:rPr>
              <w:t>sl-L2U2N-Relay</w:t>
            </w:r>
          </w:p>
          <w:p w14:paraId="60EAC8CB" w14:textId="77777777" w:rsidR="00A8221D" w:rsidRPr="00B55E3E" w:rsidRDefault="00A8221D" w:rsidP="00FB1467">
            <w:pPr>
              <w:pStyle w:val="TAL"/>
              <w:rPr>
                <w:lang w:eastAsia="zh-CN"/>
              </w:rPr>
            </w:pPr>
            <w:r w:rsidRPr="00B55E3E">
              <w:rPr>
                <w:lang w:eastAsia="zh-CN"/>
              </w:rPr>
              <w:t>This field indicates the support of NR sidelink Layer-2 relay.</w:t>
            </w:r>
          </w:p>
        </w:tc>
      </w:tr>
      <w:tr w:rsidR="00A8221D" w:rsidRPr="00B55E3E" w14:paraId="50AA5A13"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0CADDE71" w14:textId="77777777" w:rsidR="00A8221D" w:rsidRPr="00B55E3E" w:rsidRDefault="00A8221D" w:rsidP="00FB1467">
            <w:pPr>
              <w:pStyle w:val="TAL"/>
              <w:rPr>
                <w:b/>
                <w:bCs/>
                <w:i/>
                <w:iCs/>
                <w:lang w:eastAsia="zh-CN"/>
              </w:rPr>
            </w:pPr>
            <w:r w:rsidRPr="00B55E3E">
              <w:rPr>
                <w:b/>
                <w:bCs/>
                <w:i/>
                <w:iCs/>
                <w:lang w:eastAsia="zh-CN"/>
              </w:rPr>
              <w:t>sl-L3U2N-RelayDiscovery</w:t>
            </w:r>
          </w:p>
          <w:p w14:paraId="053B57F7" w14:textId="77777777" w:rsidR="00A8221D" w:rsidRPr="00B55E3E" w:rsidRDefault="00A8221D" w:rsidP="00FB1467">
            <w:pPr>
              <w:pStyle w:val="TAL"/>
              <w:rPr>
                <w:lang w:eastAsia="zh-CN"/>
              </w:rPr>
            </w:pPr>
            <w:r w:rsidRPr="00B55E3E">
              <w:rPr>
                <w:lang w:eastAsia="zh-CN"/>
              </w:rPr>
              <w:t>This field indicates the support of L3 U2N relay AS-layer capability, i.e. NR sidelink relay discovery.</w:t>
            </w:r>
          </w:p>
        </w:tc>
      </w:tr>
      <w:tr w:rsidR="00A8221D" w:rsidRPr="00B55E3E" w14:paraId="11B623EE"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324E5F59" w14:textId="77777777" w:rsidR="00A8221D" w:rsidRPr="00B55E3E" w:rsidRDefault="00A8221D" w:rsidP="00FB1467">
            <w:pPr>
              <w:pStyle w:val="TAL"/>
              <w:rPr>
                <w:b/>
                <w:bCs/>
                <w:i/>
                <w:iCs/>
                <w:lang w:eastAsia="zh-CN"/>
              </w:rPr>
            </w:pPr>
            <w:r w:rsidRPr="00B55E3E">
              <w:rPr>
                <w:b/>
                <w:bCs/>
                <w:i/>
                <w:iCs/>
                <w:lang w:eastAsia="zh-CN"/>
              </w:rPr>
              <w:t>sl-MaxNumConsecutiveDTX</w:t>
            </w:r>
          </w:p>
          <w:p w14:paraId="03ACA803" w14:textId="77777777" w:rsidR="00A8221D" w:rsidRPr="00B55E3E" w:rsidRDefault="00A8221D" w:rsidP="00FB1467">
            <w:pPr>
              <w:pStyle w:val="TAL"/>
              <w:rPr>
                <w:b/>
                <w:bCs/>
                <w:i/>
                <w:iCs/>
                <w:lang w:eastAsia="zh-CN"/>
              </w:rPr>
            </w:pPr>
            <w:r w:rsidRPr="00B55E3E">
              <w:t>This field indicates the maximum number of consecutive HARQ DTX before triggering sidelink RLF. Value n1 corresponds to 1, value n2 corresponds to 2, and so on.</w:t>
            </w:r>
          </w:p>
        </w:tc>
      </w:tr>
      <w:tr w:rsidR="00A8221D" w:rsidRPr="00B55E3E" w14:paraId="5C4BEFA3"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38D14B7" w14:textId="77777777" w:rsidR="00A8221D" w:rsidRPr="00B55E3E" w:rsidRDefault="00A8221D" w:rsidP="00FB1467">
            <w:pPr>
              <w:pStyle w:val="TAL"/>
              <w:rPr>
                <w:b/>
                <w:bCs/>
                <w:i/>
                <w:iCs/>
                <w:lang w:eastAsia="zh-CN"/>
              </w:rPr>
            </w:pPr>
            <w:r w:rsidRPr="00B55E3E">
              <w:rPr>
                <w:b/>
                <w:bCs/>
                <w:i/>
                <w:iCs/>
                <w:lang w:eastAsia="zh-CN"/>
              </w:rPr>
              <w:t>sl-MeasConfigCommon</w:t>
            </w:r>
          </w:p>
          <w:p w14:paraId="26606D40" w14:textId="77777777" w:rsidR="00A8221D" w:rsidRPr="00B55E3E" w:rsidRDefault="00A8221D" w:rsidP="00FB1467">
            <w:pPr>
              <w:pStyle w:val="TAL"/>
              <w:rPr>
                <w:lang w:eastAsia="zh-CN"/>
              </w:rPr>
            </w:pPr>
            <w:r w:rsidRPr="00B55E3E">
              <w:rPr>
                <w:lang w:eastAsia="en-GB"/>
              </w:rPr>
              <w:t>This field indicates the measurement configurations (e.g. RSRP) for NR sidelink communication.</w:t>
            </w:r>
          </w:p>
        </w:tc>
      </w:tr>
      <w:tr w:rsidR="00A8221D" w:rsidRPr="00B55E3E" w14:paraId="6445CE79"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683533AD" w14:textId="77777777" w:rsidR="00A8221D" w:rsidRPr="00B55E3E" w:rsidRDefault="00A8221D" w:rsidP="00FB1467">
            <w:pPr>
              <w:pStyle w:val="TAL"/>
              <w:rPr>
                <w:b/>
                <w:bCs/>
                <w:i/>
                <w:iCs/>
                <w:lang w:eastAsia="zh-CN"/>
              </w:rPr>
            </w:pPr>
            <w:r w:rsidRPr="00B55E3E">
              <w:rPr>
                <w:b/>
                <w:bCs/>
                <w:i/>
                <w:iCs/>
                <w:lang w:eastAsia="zh-CN"/>
              </w:rPr>
              <w:t>sl-NonRelayDiscovery</w:t>
            </w:r>
          </w:p>
          <w:p w14:paraId="5C0C7087" w14:textId="77777777" w:rsidR="00A8221D" w:rsidRPr="00B55E3E" w:rsidRDefault="00A8221D" w:rsidP="00FB1467">
            <w:pPr>
              <w:pStyle w:val="TAL"/>
              <w:rPr>
                <w:lang w:eastAsia="zh-CN"/>
              </w:rPr>
            </w:pPr>
            <w:r w:rsidRPr="00B55E3E">
              <w:rPr>
                <w:lang w:eastAsia="zh-CN"/>
              </w:rPr>
              <w:t>This field indicates the support of NR sidelink non-relay discovery.</w:t>
            </w:r>
          </w:p>
        </w:tc>
      </w:tr>
      <w:tr w:rsidR="00A8221D" w:rsidRPr="00B55E3E" w14:paraId="51C8BDF8"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0ED338" w14:textId="77777777" w:rsidR="00A8221D" w:rsidRPr="00B55E3E" w:rsidRDefault="00A8221D" w:rsidP="00FB1467">
            <w:pPr>
              <w:pStyle w:val="TAL"/>
              <w:rPr>
                <w:b/>
                <w:bCs/>
                <w:i/>
                <w:iCs/>
                <w:lang w:eastAsia="zh-CN"/>
              </w:rPr>
            </w:pPr>
            <w:r w:rsidRPr="00B55E3E">
              <w:rPr>
                <w:b/>
                <w:bCs/>
                <w:i/>
                <w:iCs/>
                <w:lang w:eastAsia="zh-CN"/>
              </w:rPr>
              <w:t>sl-NR-AnchorCarrierFreqList</w:t>
            </w:r>
          </w:p>
          <w:p w14:paraId="04C9EE54" w14:textId="77777777" w:rsidR="00A8221D" w:rsidRPr="00B55E3E" w:rsidRDefault="00A8221D" w:rsidP="00FB1467">
            <w:pPr>
              <w:pStyle w:val="TAL"/>
              <w:rPr>
                <w:lang w:eastAsia="zh-CN"/>
              </w:rPr>
            </w:pPr>
            <w:r w:rsidRPr="00B55E3E">
              <w:rPr>
                <w:lang w:eastAsia="en-GB"/>
              </w:rPr>
              <w:t>This field indicates the NR anchor carrier frequency list, which can provide the NR sidelink communication/discovery configurations.</w:t>
            </w:r>
          </w:p>
        </w:tc>
      </w:tr>
      <w:tr w:rsidR="00A8221D" w:rsidRPr="00B55E3E" w14:paraId="1264F617"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D2CA871" w14:textId="77777777" w:rsidR="00A8221D" w:rsidRPr="00B55E3E" w:rsidRDefault="00A8221D" w:rsidP="00FB1467">
            <w:pPr>
              <w:pStyle w:val="TAL"/>
              <w:rPr>
                <w:b/>
                <w:bCs/>
                <w:i/>
                <w:iCs/>
                <w:lang w:eastAsia="zh-CN"/>
              </w:rPr>
            </w:pPr>
            <w:r w:rsidRPr="00B55E3E">
              <w:rPr>
                <w:b/>
                <w:bCs/>
                <w:i/>
                <w:iCs/>
                <w:lang w:eastAsia="zh-CN"/>
              </w:rPr>
              <w:t>sl-OffsetDFN</w:t>
            </w:r>
          </w:p>
          <w:p w14:paraId="5546A641" w14:textId="77777777" w:rsidR="00A8221D" w:rsidRPr="00B55E3E" w:rsidRDefault="00A8221D" w:rsidP="00FB1467">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p>
        </w:tc>
      </w:tr>
      <w:tr w:rsidR="00A8221D" w:rsidRPr="00B55E3E" w14:paraId="7031E3E1"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41881A" w14:textId="77777777" w:rsidR="00A8221D" w:rsidRPr="00B55E3E" w:rsidRDefault="00A8221D" w:rsidP="00FB1467">
            <w:pPr>
              <w:pStyle w:val="TAL"/>
              <w:rPr>
                <w:b/>
                <w:bCs/>
                <w:i/>
                <w:iCs/>
                <w:lang w:eastAsia="zh-CN"/>
              </w:rPr>
            </w:pPr>
            <w:r w:rsidRPr="00B55E3E">
              <w:rPr>
                <w:b/>
                <w:bCs/>
                <w:i/>
                <w:iCs/>
                <w:lang w:eastAsia="zh-CN"/>
              </w:rPr>
              <w:t>sl-RadioBearerConfigList</w:t>
            </w:r>
          </w:p>
          <w:p w14:paraId="5B0F2CAE" w14:textId="77777777" w:rsidR="00A8221D" w:rsidRPr="00B55E3E" w:rsidRDefault="00A8221D" w:rsidP="00FB1467">
            <w:pPr>
              <w:pStyle w:val="TAL"/>
              <w:rPr>
                <w:rFonts w:cs="Courier New"/>
                <w:lang w:eastAsia="zh-CN"/>
              </w:rPr>
            </w:pPr>
            <w:r w:rsidRPr="00B55E3E">
              <w:rPr>
                <w:lang w:eastAsia="en-GB"/>
              </w:rPr>
              <w:t>This field indicates one or multiple sidelink radio bearer configurations.</w:t>
            </w:r>
          </w:p>
        </w:tc>
      </w:tr>
      <w:tr w:rsidR="00A8221D" w:rsidRPr="00B55E3E" w14:paraId="536132BC"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01251" w14:textId="77777777" w:rsidR="00A8221D" w:rsidRPr="00B55E3E" w:rsidRDefault="00A8221D" w:rsidP="00FB1467">
            <w:pPr>
              <w:pStyle w:val="TAL"/>
              <w:rPr>
                <w:b/>
                <w:bCs/>
                <w:i/>
                <w:iCs/>
                <w:lang w:eastAsia="zh-CN"/>
              </w:rPr>
            </w:pPr>
            <w:r w:rsidRPr="00B55E3E">
              <w:rPr>
                <w:b/>
                <w:bCs/>
                <w:i/>
                <w:iCs/>
                <w:lang w:eastAsia="zh-CN"/>
              </w:rPr>
              <w:t>sl-RLC-BearerConfigList</w:t>
            </w:r>
          </w:p>
          <w:p w14:paraId="2ECB96B4" w14:textId="77777777" w:rsidR="00A8221D" w:rsidRPr="00B55E3E" w:rsidRDefault="00A8221D" w:rsidP="00FB1467">
            <w:pPr>
              <w:pStyle w:val="TAL"/>
              <w:rPr>
                <w:lang w:eastAsia="zh-CN"/>
              </w:rPr>
            </w:pPr>
            <w:r w:rsidRPr="00B55E3E">
              <w:rPr>
                <w:lang w:eastAsia="en-GB"/>
              </w:rPr>
              <w:t>This field indicates one or multiple sidelink RLC bearer configurations.</w:t>
            </w:r>
          </w:p>
        </w:tc>
      </w:tr>
      <w:tr w:rsidR="00A8221D" w:rsidRPr="00B55E3E" w14:paraId="77D76739"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52E42ABD" w14:textId="77777777" w:rsidR="00A8221D" w:rsidRPr="00B55E3E" w:rsidRDefault="00A8221D" w:rsidP="00FB1467">
            <w:pPr>
              <w:pStyle w:val="TAL"/>
              <w:rPr>
                <w:b/>
                <w:bCs/>
                <w:i/>
                <w:iCs/>
                <w:lang w:eastAsia="zh-CN"/>
              </w:rPr>
            </w:pPr>
            <w:r w:rsidRPr="00B55E3E">
              <w:rPr>
                <w:b/>
                <w:bCs/>
                <w:i/>
                <w:iCs/>
                <w:lang w:eastAsia="zh-CN"/>
              </w:rPr>
              <w:t>sl-SSB-PriorityNR</w:t>
            </w:r>
          </w:p>
          <w:p w14:paraId="164889B3" w14:textId="77777777" w:rsidR="00A8221D" w:rsidRPr="00B55E3E" w:rsidRDefault="00A8221D" w:rsidP="00FB1467">
            <w:pPr>
              <w:pStyle w:val="TAL"/>
              <w:rPr>
                <w:lang w:eastAsia="zh-CN"/>
              </w:rPr>
            </w:pPr>
            <w:r w:rsidRPr="00B55E3E">
              <w:rPr>
                <w:lang w:eastAsia="zh-CN"/>
              </w:rPr>
              <w:t>This field indicates the priority of NR sidelink SSB transmission and reception.</w:t>
            </w:r>
          </w:p>
        </w:tc>
      </w:tr>
      <w:tr w:rsidR="00A8221D" w:rsidRPr="00B55E3E" w14:paraId="6BFD6824"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1D9FF5B0" w14:textId="77777777" w:rsidR="00A8221D" w:rsidRPr="00B55E3E" w:rsidRDefault="00A8221D" w:rsidP="00FB1467">
            <w:pPr>
              <w:pStyle w:val="TAL"/>
              <w:rPr>
                <w:b/>
                <w:bCs/>
                <w:i/>
                <w:iCs/>
                <w:lang w:eastAsia="zh-CN"/>
              </w:rPr>
            </w:pPr>
            <w:r w:rsidRPr="00B55E3E">
              <w:rPr>
                <w:b/>
                <w:bCs/>
                <w:i/>
                <w:iCs/>
                <w:lang w:eastAsia="zh-CN"/>
              </w:rPr>
              <w:t>t400</w:t>
            </w:r>
          </w:p>
          <w:p w14:paraId="1CA11DB5" w14:textId="77777777" w:rsidR="00A8221D" w:rsidRPr="00B55E3E" w:rsidRDefault="00A8221D" w:rsidP="00FB1467">
            <w:pPr>
              <w:pStyle w:val="TAL"/>
              <w:rPr>
                <w:lang w:eastAsia="zh-CN"/>
              </w:rPr>
            </w:pPr>
            <w:r w:rsidRPr="00B55E3E">
              <w:rPr>
                <w:lang w:eastAsia="zh-CN"/>
              </w:rPr>
              <w:t>Indicates the value for timer T400 as described in clause 7.1. Value ms100 corresponds to 100 ms, value ms200 corresponds to 200 ms and so on.</w:t>
            </w:r>
          </w:p>
        </w:tc>
      </w:tr>
    </w:tbl>
    <w:p w14:paraId="7391208A" w14:textId="77777777" w:rsidR="00A8221D" w:rsidRPr="00B55E3E" w:rsidRDefault="00A8221D" w:rsidP="00A8221D">
      <w:pPr>
        <w:rPr>
          <w:rFonts w:eastAsia="Yu Mincho"/>
          <w:iCs/>
        </w:rPr>
      </w:pPr>
    </w:p>
    <w:p w14:paraId="219A4AE4" w14:textId="77777777" w:rsidR="00A8221D" w:rsidRPr="00B55E3E" w:rsidRDefault="00A8221D" w:rsidP="00A8221D">
      <w:pPr>
        <w:pStyle w:val="Heading4"/>
        <w:rPr>
          <w:noProof/>
          <w:lang w:eastAsia="zh-CN"/>
        </w:rPr>
      </w:pPr>
      <w:bookmarkStart w:id="1296" w:name="_Toc60777152"/>
      <w:bookmarkStart w:id="1297" w:name="_Toc115428937"/>
      <w:r w:rsidRPr="00B55E3E">
        <w:lastRenderedPageBreak/>
        <w:t>–</w:t>
      </w:r>
      <w:r w:rsidRPr="00B55E3E">
        <w:tab/>
      </w:r>
      <w:r w:rsidRPr="00B55E3E">
        <w:rPr>
          <w:i/>
          <w:iCs/>
          <w:noProof/>
        </w:rPr>
        <w:t>SIB</w:t>
      </w:r>
      <w:r w:rsidRPr="00B55E3E">
        <w:rPr>
          <w:i/>
          <w:iCs/>
          <w:noProof/>
          <w:lang w:eastAsia="zh-CN"/>
        </w:rPr>
        <w:t>13</w:t>
      </w:r>
      <w:bookmarkEnd w:id="1296"/>
      <w:bookmarkEnd w:id="1297"/>
    </w:p>
    <w:p w14:paraId="3737D0F0" w14:textId="77777777" w:rsidR="00A8221D" w:rsidRPr="00B55E3E" w:rsidRDefault="00A8221D" w:rsidP="00A8221D">
      <w:pPr>
        <w:rPr>
          <w:rFonts w:eastAsia="Yu Mincho"/>
          <w:iCs/>
        </w:rPr>
      </w:pPr>
      <w:r w:rsidRPr="00B55E3E">
        <w:t xml:space="preserve">SIB13 </w:t>
      </w:r>
      <w:r w:rsidRPr="00B55E3E">
        <w:rPr>
          <w:lang w:eastAsia="zh-CN"/>
        </w:rPr>
        <w:t>contains configurations of V2X sidelink communication defined in TS 36.331 [10]</w:t>
      </w:r>
      <w:r w:rsidRPr="00B55E3E">
        <w:rPr>
          <w:noProof/>
        </w:rPr>
        <w:t>.</w:t>
      </w:r>
    </w:p>
    <w:p w14:paraId="7357654B" w14:textId="77777777" w:rsidR="00A8221D" w:rsidRPr="00B55E3E" w:rsidRDefault="00A8221D" w:rsidP="00A8221D">
      <w:pPr>
        <w:pStyle w:val="TH"/>
        <w:rPr>
          <w:i/>
        </w:rPr>
      </w:pPr>
      <w:r w:rsidRPr="00B55E3E">
        <w:rPr>
          <w:i/>
          <w:noProof/>
        </w:rPr>
        <w:t xml:space="preserve">SIB13 </w:t>
      </w:r>
      <w:r w:rsidRPr="00B55E3E">
        <w:rPr>
          <w:noProof/>
        </w:rPr>
        <w:t>information element</w:t>
      </w:r>
    </w:p>
    <w:p w14:paraId="7AD5F3D7" w14:textId="77777777" w:rsidR="00A8221D" w:rsidRPr="00B55E3E" w:rsidRDefault="00A8221D" w:rsidP="00A8221D">
      <w:pPr>
        <w:pStyle w:val="PL"/>
        <w:rPr>
          <w:color w:val="808080"/>
        </w:rPr>
      </w:pPr>
      <w:r w:rsidRPr="00B55E3E">
        <w:rPr>
          <w:color w:val="808080"/>
        </w:rPr>
        <w:t>-- ASN1START</w:t>
      </w:r>
    </w:p>
    <w:p w14:paraId="7CF87A36" w14:textId="77777777" w:rsidR="00A8221D" w:rsidRPr="00B55E3E" w:rsidRDefault="00A8221D" w:rsidP="00A8221D">
      <w:pPr>
        <w:pStyle w:val="PL"/>
        <w:rPr>
          <w:color w:val="808080"/>
        </w:rPr>
      </w:pPr>
      <w:r w:rsidRPr="00B55E3E">
        <w:rPr>
          <w:color w:val="808080"/>
        </w:rPr>
        <w:t>-- TAG-SIB13-START</w:t>
      </w:r>
    </w:p>
    <w:p w14:paraId="6375543D" w14:textId="77777777" w:rsidR="00A8221D" w:rsidRPr="00B55E3E" w:rsidRDefault="00A8221D" w:rsidP="00A8221D">
      <w:pPr>
        <w:pStyle w:val="PL"/>
      </w:pPr>
    </w:p>
    <w:p w14:paraId="272D9449" w14:textId="77777777" w:rsidR="00A8221D" w:rsidRPr="00B55E3E" w:rsidRDefault="00A8221D" w:rsidP="00A8221D">
      <w:pPr>
        <w:pStyle w:val="PL"/>
      </w:pPr>
      <w:r w:rsidRPr="00B55E3E">
        <w:t>SIB13</w:t>
      </w:r>
      <w:r w:rsidRPr="00B55E3E">
        <w:rPr>
          <w:rFonts w:eastAsia="DengXian"/>
        </w:rPr>
        <w:t>-</w:t>
      </w:r>
      <w:r w:rsidRPr="00B55E3E">
        <w:t xml:space="preserve">r16 ::=                       </w:t>
      </w:r>
      <w:r w:rsidRPr="00B55E3E">
        <w:rPr>
          <w:color w:val="993366"/>
        </w:rPr>
        <w:t>SEQUENCE</w:t>
      </w:r>
      <w:r w:rsidRPr="00B55E3E">
        <w:t xml:space="preserve"> {</w:t>
      </w:r>
    </w:p>
    <w:p w14:paraId="1A9E6C1E" w14:textId="77777777" w:rsidR="00A8221D" w:rsidRPr="00B55E3E" w:rsidRDefault="00A8221D" w:rsidP="00A8221D">
      <w:pPr>
        <w:pStyle w:val="PL"/>
      </w:pPr>
      <w:r w:rsidRPr="00B55E3E">
        <w:t xml:space="preserve">    sl-V2X-ConfigCommon-r16             </w:t>
      </w:r>
      <w:r w:rsidRPr="00B55E3E">
        <w:rPr>
          <w:color w:val="993366"/>
        </w:rPr>
        <w:t>OCTET</w:t>
      </w:r>
      <w:r w:rsidRPr="00B55E3E">
        <w:t xml:space="preserve"> </w:t>
      </w:r>
      <w:r w:rsidRPr="00B55E3E">
        <w:rPr>
          <w:color w:val="993366"/>
        </w:rPr>
        <w:t>STRING</w:t>
      </w:r>
      <w:r w:rsidRPr="00B55E3E">
        <w:t>,</w:t>
      </w:r>
    </w:p>
    <w:p w14:paraId="4AA68C32" w14:textId="77777777" w:rsidR="00A8221D" w:rsidRPr="00B55E3E" w:rsidRDefault="00A8221D" w:rsidP="00A8221D">
      <w:pPr>
        <w:pStyle w:val="PL"/>
      </w:pPr>
      <w:r w:rsidRPr="00B55E3E">
        <w:t xml:space="preserve">    dummy                               </w:t>
      </w:r>
      <w:r w:rsidRPr="00B55E3E">
        <w:rPr>
          <w:color w:val="993366"/>
        </w:rPr>
        <w:t>OCTET</w:t>
      </w:r>
      <w:r w:rsidRPr="00B55E3E">
        <w:t xml:space="preserve"> </w:t>
      </w:r>
      <w:r w:rsidRPr="00B55E3E">
        <w:rPr>
          <w:color w:val="993366"/>
        </w:rPr>
        <w:t>STRING</w:t>
      </w:r>
      <w:r w:rsidRPr="00B55E3E">
        <w:t>,</w:t>
      </w:r>
    </w:p>
    <w:p w14:paraId="725D3713" w14:textId="77777777" w:rsidR="00A8221D" w:rsidRPr="00B55E3E" w:rsidRDefault="00A8221D" w:rsidP="00A8221D">
      <w:pPr>
        <w:pStyle w:val="PL"/>
      </w:pPr>
      <w:r w:rsidRPr="00B55E3E">
        <w:t xml:space="preserve">    tdd-Config-r16                      </w:t>
      </w:r>
      <w:r w:rsidRPr="00B55E3E">
        <w:rPr>
          <w:color w:val="993366"/>
        </w:rPr>
        <w:t>OCTET</w:t>
      </w:r>
      <w:r w:rsidRPr="00B55E3E">
        <w:t xml:space="preserve"> </w:t>
      </w:r>
      <w:r w:rsidRPr="00B55E3E">
        <w:rPr>
          <w:color w:val="993366"/>
        </w:rPr>
        <w:t>STRING</w:t>
      </w:r>
      <w:r w:rsidRPr="00B55E3E">
        <w:t>,</w:t>
      </w:r>
    </w:p>
    <w:p w14:paraId="7D16B6BB"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B6D1440" w14:textId="77777777" w:rsidR="00A8221D" w:rsidRPr="00B55E3E" w:rsidRDefault="00A8221D" w:rsidP="00A8221D">
      <w:pPr>
        <w:pStyle w:val="PL"/>
      </w:pPr>
      <w:r w:rsidRPr="00B55E3E">
        <w:t xml:space="preserve">    ...</w:t>
      </w:r>
    </w:p>
    <w:p w14:paraId="52AEBFE1" w14:textId="77777777" w:rsidR="00A8221D" w:rsidRPr="00B55E3E" w:rsidRDefault="00A8221D" w:rsidP="00A8221D">
      <w:pPr>
        <w:pStyle w:val="PL"/>
      </w:pPr>
      <w:r w:rsidRPr="00B55E3E">
        <w:t>}</w:t>
      </w:r>
    </w:p>
    <w:p w14:paraId="1503F27B" w14:textId="77777777" w:rsidR="00A8221D" w:rsidRPr="00B55E3E" w:rsidRDefault="00A8221D" w:rsidP="00A8221D">
      <w:pPr>
        <w:pStyle w:val="PL"/>
      </w:pPr>
    </w:p>
    <w:p w14:paraId="537A270F" w14:textId="77777777" w:rsidR="00A8221D" w:rsidRPr="00B55E3E" w:rsidRDefault="00A8221D" w:rsidP="00A8221D">
      <w:pPr>
        <w:pStyle w:val="PL"/>
        <w:rPr>
          <w:color w:val="808080"/>
        </w:rPr>
      </w:pPr>
      <w:r w:rsidRPr="00B55E3E">
        <w:rPr>
          <w:color w:val="808080"/>
        </w:rPr>
        <w:t>-- TAG-SIB13-STOP</w:t>
      </w:r>
    </w:p>
    <w:p w14:paraId="10394424" w14:textId="77777777" w:rsidR="00A8221D" w:rsidRPr="00B55E3E" w:rsidRDefault="00A8221D" w:rsidP="00A8221D">
      <w:pPr>
        <w:pStyle w:val="PL"/>
        <w:rPr>
          <w:color w:val="808080"/>
        </w:rPr>
      </w:pPr>
      <w:r w:rsidRPr="00B55E3E">
        <w:rPr>
          <w:color w:val="808080"/>
        </w:rPr>
        <w:t>-- ASN1STOP</w:t>
      </w:r>
    </w:p>
    <w:p w14:paraId="7FF7DCCF" w14:textId="77777777" w:rsidR="00A8221D" w:rsidRPr="00B55E3E" w:rsidRDefault="00A8221D" w:rsidP="00A8221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1F0AC0B8"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DEF931" w14:textId="77777777" w:rsidR="00A8221D" w:rsidRPr="00B55E3E" w:rsidRDefault="00A8221D" w:rsidP="00FB1467">
            <w:pPr>
              <w:pStyle w:val="TAH"/>
              <w:rPr>
                <w:lang w:eastAsia="en-GB"/>
              </w:rPr>
            </w:pPr>
            <w:r w:rsidRPr="00B55E3E">
              <w:rPr>
                <w:bCs/>
                <w:i/>
                <w:noProof/>
                <w:lang w:eastAsia="sv-SE"/>
              </w:rPr>
              <w:t>SIB13</w:t>
            </w:r>
            <w:r w:rsidRPr="00B55E3E">
              <w:rPr>
                <w:i/>
                <w:noProof/>
                <w:lang w:eastAsia="en-GB"/>
              </w:rPr>
              <w:t xml:space="preserve"> </w:t>
            </w:r>
            <w:r w:rsidRPr="00B55E3E">
              <w:rPr>
                <w:noProof/>
                <w:lang w:eastAsia="en-GB"/>
              </w:rPr>
              <w:t>field descriptions</w:t>
            </w:r>
          </w:p>
        </w:tc>
      </w:tr>
      <w:tr w:rsidR="00A8221D" w:rsidRPr="00B55E3E" w14:paraId="487BA371"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90063E" w14:textId="77777777" w:rsidR="00A8221D" w:rsidRPr="00B55E3E" w:rsidRDefault="00A8221D" w:rsidP="00FB1467">
            <w:pPr>
              <w:pStyle w:val="TAL"/>
              <w:rPr>
                <w:rFonts w:eastAsiaTheme="minorEastAsia"/>
                <w:b/>
                <w:bCs/>
                <w:i/>
                <w:iCs/>
                <w:lang w:eastAsia="zh-CN"/>
              </w:rPr>
            </w:pPr>
            <w:r w:rsidRPr="00B55E3E">
              <w:rPr>
                <w:rFonts w:eastAsiaTheme="minorEastAsia"/>
                <w:b/>
                <w:bCs/>
                <w:i/>
                <w:iCs/>
                <w:lang w:eastAsia="zh-CN"/>
              </w:rPr>
              <w:t>dummy</w:t>
            </w:r>
          </w:p>
          <w:p w14:paraId="024C6998" w14:textId="77777777" w:rsidR="00A8221D" w:rsidRPr="00B55E3E" w:rsidRDefault="00A8221D" w:rsidP="00FB1467">
            <w:pPr>
              <w:pStyle w:val="TAL"/>
              <w:rPr>
                <w:noProof/>
                <w:lang w:eastAsia="sv-SE"/>
              </w:rPr>
            </w:pPr>
            <w:r w:rsidRPr="00B55E3E">
              <w:rPr>
                <w:lang w:eastAsia="sv-SE"/>
              </w:rPr>
              <w:t>This field is not used in the specification and the UE ignores the received value.</w:t>
            </w:r>
          </w:p>
        </w:tc>
      </w:tr>
      <w:tr w:rsidR="00A8221D" w:rsidRPr="00B55E3E" w14:paraId="756A8C82"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A39FADF" w14:textId="77777777" w:rsidR="00A8221D" w:rsidRPr="00B55E3E" w:rsidRDefault="00A8221D" w:rsidP="00FB1467">
            <w:pPr>
              <w:pStyle w:val="TAL"/>
              <w:rPr>
                <w:b/>
                <w:bCs/>
                <w:i/>
                <w:iCs/>
                <w:lang w:eastAsia="zh-CN"/>
              </w:rPr>
            </w:pPr>
            <w:r w:rsidRPr="00B55E3E">
              <w:rPr>
                <w:b/>
                <w:bCs/>
                <w:i/>
                <w:iCs/>
                <w:lang w:eastAsia="zh-CN"/>
              </w:rPr>
              <w:t>sl-V2X-ConfigCommon</w:t>
            </w:r>
          </w:p>
          <w:p w14:paraId="2D5A1F2B" w14:textId="77777777" w:rsidR="00A8221D" w:rsidRPr="00B55E3E" w:rsidRDefault="00A8221D" w:rsidP="00FB1467">
            <w:pPr>
              <w:pStyle w:val="TAL"/>
              <w:rPr>
                <w:noProof/>
                <w:lang w:eastAsia="en-GB"/>
              </w:rPr>
            </w:pPr>
            <w:r w:rsidRPr="00B55E3E">
              <w:rPr>
                <w:lang w:eastAsia="sv-SE"/>
              </w:rPr>
              <w:t xml:space="preserve">This field includes the </w:t>
            </w:r>
            <w:r w:rsidRPr="00B55E3E">
              <w:rPr>
                <w:noProof/>
                <w:lang w:eastAsia="en-GB"/>
              </w:rPr>
              <w:t xml:space="preserve">E-UTRA </w:t>
            </w:r>
            <w:r w:rsidRPr="00B55E3E">
              <w:rPr>
                <w:i/>
                <w:iCs/>
                <w:noProof/>
                <w:lang w:eastAsia="en-GB"/>
              </w:rPr>
              <w:t>SystemInformationBlockType21</w:t>
            </w:r>
            <w:r w:rsidRPr="00B55E3E">
              <w:rPr>
                <w:noProof/>
                <w:lang w:eastAsia="en-GB"/>
              </w:rPr>
              <w:t xml:space="preserve"> message as specified in TS 36.331 [10].</w:t>
            </w:r>
          </w:p>
        </w:tc>
      </w:tr>
      <w:tr w:rsidR="00A8221D" w:rsidRPr="00B55E3E" w14:paraId="7E100EA1" w14:textId="77777777" w:rsidTr="00FB146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139D59E8" w14:textId="77777777" w:rsidR="00A8221D" w:rsidRPr="00B55E3E" w:rsidRDefault="00A8221D" w:rsidP="00FB1467">
            <w:pPr>
              <w:pStyle w:val="TAL"/>
              <w:rPr>
                <w:b/>
                <w:bCs/>
                <w:i/>
                <w:iCs/>
                <w:noProof/>
                <w:lang w:eastAsia="sv-SE"/>
              </w:rPr>
            </w:pPr>
            <w:r w:rsidRPr="00B55E3E">
              <w:rPr>
                <w:b/>
                <w:bCs/>
                <w:i/>
                <w:iCs/>
                <w:noProof/>
                <w:lang w:eastAsia="sv-SE"/>
              </w:rPr>
              <w:t>tdd-Config</w:t>
            </w:r>
          </w:p>
          <w:p w14:paraId="168EC45E" w14:textId="77777777" w:rsidR="00A8221D" w:rsidRPr="00B55E3E" w:rsidRDefault="00A8221D" w:rsidP="00FB1467">
            <w:pPr>
              <w:pStyle w:val="TAL"/>
              <w:rPr>
                <w:lang w:eastAsia="zh-CN"/>
              </w:rPr>
            </w:pPr>
            <w:r w:rsidRPr="00B55E3E">
              <w:rPr>
                <w:lang w:eastAsia="sv-SE"/>
              </w:rPr>
              <w:t xml:space="preserve">This field includes the </w:t>
            </w:r>
            <w:r w:rsidRPr="00B55E3E">
              <w:rPr>
                <w:i/>
                <w:iCs/>
                <w:lang w:eastAsia="sv-SE"/>
              </w:rPr>
              <w:t>tdd-Config</w:t>
            </w:r>
            <w:r w:rsidRPr="00B55E3E">
              <w:rPr>
                <w:lang w:eastAsia="sv-SE"/>
              </w:rPr>
              <w:t xml:space="preserve"> in </w:t>
            </w:r>
            <w:r w:rsidRPr="00B55E3E">
              <w:rPr>
                <w:noProof/>
                <w:lang w:eastAsia="en-GB"/>
              </w:rPr>
              <w:t xml:space="preserve">E-UTRA </w:t>
            </w:r>
            <w:r w:rsidRPr="00B55E3E">
              <w:rPr>
                <w:i/>
                <w:iCs/>
                <w:noProof/>
                <w:lang w:eastAsia="en-GB"/>
              </w:rPr>
              <w:t>SystemInformationBlockType1</w:t>
            </w:r>
            <w:r w:rsidRPr="00B55E3E">
              <w:rPr>
                <w:noProof/>
                <w:lang w:eastAsia="en-GB"/>
              </w:rPr>
              <w:t xml:space="preserve"> message as specified in TS 36.331 [10].</w:t>
            </w:r>
          </w:p>
        </w:tc>
      </w:tr>
    </w:tbl>
    <w:p w14:paraId="490E3771" w14:textId="77777777" w:rsidR="00A8221D" w:rsidRPr="00B55E3E" w:rsidRDefault="00A8221D" w:rsidP="00A8221D">
      <w:pPr>
        <w:rPr>
          <w:rFonts w:eastAsia="Yu Mincho"/>
        </w:rPr>
      </w:pPr>
    </w:p>
    <w:p w14:paraId="4171B4C1" w14:textId="77777777" w:rsidR="00A8221D" w:rsidRPr="00B55E3E" w:rsidRDefault="00A8221D" w:rsidP="00A8221D">
      <w:pPr>
        <w:pStyle w:val="Heading4"/>
        <w:rPr>
          <w:noProof/>
          <w:lang w:eastAsia="zh-CN"/>
        </w:rPr>
      </w:pPr>
      <w:bookmarkStart w:id="1298" w:name="_Toc60777153"/>
      <w:bookmarkStart w:id="1299" w:name="_Toc115428938"/>
      <w:r w:rsidRPr="00B55E3E">
        <w:t>–</w:t>
      </w:r>
      <w:r w:rsidRPr="00B55E3E">
        <w:tab/>
      </w:r>
      <w:r w:rsidRPr="00B55E3E">
        <w:rPr>
          <w:i/>
          <w:iCs/>
          <w:noProof/>
        </w:rPr>
        <w:t>SIB</w:t>
      </w:r>
      <w:r w:rsidRPr="00B55E3E">
        <w:rPr>
          <w:i/>
          <w:iCs/>
          <w:noProof/>
          <w:lang w:eastAsia="zh-CN"/>
        </w:rPr>
        <w:t>14</w:t>
      </w:r>
      <w:bookmarkEnd w:id="1298"/>
      <w:bookmarkEnd w:id="1299"/>
    </w:p>
    <w:p w14:paraId="42302DA0" w14:textId="77777777" w:rsidR="00A8221D" w:rsidRPr="00B55E3E" w:rsidRDefault="00A8221D" w:rsidP="00A8221D">
      <w:pPr>
        <w:rPr>
          <w:rFonts w:eastAsia="Yu Mincho"/>
          <w:iCs/>
        </w:rPr>
      </w:pPr>
      <w:r w:rsidRPr="00B55E3E">
        <w:t xml:space="preserve">SIB14 </w:t>
      </w:r>
      <w:r w:rsidRPr="00B55E3E">
        <w:rPr>
          <w:lang w:eastAsia="zh-CN"/>
        </w:rPr>
        <w:t xml:space="preserve">contains configurations of V2X sidelink communication defined in TS 36.331 [10], which can be used jointly with that included in </w:t>
      </w:r>
      <w:r w:rsidRPr="00B55E3E">
        <w:rPr>
          <w:i/>
          <w:lang w:eastAsia="zh-CN"/>
        </w:rPr>
        <w:t>SIB13</w:t>
      </w:r>
      <w:r w:rsidRPr="00B55E3E">
        <w:rPr>
          <w:noProof/>
        </w:rPr>
        <w:t>.</w:t>
      </w:r>
    </w:p>
    <w:p w14:paraId="4D5320FA" w14:textId="77777777" w:rsidR="00A8221D" w:rsidRPr="00B55E3E" w:rsidRDefault="00A8221D" w:rsidP="00A8221D">
      <w:pPr>
        <w:pStyle w:val="TH"/>
        <w:rPr>
          <w:i/>
        </w:rPr>
      </w:pPr>
      <w:r w:rsidRPr="00B55E3E">
        <w:rPr>
          <w:i/>
          <w:noProof/>
        </w:rPr>
        <w:t xml:space="preserve">SIB14 </w:t>
      </w:r>
      <w:r w:rsidRPr="00B55E3E">
        <w:rPr>
          <w:noProof/>
        </w:rPr>
        <w:t>information element</w:t>
      </w:r>
    </w:p>
    <w:p w14:paraId="0924E619" w14:textId="77777777" w:rsidR="00A8221D" w:rsidRPr="00B55E3E" w:rsidRDefault="00A8221D" w:rsidP="00A8221D">
      <w:pPr>
        <w:pStyle w:val="PL"/>
        <w:rPr>
          <w:color w:val="808080"/>
        </w:rPr>
      </w:pPr>
      <w:r w:rsidRPr="00B55E3E">
        <w:rPr>
          <w:color w:val="808080"/>
        </w:rPr>
        <w:t>-- ASN1START</w:t>
      </w:r>
    </w:p>
    <w:p w14:paraId="679C074D" w14:textId="77777777" w:rsidR="00A8221D" w:rsidRPr="00B55E3E" w:rsidRDefault="00A8221D" w:rsidP="00A8221D">
      <w:pPr>
        <w:pStyle w:val="PL"/>
        <w:rPr>
          <w:color w:val="808080"/>
        </w:rPr>
      </w:pPr>
      <w:r w:rsidRPr="00B55E3E">
        <w:rPr>
          <w:color w:val="808080"/>
        </w:rPr>
        <w:t>-- TAG-SIB14-START</w:t>
      </w:r>
    </w:p>
    <w:p w14:paraId="67D0F3FB" w14:textId="77777777" w:rsidR="00A8221D" w:rsidRPr="00B55E3E" w:rsidRDefault="00A8221D" w:rsidP="00A8221D">
      <w:pPr>
        <w:pStyle w:val="PL"/>
      </w:pPr>
    </w:p>
    <w:p w14:paraId="562CCA4F" w14:textId="77777777" w:rsidR="00A8221D" w:rsidRPr="00B55E3E" w:rsidRDefault="00A8221D" w:rsidP="00A8221D">
      <w:pPr>
        <w:pStyle w:val="PL"/>
      </w:pPr>
      <w:r w:rsidRPr="00B55E3E">
        <w:t>SIB14</w:t>
      </w:r>
      <w:r w:rsidRPr="00B55E3E">
        <w:rPr>
          <w:rFonts w:eastAsia="DengXian"/>
        </w:rPr>
        <w:t>-</w:t>
      </w:r>
      <w:r w:rsidRPr="00B55E3E">
        <w:t xml:space="preserve">r16 ::=                      </w:t>
      </w:r>
      <w:r w:rsidRPr="00B55E3E">
        <w:rPr>
          <w:color w:val="993366"/>
        </w:rPr>
        <w:t>SEQUENCE</w:t>
      </w:r>
      <w:r w:rsidRPr="00B55E3E">
        <w:t xml:space="preserve"> {</w:t>
      </w:r>
    </w:p>
    <w:p w14:paraId="0F5A28A5" w14:textId="77777777" w:rsidR="00A8221D" w:rsidRPr="00B55E3E" w:rsidRDefault="00A8221D" w:rsidP="00A8221D">
      <w:pPr>
        <w:pStyle w:val="PL"/>
      </w:pPr>
      <w:r w:rsidRPr="00B55E3E">
        <w:t xml:space="preserve">    sl-V2X-ConfigCommonExt-r16         </w:t>
      </w:r>
      <w:r w:rsidRPr="00B55E3E">
        <w:rPr>
          <w:color w:val="993366"/>
        </w:rPr>
        <w:t>OCTET</w:t>
      </w:r>
      <w:r w:rsidRPr="00B55E3E">
        <w:t xml:space="preserve"> </w:t>
      </w:r>
      <w:r w:rsidRPr="00B55E3E">
        <w:rPr>
          <w:color w:val="993366"/>
        </w:rPr>
        <w:t>STRING</w:t>
      </w:r>
      <w:r w:rsidRPr="00B55E3E">
        <w:t>,</w:t>
      </w:r>
    </w:p>
    <w:p w14:paraId="10D603A8"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D5702F8" w14:textId="77777777" w:rsidR="00A8221D" w:rsidRPr="00B55E3E" w:rsidRDefault="00A8221D" w:rsidP="00A8221D">
      <w:pPr>
        <w:pStyle w:val="PL"/>
      </w:pPr>
      <w:r w:rsidRPr="00B55E3E">
        <w:t xml:space="preserve">    ...</w:t>
      </w:r>
    </w:p>
    <w:p w14:paraId="0E19D41D" w14:textId="77777777" w:rsidR="00A8221D" w:rsidRPr="00B55E3E" w:rsidRDefault="00A8221D" w:rsidP="00A8221D">
      <w:pPr>
        <w:pStyle w:val="PL"/>
      </w:pPr>
      <w:r w:rsidRPr="00B55E3E">
        <w:t>}</w:t>
      </w:r>
    </w:p>
    <w:p w14:paraId="0FEB254B" w14:textId="77777777" w:rsidR="00A8221D" w:rsidRPr="00B55E3E" w:rsidRDefault="00A8221D" w:rsidP="00A8221D">
      <w:pPr>
        <w:pStyle w:val="PL"/>
      </w:pPr>
    </w:p>
    <w:p w14:paraId="4B027008" w14:textId="77777777" w:rsidR="00A8221D" w:rsidRPr="00B55E3E" w:rsidRDefault="00A8221D" w:rsidP="00A8221D">
      <w:pPr>
        <w:pStyle w:val="PL"/>
        <w:rPr>
          <w:color w:val="808080"/>
        </w:rPr>
      </w:pPr>
      <w:r w:rsidRPr="00B55E3E">
        <w:rPr>
          <w:color w:val="808080"/>
        </w:rPr>
        <w:t>-- TAG-SIB14-STOP</w:t>
      </w:r>
    </w:p>
    <w:p w14:paraId="3790CF2E" w14:textId="77777777" w:rsidR="00A8221D" w:rsidRPr="00B55E3E" w:rsidRDefault="00A8221D" w:rsidP="00A8221D">
      <w:pPr>
        <w:pStyle w:val="PL"/>
        <w:rPr>
          <w:color w:val="808080"/>
        </w:rPr>
      </w:pPr>
      <w:r w:rsidRPr="00B55E3E">
        <w:rPr>
          <w:color w:val="808080"/>
        </w:rPr>
        <w:t>-- ASN1STOP</w:t>
      </w:r>
    </w:p>
    <w:p w14:paraId="4968DD3F" w14:textId="77777777" w:rsidR="00A8221D" w:rsidRPr="00B55E3E" w:rsidRDefault="00A8221D" w:rsidP="00A8221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30383536" w14:textId="77777777" w:rsidTr="00FB146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6FC82F1" w14:textId="77777777" w:rsidR="00A8221D" w:rsidRPr="00B55E3E" w:rsidRDefault="00A8221D" w:rsidP="00FB1467">
            <w:pPr>
              <w:pStyle w:val="TAH"/>
              <w:rPr>
                <w:lang w:eastAsia="en-GB"/>
              </w:rPr>
            </w:pPr>
            <w:r w:rsidRPr="00B55E3E">
              <w:rPr>
                <w:bCs/>
                <w:i/>
                <w:noProof/>
                <w:lang w:eastAsia="sv-SE"/>
              </w:rPr>
              <w:t>SIB14</w:t>
            </w:r>
            <w:r w:rsidRPr="00B55E3E">
              <w:rPr>
                <w:i/>
                <w:noProof/>
                <w:lang w:eastAsia="en-GB"/>
              </w:rPr>
              <w:t xml:space="preserve"> </w:t>
            </w:r>
            <w:r w:rsidRPr="00B55E3E">
              <w:rPr>
                <w:noProof/>
                <w:lang w:eastAsia="en-GB"/>
              </w:rPr>
              <w:t>field descriptions</w:t>
            </w:r>
          </w:p>
        </w:tc>
      </w:tr>
      <w:tr w:rsidR="00A8221D" w:rsidRPr="00B55E3E" w14:paraId="3B7C4CE5" w14:textId="77777777" w:rsidTr="00FB146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5E3467" w14:textId="77777777" w:rsidR="00A8221D" w:rsidRPr="00B55E3E" w:rsidRDefault="00A8221D" w:rsidP="00FB1467">
            <w:pPr>
              <w:pStyle w:val="TAL"/>
              <w:rPr>
                <w:b/>
                <w:bCs/>
                <w:i/>
                <w:iCs/>
                <w:lang w:eastAsia="zh-CN"/>
              </w:rPr>
            </w:pPr>
            <w:r w:rsidRPr="00B55E3E">
              <w:rPr>
                <w:b/>
                <w:bCs/>
                <w:i/>
                <w:iCs/>
                <w:lang w:eastAsia="zh-CN"/>
              </w:rPr>
              <w:t>sl-V2X-ConfigCommonExt</w:t>
            </w:r>
          </w:p>
          <w:p w14:paraId="740D40CF" w14:textId="77777777" w:rsidR="00A8221D" w:rsidRPr="00B55E3E" w:rsidRDefault="00A8221D" w:rsidP="00FB1467">
            <w:pPr>
              <w:pStyle w:val="TAL"/>
              <w:rPr>
                <w:bCs/>
                <w:noProof/>
                <w:lang w:eastAsia="en-GB"/>
              </w:rPr>
            </w:pPr>
            <w:r w:rsidRPr="00B55E3E">
              <w:rPr>
                <w:lang w:eastAsia="sv-SE"/>
              </w:rPr>
              <w:t xml:space="preserve">This field includes the </w:t>
            </w:r>
            <w:r w:rsidRPr="00B55E3E">
              <w:rPr>
                <w:bCs/>
                <w:noProof/>
                <w:lang w:eastAsia="en-GB"/>
              </w:rPr>
              <w:t xml:space="preserve">E-UTRA </w:t>
            </w:r>
            <w:r w:rsidRPr="00B55E3E">
              <w:rPr>
                <w:bCs/>
                <w:i/>
                <w:iCs/>
                <w:noProof/>
                <w:lang w:eastAsia="en-GB"/>
              </w:rPr>
              <w:t>SystemInformationBlockType26</w:t>
            </w:r>
            <w:r w:rsidRPr="00B55E3E">
              <w:rPr>
                <w:bCs/>
                <w:noProof/>
                <w:lang w:eastAsia="en-GB"/>
              </w:rPr>
              <w:t xml:space="preserve"> message as specified in TS 36.331 [10].</w:t>
            </w:r>
          </w:p>
        </w:tc>
      </w:tr>
    </w:tbl>
    <w:p w14:paraId="2A9EC53C" w14:textId="77777777" w:rsidR="00A8221D" w:rsidRPr="00B55E3E" w:rsidRDefault="00A8221D" w:rsidP="00A8221D"/>
    <w:p w14:paraId="280152AF" w14:textId="77777777" w:rsidR="00A8221D" w:rsidRPr="00B55E3E" w:rsidRDefault="00A8221D" w:rsidP="00A8221D">
      <w:pPr>
        <w:pStyle w:val="Heading4"/>
        <w:rPr>
          <w:noProof/>
          <w:lang w:eastAsia="zh-CN"/>
        </w:rPr>
      </w:pPr>
      <w:bookmarkStart w:id="1300" w:name="_Toc115428939"/>
      <w:r w:rsidRPr="00B55E3E">
        <w:t>–</w:t>
      </w:r>
      <w:r w:rsidRPr="00B55E3E">
        <w:tab/>
      </w:r>
      <w:r w:rsidRPr="00B55E3E">
        <w:rPr>
          <w:i/>
          <w:iCs/>
          <w:noProof/>
        </w:rPr>
        <w:t>SIB</w:t>
      </w:r>
      <w:r w:rsidRPr="00B55E3E">
        <w:rPr>
          <w:i/>
          <w:iCs/>
          <w:noProof/>
          <w:lang w:eastAsia="zh-CN"/>
        </w:rPr>
        <w:t>15</w:t>
      </w:r>
      <w:bookmarkEnd w:id="1300"/>
    </w:p>
    <w:p w14:paraId="55CDCCC7" w14:textId="77777777" w:rsidR="00A8221D" w:rsidRPr="00B55E3E" w:rsidRDefault="00A8221D" w:rsidP="00A8221D">
      <w:pPr>
        <w:rPr>
          <w:rFonts w:eastAsia="Yu Mincho"/>
          <w:iCs/>
        </w:rPr>
      </w:pPr>
      <w:r w:rsidRPr="00B55E3E">
        <w:rPr>
          <w:i/>
          <w:iCs/>
        </w:rPr>
        <w:t>SIB15</w:t>
      </w:r>
      <w:r w:rsidRPr="00B55E3E">
        <w:t xml:space="preserve"> </w:t>
      </w:r>
      <w:r w:rsidRPr="00B55E3E">
        <w:rPr>
          <w:lang w:eastAsia="zh-CN"/>
        </w:rPr>
        <w:t>contains configurations of disaster roaming information</w:t>
      </w:r>
      <w:r w:rsidRPr="00B55E3E">
        <w:rPr>
          <w:noProof/>
        </w:rPr>
        <w:t>.</w:t>
      </w:r>
    </w:p>
    <w:p w14:paraId="5335D9E4" w14:textId="77777777" w:rsidR="00A8221D" w:rsidRPr="00B55E3E" w:rsidRDefault="00A8221D" w:rsidP="00A8221D">
      <w:pPr>
        <w:pStyle w:val="TH"/>
        <w:rPr>
          <w:i/>
        </w:rPr>
      </w:pPr>
      <w:r w:rsidRPr="00B55E3E">
        <w:rPr>
          <w:i/>
          <w:noProof/>
        </w:rPr>
        <w:t xml:space="preserve">SIB15 </w:t>
      </w:r>
      <w:r w:rsidRPr="00B55E3E">
        <w:rPr>
          <w:noProof/>
        </w:rPr>
        <w:t>information element</w:t>
      </w:r>
    </w:p>
    <w:p w14:paraId="53F4D35F" w14:textId="77777777" w:rsidR="00A8221D" w:rsidRPr="00B55E3E" w:rsidRDefault="00A8221D" w:rsidP="00A8221D">
      <w:pPr>
        <w:pStyle w:val="PL"/>
        <w:rPr>
          <w:color w:val="808080"/>
        </w:rPr>
      </w:pPr>
      <w:r w:rsidRPr="00B55E3E">
        <w:rPr>
          <w:color w:val="808080"/>
        </w:rPr>
        <w:t>-- ASN1START</w:t>
      </w:r>
    </w:p>
    <w:p w14:paraId="725DD1A7" w14:textId="77777777" w:rsidR="00A8221D" w:rsidRPr="00B55E3E" w:rsidRDefault="00A8221D" w:rsidP="00A8221D">
      <w:pPr>
        <w:pStyle w:val="PL"/>
        <w:rPr>
          <w:color w:val="808080"/>
        </w:rPr>
      </w:pPr>
      <w:r w:rsidRPr="00B55E3E">
        <w:rPr>
          <w:color w:val="808080"/>
        </w:rPr>
        <w:t>-- TAG-SIB15-START</w:t>
      </w:r>
    </w:p>
    <w:p w14:paraId="1440F453" w14:textId="77777777" w:rsidR="00A8221D" w:rsidRPr="00B55E3E" w:rsidRDefault="00A8221D" w:rsidP="00A8221D">
      <w:pPr>
        <w:pStyle w:val="PL"/>
      </w:pPr>
    </w:p>
    <w:p w14:paraId="1AE9C2FC" w14:textId="77777777" w:rsidR="00A8221D" w:rsidRPr="00B55E3E" w:rsidRDefault="00A8221D" w:rsidP="00A8221D">
      <w:pPr>
        <w:pStyle w:val="PL"/>
      </w:pPr>
      <w:r w:rsidRPr="00B55E3E">
        <w:t>SIB15</w:t>
      </w:r>
      <w:r w:rsidRPr="00B55E3E">
        <w:rPr>
          <w:rFonts w:eastAsia="DengXian"/>
        </w:rPr>
        <w:t>-</w:t>
      </w:r>
      <w:r w:rsidRPr="00B55E3E">
        <w:t xml:space="preserve">r17 ::=                          </w:t>
      </w:r>
      <w:r w:rsidRPr="00B55E3E">
        <w:rPr>
          <w:color w:val="993366"/>
        </w:rPr>
        <w:t>SEQUENCE</w:t>
      </w:r>
      <w:r w:rsidRPr="00B55E3E">
        <w:t xml:space="preserve"> {</w:t>
      </w:r>
    </w:p>
    <w:p w14:paraId="14EA052E" w14:textId="77777777" w:rsidR="00A8221D" w:rsidRPr="00B55E3E" w:rsidRDefault="00A8221D" w:rsidP="00A8221D">
      <w:pPr>
        <w:pStyle w:val="PL"/>
        <w:rPr>
          <w:color w:val="808080"/>
        </w:rPr>
      </w:pPr>
      <w:r w:rsidRPr="00B55E3E">
        <w:t xml:space="preserve">    commonPLMNsWithDisasterCondition-r17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                   </w:t>
      </w:r>
      <w:r w:rsidRPr="00B55E3E">
        <w:rPr>
          <w:color w:val="993366"/>
        </w:rPr>
        <w:t>OPTIONAL</w:t>
      </w:r>
      <w:r w:rsidRPr="00B55E3E">
        <w:t xml:space="preserve">,  </w:t>
      </w:r>
      <w:r w:rsidRPr="00B55E3E">
        <w:rPr>
          <w:color w:val="808080"/>
        </w:rPr>
        <w:t>-- Need R</w:t>
      </w:r>
    </w:p>
    <w:p w14:paraId="70D5820F" w14:textId="77777777" w:rsidR="00A8221D" w:rsidRPr="00B55E3E" w:rsidRDefault="00A8221D" w:rsidP="00A8221D">
      <w:pPr>
        <w:pStyle w:val="PL"/>
        <w:rPr>
          <w:color w:val="808080"/>
        </w:rPr>
      </w:pPr>
      <w:r w:rsidRPr="00B55E3E">
        <w:t xml:space="preserve">    applicableDisasterInfoList-r17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ApplicableDisasterInfo-r17      </w:t>
      </w:r>
      <w:r w:rsidRPr="00B55E3E">
        <w:rPr>
          <w:color w:val="993366"/>
        </w:rPr>
        <w:t>OPTIONAL</w:t>
      </w:r>
      <w:r w:rsidRPr="00B55E3E">
        <w:t xml:space="preserve">,  </w:t>
      </w:r>
      <w:r w:rsidRPr="00B55E3E">
        <w:rPr>
          <w:color w:val="808080"/>
        </w:rPr>
        <w:t>-- Need R</w:t>
      </w:r>
    </w:p>
    <w:p w14:paraId="49EB7D2C"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A2DE769" w14:textId="77777777" w:rsidR="00A8221D" w:rsidRPr="00B55E3E" w:rsidRDefault="00A8221D" w:rsidP="00A8221D">
      <w:pPr>
        <w:pStyle w:val="PL"/>
      </w:pPr>
      <w:r w:rsidRPr="00B55E3E">
        <w:t xml:space="preserve">    ...</w:t>
      </w:r>
    </w:p>
    <w:p w14:paraId="7E138C98" w14:textId="77777777" w:rsidR="00A8221D" w:rsidRPr="00B55E3E" w:rsidRDefault="00A8221D" w:rsidP="00A8221D">
      <w:pPr>
        <w:pStyle w:val="PL"/>
      </w:pPr>
      <w:r w:rsidRPr="00B55E3E">
        <w:t>}</w:t>
      </w:r>
    </w:p>
    <w:p w14:paraId="4F05A12C" w14:textId="77777777" w:rsidR="00A8221D" w:rsidRPr="00B55E3E" w:rsidRDefault="00A8221D" w:rsidP="00A8221D">
      <w:pPr>
        <w:pStyle w:val="PL"/>
      </w:pPr>
    </w:p>
    <w:p w14:paraId="2604FBDD" w14:textId="77777777" w:rsidR="00A8221D" w:rsidRPr="00B55E3E" w:rsidRDefault="00A8221D" w:rsidP="00A8221D">
      <w:pPr>
        <w:pStyle w:val="PL"/>
      </w:pPr>
      <w:r w:rsidRPr="00B55E3E">
        <w:t xml:space="preserve">ApplicableDisasterInfo-r17    ::= </w:t>
      </w:r>
      <w:r w:rsidRPr="00B55E3E">
        <w:rPr>
          <w:color w:val="993366"/>
        </w:rPr>
        <w:t>CHOICE</w:t>
      </w:r>
      <w:r w:rsidRPr="00B55E3E">
        <w:t xml:space="preserve"> {</w:t>
      </w:r>
    </w:p>
    <w:p w14:paraId="283F0FD3" w14:textId="77777777" w:rsidR="00A8221D" w:rsidRPr="00B55E3E" w:rsidRDefault="00A8221D" w:rsidP="00A8221D">
      <w:pPr>
        <w:pStyle w:val="PL"/>
      </w:pPr>
      <w:r w:rsidRPr="00B55E3E">
        <w:t xml:space="preserve">    noDisasterRoaming-r17             </w:t>
      </w:r>
      <w:r w:rsidRPr="00B55E3E">
        <w:rPr>
          <w:color w:val="993366"/>
        </w:rPr>
        <w:t>NULL</w:t>
      </w:r>
      <w:r w:rsidRPr="00B55E3E">
        <w:t>,</w:t>
      </w:r>
    </w:p>
    <w:p w14:paraId="164ED085" w14:textId="77777777" w:rsidR="00A8221D" w:rsidRPr="00B55E3E" w:rsidRDefault="00A8221D" w:rsidP="00A8221D">
      <w:pPr>
        <w:pStyle w:val="PL"/>
      </w:pPr>
      <w:r w:rsidRPr="00B55E3E">
        <w:t xml:space="preserve">    disasterRoamingFromAnyPLMN-r17    </w:t>
      </w:r>
      <w:r w:rsidRPr="00B55E3E">
        <w:rPr>
          <w:color w:val="993366"/>
        </w:rPr>
        <w:t>NULL</w:t>
      </w:r>
      <w:r w:rsidRPr="00B55E3E">
        <w:t>,</w:t>
      </w:r>
    </w:p>
    <w:p w14:paraId="68A24100" w14:textId="77777777" w:rsidR="00A8221D" w:rsidRPr="00B55E3E" w:rsidRDefault="00A8221D" w:rsidP="00A8221D">
      <w:pPr>
        <w:pStyle w:val="PL"/>
      </w:pPr>
      <w:r w:rsidRPr="00B55E3E">
        <w:t xml:space="preserve">    commonPLMNs-r17                   </w:t>
      </w:r>
      <w:r w:rsidRPr="00B55E3E">
        <w:rPr>
          <w:color w:val="993366"/>
        </w:rPr>
        <w:t>NULL</w:t>
      </w:r>
      <w:r w:rsidRPr="00B55E3E">
        <w:t>,</w:t>
      </w:r>
    </w:p>
    <w:p w14:paraId="33A4902A" w14:textId="77777777" w:rsidR="00A8221D" w:rsidRPr="00B55E3E" w:rsidRDefault="00A8221D" w:rsidP="00A8221D">
      <w:pPr>
        <w:pStyle w:val="PL"/>
      </w:pPr>
      <w:r w:rsidRPr="00B55E3E">
        <w:t xml:space="preserve">    dedicatedPLMNs-r17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4B3B7C11" w14:textId="77777777" w:rsidR="00A8221D" w:rsidRPr="00B55E3E" w:rsidRDefault="00A8221D" w:rsidP="00A8221D">
      <w:pPr>
        <w:pStyle w:val="PL"/>
      </w:pPr>
      <w:r w:rsidRPr="00B55E3E">
        <w:t>}</w:t>
      </w:r>
    </w:p>
    <w:p w14:paraId="441365BA" w14:textId="77777777" w:rsidR="00A8221D" w:rsidRPr="00B55E3E" w:rsidRDefault="00A8221D" w:rsidP="00A8221D">
      <w:pPr>
        <w:pStyle w:val="PL"/>
      </w:pPr>
    </w:p>
    <w:p w14:paraId="37326A56" w14:textId="77777777" w:rsidR="00A8221D" w:rsidRPr="00B55E3E" w:rsidRDefault="00A8221D" w:rsidP="00A8221D">
      <w:pPr>
        <w:pStyle w:val="PL"/>
        <w:rPr>
          <w:color w:val="808080"/>
        </w:rPr>
      </w:pPr>
      <w:r w:rsidRPr="00B55E3E">
        <w:rPr>
          <w:color w:val="808080"/>
        </w:rPr>
        <w:t>-- TAG-SIB15-STOP</w:t>
      </w:r>
    </w:p>
    <w:p w14:paraId="24262FF3" w14:textId="77777777" w:rsidR="00A8221D" w:rsidRPr="00B55E3E" w:rsidRDefault="00A8221D" w:rsidP="00A8221D">
      <w:pPr>
        <w:pStyle w:val="PL"/>
        <w:rPr>
          <w:color w:val="808080"/>
        </w:rPr>
      </w:pPr>
      <w:r w:rsidRPr="00B55E3E">
        <w:rPr>
          <w:color w:val="808080"/>
        </w:rPr>
        <w:t>-- ASN1STOP</w:t>
      </w:r>
    </w:p>
    <w:p w14:paraId="680A346C" w14:textId="77777777" w:rsidR="00A8221D" w:rsidRPr="00B55E3E" w:rsidRDefault="00A8221D" w:rsidP="00A8221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4C4C960D"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8A0772" w14:textId="77777777" w:rsidR="00A8221D" w:rsidRPr="00B55E3E" w:rsidRDefault="00A8221D" w:rsidP="00FB1467">
            <w:pPr>
              <w:pStyle w:val="TAH"/>
              <w:rPr>
                <w:lang w:eastAsia="en-GB"/>
              </w:rPr>
            </w:pPr>
            <w:r w:rsidRPr="00B55E3E">
              <w:rPr>
                <w:bCs/>
                <w:i/>
                <w:noProof/>
                <w:lang w:eastAsia="sv-SE"/>
              </w:rPr>
              <w:lastRenderedPageBreak/>
              <w:t>SIB15</w:t>
            </w:r>
            <w:r w:rsidRPr="00B55E3E">
              <w:rPr>
                <w:i/>
                <w:noProof/>
                <w:lang w:eastAsia="en-GB"/>
              </w:rPr>
              <w:t xml:space="preserve"> </w:t>
            </w:r>
            <w:r w:rsidRPr="00B55E3E">
              <w:rPr>
                <w:noProof/>
                <w:lang w:eastAsia="en-GB"/>
              </w:rPr>
              <w:t>field descriptions</w:t>
            </w:r>
          </w:p>
        </w:tc>
      </w:tr>
      <w:tr w:rsidR="00A8221D" w:rsidRPr="00B55E3E" w14:paraId="2A59A219"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25514E" w14:textId="77777777" w:rsidR="00A8221D" w:rsidRPr="00B55E3E" w:rsidRDefault="00A8221D" w:rsidP="00FB1467">
            <w:pPr>
              <w:pStyle w:val="TAL"/>
              <w:rPr>
                <w:b/>
                <w:bCs/>
                <w:i/>
                <w:iCs/>
                <w:lang w:eastAsia="zh-CN"/>
              </w:rPr>
            </w:pPr>
            <w:r w:rsidRPr="00B55E3E">
              <w:rPr>
                <w:b/>
                <w:bCs/>
                <w:i/>
                <w:iCs/>
                <w:lang w:eastAsia="zh-CN"/>
              </w:rPr>
              <w:t>commonPLMNsWithDisasterCondition</w:t>
            </w:r>
          </w:p>
          <w:p w14:paraId="7FACFC57" w14:textId="77777777" w:rsidR="00A8221D" w:rsidRPr="00B55E3E" w:rsidRDefault="00A8221D" w:rsidP="00FB1467">
            <w:pPr>
              <w:pStyle w:val="TAL"/>
              <w:rPr>
                <w:bCs/>
                <w:noProof/>
                <w:lang w:eastAsia="en-GB"/>
              </w:rPr>
            </w:pPr>
            <w:r w:rsidRPr="00B55E3E">
              <w:rPr>
                <w:lang w:eastAsia="sv-SE"/>
              </w:rPr>
              <w:t xml:space="preserve">A list of PLMN(s) for which disaster condition applies and that </w:t>
            </w:r>
            <w:r w:rsidRPr="00B55E3E">
              <w:t>disaster inbound roaming is accepted,</w:t>
            </w:r>
            <w:r w:rsidRPr="00B55E3E">
              <w:rPr>
                <w:lang w:eastAsia="sv-SE"/>
              </w:rPr>
              <w:t xml:space="preserve"> which can be commonly applicable to the PLMNs sharing the cell.</w:t>
            </w:r>
          </w:p>
        </w:tc>
      </w:tr>
      <w:tr w:rsidR="00A8221D" w:rsidRPr="00B55E3E" w14:paraId="5FBDABC9"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BAC62BC" w14:textId="77777777" w:rsidR="00A8221D" w:rsidRPr="00B55E3E" w:rsidRDefault="00A8221D" w:rsidP="00FB1467">
            <w:pPr>
              <w:pStyle w:val="TAL"/>
              <w:rPr>
                <w:b/>
                <w:bCs/>
                <w:i/>
                <w:iCs/>
                <w:lang w:eastAsia="zh-CN"/>
              </w:rPr>
            </w:pPr>
            <w:r w:rsidRPr="00B55E3E">
              <w:rPr>
                <w:b/>
                <w:bCs/>
                <w:i/>
                <w:iCs/>
                <w:lang w:eastAsia="zh-CN"/>
              </w:rPr>
              <w:t>applicableDisasterInfoList</w:t>
            </w:r>
          </w:p>
          <w:p w14:paraId="2F54B558" w14:textId="77777777" w:rsidR="00A8221D" w:rsidRPr="00B55E3E" w:rsidRDefault="00A8221D" w:rsidP="00FB1467">
            <w:pPr>
              <w:pStyle w:val="TAL"/>
              <w:rPr>
                <w:bCs/>
                <w:noProof/>
                <w:lang w:eastAsia="en-GB"/>
              </w:rPr>
            </w:pPr>
            <w:r w:rsidRPr="00B55E3E">
              <w:rPr>
                <w:lang w:eastAsia="sv-SE"/>
              </w:rPr>
              <w:t xml:space="preserve">A list indicating the applicable disaster roaming information for the networks indicated in </w:t>
            </w:r>
            <w:r w:rsidRPr="00B55E3E">
              <w:rPr>
                <w:i/>
                <w:iCs/>
                <w:lang w:eastAsia="sv-SE"/>
              </w:rPr>
              <w:t>plmn-IdentityInfoList</w:t>
            </w:r>
            <w:r w:rsidRPr="00B55E3E">
              <w:rPr>
                <w:lang w:eastAsia="sv-SE"/>
              </w:rPr>
              <w:t xml:space="preserve"> and </w:t>
            </w:r>
            <w:r w:rsidRPr="00B55E3E">
              <w:rPr>
                <w:i/>
                <w:iCs/>
                <w:lang w:eastAsia="sv-SE"/>
              </w:rPr>
              <w:t>npn-IdentityInfoList-r16</w:t>
            </w:r>
            <w:r w:rsidRPr="00B55E3E">
              <w:rPr>
                <w:lang w:eastAsia="sv-SE"/>
              </w:rPr>
              <w:t xml:space="preserve">. The network indicates in this list one entry for each entry of </w:t>
            </w:r>
            <w:r w:rsidRPr="00B55E3E">
              <w:rPr>
                <w:i/>
                <w:iCs/>
                <w:lang w:eastAsia="sv-SE"/>
              </w:rPr>
              <w:t>plmn-IdentityInfoList</w:t>
            </w:r>
            <w:r w:rsidRPr="00B55E3E">
              <w:rPr>
                <w:lang w:eastAsia="sv-SE"/>
              </w:rPr>
              <w:t xml:space="preserve">, followed by one entry for each entry of </w:t>
            </w:r>
            <w:r w:rsidRPr="00B55E3E">
              <w:rPr>
                <w:i/>
                <w:iCs/>
                <w:lang w:eastAsia="sv-SE"/>
              </w:rPr>
              <w:t>npn-IdentityInfoList-r16</w:t>
            </w:r>
            <w:r w:rsidRPr="00B55E3E">
              <w:rPr>
                <w:lang w:eastAsia="sv-SE"/>
              </w:rPr>
              <w:t xml:space="preserve">, meaning that this list will have as many entries as the number of entries of the combination of </w:t>
            </w:r>
            <w:r w:rsidRPr="00B55E3E">
              <w:rPr>
                <w:i/>
                <w:iCs/>
                <w:lang w:eastAsia="sv-SE"/>
              </w:rPr>
              <w:t>plmn-IdentityInfoList</w:t>
            </w:r>
            <w:r w:rsidRPr="00B55E3E">
              <w:rPr>
                <w:lang w:eastAsia="sv-SE"/>
              </w:rPr>
              <w:t xml:space="preserve"> and </w:t>
            </w:r>
            <w:r w:rsidRPr="00B55E3E">
              <w:rPr>
                <w:i/>
                <w:iCs/>
                <w:lang w:eastAsia="sv-SE"/>
              </w:rPr>
              <w:t>npn-IdentityInfoList-r16</w:t>
            </w:r>
            <w:r w:rsidRPr="00B55E3E">
              <w:rPr>
                <w:lang w:eastAsia="sv-SE"/>
              </w:rPr>
              <w:t xml:space="preserve">. The first entry in this list indicates the disaster roaming information applicable for the network(s) in the first entry of </w:t>
            </w:r>
            <w:r w:rsidRPr="00B55E3E">
              <w:rPr>
                <w:i/>
              </w:rPr>
              <w:t>plmn-Id</w:t>
            </w:r>
            <w:r w:rsidRPr="00B55E3E">
              <w:rPr>
                <w:i/>
                <w:iCs/>
              </w:rPr>
              <w:t>entity</w:t>
            </w:r>
            <w:r w:rsidRPr="00B55E3E">
              <w:rPr>
                <w:i/>
                <w:iCs/>
                <w:lang w:eastAsia="sv-SE"/>
              </w:rPr>
              <w:t>Info</w:t>
            </w:r>
            <w:r w:rsidRPr="00B55E3E">
              <w:rPr>
                <w:i/>
              </w:rPr>
              <w:t>List</w:t>
            </w:r>
            <w:r w:rsidRPr="00B55E3E">
              <w:rPr>
                <w:iCs/>
              </w:rPr>
              <w:t>/</w:t>
            </w:r>
            <w:r w:rsidRPr="00B55E3E">
              <w:rPr>
                <w:i/>
              </w:rPr>
              <w:t>npn-Identity</w:t>
            </w:r>
            <w:r w:rsidRPr="00B55E3E">
              <w:rPr>
                <w:i/>
                <w:iCs/>
                <w:lang w:eastAsia="sv-SE"/>
              </w:rPr>
              <w:t>Info</w:t>
            </w:r>
            <w:r w:rsidRPr="00B55E3E">
              <w:rPr>
                <w:i/>
              </w:rPr>
              <w:t>List-r16</w:t>
            </w:r>
            <w:r w:rsidRPr="00B55E3E">
              <w:rPr>
                <w:iCs/>
              </w:rPr>
              <w:t xml:space="preserve">, the second entry in this list </w:t>
            </w:r>
            <w:r w:rsidRPr="00B55E3E">
              <w:rPr>
                <w:lang w:eastAsia="sv-SE"/>
              </w:rPr>
              <w:t xml:space="preserve">indicates the disaster roaming information applicable for the network(s) in the second entry of </w:t>
            </w:r>
            <w:r w:rsidRPr="00B55E3E">
              <w:rPr>
                <w:i/>
              </w:rPr>
              <w:t>plmn-Id</w:t>
            </w:r>
            <w:r w:rsidRPr="00B55E3E">
              <w:rPr>
                <w:i/>
                <w:iCs/>
              </w:rPr>
              <w:t>entity</w:t>
            </w:r>
            <w:r w:rsidRPr="00B55E3E">
              <w:rPr>
                <w:i/>
                <w:iCs/>
                <w:lang w:eastAsia="sv-SE"/>
              </w:rPr>
              <w:t>Info</w:t>
            </w:r>
            <w:r w:rsidRPr="00B55E3E">
              <w:rPr>
                <w:i/>
              </w:rPr>
              <w:t>List</w:t>
            </w:r>
            <w:r w:rsidRPr="00B55E3E">
              <w:rPr>
                <w:iCs/>
              </w:rPr>
              <w:t>/</w:t>
            </w:r>
            <w:r w:rsidRPr="00B55E3E">
              <w:rPr>
                <w:i/>
              </w:rPr>
              <w:t>npn-Identity</w:t>
            </w:r>
            <w:r w:rsidRPr="00B55E3E">
              <w:rPr>
                <w:i/>
                <w:iCs/>
                <w:lang w:eastAsia="sv-SE"/>
              </w:rPr>
              <w:t>Info</w:t>
            </w:r>
            <w:r w:rsidRPr="00B55E3E">
              <w:rPr>
                <w:i/>
              </w:rPr>
              <w:t>List-r16</w:t>
            </w:r>
            <w:r w:rsidRPr="00B55E3E">
              <w:rPr>
                <w:iCs/>
              </w:rPr>
              <w:t>, and so on</w:t>
            </w:r>
            <w:r w:rsidRPr="00B55E3E">
              <w:rPr>
                <w:lang w:eastAsia="sv-SE"/>
              </w:rPr>
              <w:t xml:space="preserve">. Each entry in this list can either be having the value </w:t>
            </w:r>
            <w:r w:rsidRPr="00B55E3E">
              <w:rPr>
                <w:i/>
                <w:iCs/>
                <w:lang w:eastAsia="sv-SE"/>
              </w:rPr>
              <w:t>noDisasterRoaming</w:t>
            </w:r>
            <w:r w:rsidRPr="00B55E3E">
              <w:rPr>
                <w:lang w:eastAsia="sv-SE"/>
              </w:rPr>
              <w:t xml:space="preserve">, </w:t>
            </w:r>
            <w:r w:rsidRPr="00B55E3E">
              <w:rPr>
                <w:i/>
                <w:iCs/>
              </w:rPr>
              <w:t>disasterRoamingFromAnyPLMN</w:t>
            </w:r>
            <w:r w:rsidRPr="00B55E3E">
              <w:rPr>
                <w:lang w:eastAsia="sv-SE"/>
              </w:rPr>
              <w:t xml:space="preserve">, </w:t>
            </w:r>
            <w:r w:rsidRPr="00B55E3E">
              <w:rPr>
                <w:i/>
                <w:iCs/>
              </w:rPr>
              <w:t>commonPLMNs</w:t>
            </w:r>
            <w:r w:rsidRPr="00B55E3E">
              <w:t xml:space="preserve">, or </w:t>
            </w:r>
            <w:r w:rsidRPr="00B55E3E">
              <w:rPr>
                <w:i/>
                <w:iCs/>
              </w:rPr>
              <w:t>dedicatedPLMNs</w:t>
            </w:r>
            <w:r w:rsidRPr="00B55E3E">
              <w:rPr>
                <w:lang w:eastAsia="sv-SE"/>
              </w:rPr>
              <w:t xml:space="preserve">. If an entry in this list takes the value </w:t>
            </w:r>
            <w:r w:rsidRPr="00B55E3E">
              <w:rPr>
                <w:i/>
                <w:iCs/>
                <w:lang w:eastAsia="sv-SE"/>
              </w:rPr>
              <w:t>noDisasterRoaming</w:t>
            </w:r>
            <w:r w:rsidRPr="00B55E3E">
              <w:rPr>
                <w:lang w:eastAsia="sv-SE"/>
              </w:rPr>
              <w:t xml:space="preserve">, disaster inbound roaming is not allowed in this network(s). If an entry in this list takes the value </w:t>
            </w:r>
            <w:r w:rsidRPr="00B55E3E">
              <w:rPr>
                <w:i/>
                <w:iCs/>
              </w:rPr>
              <w:t>disasterRoamingFromAnyPLMN</w:t>
            </w:r>
            <w:r w:rsidRPr="00B55E3E">
              <w:t xml:space="preserve">, </w:t>
            </w:r>
            <w:bookmarkStart w:id="1301" w:name="_Hlk103593138"/>
            <w:r w:rsidRPr="00B55E3E">
              <w:t>this network(s) accepts disaster inbound roamers from any other PLMN (except those indicated in SIB1)</w:t>
            </w:r>
            <w:bookmarkEnd w:id="1301"/>
            <w:r w:rsidRPr="00B55E3E">
              <w:t xml:space="preserve">. </w:t>
            </w:r>
            <w:r w:rsidRPr="00B55E3E">
              <w:rPr>
                <w:lang w:eastAsia="sv-SE"/>
              </w:rPr>
              <w:t xml:space="preserve">If an entry in this list takes the value </w:t>
            </w:r>
            <w:r w:rsidRPr="00B55E3E">
              <w:rPr>
                <w:i/>
                <w:iCs/>
              </w:rPr>
              <w:t>commonPLMNs</w:t>
            </w:r>
            <w:r w:rsidRPr="00B55E3E">
              <w:t xml:space="preserve">, the PLMN(s) with disaster conditions indicated in the field </w:t>
            </w:r>
            <w:r w:rsidRPr="00B55E3E">
              <w:rPr>
                <w:i/>
                <w:iCs/>
              </w:rPr>
              <w:t>commonPLMNsWithDisasterCondition</w:t>
            </w:r>
            <w:r w:rsidRPr="00B55E3E">
              <w:t xml:space="preserve"> apply for this network(s). If an entry in this list contains the value </w:t>
            </w:r>
            <w:r w:rsidRPr="00B55E3E">
              <w:rPr>
                <w:i/>
                <w:iCs/>
              </w:rPr>
              <w:t>dedicatedPLMNs</w:t>
            </w:r>
            <w:r w:rsidRPr="00B55E3E">
              <w:t xml:space="preserve">, the listed PLMN(s) are the PLMN(s) with disaster conditions that the network(s) corresponding to this entry accepts disaster inbound roamers from. </w:t>
            </w:r>
            <w:r w:rsidRPr="00B55E3E">
              <w:rPr>
                <w:lang w:eastAsia="sv-SE"/>
              </w:rPr>
              <w:t xml:space="preserve">For SNPNs, the network indicates the value </w:t>
            </w:r>
            <w:r w:rsidRPr="00B55E3E">
              <w:rPr>
                <w:i/>
                <w:iCs/>
                <w:lang w:eastAsia="sv-SE"/>
              </w:rPr>
              <w:t>noDisasterRoaming</w:t>
            </w:r>
            <w:r w:rsidRPr="00B55E3E">
              <w:rPr>
                <w:lang w:eastAsia="sv-SE"/>
              </w:rPr>
              <w:t>.</w:t>
            </w:r>
          </w:p>
        </w:tc>
      </w:tr>
    </w:tbl>
    <w:p w14:paraId="0A742E6A" w14:textId="77777777" w:rsidR="00A8221D" w:rsidRPr="00B55E3E" w:rsidRDefault="00A8221D" w:rsidP="00A8221D"/>
    <w:p w14:paraId="26255DAB" w14:textId="77777777" w:rsidR="00A8221D" w:rsidRPr="00B55E3E" w:rsidRDefault="00A8221D" w:rsidP="00A8221D">
      <w:pPr>
        <w:pStyle w:val="Heading4"/>
        <w:rPr>
          <w:lang w:eastAsia="zh-CN"/>
        </w:rPr>
      </w:pPr>
      <w:bookmarkStart w:id="1302" w:name="_Toc115428940"/>
      <w:r w:rsidRPr="00B55E3E">
        <w:t>–</w:t>
      </w:r>
      <w:r w:rsidRPr="00B55E3E">
        <w:tab/>
      </w:r>
      <w:r w:rsidRPr="00B55E3E">
        <w:rPr>
          <w:i/>
          <w:iCs/>
        </w:rPr>
        <w:t>SIB16</w:t>
      </w:r>
      <w:bookmarkEnd w:id="1302"/>
    </w:p>
    <w:p w14:paraId="028735B4" w14:textId="77777777" w:rsidR="00A8221D" w:rsidRPr="00B55E3E" w:rsidRDefault="00A8221D" w:rsidP="00A8221D">
      <w:pPr>
        <w:rPr>
          <w:rFonts w:eastAsia="Yu Mincho"/>
          <w:iCs/>
        </w:rPr>
      </w:pPr>
      <w:r w:rsidRPr="00B55E3E">
        <w:t xml:space="preserve">SIB16 </w:t>
      </w:r>
      <w:r w:rsidRPr="00B55E3E">
        <w:rPr>
          <w:lang w:eastAsia="zh-CN"/>
        </w:rPr>
        <w:t>contains configurations of slice-based cell reselection information.</w:t>
      </w:r>
    </w:p>
    <w:p w14:paraId="1823DFEF" w14:textId="77777777" w:rsidR="00A8221D" w:rsidRPr="00B55E3E" w:rsidRDefault="00A8221D" w:rsidP="00A8221D">
      <w:pPr>
        <w:pStyle w:val="TH"/>
        <w:rPr>
          <w:i/>
        </w:rPr>
      </w:pPr>
      <w:r w:rsidRPr="00B55E3E">
        <w:rPr>
          <w:i/>
        </w:rPr>
        <w:t xml:space="preserve">SIB16 </w:t>
      </w:r>
      <w:r w:rsidRPr="00B55E3E">
        <w:t>information element</w:t>
      </w:r>
    </w:p>
    <w:p w14:paraId="33528761" w14:textId="77777777" w:rsidR="00A8221D" w:rsidRPr="00B55E3E" w:rsidRDefault="00A8221D" w:rsidP="00A8221D">
      <w:pPr>
        <w:pStyle w:val="PL"/>
        <w:rPr>
          <w:color w:val="808080"/>
        </w:rPr>
      </w:pPr>
      <w:r w:rsidRPr="00B55E3E">
        <w:rPr>
          <w:color w:val="808080"/>
        </w:rPr>
        <w:t>-- ASN1START</w:t>
      </w:r>
    </w:p>
    <w:p w14:paraId="00205D86" w14:textId="77777777" w:rsidR="00A8221D" w:rsidRPr="00B55E3E" w:rsidRDefault="00A8221D" w:rsidP="00A8221D">
      <w:pPr>
        <w:pStyle w:val="PL"/>
        <w:rPr>
          <w:color w:val="808080"/>
        </w:rPr>
      </w:pPr>
      <w:r w:rsidRPr="00B55E3E">
        <w:rPr>
          <w:color w:val="808080"/>
        </w:rPr>
        <w:t>-- TAG-SIB16-START</w:t>
      </w:r>
    </w:p>
    <w:p w14:paraId="74B08384" w14:textId="77777777" w:rsidR="00A8221D" w:rsidRPr="00B55E3E" w:rsidRDefault="00A8221D" w:rsidP="00A8221D">
      <w:pPr>
        <w:pStyle w:val="PL"/>
      </w:pPr>
    </w:p>
    <w:p w14:paraId="32B254BE" w14:textId="77777777" w:rsidR="00A8221D" w:rsidRPr="00B55E3E" w:rsidRDefault="00A8221D" w:rsidP="00A8221D">
      <w:pPr>
        <w:pStyle w:val="PL"/>
      </w:pPr>
      <w:r w:rsidRPr="00B55E3E">
        <w:t>SIB16</w:t>
      </w:r>
      <w:r w:rsidRPr="00B55E3E">
        <w:rPr>
          <w:rFonts w:eastAsia="DengXian"/>
        </w:rPr>
        <w:t>-</w:t>
      </w:r>
      <w:r w:rsidRPr="00B55E3E">
        <w:t xml:space="preserve">r17 ::=                    </w:t>
      </w:r>
      <w:r w:rsidRPr="00B55E3E">
        <w:rPr>
          <w:color w:val="993366"/>
        </w:rPr>
        <w:t>SEQUENCE</w:t>
      </w:r>
      <w:r w:rsidRPr="00B55E3E">
        <w:t xml:space="preserve"> {</w:t>
      </w:r>
    </w:p>
    <w:p w14:paraId="7E69D390" w14:textId="77777777" w:rsidR="00A8221D" w:rsidRPr="00B55E3E" w:rsidRDefault="00A8221D" w:rsidP="00A8221D">
      <w:pPr>
        <w:pStyle w:val="PL"/>
        <w:rPr>
          <w:color w:val="808080"/>
        </w:rPr>
      </w:pPr>
      <w:r w:rsidRPr="00B55E3E">
        <w:t xml:space="preserve">    freqPriorityListSlicing-r17      FreqPriorityListSlicing-r17              </w:t>
      </w:r>
      <w:r w:rsidRPr="00B55E3E">
        <w:rPr>
          <w:color w:val="993366"/>
        </w:rPr>
        <w:t>OPTIONAL</w:t>
      </w:r>
      <w:r w:rsidRPr="00B55E3E">
        <w:t xml:space="preserve">,  </w:t>
      </w:r>
      <w:r w:rsidRPr="00B55E3E">
        <w:rPr>
          <w:color w:val="808080"/>
        </w:rPr>
        <w:t>-- Need R</w:t>
      </w:r>
    </w:p>
    <w:p w14:paraId="3CE633A6"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658365A" w14:textId="77777777" w:rsidR="00A8221D" w:rsidRPr="00B55E3E" w:rsidRDefault="00A8221D" w:rsidP="00A8221D">
      <w:pPr>
        <w:pStyle w:val="PL"/>
      </w:pPr>
      <w:r w:rsidRPr="00B55E3E">
        <w:t xml:space="preserve">    ...</w:t>
      </w:r>
    </w:p>
    <w:p w14:paraId="612A0CBC" w14:textId="77777777" w:rsidR="00A8221D" w:rsidRPr="00B55E3E" w:rsidRDefault="00A8221D" w:rsidP="00A8221D">
      <w:pPr>
        <w:pStyle w:val="PL"/>
      </w:pPr>
      <w:r w:rsidRPr="00B55E3E">
        <w:t>}</w:t>
      </w:r>
    </w:p>
    <w:p w14:paraId="253773AC" w14:textId="77777777" w:rsidR="00A8221D" w:rsidRPr="00B55E3E" w:rsidRDefault="00A8221D" w:rsidP="00A8221D">
      <w:pPr>
        <w:pStyle w:val="PL"/>
      </w:pPr>
    </w:p>
    <w:p w14:paraId="5B5D4C20" w14:textId="77777777" w:rsidR="00A8221D" w:rsidRPr="00B55E3E" w:rsidRDefault="00A8221D" w:rsidP="00A8221D">
      <w:pPr>
        <w:pStyle w:val="PL"/>
        <w:rPr>
          <w:color w:val="808080"/>
        </w:rPr>
      </w:pPr>
      <w:r w:rsidRPr="00B55E3E">
        <w:rPr>
          <w:color w:val="808080"/>
        </w:rPr>
        <w:t>-- TAG-SIB16-STOP</w:t>
      </w:r>
    </w:p>
    <w:p w14:paraId="253E3BC5" w14:textId="77777777" w:rsidR="00A8221D" w:rsidRPr="00B55E3E" w:rsidRDefault="00A8221D" w:rsidP="00A8221D">
      <w:pPr>
        <w:pStyle w:val="PL"/>
        <w:rPr>
          <w:color w:val="808080"/>
        </w:rPr>
      </w:pPr>
      <w:r w:rsidRPr="00B55E3E">
        <w:rPr>
          <w:color w:val="808080"/>
        </w:rPr>
        <w:t>-- ASN1STOP</w:t>
      </w:r>
    </w:p>
    <w:p w14:paraId="5F87CDBB" w14:textId="77777777" w:rsidR="00A8221D" w:rsidRPr="00B55E3E" w:rsidRDefault="00A8221D" w:rsidP="00A8221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221D" w:rsidRPr="00B55E3E" w14:paraId="41F6AB84" w14:textId="77777777" w:rsidTr="00FB146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EC5E9D" w14:textId="77777777" w:rsidR="00A8221D" w:rsidRPr="00B55E3E" w:rsidRDefault="00A8221D" w:rsidP="00FB1467">
            <w:pPr>
              <w:pStyle w:val="TAH"/>
              <w:rPr>
                <w:lang w:eastAsia="en-GB"/>
              </w:rPr>
            </w:pPr>
            <w:r w:rsidRPr="00B55E3E">
              <w:rPr>
                <w:bCs/>
                <w:i/>
                <w:lang w:eastAsia="sv-SE"/>
              </w:rPr>
              <w:t>SIB16</w:t>
            </w:r>
            <w:r w:rsidRPr="00B55E3E">
              <w:rPr>
                <w:i/>
                <w:lang w:eastAsia="en-GB"/>
              </w:rPr>
              <w:t xml:space="preserve"> </w:t>
            </w:r>
            <w:r w:rsidRPr="00B55E3E">
              <w:rPr>
                <w:lang w:eastAsia="en-GB"/>
              </w:rPr>
              <w:t>field descriptions</w:t>
            </w:r>
          </w:p>
        </w:tc>
      </w:tr>
      <w:tr w:rsidR="00A8221D" w:rsidRPr="00B55E3E" w14:paraId="30C21121" w14:textId="77777777" w:rsidTr="00FB1467">
        <w:trPr>
          <w:cantSplit/>
        </w:trPr>
        <w:tc>
          <w:tcPr>
            <w:tcW w:w="14204" w:type="dxa"/>
            <w:tcBorders>
              <w:top w:val="single" w:sz="4" w:space="0" w:color="808080"/>
              <w:left w:val="single" w:sz="4" w:space="0" w:color="808080"/>
              <w:bottom w:val="single" w:sz="4" w:space="0" w:color="808080"/>
              <w:right w:val="single" w:sz="4" w:space="0" w:color="808080"/>
            </w:tcBorders>
          </w:tcPr>
          <w:p w14:paraId="2F1EB1CF" w14:textId="77777777" w:rsidR="00A8221D" w:rsidRPr="00B55E3E" w:rsidRDefault="00A8221D" w:rsidP="00FB1467">
            <w:pPr>
              <w:pStyle w:val="TAL"/>
              <w:rPr>
                <w:b/>
                <w:bCs/>
                <w:i/>
                <w:iCs/>
                <w:lang w:eastAsia="zh-CN"/>
              </w:rPr>
            </w:pPr>
            <w:r w:rsidRPr="00B55E3E">
              <w:rPr>
                <w:b/>
                <w:bCs/>
                <w:i/>
                <w:iCs/>
                <w:lang w:eastAsia="zh-CN"/>
              </w:rPr>
              <w:t>freqPriorityListSlicing</w:t>
            </w:r>
          </w:p>
          <w:p w14:paraId="47981748" w14:textId="77777777" w:rsidR="00A8221D" w:rsidRPr="00B55E3E" w:rsidRDefault="00A8221D" w:rsidP="00FB1467">
            <w:pPr>
              <w:pStyle w:val="TAL"/>
              <w:rPr>
                <w:bCs/>
                <w:lang w:eastAsia="en-GB"/>
              </w:rPr>
            </w:pPr>
            <w:r w:rsidRPr="00B55E3E">
              <w:rPr>
                <w:lang w:eastAsia="sv-SE"/>
              </w:rPr>
              <w:t>This field indicates cell reselection priorities for slicing</w:t>
            </w:r>
            <w:r w:rsidRPr="00B55E3E">
              <w:rPr>
                <w:bCs/>
                <w:lang w:eastAsia="en-GB"/>
              </w:rPr>
              <w:t>.</w:t>
            </w:r>
          </w:p>
        </w:tc>
      </w:tr>
    </w:tbl>
    <w:p w14:paraId="2017EF04" w14:textId="77777777" w:rsidR="00A8221D" w:rsidRPr="00B55E3E" w:rsidRDefault="00A8221D" w:rsidP="00A8221D"/>
    <w:p w14:paraId="51391FA1" w14:textId="77777777" w:rsidR="00A8221D" w:rsidRPr="00B55E3E" w:rsidRDefault="00A8221D" w:rsidP="00A8221D">
      <w:pPr>
        <w:pStyle w:val="Heading4"/>
        <w:rPr>
          <w:rFonts w:eastAsia="DengXian"/>
          <w:noProof/>
          <w:lang w:eastAsia="zh-CN"/>
        </w:rPr>
      </w:pPr>
      <w:bookmarkStart w:id="1303" w:name="_Toc115428941"/>
      <w:bookmarkStart w:id="1304" w:name="_Hlk92653127"/>
      <w:r w:rsidRPr="00B55E3E">
        <w:t>–</w:t>
      </w:r>
      <w:r w:rsidRPr="00B55E3E">
        <w:tab/>
      </w:r>
      <w:r w:rsidRPr="00B55E3E">
        <w:rPr>
          <w:i/>
          <w:iCs/>
          <w:noProof/>
        </w:rPr>
        <w:t>SIB17</w:t>
      </w:r>
      <w:bookmarkEnd w:id="1303"/>
    </w:p>
    <w:p w14:paraId="177F3FA7" w14:textId="77777777" w:rsidR="00A8221D" w:rsidRPr="00B55E3E" w:rsidRDefault="00A8221D" w:rsidP="00A8221D">
      <w:pPr>
        <w:rPr>
          <w:noProof/>
        </w:rPr>
      </w:pPr>
      <w:r w:rsidRPr="00B55E3E">
        <w:t>SIB17</w:t>
      </w:r>
      <w:r w:rsidRPr="00B55E3E">
        <w:rPr>
          <w:rFonts w:eastAsia="DengXian"/>
        </w:rPr>
        <w:t xml:space="preserve"> </w:t>
      </w:r>
      <w:r w:rsidRPr="00B55E3E">
        <w:t>contains configurations of TRS resources for idle/inactive UEs</w:t>
      </w:r>
      <w:r w:rsidRPr="00B55E3E">
        <w:rPr>
          <w:noProof/>
        </w:rPr>
        <w:t>.</w:t>
      </w:r>
    </w:p>
    <w:p w14:paraId="07B9AD2F" w14:textId="77777777" w:rsidR="00A8221D" w:rsidRPr="00B55E3E" w:rsidRDefault="00A8221D" w:rsidP="00A8221D">
      <w:pPr>
        <w:pStyle w:val="TH"/>
        <w:rPr>
          <w:i/>
        </w:rPr>
      </w:pPr>
      <w:r w:rsidRPr="00B55E3E">
        <w:rPr>
          <w:i/>
          <w:noProof/>
        </w:rPr>
        <w:lastRenderedPageBreak/>
        <w:t xml:space="preserve">SIB17 </w:t>
      </w:r>
      <w:r w:rsidRPr="00B55E3E">
        <w:rPr>
          <w:noProof/>
        </w:rPr>
        <w:t>information element</w:t>
      </w:r>
    </w:p>
    <w:p w14:paraId="79358A6F" w14:textId="77777777" w:rsidR="00A8221D" w:rsidRPr="00B55E3E" w:rsidRDefault="00A8221D" w:rsidP="00A8221D">
      <w:pPr>
        <w:pStyle w:val="PL"/>
        <w:rPr>
          <w:color w:val="808080"/>
        </w:rPr>
      </w:pPr>
      <w:r w:rsidRPr="00B55E3E">
        <w:rPr>
          <w:color w:val="808080"/>
        </w:rPr>
        <w:t>-- ASN1START</w:t>
      </w:r>
    </w:p>
    <w:p w14:paraId="160CC488" w14:textId="77777777" w:rsidR="00A8221D" w:rsidRPr="00B55E3E" w:rsidRDefault="00A8221D" w:rsidP="00A8221D">
      <w:pPr>
        <w:pStyle w:val="PL"/>
        <w:rPr>
          <w:color w:val="808080"/>
        </w:rPr>
      </w:pPr>
      <w:r w:rsidRPr="00B55E3E">
        <w:rPr>
          <w:color w:val="808080"/>
        </w:rPr>
        <w:t>-- TAG-SIB17-START</w:t>
      </w:r>
    </w:p>
    <w:p w14:paraId="02DC40CB" w14:textId="77777777" w:rsidR="00A8221D" w:rsidRPr="00B55E3E" w:rsidRDefault="00A8221D" w:rsidP="00A8221D">
      <w:pPr>
        <w:pStyle w:val="PL"/>
      </w:pPr>
    </w:p>
    <w:p w14:paraId="56AE65BD" w14:textId="77777777" w:rsidR="00A8221D" w:rsidRPr="00B55E3E" w:rsidRDefault="00A8221D" w:rsidP="00A8221D">
      <w:pPr>
        <w:pStyle w:val="PL"/>
      </w:pPr>
      <w:r w:rsidRPr="00B55E3E">
        <w:t>SIB17</w:t>
      </w:r>
      <w:r w:rsidRPr="00B55E3E">
        <w:rPr>
          <w:rFonts w:eastAsia="DengXian"/>
        </w:rPr>
        <w:t>-</w:t>
      </w:r>
      <w:r w:rsidRPr="00B55E3E">
        <w:t xml:space="preserve">r17 ::=               </w:t>
      </w:r>
      <w:r w:rsidRPr="00B55E3E">
        <w:rPr>
          <w:color w:val="993366"/>
        </w:rPr>
        <w:t>SEQUENCE</w:t>
      </w:r>
      <w:r w:rsidRPr="00B55E3E">
        <w:t xml:space="preserve"> {</w:t>
      </w:r>
    </w:p>
    <w:p w14:paraId="7B81F420" w14:textId="77777777" w:rsidR="00A8221D" w:rsidRPr="00B55E3E" w:rsidRDefault="00A8221D" w:rsidP="00A8221D">
      <w:pPr>
        <w:pStyle w:val="PL"/>
      </w:pPr>
      <w:r w:rsidRPr="00B55E3E">
        <w:t xml:space="preserve">    segmentNumber-r17           </w:t>
      </w:r>
      <w:r w:rsidRPr="00B55E3E">
        <w:rPr>
          <w:color w:val="993366"/>
        </w:rPr>
        <w:t>INTEGER</w:t>
      </w:r>
      <w:r w:rsidRPr="00B55E3E">
        <w:t xml:space="preserve"> (0..</w:t>
      </w:r>
      <w:r w:rsidRPr="00B55E3E">
        <w:rPr>
          <w:rFonts w:eastAsia="DengXian"/>
        </w:rPr>
        <w:t>63</w:t>
      </w:r>
      <w:r w:rsidRPr="00B55E3E">
        <w:t>),</w:t>
      </w:r>
    </w:p>
    <w:p w14:paraId="437F791E" w14:textId="77777777" w:rsidR="00A8221D" w:rsidRPr="00B55E3E" w:rsidRDefault="00A8221D" w:rsidP="00A8221D">
      <w:pPr>
        <w:pStyle w:val="PL"/>
      </w:pPr>
      <w:r w:rsidRPr="00B55E3E">
        <w:t xml:space="preserve">    segmentType-r17             </w:t>
      </w:r>
      <w:r w:rsidRPr="00B55E3E">
        <w:rPr>
          <w:color w:val="993366"/>
        </w:rPr>
        <w:t>ENUMERATED</w:t>
      </w:r>
      <w:r w:rsidRPr="00B55E3E">
        <w:t xml:space="preserve"> {notLastSegment, lastSegment},</w:t>
      </w:r>
    </w:p>
    <w:p w14:paraId="0C5659BB" w14:textId="77777777" w:rsidR="00A8221D" w:rsidRPr="00B55E3E" w:rsidRDefault="00A8221D" w:rsidP="00A8221D">
      <w:pPr>
        <w:pStyle w:val="PL"/>
      </w:pPr>
      <w:r w:rsidRPr="00B55E3E">
        <w:t xml:space="preserve">    segmentContainer-r17        </w:t>
      </w:r>
      <w:r w:rsidRPr="00B55E3E">
        <w:rPr>
          <w:color w:val="993366"/>
        </w:rPr>
        <w:t>OCTET</w:t>
      </w:r>
      <w:r w:rsidRPr="00B55E3E">
        <w:t xml:space="preserve"> </w:t>
      </w:r>
      <w:r w:rsidRPr="00B55E3E">
        <w:rPr>
          <w:color w:val="993366"/>
        </w:rPr>
        <w:t>STRING</w:t>
      </w:r>
    </w:p>
    <w:p w14:paraId="67BD08A3" w14:textId="77777777" w:rsidR="00A8221D" w:rsidRPr="00B55E3E" w:rsidRDefault="00A8221D" w:rsidP="00A8221D">
      <w:pPr>
        <w:pStyle w:val="PL"/>
      </w:pPr>
      <w:r w:rsidRPr="00B55E3E">
        <w:t>}</w:t>
      </w:r>
    </w:p>
    <w:p w14:paraId="5A014DC6" w14:textId="77777777" w:rsidR="00A8221D" w:rsidRPr="00B55E3E" w:rsidRDefault="00A8221D" w:rsidP="00A8221D">
      <w:pPr>
        <w:pStyle w:val="PL"/>
      </w:pPr>
    </w:p>
    <w:p w14:paraId="7F1188BB" w14:textId="77777777" w:rsidR="00A8221D" w:rsidRPr="00B55E3E" w:rsidRDefault="00A8221D" w:rsidP="00A8221D">
      <w:pPr>
        <w:pStyle w:val="PL"/>
      </w:pPr>
      <w:r w:rsidRPr="00B55E3E">
        <w:t>SIB17</w:t>
      </w:r>
      <w:r w:rsidRPr="00B55E3E">
        <w:rPr>
          <w:rFonts w:eastAsia="DengXian"/>
        </w:rPr>
        <w:t>-IEs-</w:t>
      </w:r>
      <w:r w:rsidRPr="00B55E3E">
        <w:t>r1</w:t>
      </w:r>
      <w:r w:rsidRPr="00B55E3E">
        <w:rPr>
          <w:rFonts w:eastAsia="DengXian"/>
        </w:rPr>
        <w:t>7</w:t>
      </w:r>
      <w:r w:rsidRPr="00B55E3E">
        <w:t xml:space="preserve"> ::=           </w:t>
      </w:r>
      <w:r w:rsidRPr="00B55E3E">
        <w:rPr>
          <w:color w:val="993366"/>
        </w:rPr>
        <w:t>SEQUENCE</w:t>
      </w:r>
      <w:r w:rsidRPr="00B55E3E">
        <w:t xml:space="preserve"> {</w:t>
      </w:r>
    </w:p>
    <w:p w14:paraId="5EB76C09" w14:textId="77777777" w:rsidR="00A8221D" w:rsidRPr="00B55E3E" w:rsidRDefault="00A8221D" w:rsidP="00A8221D">
      <w:pPr>
        <w:pStyle w:val="PL"/>
        <w:rPr>
          <w:rFonts w:eastAsia="DengXian"/>
        </w:rPr>
      </w:pPr>
      <w:r w:rsidRPr="00B55E3E">
        <w:t xml:space="preserve">    trs-ResourceSetConfig-r17   </w:t>
      </w:r>
      <w:r w:rsidRPr="00B55E3E">
        <w:rPr>
          <w:color w:val="993366"/>
        </w:rPr>
        <w:t>SEQUENCE</w:t>
      </w:r>
      <w:r w:rsidRPr="00B55E3E">
        <w:t xml:space="preserve"> (</w:t>
      </w:r>
      <w:r w:rsidRPr="00B55E3E">
        <w:rPr>
          <w:color w:val="993366"/>
        </w:rPr>
        <w:t>SIZE</w:t>
      </w:r>
      <w:r w:rsidRPr="00B55E3E">
        <w:t xml:space="preserve"> (1..maxNrofTRS-ResourceSets-r17))</w:t>
      </w:r>
      <w:r w:rsidRPr="00B55E3E">
        <w:rPr>
          <w:color w:val="993366"/>
        </w:rPr>
        <w:t xml:space="preserve"> OF</w:t>
      </w:r>
      <w:r w:rsidRPr="00B55E3E">
        <w:t xml:space="preserve"> TRS-ResourceSet-r17,</w:t>
      </w:r>
    </w:p>
    <w:p w14:paraId="3DB88A15" w14:textId="77777777" w:rsidR="00A8221D" w:rsidRPr="00B55E3E" w:rsidRDefault="00A8221D" w:rsidP="00A8221D">
      <w:pPr>
        <w:pStyle w:val="PL"/>
      </w:pPr>
      <w:r w:rsidRPr="00B55E3E">
        <w:t xml:space="preserve">    validityDuration-r17        </w:t>
      </w:r>
      <w:r w:rsidRPr="00B55E3E">
        <w:rPr>
          <w:color w:val="993366"/>
        </w:rPr>
        <w:t>ENUMERATED</w:t>
      </w:r>
      <w:r w:rsidRPr="00B55E3E">
        <w:t xml:space="preserve"> {t1, t2, t4, t8, t16, t32, t64, t128, t256, t512, infinity, spare5, spare4, spare3, spare2,</w:t>
      </w:r>
    </w:p>
    <w:p w14:paraId="6B962849" w14:textId="77777777" w:rsidR="00A8221D" w:rsidRPr="00B55E3E" w:rsidRDefault="00A8221D" w:rsidP="00A8221D">
      <w:pPr>
        <w:pStyle w:val="PL"/>
        <w:rPr>
          <w:color w:val="808080"/>
        </w:rPr>
      </w:pPr>
      <w:r w:rsidRPr="00B55E3E">
        <w:t xml:space="preserve">                                            spare1}                                                            </w:t>
      </w:r>
      <w:r w:rsidRPr="00B55E3E">
        <w:rPr>
          <w:color w:val="993366"/>
        </w:rPr>
        <w:t>OPTIONAL</w:t>
      </w:r>
      <w:r w:rsidRPr="00B55E3E">
        <w:t xml:space="preserve">,  </w:t>
      </w:r>
      <w:r w:rsidRPr="00B55E3E">
        <w:rPr>
          <w:color w:val="808080"/>
        </w:rPr>
        <w:t>-- Need S</w:t>
      </w:r>
    </w:p>
    <w:p w14:paraId="7A945E7E"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8FA1038" w14:textId="77777777" w:rsidR="00A8221D" w:rsidRPr="00B55E3E" w:rsidRDefault="00A8221D" w:rsidP="00A8221D">
      <w:pPr>
        <w:pStyle w:val="PL"/>
      </w:pPr>
      <w:r w:rsidRPr="00B55E3E">
        <w:t xml:space="preserve">    ...</w:t>
      </w:r>
    </w:p>
    <w:p w14:paraId="1C4D0558" w14:textId="77777777" w:rsidR="00A8221D" w:rsidRPr="00B55E3E" w:rsidRDefault="00A8221D" w:rsidP="00A8221D">
      <w:pPr>
        <w:pStyle w:val="PL"/>
      </w:pPr>
      <w:r w:rsidRPr="00B55E3E">
        <w:t>}</w:t>
      </w:r>
    </w:p>
    <w:p w14:paraId="51D2C201" w14:textId="77777777" w:rsidR="00A8221D" w:rsidRPr="00B55E3E" w:rsidRDefault="00A8221D" w:rsidP="00A8221D">
      <w:pPr>
        <w:pStyle w:val="PL"/>
      </w:pPr>
    </w:p>
    <w:p w14:paraId="1D6993AE" w14:textId="77777777" w:rsidR="00A8221D" w:rsidRPr="00B55E3E" w:rsidRDefault="00A8221D" w:rsidP="00A8221D">
      <w:pPr>
        <w:pStyle w:val="PL"/>
      </w:pPr>
      <w:r w:rsidRPr="00B55E3E">
        <w:t xml:space="preserve">TRS-ResourceSet-r17 ::=                </w:t>
      </w:r>
      <w:r w:rsidRPr="00B55E3E">
        <w:rPr>
          <w:color w:val="993366"/>
        </w:rPr>
        <w:t>SEQUENCE</w:t>
      </w:r>
      <w:r w:rsidRPr="00B55E3E">
        <w:t xml:space="preserve"> {</w:t>
      </w:r>
    </w:p>
    <w:p w14:paraId="76534297" w14:textId="77777777" w:rsidR="00A8221D" w:rsidRPr="00B55E3E" w:rsidRDefault="00A8221D" w:rsidP="00A8221D">
      <w:pPr>
        <w:pStyle w:val="PL"/>
      </w:pPr>
      <w:r w:rsidRPr="00B55E3E">
        <w:t xml:space="preserve">    powerControlOffsetSS-r17               </w:t>
      </w:r>
      <w:r w:rsidRPr="00B55E3E">
        <w:rPr>
          <w:color w:val="993366"/>
        </w:rPr>
        <w:t>ENUMERATED</w:t>
      </w:r>
      <w:r w:rsidRPr="00B55E3E">
        <w:t xml:space="preserve"> {db-3, db0, db3, db6},</w:t>
      </w:r>
    </w:p>
    <w:p w14:paraId="732E8686" w14:textId="77777777" w:rsidR="00A8221D" w:rsidRPr="00B55E3E" w:rsidRDefault="00A8221D" w:rsidP="00A8221D">
      <w:pPr>
        <w:pStyle w:val="PL"/>
      </w:pPr>
      <w:r w:rsidRPr="00B55E3E">
        <w:t xml:space="preserve">    scramblingID-Info-r17                  </w:t>
      </w:r>
      <w:r w:rsidRPr="00B55E3E">
        <w:rPr>
          <w:color w:val="993366"/>
        </w:rPr>
        <w:t>CHOICE</w:t>
      </w:r>
      <w:r w:rsidRPr="00B55E3E">
        <w:t xml:space="preserve"> {</w:t>
      </w:r>
    </w:p>
    <w:p w14:paraId="5AEBC3A1" w14:textId="77777777" w:rsidR="00A8221D" w:rsidRPr="00B55E3E" w:rsidRDefault="00A8221D" w:rsidP="00A8221D">
      <w:pPr>
        <w:pStyle w:val="PL"/>
      </w:pPr>
      <w:r w:rsidRPr="00B55E3E">
        <w:t xml:space="preserve">        scramblingIDforCommon-r17              ScramblingId,</w:t>
      </w:r>
    </w:p>
    <w:p w14:paraId="21BCE88F" w14:textId="77777777" w:rsidR="00A8221D" w:rsidRPr="00B55E3E" w:rsidRDefault="00A8221D" w:rsidP="00A8221D">
      <w:pPr>
        <w:pStyle w:val="PL"/>
      </w:pPr>
      <w:r w:rsidRPr="00B55E3E">
        <w:t xml:space="preserve">        scramblingIDperResourceListWith2-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ScramblingId,</w:t>
      </w:r>
    </w:p>
    <w:p w14:paraId="67326D18" w14:textId="77777777" w:rsidR="00A8221D" w:rsidRPr="00B55E3E" w:rsidRDefault="00A8221D" w:rsidP="00A8221D">
      <w:pPr>
        <w:pStyle w:val="PL"/>
      </w:pPr>
      <w:r w:rsidRPr="00B55E3E">
        <w:t xml:space="preserve">        scramblingIDperResourceListWith4-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cramblingId,</w:t>
      </w:r>
    </w:p>
    <w:p w14:paraId="149025EF" w14:textId="77777777" w:rsidR="00A8221D" w:rsidRPr="00B55E3E" w:rsidRDefault="00A8221D" w:rsidP="00A8221D">
      <w:pPr>
        <w:pStyle w:val="PL"/>
      </w:pPr>
      <w:r w:rsidRPr="00B55E3E">
        <w:t xml:space="preserve">    ...</w:t>
      </w:r>
    </w:p>
    <w:p w14:paraId="790C1118" w14:textId="77777777" w:rsidR="00A8221D" w:rsidRPr="00B55E3E" w:rsidRDefault="00A8221D" w:rsidP="00A8221D">
      <w:pPr>
        <w:pStyle w:val="PL"/>
      </w:pPr>
      <w:r w:rsidRPr="00B55E3E">
        <w:t xml:space="preserve">    },</w:t>
      </w:r>
    </w:p>
    <w:p w14:paraId="5EF8CCAA" w14:textId="77777777" w:rsidR="00A8221D" w:rsidRPr="00B55E3E" w:rsidRDefault="00A8221D" w:rsidP="00A8221D">
      <w:pPr>
        <w:pStyle w:val="PL"/>
      </w:pPr>
      <w:r w:rsidRPr="00B55E3E">
        <w:t xml:space="preserve">    firstOFDMSymbolInTimeDomain-r17            </w:t>
      </w:r>
      <w:r w:rsidRPr="00B55E3E">
        <w:rPr>
          <w:color w:val="993366"/>
        </w:rPr>
        <w:t>INTEGER</w:t>
      </w:r>
      <w:r w:rsidRPr="00B55E3E">
        <w:t xml:space="preserve"> (0..9),</w:t>
      </w:r>
    </w:p>
    <w:p w14:paraId="09D074D8" w14:textId="77777777" w:rsidR="00A8221D" w:rsidRPr="00B55E3E" w:rsidRDefault="00A8221D" w:rsidP="00A8221D">
      <w:pPr>
        <w:pStyle w:val="PL"/>
      </w:pPr>
      <w:r w:rsidRPr="00B55E3E">
        <w:t xml:space="preserve">    startingRB-r17                             </w:t>
      </w:r>
      <w:r w:rsidRPr="00B55E3E">
        <w:rPr>
          <w:color w:val="993366"/>
        </w:rPr>
        <w:t>INTEGER</w:t>
      </w:r>
      <w:r w:rsidRPr="00B55E3E">
        <w:t xml:space="preserve"> (0..maxNrofPhysicalResourceBlocks-1),</w:t>
      </w:r>
    </w:p>
    <w:p w14:paraId="1D1F4934" w14:textId="77777777" w:rsidR="00A8221D" w:rsidRPr="00B55E3E" w:rsidRDefault="00A8221D" w:rsidP="00A8221D">
      <w:pPr>
        <w:pStyle w:val="PL"/>
      </w:pPr>
      <w:r w:rsidRPr="00B55E3E">
        <w:t xml:space="preserve">    nrofRBs-r17                                </w:t>
      </w:r>
      <w:r w:rsidRPr="00B55E3E">
        <w:rPr>
          <w:color w:val="993366"/>
        </w:rPr>
        <w:t>INTEGER</w:t>
      </w:r>
      <w:r w:rsidRPr="00B55E3E">
        <w:t xml:space="preserve"> (24..maxNrofPhysicalResourceBlocksPlus1),</w:t>
      </w:r>
    </w:p>
    <w:p w14:paraId="54481559" w14:textId="77777777" w:rsidR="00A8221D" w:rsidRPr="00B55E3E" w:rsidRDefault="00A8221D" w:rsidP="00A8221D">
      <w:pPr>
        <w:pStyle w:val="PL"/>
      </w:pPr>
      <w:r w:rsidRPr="00B55E3E">
        <w:t xml:space="preserve">    ssb-Index-r17                              SSB-Index,</w:t>
      </w:r>
    </w:p>
    <w:p w14:paraId="6C67DFC8" w14:textId="77777777" w:rsidR="00A8221D" w:rsidRPr="00B55E3E" w:rsidRDefault="00A8221D" w:rsidP="00A8221D">
      <w:pPr>
        <w:pStyle w:val="PL"/>
      </w:pPr>
      <w:r w:rsidRPr="00B55E3E">
        <w:t xml:space="preserve">    periodicityAndOffset-r17                   </w:t>
      </w:r>
      <w:r w:rsidRPr="00B55E3E">
        <w:rPr>
          <w:color w:val="993366"/>
        </w:rPr>
        <w:t>CHOICE</w:t>
      </w:r>
      <w:r w:rsidRPr="00B55E3E">
        <w:t xml:space="preserve"> {</w:t>
      </w:r>
    </w:p>
    <w:p w14:paraId="6800DD70" w14:textId="77777777" w:rsidR="00A8221D" w:rsidRPr="00B55E3E" w:rsidRDefault="00A8221D" w:rsidP="00A8221D">
      <w:pPr>
        <w:pStyle w:val="PL"/>
      </w:pPr>
      <w:r w:rsidRPr="00B55E3E">
        <w:t xml:space="preserve">        slots10                                    </w:t>
      </w:r>
      <w:r w:rsidRPr="00B55E3E">
        <w:rPr>
          <w:color w:val="993366"/>
        </w:rPr>
        <w:t>INTEGER</w:t>
      </w:r>
      <w:r w:rsidRPr="00B55E3E">
        <w:t xml:space="preserve"> (0..9),</w:t>
      </w:r>
    </w:p>
    <w:p w14:paraId="043BED2E" w14:textId="77777777" w:rsidR="00A8221D" w:rsidRPr="00B55E3E" w:rsidRDefault="00A8221D" w:rsidP="00A8221D">
      <w:pPr>
        <w:pStyle w:val="PL"/>
      </w:pPr>
      <w:r w:rsidRPr="00B55E3E">
        <w:t xml:space="preserve">        slots20                                    </w:t>
      </w:r>
      <w:r w:rsidRPr="00B55E3E">
        <w:rPr>
          <w:color w:val="993366"/>
        </w:rPr>
        <w:t>INTEGER</w:t>
      </w:r>
      <w:r w:rsidRPr="00B55E3E">
        <w:t xml:space="preserve"> (0..19),</w:t>
      </w:r>
    </w:p>
    <w:p w14:paraId="0A06A8E0" w14:textId="77777777" w:rsidR="00A8221D" w:rsidRPr="00B55E3E" w:rsidRDefault="00A8221D" w:rsidP="00A8221D">
      <w:pPr>
        <w:pStyle w:val="PL"/>
      </w:pPr>
      <w:r w:rsidRPr="00B55E3E">
        <w:t xml:space="preserve">        slots40                                    </w:t>
      </w:r>
      <w:r w:rsidRPr="00B55E3E">
        <w:rPr>
          <w:color w:val="993366"/>
        </w:rPr>
        <w:t>INTEGER</w:t>
      </w:r>
      <w:r w:rsidRPr="00B55E3E">
        <w:t xml:space="preserve"> (0..39),</w:t>
      </w:r>
    </w:p>
    <w:p w14:paraId="3C893E77" w14:textId="77777777" w:rsidR="00A8221D" w:rsidRPr="00B55E3E" w:rsidRDefault="00A8221D" w:rsidP="00A8221D">
      <w:pPr>
        <w:pStyle w:val="PL"/>
      </w:pPr>
      <w:r w:rsidRPr="00B55E3E">
        <w:t xml:space="preserve">        slots80                                    </w:t>
      </w:r>
      <w:r w:rsidRPr="00B55E3E">
        <w:rPr>
          <w:color w:val="993366"/>
        </w:rPr>
        <w:t>INTEGER</w:t>
      </w:r>
      <w:r w:rsidRPr="00B55E3E">
        <w:t xml:space="preserve"> (0..79)</w:t>
      </w:r>
    </w:p>
    <w:p w14:paraId="782E31B2" w14:textId="77777777" w:rsidR="00A8221D" w:rsidRPr="00B55E3E" w:rsidRDefault="00A8221D" w:rsidP="00A8221D">
      <w:pPr>
        <w:pStyle w:val="PL"/>
      </w:pPr>
      <w:r w:rsidRPr="00B55E3E">
        <w:t xml:space="preserve">    },</w:t>
      </w:r>
    </w:p>
    <w:p w14:paraId="1F356B08" w14:textId="77777777" w:rsidR="00A8221D" w:rsidRPr="00B55E3E" w:rsidRDefault="00A8221D" w:rsidP="00A8221D">
      <w:pPr>
        <w:pStyle w:val="PL"/>
      </w:pPr>
      <w:r w:rsidRPr="00B55E3E">
        <w:t xml:space="preserve">    frequencyDomainAllocatio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F57E500" w14:textId="77777777" w:rsidR="00A8221D" w:rsidRPr="00B55E3E" w:rsidRDefault="00A8221D" w:rsidP="00A8221D">
      <w:pPr>
        <w:pStyle w:val="PL"/>
      </w:pPr>
      <w:r w:rsidRPr="00B55E3E">
        <w:t xml:space="preserve">    indBitID-r17                               </w:t>
      </w:r>
      <w:r w:rsidRPr="00B55E3E">
        <w:rPr>
          <w:color w:val="993366"/>
        </w:rPr>
        <w:t>INTEGER</w:t>
      </w:r>
      <w:r w:rsidRPr="00B55E3E">
        <w:t xml:space="preserve"> (0..5),</w:t>
      </w:r>
    </w:p>
    <w:p w14:paraId="49F91BB3" w14:textId="77777777" w:rsidR="00A8221D" w:rsidRPr="00B55E3E" w:rsidRDefault="00A8221D" w:rsidP="00A8221D">
      <w:pPr>
        <w:pStyle w:val="PL"/>
      </w:pPr>
      <w:r w:rsidRPr="00B55E3E">
        <w:t xml:space="preserve">    nrofResources-r17                          </w:t>
      </w:r>
      <w:r w:rsidRPr="00B55E3E">
        <w:rPr>
          <w:color w:val="993366"/>
        </w:rPr>
        <w:t>ENUMERATED</w:t>
      </w:r>
      <w:r w:rsidRPr="00B55E3E">
        <w:t xml:space="preserve"> {n2, n4}</w:t>
      </w:r>
    </w:p>
    <w:p w14:paraId="74A86EAD" w14:textId="77777777" w:rsidR="00A8221D" w:rsidRPr="00B55E3E" w:rsidRDefault="00A8221D" w:rsidP="00A8221D">
      <w:pPr>
        <w:pStyle w:val="PL"/>
      </w:pPr>
      <w:r w:rsidRPr="00B55E3E">
        <w:t>}</w:t>
      </w:r>
    </w:p>
    <w:p w14:paraId="7CAADC14" w14:textId="77777777" w:rsidR="00A8221D" w:rsidRPr="00B55E3E" w:rsidRDefault="00A8221D" w:rsidP="00A8221D">
      <w:pPr>
        <w:pStyle w:val="PL"/>
      </w:pPr>
    </w:p>
    <w:p w14:paraId="41C9E792" w14:textId="77777777" w:rsidR="00A8221D" w:rsidRPr="00B55E3E" w:rsidRDefault="00A8221D" w:rsidP="00A8221D">
      <w:pPr>
        <w:pStyle w:val="PL"/>
        <w:rPr>
          <w:color w:val="808080"/>
        </w:rPr>
      </w:pPr>
      <w:r w:rsidRPr="00B55E3E">
        <w:rPr>
          <w:color w:val="808080"/>
        </w:rPr>
        <w:t>-- TAG-SIB17-STOP</w:t>
      </w:r>
    </w:p>
    <w:p w14:paraId="79C5B310" w14:textId="77777777" w:rsidR="00A8221D" w:rsidRPr="00B55E3E" w:rsidRDefault="00A8221D" w:rsidP="00A8221D">
      <w:pPr>
        <w:pStyle w:val="PL"/>
        <w:rPr>
          <w:color w:val="808080"/>
        </w:rPr>
      </w:pPr>
      <w:r w:rsidRPr="00B55E3E">
        <w:rPr>
          <w:color w:val="808080"/>
        </w:rPr>
        <w:t>-- ASN1STOP</w:t>
      </w:r>
    </w:p>
    <w:p w14:paraId="307363A6" w14:textId="77777777" w:rsidR="00A8221D" w:rsidRPr="00B55E3E" w:rsidRDefault="00A8221D" w:rsidP="00A8221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2991246D"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C2B471" w14:textId="77777777" w:rsidR="00A8221D" w:rsidRPr="00B55E3E" w:rsidRDefault="00A8221D" w:rsidP="00FB1467">
            <w:pPr>
              <w:pStyle w:val="TAH"/>
              <w:rPr>
                <w:lang w:eastAsia="en-GB"/>
              </w:rPr>
            </w:pPr>
            <w:r w:rsidRPr="00B55E3E">
              <w:rPr>
                <w:bCs/>
                <w:i/>
                <w:noProof/>
                <w:lang w:eastAsia="sv-SE"/>
              </w:rPr>
              <w:lastRenderedPageBreak/>
              <w:t>SIB17</w:t>
            </w:r>
            <w:r w:rsidRPr="00B55E3E">
              <w:rPr>
                <w:i/>
                <w:noProof/>
                <w:lang w:eastAsia="en-GB"/>
              </w:rPr>
              <w:t xml:space="preserve"> </w:t>
            </w:r>
            <w:r w:rsidRPr="00B55E3E">
              <w:rPr>
                <w:noProof/>
                <w:lang w:eastAsia="en-GB"/>
              </w:rPr>
              <w:t>field descriptions</w:t>
            </w:r>
          </w:p>
        </w:tc>
      </w:tr>
      <w:tr w:rsidR="00A8221D" w:rsidRPr="00B55E3E" w14:paraId="4C51D524"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2F271D" w14:textId="77777777" w:rsidR="00A8221D" w:rsidRPr="00B55E3E" w:rsidRDefault="00A8221D" w:rsidP="00FB1467">
            <w:pPr>
              <w:pStyle w:val="TAL"/>
              <w:rPr>
                <w:rFonts w:cs="Arial"/>
                <w:b/>
                <w:bCs/>
                <w:i/>
                <w:iCs/>
                <w:noProof/>
              </w:rPr>
            </w:pPr>
            <w:r w:rsidRPr="00B55E3E">
              <w:rPr>
                <w:rFonts w:cs="Arial"/>
                <w:b/>
                <w:bCs/>
                <w:i/>
                <w:iCs/>
                <w:noProof/>
              </w:rPr>
              <w:t>segmentContainer</w:t>
            </w:r>
          </w:p>
          <w:p w14:paraId="6BFC623E" w14:textId="77777777" w:rsidR="00A8221D" w:rsidRPr="00B55E3E" w:rsidRDefault="00A8221D" w:rsidP="00FB1467">
            <w:pPr>
              <w:pStyle w:val="TAL"/>
              <w:rPr>
                <w:noProof/>
                <w:lang w:eastAsia="sv-SE"/>
              </w:rPr>
            </w:pPr>
            <w:r w:rsidRPr="00B55E3E">
              <w:rPr>
                <w:rFonts w:cs="Arial"/>
                <w:noProof/>
              </w:rPr>
              <w:t xml:space="preserve">This field includes a segment of the encoded </w:t>
            </w:r>
            <w:r w:rsidRPr="00B55E3E">
              <w:rPr>
                <w:rFonts w:cs="Arial"/>
                <w:i/>
                <w:iCs/>
                <w:noProof/>
              </w:rPr>
              <w:t>SIB17-IEs</w:t>
            </w:r>
            <w:r w:rsidRPr="00B55E3E">
              <w:rPr>
                <w:rFonts w:cs="Arial"/>
                <w:noProof/>
              </w:rPr>
              <w:t xml:space="preserve">. The size of the included segment in this container should be small enough that the SIB message size is less than or equal to the maximum size of a NR SI, i.e. 2976 bits when </w:t>
            </w:r>
            <w:r w:rsidRPr="00B55E3E">
              <w:rPr>
                <w:rFonts w:cs="Arial"/>
                <w:i/>
                <w:iCs/>
                <w:noProof/>
              </w:rPr>
              <w:t>SIB17</w:t>
            </w:r>
            <w:r w:rsidRPr="00B55E3E">
              <w:rPr>
                <w:rFonts w:cs="Arial"/>
                <w:noProof/>
              </w:rPr>
              <w:t xml:space="preserve"> is broadcast.</w:t>
            </w:r>
          </w:p>
        </w:tc>
      </w:tr>
      <w:tr w:rsidR="00A8221D" w:rsidRPr="00B55E3E" w14:paraId="4C0B4319"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6AA037" w14:textId="77777777" w:rsidR="00A8221D" w:rsidRPr="00B55E3E" w:rsidRDefault="00A8221D" w:rsidP="00FB1467">
            <w:pPr>
              <w:pStyle w:val="TAL"/>
              <w:rPr>
                <w:rFonts w:eastAsia="DotumChe"/>
                <w:b/>
                <w:bCs/>
                <w:i/>
                <w:iCs/>
                <w:lang w:eastAsia="en-US"/>
              </w:rPr>
            </w:pPr>
            <w:r w:rsidRPr="00B55E3E">
              <w:rPr>
                <w:b/>
                <w:bCs/>
                <w:i/>
                <w:iCs/>
              </w:rPr>
              <w:t>segmentNumber</w:t>
            </w:r>
          </w:p>
          <w:p w14:paraId="67914B86" w14:textId="77777777" w:rsidR="00A8221D" w:rsidRPr="00B55E3E" w:rsidRDefault="00A8221D" w:rsidP="00FB1467">
            <w:pPr>
              <w:pStyle w:val="TAL"/>
              <w:rPr>
                <w:noProof/>
                <w:lang w:eastAsia="sv-SE"/>
              </w:rPr>
            </w:pPr>
            <w:r w:rsidRPr="00B55E3E">
              <w:rPr>
                <w:rFonts w:cs="Arial"/>
                <w:noProof/>
              </w:rPr>
              <w:t xml:space="preserve">This field identifies the sequence number of a segment of </w:t>
            </w:r>
            <w:r w:rsidRPr="00B55E3E">
              <w:rPr>
                <w:rFonts w:cs="Arial"/>
                <w:i/>
                <w:noProof/>
              </w:rPr>
              <w:t>SIB17-IEs</w:t>
            </w:r>
            <w:r w:rsidRPr="00B55E3E">
              <w:rPr>
                <w:rFonts w:cs="Arial"/>
                <w:noProof/>
              </w:rPr>
              <w:t>. A segment number of zero corresponds to the first segment, a segment number of one corresponds to the second segment, and so on.</w:t>
            </w:r>
          </w:p>
        </w:tc>
      </w:tr>
      <w:tr w:rsidR="00A8221D" w:rsidRPr="00B55E3E" w14:paraId="046E4199"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19F3BE" w14:textId="77777777" w:rsidR="00A8221D" w:rsidRPr="00B55E3E" w:rsidRDefault="00A8221D" w:rsidP="00FB1467">
            <w:pPr>
              <w:pStyle w:val="TAL"/>
              <w:rPr>
                <w:rFonts w:eastAsia="DotumChe"/>
                <w:b/>
                <w:bCs/>
                <w:i/>
                <w:iCs/>
                <w:noProof/>
                <w:lang w:eastAsia="en-US"/>
              </w:rPr>
            </w:pPr>
            <w:r w:rsidRPr="00B55E3E">
              <w:rPr>
                <w:b/>
                <w:bCs/>
                <w:i/>
                <w:iCs/>
              </w:rPr>
              <w:t>segmentType</w:t>
            </w:r>
          </w:p>
          <w:p w14:paraId="69A89BCF" w14:textId="77777777" w:rsidR="00A8221D" w:rsidRPr="00B55E3E" w:rsidRDefault="00A8221D" w:rsidP="00FB1467">
            <w:pPr>
              <w:pStyle w:val="TAL"/>
              <w:rPr>
                <w:noProof/>
                <w:lang w:eastAsia="sv-SE"/>
              </w:rPr>
            </w:pPr>
            <w:r w:rsidRPr="00B55E3E">
              <w:rPr>
                <w:rFonts w:cs="Arial"/>
                <w:noProof/>
              </w:rPr>
              <w:t>This field indicates whether the included segment is the last segment or not.</w:t>
            </w:r>
          </w:p>
        </w:tc>
      </w:tr>
      <w:tr w:rsidR="00A8221D" w:rsidRPr="00B55E3E" w14:paraId="4757B6B8"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14D7458E" w14:textId="77777777" w:rsidR="00A8221D" w:rsidRPr="00B55E3E" w:rsidRDefault="00A8221D" w:rsidP="00FB1467">
            <w:pPr>
              <w:pStyle w:val="TAL"/>
              <w:rPr>
                <w:b/>
                <w:bCs/>
                <w:i/>
                <w:iCs/>
              </w:rPr>
            </w:pPr>
            <w:r w:rsidRPr="00B55E3E">
              <w:rPr>
                <w:b/>
                <w:bCs/>
                <w:i/>
                <w:iCs/>
              </w:rPr>
              <w:t>trs-ResourceSetConfig</w:t>
            </w:r>
          </w:p>
          <w:p w14:paraId="21940A31" w14:textId="77777777" w:rsidR="00A8221D" w:rsidRPr="00B55E3E" w:rsidRDefault="00A8221D" w:rsidP="00FB1467">
            <w:pPr>
              <w:pStyle w:val="TAL"/>
              <w:rPr>
                <w:noProof/>
                <w:sz w:val="20"/>
                <w:lang w:eastAsia="en-GB"/>
              </w:rPr>
            </w:pPr>
            <w:r w:rsidRPr="00B55E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B55E3E">
              <w:rPr>
                <w:rFonts w:eastAsia="DengXian"/>
                <w:iCs/>
              </w:rPr>
              <w:t xml:space="preserve">A UE which acquired </w:t>
            </w:r>
            <w:r w:rsidRPr="00B55E3E">
              <w:rPr>
                <w:rFonts w:eastAsia="DengXian"/>
                <w:i/>
              </w:rPr>
              <w:t>SIB17</w:t>
            </w:r>
            <w:r w:rsidRPr="00B55E3E">
              <w:rPr>
                <w:rFonts w:eastAsia="DengXian"/>
                <w:iCs/>
              </w:rPr>
              <w:t xml:space="preserve"> with a TRS configuration but did not yet receive an associated L1-based availability indication considers the configured TRS as unavailable. If </w:t>
            </w:r>
            <w:r w:rsidRPr="00B55E3E">
              <w:rPr>
                <w:lang w:eastAsia="en-US"/>
              </w:rPr>
              <w:t xml:space="preserve">SIB scheduling indicates that </w:t>
            </w:r>
            <w:r w:rsidRPr="00B55E3E">
              <w:rPr>
                <w:i/>
                <w:iCs/>
                <w:lang w:eastAsia="en-US"/>
              </w:rPr>
              <w:t>SIB17</w:t>
            </w:r>
            <w:r w:rsidRPr="00B55E3E">
              <w:rPr>
                <w:lang w:eastAsia="en-US"/>
              </w:rPr>
              <w:t xml:space="preserve"> has changed, the UE </w:t>
            </w:r>
            <w:r w:rsidRPr="00B55E3E">
              <w:rPr>
                <w:rFonts w:eastAsia="DengXian"/>
                <w:iCs/>
              </w:rPr>
              <w:t>considers its configured TRS(s) as unavailable until it receives the associated L1-based availability indication(s).</w:t>
            </w:r>
          </w:p>
        </w:tc>
      </w:tr>
      <w:tr w:rsidR="00A8221D" w:rsidRPr="00B55E3E" w14:paraId="7F578F88"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0B097E2C" w14:textId="77777777" w:rsidR="00A8221D" w:rsidRPr="00B55E3E" w:rsidRDefault="00A8221D" w:rsidP="00FB1467">
            <w:pPr>
              <w:pStyle w:val="TAL"/>
              <w:rPr>
                <w:b/>
                <w:bCs/>
                <w:i/>
                <w:iCs/>
              </w:rPr>
            </w:pPr>
            <w:r w:rsidRPr="00B55E3E">
              <w:rPr>
                <w:b/>
                <w:bCs/>
                <w:i/>
                <w:iCs/>
              </w:rPr>
              <w:t>validityDuration</w:t>
            </w:r>
          </w:p>
          <w:p w14:paraId="063A22D9" w14:textId="77777777" w:rsidR="00A8221D" w:rsidRPr="00B55E3E" w:rsidRDefault="00A8221D" w:rsidP="00FB1467">
            <w:pPr>
              <w:pStyle w:val="TAL"/>
              <w:rPr>
                <w:szCs w:val="18"/>
              </w:rPr>
            </w:pPr>
            <w:r w:rsidRPr="00B55E3E">
              <w:rPr>
                <w:szCs w:val="18"/>
              </w:rPr>
              <w:t>The valid time duration for L1 availability indication, time unit is one default paging cycle. When the field is absent, UE assumes a default time duration to be 2 default paging cycles.</w:t>
            </w:r>
            <w:r w:rsidRPr="00B55E3E">
              <w:t xml:space="preserve"> </w:t>
            </w:r>
            <w:r w:rsidRPr="00B55E3E">
              <w:rPr>
                <w:szCs w:val="18"/>
              </w:rPr>
              <w:t xml:space="preserve">The field is only valid while the UE has a valid </w:t>
            </w:r>
            <w:r w:rsidRPr="00B55E3E">
              <w:rPr>
                <w:i/>
                <w:iCs/>
                <w:szCs w:val="18"/>
              </w:rPr>
              <w:t>SIB17</w:t>
            </w:r>
            <w:r w:rsidRPr="00B55E3E">
              <w:rPr>
                <w:szCs w:val="18"/>
              </w:rPr>
              <w:t>.</w:t>
            </w:r>
          </w:p>
        </w:tc>
      </w:tr>
    </w:tbl>
    <w:p w14:paraId="5D2A5728" w14:textId="77777777" w:rsidR="00A8221D" w:rsidRPr="00B55E3E" w:rsidRDefault="00A8221D" w:rsidP="00A8221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0E491784"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C5E7206" w14:textId="77777777" w:rsidR="00A8221D" w:rsidRPr="00B55E3E" w:rsidRDefault="00A8221D" w:rsidP="00FB1467">
            <w:pPr>
              <w:pStyle w:val="TAH"/>
              <w:rPr>
                <w:lang w:eastAsia="en-GB"/>
              </w:rPr>
            </w:pPr>
            <w:r w:rsidRPr="00B55E3E">
              <w:rPr>
                <w:bCs/>
                <w:i/>
                <w:noProof/>
                <w:lang w:eastAsia="sv-SE"/>
              </w:rPr>
              <w:lastRenderedPageBreak/>
              <w:t>TRS-ResourceSet</w:t>
            </w:r>
            <w:r w:rsidRPr="00B55E3E">
              <w:rPr>
                <w:i/>
                <w:noProof/>
                <w:lang w:eastAsia="en-GB"/>
              </w:rPr>
              <w:t xml:space="preserve"> </w:t>
            </w:r>
            <w:r w:rsidRPr="00B55E3E">
              <w:rPr>
                <w:noProof/>
                <w:lang w:eastAsia="en-GB"/>
              </w:rPr>
              <w:t>field descriptions</w:t>
            </w:r>
          </w:p>
        </w:tc>
      </w:tr>
      <w:tr w:rsidR="00A8221D" w:rsidRPr="00B55E3E" w14:paraId="75EC939D"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2517D36F" w14:textId="77777777" w:rsidR="00A8221D" w:rsidRPr="00B55E3E" w:rsidRDefault="00A8221D" w:rsidP="00FB1467">
            <w:pPr>
              <w:pStyle w:val="TAL"/>
              <w:rPr>
                <w:b/>
                <w:bCs/>
                <w:i/>
                <w:iCs/>
              </w:rPr>
            </w:pPr>
            <w:r w:rsidRPr="00B55E3E">
              <w:rPr>
                <w:b/>
                <w:bCs/>
                <w:i/>
                <w:iCs/>
              </w:rPr>
              <w:t>firstOFDMSymbolInTimeDomain</w:t>
            </w:r>
          </w:p>
          <w:p w14:paraId="1E1710CF" w14:textId="77777777" w:rsidR="00A8221D" w:rsidRPr="00B55E3E" w:rsidRDefault="00A8221D" w:rsidP="00FB1467">
            <w:pPr>
              <w:pStyle w:val="TAL"/>
              <w:rPr>
                <w:rFonts w:cs="Arial"/>
                <w:b/>
                <w:bCs/>
                <w:i/>
                <w:iCs/>
              </w:rPr>
            </w:pPr>
            <w:r w:rsidRPr="00B55E3E">
              <w:rPr>
                <w:rFonts w:eastAsia="DengXian" w:cs="Arial"/>
              </w:rPr>
              <w:t>The index of the first OFDM symbol in the PRB used for TRS in a slot. The field indicates the first symbol in a slot</w:t>
            </w:r>
            <w:r w:rsidRPr="00B55E3E">
              <w:t xml:space="preserve"> </w:t>
            </w:r>
            <w:r w:rsidRPr="00B55E3E">
              <w:rPr>
                <w:rFonts w:eastAsia="DengXian" w:cs="Arial"/>
              </w:rPr>
              <w:t xml:space="preserve">for the first TRS resource within the slot, and the symbol for the second TRS resource in the same slot can be derived implicitly with symbol index as </w:t>
            </w:r>
            <w:r w:rsidRPr="00B55E3E">
              <w:rPr>
                <w:rFonts w:eastAsia="DengXian" w:cs="Arial"/>
                <w:i/>
              </w:rPr>
              <w:t>firstOFDMSymbolInTimeDomain</w:t>
            </w:r>
            <w:r w:rsidRPr="00B55E3E">
              <w:rPr>
                <w:rFonts w:eastAsia="DengXian" w:cs="Arial"/>
              </w:rPr>
              <w:t>+4.</w:t>
            </w:r>
          </w:p>
        </w:tc>
      </w:tr>
      <w:tr w:rsidR="00A8221D" w:rsidRPr="00B55E3E" w14:paraId="12AFCC96"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0FE7D3A4" w14:textId="77777777" w:rsidR="00A8221D" w:rsidRPr="00B55E3E" w:rsidRDefault="00A8221D" w:rsidP="00FB1467">
            <w:pPr>
              <w:pStyle w:val="TAL"/>
              <w:rPr>
                <w:b/>
                <w:bCs/>
                <w:i/>
                <w:iCs/>
              </w:rPr>
            </w:pPr>
            <w:r w:rsidRPr="00B55E3E">
              <w:rPr>
                <w:b/>
                <w:bCs/>
                <w:i/>
                <w:iCs/>
              </w:rPr>
              <w:t>frequencyDomainAllocation</w:t>
            </w:r>
          </w:p>
          <w:p w14:paraId="4BAEF9BE" w14:textId="77777777" w:rsidR="00A8221D" w:rsidRPr="00B55E3E" w:rsidRDefault="00A8221D" w:rsidP="00FB1467">
            <w:pPr>
              <w:pStyle w:val="TAL"/>
              <w:rPr>
                <w:b/>
                <w:bCs/>
                <w:i/>
                <w:iCs/>
              </w:rPr>
            </w:pPr>
            <w:r w:rsidRPr="00B55E3E">
              <w:rPr>
                <w:rFonts w:eastAsia="DengXian" w:cs="Arial"/>
              </w:rPr>
              <w:t>I</w:t>
            </w:r>
            <w:r w:rsidRPr="00B55E3E">
              <w:rPr>
                <w:lang w:eastAsia="sv-SE"/>
              </w:rPr>
              <w:t>ndicates the offset of the first RE to RE#0 in a RB in row1</w:t>
            </w:r>
            <w:r w:rsidRPr="00B55E3E">
              <w:rPr>
                <w:bCs/>
                <w:noProof/>
                <w:lang w:eastAsia="en-GB"/>
              </w:rPr>
              <w:t>.</w:t>
            </w:r>
          </w:p>
        </w:tc>
      </w:tr>
      <w:tr w:rsidR="00A8221D" w:rsidRPr="00B55E3E" w14:paraId="6EAF87B0"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7D4852CE" w14:textId="77777777" w:rsidR="00A8221D" w:rsidRPr="00B55E3E" w:rsidRDefault="00A8221D" w:rsidP="00FB1467">
            <w:pPr>
              <w:pStyle w:val="TAL"/>
              <w:rPr>
                <w:b/>
                <w:bCs/>
                <w:i/>
                <w:iCs/>
              </w:rPr>
            </w:pPr>
            <w:r w:rsidRPr="00B55E3E">
              <w:rPr>
                <w:b/>
                <w:bCs/>
                <w:i/>
                <w:iCs/>
              </w:rPr>
              <w:t>indBitID</w:t>
            </w:r>
          </w:p>
          <w:p w14:paraId="5A9DB181" w14:textId="77777777" w:rsidR="00A8221D" w:rsidRPr="00B55E3E" w:rsidRDefault="00A8221D" w:rsidP="00FB1467">
            <w:pPr>
              <w:pStyle w:val="TAL"/>
            </w:pPr>
            <w:r w:rsidRPr="00B55E3E">
              <w:rPr>
                <w:rFonts w:eastAsia="DengXian"/>
                <w:lang w:eastAsia="zh-CN"/>
              </w:rPr>
              <w:t>T</w:t>
            </w:r>
            <w:r w:rsidRPr="00B55E3E">
              <w:t>he index of the associated</w:t>
            </w:r>
            <w:r w:rsidRPr="00B55E3E">
              <w:rPr>
                <w:rFonts w:eastAsia="DengXian"/>
                <w:lang w:eastAsia="zh-CN"/>
              </w:rPr>
              <w:t xml:space="preserve"> </w:t>
            </w:r>
            <w:r w:rsidRPr="00B55E3E">
              <w:t>bit in TRS availability indication field</w:t>
            </w:r>
            <w:r w:rsidRPr="00B55E3E">
              <w:rPr>
                <w:rFonts w:eastAsia="DengXian"/>
                <w:lang w:eastAsia="zh-CN"/>
              </w:rPr>
              <w:t xml:space="preserve"> in DCI.</w:t>
            </w:r>
            <w:r w:rsidRPr="00B55E3E">
              <w:t xml:space="preserve"> Each TRS resource set is configured with an ID i for the association with (i+1)-th indication bit in TRS availability indication field</w:t>
            </w:r>
            <w:r w:rsidRPr="00B55E3E">
              <w:rPr>
                <w:rFonts w:eastAsia="DengXian"/>
                <w:lang w:eastAsia="zh-CN"/>
              </w:rPr>
              <w:t xml:space="preserve"> in DCI</w:t>
            </w:r>
            <w:r w:rsidRPr="00B55E3E">
              <w:t>.</w:t>
            </w:r>
          </w:p>
        </w:tc>
      </w:tr>
      <w:tr w:rsidR="00A8221D" w:rsidRPr="00B55E3E" w14:paraId="0D53264E"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5EF5655E" w14:textId="77777777" w:rsidR="00A8221D" w:rsidRPr="00B55E3E" w:rsidRDefault="00A8221D" w:rsidP="00FB1467">
            <w:pPr>
              <w:pStyle w:val="TAL"/>
              <w:rPr>
                <w:b/>
                <w:bCs/>
                <w:i/>
                <w:iCs/>
              </w:rPr>
            </w:pPr>
            <w:r w:rsidRPr="00B55E3E">
              <w:rPr>
                <w:b/>
                <w:bCs/>
                <w:i/>
                <w:iCs/>
              </w:rPr>
              <w:t>nrofRBs</w:t>
            </w:r>
          </w:p>
          <w:p w14:paraId="073EBFDD" w14:textId="77777777" w:rsidR="00A8221D" w:rsidRPr="00B55E3E" w:rsidRDefault="00A8221D" w:rsidP="00FB1467">
            <w:pPr>
              <w:pStyle w:val="TAL"/>
            </w:pPr>
            <w:r w:rsidRPr="00B55E3E">
              <w:t>Number of PRBs across which corresponding TRS resource spans.</w:t>
            </w:r>
          </w:p>
        </w:tc>
      </w:tr>
      <w:tr w:rsidR="00A8221D" w:rsidRPr="00B55E3E" w14:paraId="3E362446"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49F12779" w14:textId="77777777" w:rsidR="00A8221D" w:rsidRPr="00B55E3E" w:rsidRDefault="00A8221D" w:rsidP="00FB1467">
            <w:pPr>
              <w:pStyle w:val="TAL"/>
              <w:rPr>
                <w:rFonts w:eastAsiaTheme="minorEastAsia"/>
                <w:b/>
                <w:bCs/>
                <w:i/>
                <w:iCs/>
                <w:lang w:eastAsia="zh-CN"/>
              </w:rPr>
            </w:pPr>
            <w:r w:rsidRPr="00B55E3E">
              <w:rPr>
                <w:b/>
                <w:bCs/>
                <w:i/>
                <w:iCs/>
              </w:rPr>
              <w:t>nrofResources</w:t>
            </w:r>
          </w:p>
          <w:p w14:paraId="43841C15" w14:textId="77777777" w:rsidR="00A8221D" w:rsidRPr="00B55E3E" w:rsidRDefault="00A8221D" w:rsidP="00FB1467">
            <w:pPr>
              <w:pStyle w:val="TAL"/>
              <w:rPr>
                <w:rFonts w:eastAsiaTheme="minorEastAsia"/>
                <w:b/>
                <w:bCs/>
                <w:i/>
                <w:iCs/>
                <w:lang w:eastAsia="zh-CN"/>
              </w:rPr>
            </w:pPr>
            <w:r w:rsidRPr="00B55E3E">
              <w:t>The number of TRS resources for a TRS resource set</w:t>
            </w:r>
            <w:r w:rsidRPr="00B55E3E">
              <w:rPr>
                <w:lang w:eastAsia="zh-CN"/>
              </w:rPr>
              <w:t>.</w:t>
            </w:r>
          </w:p>
        </w:tc>
      </w:tr>
      <w:tr w:rsidR="00A8221D" w:rsidRPr="00B55E3E" w14:paraId="167BC17B"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3E1A78AE" w14:textId="77777777" w:rsidR="00A8221D" w:rsidRPr="00B55E3E" w:rsidRDefault="00A8221D" w:rsidP="00FB1467">
            <w:pPr>
              <w:pStyle w:val="TAL"/>
              <w:rPr>
                <w:b/>
                <w:bCs/>
                <w:i/>
                <w:iCs/>
              </w:rPr>
            </w:pPr>
            <w:r w:rsidRPr="00B55E3E">
              <w:rPr>
                <w:b/>
                <w:bCs/>
                <w:i/>
                <w:iCs/>
              </w:rPr>
              <w:t>periodicityAndOffset</w:t>
            </w:r>
          </w:p>
          <w:p w14:paraId="18949097" w14:textId="77777777" w:rsidR="00A8221D" w:rsidRPr="00B55E3E" w:rsidRDefault="00A8221D" w:rsidP="00FB1467">
            <w:pPr>
              <w:pStyle w:val="TAL"/>
              <w:rPr>
                <w:lang w:eastAsia="zh-CN"/>
              </w:rPr>
            </w:pPr>
            <w:r w:rsidRPr="00B55E3E">
              <w:t>The periodicity and slot offset (slot) for periodic TRS.</w:t>
            </w:r>
            <w:r w:rsidRPr="00B55E3E">
              <w:rPr>
                <w:lang w:eastAsia="zh-CN"/>
              </w:rPr>
              <w:t xml:space="preserve"> It is used to determine the location of the first slot of TRS resource set. </w:t>
            </w:r>
            <w:r w:rsidRPr="00B55E3E">
              <w:t xml:space="preserve">The periodicity value </w:t>
            </w:r>
            <w:r w:rsidRPr="00B55E3E">
              <w:rPr>
                <w:i/>
              </w:rPr>
              <w:t>slots</w:t>
            </w:r>
            <w:r w:rsidRPr="00B55E3E">
              <w:rPr>
                <w:i/>
                <w:lang w:eastAsia="zh-CN"/>
              </w:rPr>
              <w:t>10</w:t>
            </w:r>
            <w:r w:rsidRPr="00B55E3E">
              <w:t xml:space="preserve"> corresponds to </w:t>
            </w:r>
            <w:r w:rsidRPr="00B55E3E">
              <w:rPr>
                <w:lang w:eastAsia="zh-CN"/>
              </w:rPr>
              <w:t>10</w:t>
            </w:r>
            <w:r w:rsidRPr="00B55E3E">
              <w:t xml:space="preserve"> slots, value </w:t>
            </w:r>
            <w:r w:rsidRPr="00B55E3E">
              <w:rPr>
                <w:i/>
              </w:rPr>
              <w:t>slots</w:t>
            </w:r>
            <w:r w:rsidRPr="00B55E3E">
              <w:rPr>
                <w:i/>
                <w:lang w:eastAsia="zh-CN"/>
              </w:rPr>
              <w:t>20</w:t>
            </w:r>
            <w:r w:rsidRPr="00B55E3E">
              <w:t xml:space="preserve"> corresponds to </w:t>
            </w:r>
            <w:r w:rsidRPr="00B55E3E">
              <w:rPr>
                <w:lang w:eastAsia="zh-CN"/>
              </w:rPr>
              <w:t>20</w:t>
            </w:r>
            <w:r w:rsidRPr="00B55E3E">
              <w:t xml:space="preserve"> slots, and so on.</w:t>
            </w:r>
          </w:p>
        </w:tc>
      </w:tr>
      <w:tr w:rsidR="00A8221D" w:rsidRPr="00B55E3E" w14:paraId="4FFEB823"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24BA503F" w14:textId="77777777" w:rsidR="00A8221D" w:rsidRPr="00B55E3E" w:rsidRDefault="00A8221D" w:rsidP="00FB1467">
            <w:pPr>
              <w:pStyle w:val="TAL"/>
              <w:rPr>
                <w:b/>
                <w:bCs/>
                <w:i/>
                <w:iCs/>
              </w:rPr>
            </w:pPr>
            <w:r w:rsidRPr="00B55E3E">
              <w:rPr>
                <w:b/>
                <w:bCs/>
                <w:i/>
                <w:iCs/>
              </w:rPr>
              <w:t>powerControlOffsetSS</w:t>
            </w:r>
          </w:p>
          <w:p w14:paraId="1AA53C15" w14:textId="77777777" w:rsidR="00A8221D" w:rsidRPr="00B55E3E" w:rsidRDefault="00A8221D" w:rsidP="00FB1467">
            <w:pPr>
              <w:pStyle w:val="TAL"/>
              <w:rPr>
                <w:rFonts w:eastAsia="DengXian" w:cs="Arial"/>
                <w:szCs w:val="18"/>
              </w:rPr>
            </w:pPr>
            <w:r w:rsidRPr="00B55E3E">
              <w:t>Power offset (dB) of NZP CSI-RS RE to SSS RE.</w:t>
            </w:r>
          </w:p>
        </w:tc>
      </w:tr>
      <w:tr w:rsidR="00A8221D" w:rsidRPr="00B55E3E" w14:paraId="761C20B4"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79EAEDA1" w14:textId="77777777" w:rsidR="00A8221D" w:rsidRPr="00B55E3E" w:rsidRDefault="00A8221D" w:rsidP="00FB1467">
            <w:pPr>
              <w:pStyle w:val="TAL"/>
              <w:rPr>
                <w:b/>
                <w:bCs/>
                <w:i/>
                <w:iCs/>
                <w:lang w:eastAsia="zh-CN"/>
              </w:rPr>
            </w:pPr>
            <w:r w:rsidRPr="00B55E3E">
              <w:rPr>
                <w:b/>
                <w:bCs/>
                <w:i/>
                <w:iCs/>
              </w:rPr>
              <w:t>scramblingID</w:t>
            </w:r>
            <w:r w:rsidRPr="00B55E3E">
              <w:rPr>
                <w:b/>
                <w:bCs/>
                <w:i/>
                <w:iCs/>
                <w:lang w:eastAsia="zh-CN"/>
              </w:rPr>
              <w:t>-Info</w:t>
            </w:r>
          </w:p>
          <w:p w14:paraId="44AB2E4D" w14:textId="77777777" w:rsidR="00A8221D" w:rsidRPr="00B55E3E" w:rsidRDefault="00A8221D" w:rsidP="00FB1467">
            <w:pPr>
              <w:pStyle w:val="TAL"/>
            </w:pPr>
            <w:r w:rsidRPr="00B55E3E">
              <w:t xml:space="preserve">One or more scrambling IDs </w:t>
            </w:r>
            <w:r w:rsidRPr="00B55E3E">
              <w:rPr>
                <w:lang w:eastAsia="zh-CN"/>
              </w:rPr>
              <w:t>are</w:t>
            </w:r>
            <w:r w:rsidRPr="00B55E3E">
              <w:t xml:space="preserve"> configured for a TRS resource set. If a </w:t>
            </w:r>
            <w:r w:rsidRPr="00B55E3E">
              <w:rPr>
                <w:lang w:eastAsia="zh-CN"/>
              </w:rPr>
              <w:t>common</w:t>
            </w:r>
            <w:r w:rsidRPr="00B55E3E">
              <w:t xml:space="preserve"> scrambling ID is configured, it applies to all the TRS resources</w:t>
            </w:r>
            <w:r w:rsidRPr="00B55E3E">
              <w:rPr>
                <w:lang w:eastAsia="zh-CN"/>
              </w:rPr>
              <w:t xml:space="preserve"> within the TRS resource set</w:t>
            </w:r>
            <w:r w:rsidRPr="00B55E3E">
              <w:t xml:space="preserve">. Otherwise, each TRS resource </w:t>
            </w:r>
            <w:r w:rsidRPr="00B55E3E">
              <w:rPr>
                <w:lang w:eastAsia="zh-CN"/>
              </w:rPr>
              <w:t xml:space="preserve">within the TRS resource set </w:t>
            </w:r>
            <w:r w:rsidRPr="00B55E3E">
              <w:t xml:space="preserve">is provided with a scrambling ID. </w:t>
            </w:r>
            <w:r w:rsidRPr="00B55E3E">
              <w:rPr>
                <w:lang w:eastAsia="zh-CN"/>
              </w:rPr>
              <w:t xml:space="preserve">If the number of TRS resources for the TRS resource set is 2, </w:t>
            </w:r>
            <w:r w:rsidRPr="00B55E3E">
              <w:rPr>
                <w:i/>
              </w:rPr>
              <w:t>scramblingID</w:t>
            </w:r>
            <w:r w:rsidRPr="00B55E3E">
              <w:rPr>
                <w:i/>
                <w:lang w:eastAsia="zh-CN"/>
              </w:rPr>
              <w:t>perResourceListWith2-r17</w:t>
            </w:r>
            <w:r w:rsidRPr="00B55E3E">
              <w:rPr>
                <w:lang w:eastAsia="zh-CN"/>
              </w:rPr>
              <w:t xml:space="preserve"> is configured, while </w:t>
            </w:r>
            <w:r w:rsidRPr="00B55E3E">
              <w:rPr>
                <w:i/>
              </w:rPr>
              <w:t>scramblingID</w:t>
            </w:r>
            <w:r w:rsidRPr="00B55E3E">
              <w:rPr>
                <w:i/>
                <w:lang w:eastAsia="zh-CN"/>
              </w:rPr>
              <w:t>perResourceListWith4-r17</w:t>
            </w:r>
            <w:r w:rsidRPr="00B55E3E">
              <w:rPr>
                <w:lang w:eastAsia="zh-CN"/>
              </w:rPr>
              <w:t xml:space="preserve"> is configured</w:t>
            </w:r>
            <w:r w:rsidRPr="00B55E3E">
              <w:t xml:space="preserve"> </w:t>
            </w:r>
            <w:r w:rsidRPr="00B55E3E">
              <w:rPr>
                <w:lang w:eastAsia="zh-CN"/>
              </w:rPr>
              <w:t>for the case that the number of TRS resources for the TRS resource set is 4.</w:t>
            </w:r>
          </w:p>
        </w:tc>
      </w:tr>
      <w:tr w:rsidR="00A8221D" w:rsidRPr="00B55E3E" w14:paraId="4EC6CF0F"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301F8656" w14:textId="77777777" w:rsidR="00A8221D" w:rsidRPr="00B55E3E" w:rsidRDefault="00A8221D" w:rsidP="00FB1467">
            <w:pPr>
              <w:pStyle w:val="TAL"/>
              <w:rPr>
                <w:b/>
                <w:bCs/>
                <w:i/>
                <w:iCs/>
              </w:rPr>
            </w:pPr>
            <w:r w:rsidRPr="00B55E3E">
              <w:rPr>
                <w:b/>
                <w:bCs/>
                <w:i/>
                <w:iCs/>
              </w:rPr>
              <w:t>ssb-Index</w:t>
            </w:r>
          </w:p>
          <w:p w14:paraId="44716F47" w14:textId="77777777" w:rsidR="00A8221D" w:rsidRPr="00B55E3E" w:rsidRDefault="00A8221D" w:rsidP="00FB1467">
            <w:pPr>
              <w:pStyle w:val="TAL"/>
            </w:pPr>
            <w:r w:rsidRPr="00B55E3E">
              <w:t>The index of reference SSB with which quasi-collocation information is provided as specified in TS 38.214 [19] clause 5.1.5.</w:t>
            </w:r>
          </w:p>
        </w:tc>
      </w:tr>
      <w:tr w:rsidR="00A8221D" w:rsidRPr="00B55E3E" w14:paraId="7B514A81"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3C024B3D" w14:textId="77777777" w:rsidR="00A8221D" w:rsidRPr="00B55E3E" w:rsidRDefault="00A8221D" w:rsidP="00FB1467">
            <w:pPr>
              <w:pStyle w:val="TAL"/>
              <w:rPr>
                <w:szCs w:val="22"/>
                <w:lang w:eastAsia="sv-SE"/>
              </w:rPr>
            </w:pPr>
            <w:r w:rsidRPr="00B55E3E">
              <w:rPr>
                <w:b/>
                <w:i/>
                <w:szCs w:val="22"/>
                <w:lang w:eastAsia="sv-SE"/>
              </w:rPr>
              <w:t>startingRB</w:t>
            </w:r>
          </w:p>
          <w:p w14:paraId="3F0D465E" w14:textId="77777777" w:rsidR="00A8221D" w:rsidRPr="00B55E3E" w:rsidRDefault="00A8221D" w:rsidP="00FB1467">
            <w:pPr>
              <w:pStyle w:val="TAL"/>
              <w:rPr>
                <w:rFonts w:eastAsia="DengXian"/>
              </w:rPr>
            </w:pPr>
            <w:r w:rsidRPr="00B55E3E">
              <w:rPr>
                <w:szCs w:val="22"/>
                <w:lang w:eastAsia="sv-SE"/>
              </w:rPr>
              <w:t>The PRB index where corresponding TRS resource starts in relation to common resource block #0 (CRB#0) on the common resource block grid.</w:t>
            </w:r>
          </w:p>
        </w:tc>
      </w:tr>
      <w:bookmarkEnd w:id="1304"/>
    </w:tbl>
    <w:p w14:paraId="78A42634" w14:textId="77777777" w:rsidR="00A8221D" w:rsidRPr="00B55E3E" w:rsidRDefault="00A8221D" w:rsidP="00A8221D"/>
    <w:p w14:paraId="4C5A9618" w14:textId="77777777" w:rsidR="00A8221D" w:rsidRPr="00B55E3E" w:rsidRDefault="00A8221D" w:rsidP="00A8221D">
      <w:pPr>
        <w:pStyle w:val="Heading4"/>
      </w:pPr>
      <w:bookmarkStart w:id="1305" w:name="_Toc115428942"/>
      <w:r w:rsidRPr="00B55E3E">
        <w:t>–</w:t>
      </w:r>
      <w:r w:rsidRPr="00B55E3E">
        <w:tab/>
      </w:r>
      <w:r w:rsidRPr="00B55E3E">
        <w:rPr>
          <w:i/>
          <w:iCs/>
          <w:lang w:eastAsia="x-none"/>
        </w:rPr>
        <w:t>SIB18</w:t>
      </w:r>
      <w:bookmarkEnd w:id="1305"/>
    </w:p>
    <w:p w14:paraId="4A3D04A3" w14:textId="77777777" w:rsidR="00A8221D" w:rsidRPr="00B55E3E" w:rsidRDefault="00A8221D" w:rsidP="00A8221D">
      <w:pPr>
        <w:rPr>
          <w:noProof/>
        </w:rPr>
      </w:pPr>
      <w:r w:rsidRPr="00B55E3E">
        <w:rPr>
          <w:i/>
          <w:noProof/>
        </w:rPr>
        <w:t>SIB18</w:t>
      </w:r>
      <w:r w:rsidRPr="00B55E3E">
        <w:t xml:space="preserve"> contains</w:t>
      </w:r>
      <w:r w:rsidRPr="00B55E3E">
        <w:rPr>
          <w:noProof/>
        </w:rPr>
        <w:t xml:space="preserve"> </w:t>
      </w:r>
      <w:r w:rsidRPr="00B55E3E">
        <w:t>Group IDs for Network selection (GINs) to support access using credentials from a Credentials Holder or to support UE onboarding.</w:t>
      </w:r>
    </w:p>
    <w:p w14:paraId="21E7CCF7" w14:textId="77777777" w:rsidR="00A8221D" w:rsidRPr="00B55E3E" w:rsidRDefault="00A8221D" w:rsidP="00A8221D">
      <w:pPr>
        <w:keepNext/>
        <w:keepLines/>
        <w:spacing w:before="60"/>
        <w:jc w:val="center"/>
        <w:rPr>
          <w:rFonts w:ascii="Arial" w:hAnsi="Arial"/>
          <w:b/>
          <w:bCs/>
          <w:i/>
          <w:iCs/>
          <w:lang w:eastAsia="x-none"/>
        </w:rPr>
      </w:pPr>
      <w:r w:rsidRPr="00B55E3E">
        <w:rPr>
          <w:rFonts w:ascii="Arial" w:hAnsi="Arial"/>
          <w:b/>
          <w:bCs/>
          <w:i/>
          <w:iCs/>
          <w:noProof/>
          <w:lang w:eastAsia="x-none"/>
        </w:rPr>
        <w:t xml:space="preserve">SIB18 </w:t>
      </w:r>
      <w:r w:rsidRPr="00B55E3E">
        <w:rPr>
          <w:rFonts w:ascii="Arial" w:hAnsi="Arial"/>
          <w:b/>
          <w:bCs/>
          <w:iCs/>
          <w:noProof/>
          <w:lang w:eastAsia="x-none"/>
        </w:rPr>
        <w:t>information element</w:t>
      </w:r>
    </w:p>
    <w:p w14:paraId="54AEDAD9" w14:textId="77777777" w:rsidR="00A8221D" w:rsidRPr="00B55E3E" w:rsidRDefault="00A8221D" w:rsidP="00A8221D">
      <w:pPr>
        <w:pStyle w:val="PL"/>
        <w:rPr>
          <w:color w:val="808080"/>
        </w:rPr>
      </w:pPr>
      <w:r w:rsidRPr="00B55E3E">
        <w:rPr>
          <w:color w:val="808080"/>
        </w:rPr>
        <w:t>-- ASN1START</w:t>
      </w:r>
    </w:p>
    <w:p w14:paraId="530E9CBC" w14:textId="77777777" w:rsidR="00A8221D" w:rsidRPr="00B55E3E" w:rsidRDefault="00A8221D" w:rsidP="00A8221D">
      <w:pPr>
        <w:pStyle w:val="PL"/>
        <w:rPr>
          <w:color w:val="808080"/>
        </w:rPr>
      </w:pPr>
      <w:r w:rsidRPr="00B55E3E">
        <w:rPr>
          <w:color w:val="808080"/>
        </w:rPr>
        <w:t>-- TAG-SIB18-START</w:t>
      </w:r>
    </w:p>
    <w:p w14:paraId="729FB355" w14:textId="77777777" w:rsidR="00A8221D" w:rsidRPr="00B55E3E" w:rsidRDefault="00A8221D" w:rsidP="00A8221D">
      <w:pPr>
        <w:pStyle w:val="PL"/>
      </w:pPr>
    </w:p>
    <w:p w14:paraId="73AFB851" w14:textId="77777777" w:rsidR="00A8221D" w:rsidRPr="00B55E3E" w:rsidRDefault="00A8221D" w:rsidP="00A8221D">
      <w:pPr>
        <w:pStyle w:val="PL"/>
      </w:pPr>
      <w:r w:rsidRPr="00B55E3E">
        <w:t xml:space="preserve">SIB18-r17 ::=               </w:t>
      </w:r>
      <w:r w:rsidRPr="00B55E3E">
        <w:rPr>
          <w:color w:val="993366"/>
        </w:rPr>
        <w:t>SEQUENCE</w:t>
      </w:r>
      <w:r w:rsidRPr="00B55E3E">
        <w:t xml:space="preserve"> {</w:t>
      </w:r>
    </w:p>
    <w:p w14:paraId="373EDFC1" w14:textId="77777777" w:rsidR="00A8221D" w:rsidRPr="00B55E3E" w:rsidRDefault="00A8221D" w:rsidP="00A8221D">
      <w:pPr>
        <w:pStyle w:val="PL"/>
        <w:rPr>
          <w:color w:val="808080"/>
        </w:rPr>
      </w:pPr>
      <w:r w:rsidRPr="00B55E3E">
        <w:t xml:space="preserve">    gin-Element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GIN-Element-r17            </w:t>
      </w:r>
      <w:r w:rsidRPr="00B55E3E">
        <w:rPr>
          <w:color w:val="993366"/>
        </w:rPr>
        <w:t>OPTIONAL</w:t>
      </w:r>
      <w:r w:rsidRPr="00B55E3E">
        <w:t xml:space="preserve">,   </w:t>
      </w:r>
      <w:r w:rsidRPr="00B55E3E">
        <w:rPr>
          <w:color w:val="808080"/>
        </w:rPr>
        <w:t>-- Need R</w:t>
      </w:r>
    </w:p>
    <w:p w14:paraId="021AD159" w14:textId="77777777" w:rsidR="00A8221D" w:rsidRPr="00B55E3E" w:rsidRDefault="00A8221D" w:rsidP="00A8221D">
      <w:pPr>
        <w:pStyle w:val="PL"/>
        <w:rPr>
          <w:color w:val="808080"/>
        </w:rPr>
      </w:pPr>
      <w:r w:rsidRPr="00B55E3E">
        <w:t xml:space="preserve">    gins-PerSNPN-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GINs-PerSNPN-r17           </w:t>
      </w:r>
      <w:r w:rsidRPr="00B55E3E">
        <w:rPr>
          <w:color w:val="993366"/>
        </w:rPr>
        <w:t>OPTIONAL</w:t>
      </w:r>
      <w:r w:rsidRPr="00B55E3E">
        <w:t xml:space="preserve">,   </w:t>
      </w:r>
      <w:r w:rsidRPr="00B55E3E">
        <w:rPr>
          <w:color w:val="808080"/>
        </w:rPr>
        <w:t>-- Need R</w:t>
      </w:r>
    </w:p>
    <w:p w14:paraId="59DDFBD4"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12CC36" w14:textId="77777777" w:rsidR="00A8221D" w:rsidRPr="00B55E3E" w:rsidRDefault="00A8221D" w:rsidP="00A8221D">
      <w:pPr>
        <w:pStyle w:val="PL"/>
      </w:pPr>
      <w:r w:rsidRPr="00B55E3E">
        <w:t xml:space="preserve">    ...</w:t>
      </w:r>
    </w:p>
    <w:p w14:paraId="5030F614" w14:textId="77777777" w:rsidR="00A8221D" w:rsidRPr="00B55E3E" w:rsidRDefault="00A8221D" w:rsidP="00A8221D">
      <w:pPr>
        <w:pStyle w:val="PL"/>
      </w:pPr>
      <w:r w:rsidRPr="00B55E3E">
        <w:t>}</w:t>
      </w:r>
    </w:p>
    <w:p w14:paraId="015D3B88" w14:textId="77777777" w:rsidR="00A8221D" w:rsidRPr="00B55E3E" w:rsidRDefault="00A8221D" w:rsidP="00A8221D">
      <w:pPr>
        <w:pStyle w:val="PL"/>
      </w:pPr>
    </w:p>
    <w:p w14:paraId="70C170D9" w14:textId="77777777" w:rsidR="00A8221D" w:rsidRPr="00B55E3E" w:rsidRDefault="00A8221D" w:rsidP="00A8221D">
      <w:pPr>
        <w:pStyle w:val="PL"/>
      </w:pPr>
      <w:r w:rsidRPr="00B55E3E">
        <w:lastRenderedPageBreak/>
        <w:t xml:space="preserve">GIN-Element-r17 ::=         </w:t>
      </w:r>
      <w:r w:rsidRPr="00B55E3E">
        <w:rPr>
          <w:color w:val="993366"/>
        </w:rPr>
        <w:t>SEQUENCE</w:t>
      </w:r>
      <w:r w:rsidRPr="00B55E3E">
        <w:t xml:space="preserve"> {</w:t>
      </w:r>
    </w:p>
    <w:p w14:paraId="481327A0" w14:textId="77777777" w:rsidR="00A8221D" w:rsidRPr="00B55E3E" w:rsidRDefault="00A8221D" w:rsidP="00A8221D">
      <w:pPr>
        <w:pStyle w:val="PL"/>
      </w:pPr>
      <w:r w:rsidRPr="00B55E3E">
        <w:t xml:space="preserve">    plmn-Identity-r17           PLMN-Identity,</w:t>
      </w:r>
    </w:p>
    <w:p w14:paraId="21E3EEA2" w14:textId="77777777" w:rsidR="00A8221D" w:rsidRPr="00B55E3E" w:rsidRDefault="00A8221D" w:rsidP="00A8221D">
      <w:pPr>
        <w:pStyle w:val="PL"/>
      </w:pPr>
      <w:r w:rsidRPr="00B55E3E">
        <w:t xml:space="preserve">    nid-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NID-r16</w:t>
      </w:r>
    </w:p>
    <w:p w14:paraId="40467798" w14:textId="77777777" w:rsidR="00A8221D" w:rsidRPr="00B55E3E" w:rsidRDefault="00A8221D" w:rsidP="00A8221D">
      <w:pPr>
        <w:pStyle w:val="PL"/>
      </w:pPr>
      <w:r w:rsidRPr="00B55E3E">
        <w:t>}</w:t>
      </w:r>
    </w:p>
    <w:p w14:paraId="6A66EBA4" w14:textId="77777777" w:rsidR="00A8221D" w:rsidRPr="00B55E3E" w:rsidRDefault="00A8221D" w:rsidP="00A8221D">
      <w:pPr>
        <w:pStyle w:val="PL"/>
      </w:pPr>
    </w:p>
    <w:p w14:paraId="096AE23A" w14:textId="77777777" w:rsidR="00A8221D" w:rsidRPr="00B55E3E" w:rsidRDefault="00A8221D" w:rsidP="00A8221D">
      <w:pPr>
        <w:pStyle w:val="PL"/>
      </w:pPr>
      <w:r w:rsidRPr="00B55E3E">
        <w:t xml:space="preserve">GINs-PerSNPN-r17 ::=        </w:t>
      </w:r>
      <w:r w:rsidRPr="00B55E3E">
        <w:rPr>
          <w:color w:val="993366"/>
        </w:rPr>
        <w:t>SEQUENCE</w:t>
      </w:r>
      <w:r w:rsidRPr="00B55E3E">
        <w:t xml:space="preserve"> {</w:t>
      </w:r>
    </w:p>
    <w:p w14:paraId="647570E8" w14:textId="77777777" w:rsidR="00A8221D" w:rsidRPr="00B55E3E" w:rsidRDefault="00A8221D" w:rsidP="00A8221D">
      <w:pPr>
        <w:pStyle w:val="PL"/>
        <w:rPr>
          <w:color w:val="808080"/>
        </w:rPr>
      </w:pPr>
      <w:r w:rsidRPr="00B55E3E">
        <w:t xml:space="preserve">    supportedGI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GIN-r17))                             </w:t>
      </w:r>
      <w:r w:rsidRPr="00B55E3E">
        <w:rPr>
          <w:color w:val="993366"/>
        </w:rPr>
        <w:t>OPTIONAL</w:t>
      </w:r>
      <w:r w:rsidRPr="00B55E3E">
        <w:t xml:space="preserve">   </w:t>
      </w:r>
      <w:r w:rsidRPr="00B55E3E">
        <w:rPr>
          <w:color w:val="808080"/>
        </w:rPr>
        <w:t>-- Need R</w:t>
      </w:r>
    </w:p>
    <w:p w14:paraId="08796A12" w14:textId="77777777" w:rsidR="00A8221D" w:rsidRPr="00B55E3E" w:rsidRDefault="00A8221D" w:rsidP="00A8221D">
      <w:pPr>
        <w:pStyle w:val="PL"/>
      </w:pPr>
      <w:r w:rsidRPr="00B55E3E">
        <w:t>}</w:t>
      </w:r>
    </w:p>
    <w:p w14:paraId="34E6FCB2" w14:textId="77777777" w:rsidR="00A8221D" w:rsidRPr="00B55E3E" w:rsidRDefault="00A8221D" w:rsidP="00A8221D">
      <w:pPr>
        <w:pStyle w:val="PL"/>
        <w:rPr>
          <w:color w:val="808080"/>
        </w:rPr>
      </w:pPr>
      <w:r w:rsidRPr="00B55E3E">
        <w:rPr>
          <w:color w:val="808080"/>
        </w:rPr>
        <w:t>-- TAG-SIB18-STOP</w:t>
      </w:r>
    </w:p>
    <w:p w14:paraId="1C790F6F" w14:textId="77777777" w:rsidR="00A8221D" w:rsidRPr="00B55E3E" w:rsidRDefault="00A8221D" w:rsidP="00A8221D">
      <w:pPr>
        <w:pStyle w:val="PL"/>
        <w:rPr>
          <w:color w:val="808080"/>
        </w:rPr>
      </w:pPr>
      <w:r w:rsidRPr="00B55E3E">
        <w:rPr>
          <w:color w:val="808080"/>
        </w:rPr>
        <w:t>-- ASN1STOP</w:t>
      </w:r>
    </w:p>
    <w:p w14:paraId="6B51D5D6" w14:textId="77777777" w:rsidR="00A8221D" w:rsidRPr="00B55E3E" w:rsidRDefault="00A8221D" w:rsidP="00A8221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8221D" w:rsidRPr="00B55E3E" w14:paraId="401987CE"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3D855BA4" w14:textId="77777777" w:rsidR="00A8221D" w:rsidRPr="00B55E3E" w:rsidRDefault="00A8221D" w:rsidP="00FB1467">
            <w:pPr>
              <w:pStyle w:val="TAH"/>
              <w:rPr>
                <w:lang w:eastAsia="sv-SE"/>
              </w:rPr>
            </w:pPr>
            <w:r w:rsidRPr="00B55E3E">
              <w:rPr>
                <w:i/>
                <w:lang w:eastAsia="sv-SE"/>
              </w:rPr>
              <w:t xml:space="preserve">SIB18 </w:t>
            </w:r>
            <w:r w:rsidRPr="00B55E3E">
              <w:rPr>
                <w:lang w:eastAsia="sv-SE"/>
              </w:rPr>
              <w:t>field descriptions</w:t>
            </w:r>
          </w:p>
        </w:tc>
      </w:tr>
      <w:tr w:rsidR="00A8221D" w:rsidRPr="00B55E3E" w14:paraId="0560E084"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2E7BD2E3" w14:textId="77777777" w:rsidR="00A8221D" w:rsidRPr="00B55E3E" w:rsidRDefault="00A8221D" w:rsidP="00FB1467">
            <w:pPr>
              <w:pStyle w:val="TAL"/>
              <w:rPr>
                <w:b/>
                <w:bCs/>
                <w:i/>
                <w:iCs/>
              </w:rPr>
            </w:pPr>
            <w:r w:rsidRPr="00B55E3E">
              <w:rPr>
                <w:b/>
                <w:bCs/>
                <w:i/>
                <w:iCs/>
              </w:rPr>
              <w:t>gin-ElementList</w:t>
            </w:r>
          </w:p>
          <w:p w14:paraId="5F561B44" w14:textId="77777777" w:rsidR="00A8221D" w:rsidRPr="00B55E3E" w:rsidRDefault="00A8221D" w:rsidP="00FB1467">
            <w:pPr>
              <w:pStyle w:val="TAL"/>
              <w:rPr>
                <w:lang w:eastAsia="sv-SE"/>
              </w:rPr>
            </w:pPr>
            <w:r w:rsidRPr="00B55E3E">
              <w:rPr>
                <w:lang w:eastAsia="sv-SE"/>
              </w:rPr>
              <w:t>The</w:t>
            </w:r>
            <w:r w:rsidRPr="00B55E3E">
              <w:rPr>
                <w:i/>
                <w:lang w:eastAsia="sv-SE"/>
              </w:rPr>
              <w:t xml:space="preserve"> gin-ElementList</w:t>
            </w:r>
            <w:r w:rsidRPr="00B55E3E">
              <w:rPr>
                <w:lang w:eastAsia="sv-SE"/>
              </w:rPr>
              <w:t xml:space="preserve"> contains one or more GIN elements. Each GIN element contains either one GIN, which is identified by a PLMN ID and a NID, or multiple GINs that share the same PLMN ID. </w:t>
            </w:r>
            <w:r w:rsidRPr="00B55E3E">
              <w:t>The total number of GINs indicated does not exceed maxGIN-r17. The GIN index</w:t>
            </w:r>
            <w:r w:rsidRPr="00B55E3E">
              <w:rPr>
                <w:i/>
                <w:iCs/>
              </w:rPr>
              <w:t xml:space="preserve"> m </w:t>
            </w:r>
            <w:r w:rsidRPr="00B55E3E">
              <w:t xml:space="preserve">is defined as d1+d2+…+d(n-1)+i for the GIN included in the </w:t>
            </w:r>
            <w:r w:rsidRPr="00B55E3E">
              <w:rPr>
                <w:i/>
                <w:iCs/>
              </w:rPr>
              <w:t>n</w:t>
            </w:r>
            <w:r w:rsidRPr="00B55E3E">
              <w:t xml:space="preserve">-th entry of the </w:t>
            </w:r>
            <w:r w:rsidRPr="00B55E3E">
              <w:rPr>
                <w:i/>
                <w:iCs/>
              </w:rPr>
              <w:t>gin-ElementList</w:t>
            </w:r>
            <w:r w:rsidRPr="00B55E3E">
              <w:t xml:space="preserve"> and the </w:t>
            </w:r>
            <w:r w:rsidRPr="00B55E3E">
              <w:rPr>
                <w:i/>
                <w:iCs/>
              </w:rPr>
              <w:t>i</w:t>
            </w:r>
            <w:r w:rsidRPr="00B55E3E">
              <w:t xml:space="preserve">-th entry of its corresponding </w:t>
            </w:r>
            <w:r w:rsidRPr="00B55E3E">
              <w:rPr>
                <w:i/>
                <w:iCs/>
              </w:rPr>
              <w:t>GIN-Element</w:t>
            </w:r>
            <w:r w:rsidRPr="00B55E3E">
              <w:t xml:space="preserve">, where </w:t>
            </w:r>
            <w:r w:rsidRPr="00B55E3E">
              <w:rPr>
                <w:i/>
                <w:iCs/>
              </w:rPr>
              <w:t>d(k)</w:t>
            </w:r>
            <w:r w:rsidRPr="00B55E3E">
              <w:t xml:space="preserve"> is the number of GIN index values used in the </w:t>
            </w:r>
            <w:r w:rsidRPr="00B55E3E">
              <w:rPr>
                <w:i/>
                <w:iCs/>
              </w:rPr>
              <w:t>k</w:t>
            </w:r>
            <w:r w:rsidRPr="00B55E3E">
              <w:t xml:space="preserve">-th </w:t>
            </w:r>
            <w:r w:rsidRPr="00B55E3E">
              <w:rPr>
                <w:i/>
                <w:iCs/>
              </w:rPr>
              <w:t>gin-ElementList</w:t>
            </w:r>
            <w:r w:rsidRPr="00B55E3E">
              <w:t xml:space="preserve"> entry.</w:t>
            </w:r>
          </w:p>
        </w:tc>
      </w:tr>
      <w:tr w:rsidR="00A8221D" w:rsidRPr="00B55E3E" w14:paraId="1F503653"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7091CF23" w14:textId="77777777" w:rsidR="00A8221D" w:rsidRPr="00B55E3E" w:rsidRDefault="00A8221D" w:rsidP="00FB1467">
            <w:pPr>
              <w:pStyle w:val="TAL"/>
              <w:rPr>
                <w:b/>
                <w:bCs/>
                <w:i/>
                <w:iCs/>
              </w:rPr>
            </w:pPr>
            <w:r w:rsidRPr="00B55E3E">
              <w:rPr>
                <w:b/>
                <w:bCs/>
                <w:i/>
                <w:iCs/>
              </w:rPr>
              <w:t>gins-PerSNPN-List</w:t>
            </w:r>
          </w:p>
          <w:p w14:paraId="24C471D8" w14:textId="77777777" w:rsidR="00A8221D" w:rsidRPr="00B55E3E" w:rsidRDefault="00A8221D" w:rsidP="00FB1467">
            <w:pPr>
              <w:pStyle w:val="TAL"/>
              <w:rPr>
                <w:lang w:eastAsia="sv-SE"/>
              </w:rPr>
            </w:pPr>
            <w:r w:rsidRPr="00B55E3E">
              <w:rPr>
                <w:lang w:eastAsia="sv-SE"/>
              </w:rPr>
              <w:t xml:space="preserve">Indicates the supported GINs for each SNPN. The network includes the same number of entries as the number of SNPNs in </w:t>
            </w:r>
            <w:r w:rsidRPr="00B55E3E">
              <w:rPr>
                <w:i/>
                <w:iCs/>
              </w:rPr>
              <w:t>snpn-AccessInfoList</w:t>
            </w:r>
            <w:r w:rsidRPr="00B55E3E">
              <w:t xml:space="preserve"> in provided in SIB1, and the </w:t>
            </w:r>
            <w:r w:rsidRPr="00B55E3E">
              <w:rPr>
                <w:lang w:eastAsia="sv-SE"/>
              </w:rPr>
              <w:t xml:space="preserve">n-th entry in this list corresponds to the n-th SNPN listed in </w:t>
            </w:r>
            <w:r w:rsidRPr="00B55E3E">
              <w:rPr>
                <w:i/>
                <w:iCs/>
                <w:szCs w:val="22"/>
                <w:lang w:eastAsia="sv-SE"/>
              </w:rPr>
              <w:t xml:space="preserve">snpn-AccessInfoList </w:t>
            </w:r>
            <w:r w:rsidRPr="00B55E3E">
              <w:rPr>
                <w:szCs w:val="22"/>
                <w:lang w:eastAsia="sv-SE"/>
              </w:rPr>
              <w:t>provided in SIB1.</w:t>
            </w:r>
            <w:r w:rsidRPr="00B55E3E">
              <w:t xml:space="preserve"> </w:t>
            </w:r>
            <w:r w:rsidRPr="00B55E3E">
              <w:rPr>
                <w:lang w:eastAsia="sv-SE"/>
              </w:rPr>
              <w:t xml:space="preserve">This field is not present if there is only a single SNPN in </w:t>
            </w:r>
            <w:r w:rsidRPr="00B55E3E">
              <w:rPr>
                <w:i/>
                <w:iCs/>
                <w:szCs w:val="22"/>
                <w:lang w:eastAsia="sv-SE"/>
              </w:rPr>
              <w:t>snpn-AccessInfoList</w:t>
            </w:r>
            <w:r w:rsidRPr="00B55E3E">
              <w:rPr>
                <w:i/>
                <w:iCs/>
              </w:rPr>
              <w:t xml:space="preserve"> </w:t>
            </w:r>
            <w:r w:rsidRPr="00B55E3E">
              <w:t xml:space="preserve">in SIB1, as in that case all GINs in this SIB is associated with that SNPN. </w:t>
            </w:r>
          </w:p>
        </w:tc>
      </w:tr>
    </w:tbl>
    <w:p w14:paraId="6340D33C" w14:textId="77777777" w:rsidR="00A8221D" w:rsidRPr="00B55E3E" w:rsidRDefault="00A8221D" w:rsidP="00A8221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8221D" w:rsidRPr="00B55E3E" w14:paraId="6962A596"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48F490C5" w14:textId="77777777" w:rsidR="00A8221D" w:rsidRPr="00B55E3E" w:rsidRDefault="00A8221D" w:rsidP="00FB1467">
            <w:pPr>
              <w:pStyle w:val="TAH"/>
              <w:rPr>
                <w:lang w:eastAsia="sv-SE"/>
              </w:rPr>
            </w:pPr>
            <w:r w:rsidRPr="00B55E3E">
              <w:rPr>
                <w:i/>
                <w:lang w:eastAsia="sv-SE"/>
              </w:rPr>
              <w:t xml:space="preserve">GINs-PerSNPN </w:t>
            </w:r>
            <w:r w:rsidRPr="00B55E3E">
              <w:rPr>
                <w:lang w:eastAsia="sv-SE"/>
              </w:rPr>
              <w:t>field descriptions</w:t>
            </w:r>
          </w:p>
        </w:tc>
      </w:tr>
      <w:tr w:rsidR="00A8221D" w:rsidRPr="00B55E3E" w14:paraId="40CEDE12"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08776B66" w14:textId="77777777" w:rsidR="00A8221D" w:rsidRPr="00B55E3E" w:rsidRDefault="00A8221D" w:rsidP="00FB1467">
            <w:pPr>
              <w:pStyle w:val="TAL"/>
              <w:rPr>
                <w:b/>
                <w:bCs/>
                <w:i/>
                <w:iCs/>
              </w:rPr>
            </w:pPr>
            <w:r w:rsidRPr="00B55E3E">
              <w:rPr>
                <w:b/>
                <w:bCs/>
                <w:i/>
                <w:iCs/>
              </w:rPr>
              <w:t>supportedGINs</w:t>
            </w:r>
          </w:p>
          <w:p w14:paraId="685FDDDA" w14:textId="77777777" w:rsidR="00A8221D" w:rsidRPr="00B55E3E" w:rsidRDefault="00A8221D" w:rsidP="00FB1467">
            <w:pPr>
              <w:pStyle w:val="TAL"/>
              <w:rPr>
                <w:lang w:eastAsia="sv-SE"/>
              </w:rPr>
            </w:pPr>
            <w:r w:rsidRPr="00B55E3E">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rsidRPr="00B55E3E">
              <w:t>the field is</w:t>
            </w:r>
            <w:r w:rsidRPr="00B55E3E">
              <w:rPr>
                <w:lang w:eastAsia="sv-SE"/>
              </w:rPr>
              <w:t xml:space="preserve"> not present, then the </w:t>
            </w:r>
            <w:r w:rsidRPr="00B55E3E">
              <w:t>corresponding SNPN does not support any GINs.</w:t>
            </w:r>
            <w:r w:rsidRPr="00B55E3E">
              <w:rPr>
                <w:lang w:eastAsia="sv-SE"/>
              </w:rPr>
              <w:t xml:space="preserve"> </w:t>
            </w:r>
          </w:p>
        </w:tc>
      </w:tr>
    </w:tbl>
    <w:p w14:paraId="5B2A2544" w14:textId="77777777" w:rsidR="00A8221D" w:rsidRPr="00B55E3E" w:rsidRDefault="00A8221D" w:rsidP="00A8221D"/>
    <w:p w14:paraId="7AE47B8A" w14:textId="77777777" w:rsidR="00A8221D" w:rsidRPr="00B55E3E" w:rsidRDefault="00A8221D" w:rsidP="00A8221D">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sz w:val="24"/>
        </w:rPr>
        <w:t>SIB19</w:t>
      </w:r>
    </w:p>
    <w:p w14:paraId="2A64552B" w14:textId="77777777" w:rsidR="00A8221D" w:rsidRPr="00B55E3E" w:rsidRDefault="00A8221D" w:rsidP="00A8221D">
      <w:r w:rsidRPr="00B55E3E">
        <w:rPr>
          <w:i/>
          <w:iCs/>
        </w:rPr>
        <w:t>SIB19</w:t>
      </w:r>
      <w:r w:rsidRPr="00B55E3E">
        <w:t xml:space="preserve"> contains satellite assistance information for NTN access.</w:t>
      </w:r>
    </w:p>
    <w:p w14:paraId="66242C29" w14:textId="77777777" w:rsidR="00A8221D" w:rsidRPr="00B55E3E" w:rsidRDefault="00A8221D" w:rsidP="00A8221D">
      <w:pPr>
        <w:keepNext/>
        <w:keepLines/>
        <w:spacing w:before="60"/>
        <w:jc w:val="center"/>
        <w:rPr>
          <w:rFonts w:ascii="Arial" w:hAnsi="Arial"/>
          <w:b/>
        </w:rPr>
      </w:pPr>
      <w:r w:rsidRPr="00B55E3E">
        <w:rPr>
          <w:rFonts w:ascii="Arial" w:hAnsi="Arial"/>
          <w:b/>
          <w:bCs/>
          <w:i/>
          <w:iCs/>
        </w:rPr>
        <w:t xml:space="preserve">SIB19 </w:t>
      </w:r>
      <w:r w:rsidRPr="00B55E3E">
        <w:rPr>
          <w:rFonts w:ascii="Arial" w:hAnsi="Arial"/>
          <w:b/>
          <w:bCs/>
          <w:iCs/>
        </w:rPr>
        <w:t>information element</w:t>
      </w:r>
    </w:p>
    <w:p w14:paraId="14BEFD0F" w14:textId="77777777" w:rsidR="00A8221D" w:rsidRPr="00B55E3E" w:rsidRDefault="00A8221D" w:rsidP="00A8221D">
      <w:pPr>
        <w:pStyle w:val="PL"/>
        <w:rPr>
          <w:color w:val="808080"/>
        </w:rPr>
      </w:pPr>
      <w:r w:rsidRPr="00B55E3E">
        <w:rPr>
          <w:color w:val="808080"/>
        </w:rPr>
        <w:t>-- ASN1START</w:t>
      </w:r>
    </w:p>
    <w:p w14:paraId="7DFEEBF5" w14:textId="77777777" w:rsidR="00A8221D" w:rsidRPr="00B55E3E" w:rsidRDefault="00A8221D" w:rsidP="00A8221D">
      <w:pPr>
        <w:pStyle w:val="PL"/>
        <w:rPr>
          <w:color w:val="808080"/>
        </w:rPr>
      </w:pPr>
      <w:r w:rsidRPr="00B55E3E">
        <w:rPr>
          <w:color w:val="808080"/>
        </w:rPr>
        <w:t>-- TAG-SIB19-START</w:t>
      </w:r>
    </w:p>
    <w:p w14:paraId="37AF0918" w14:textId="77777777" w:rsidR="00A8221D" w:rsidRPr="00B55E3E" w:rsidRDefault="00A8221D" w:rsidP="00A8221D">
      <w:pPr>
        <w:pStyle w:val="PL"/>
      </w:pPr>
    </w:p>
    <w:p w14:paraId="50FCB78F" w14:textId="77777777" w:rsidR="00A8221D" w:rsidRPr="00B55E3E" w:rsidRDefault="00A8221D" w:rsidP="00A8221D">
      <w:pPr>
        <w:pStyle w:val="PL"/>
      </w:pPr>
      <w:r w:rsidRPr="00B55E3E">
        <w:t xml:space="preserve">SIB19-r17 ::= </w:t>
      </w:r>
      <w:r w:rsidRPr="00B55E3E">
        <w:rPr>
          <w:color w:val="993366"/>
        </w:rPr>
        <w:t>SEQUENCE</w:t>
      </w:r>
      <w:r w:rsidRPr="00B55E3E">
        <w:t xml:space="preserve"> {</w:t>
      </w:r>
    </w:p>
    <w:p w14:paraId="0A1ABAA0" w14:textId="77777777" w:rsidR="00A8221D" w:rsidRPr="00B55E3E" w:rsidRDefault="00A8221D" w:rsidP="00A8221D">
      <w:pPr>
        <w:pStyle w:val="PL"/>
        <w:rPr>
          <w:color w:val="808080"/>
        </w:rPr>
      </w:pPr>
      <w:r w:rsidRPr="00B55E3E">
        <w:t xml:space="preserve">    </w:t>
      </w:r>
      <w:bookmarkStart w:id="1306" w:name="OLE_LINK144"/>
      <w:bookmarkStart w:id="1307" w:name="OLE_LINK143"/>
      <w:bookmarkStart w:id="1308" w:name="OLE_LINK145"/>
      <w:r w:rsidRPr="00B55E3E">
        <w:t>ntn-Config</w:t>
      </w:r>
      <w:bookmarkEnd w:id="1306"/>
      <w:bookmarkEnd w:id="1307"/>
      <w:bookmarkEnd w:id="1308"/>
      <w:r w:rsidRPr="00B55E3E">
        <w:t xml:space="preserve">-r17                           NTN-Config-r17                                  </w:t>
      </w:r>
      <w:r w:rsidRPr="00B55E3E">
        <w:rPr>
          <w:color w:val="993366"/>
        </w:rPr>
        <w:t>OPTIONAL</w:t>
      </w:r>
      <w:r w:rsidRPr="00B55E3E">
        <w:t xml:space="preserve">,       </w:t>
      </w:r>
      <w:r w:rsidRPr="00B55E3E">
        <w:rPr>
          <w:color w:val="808080"/>
        </w:rPr>
        <w:t>-- Need R</w:t>
      </w:r>
    </w:p>
    <w:p w14:paraId="3E763F27" w14:textId="77777777" w:rsidR="00A8221D" w:rsidRPr="00B55E3E" w:rsidRDefault="00A8221D" w:rsidP="00A8221D">
      <w:pPr>
        <w:pStyle w:val="PL"/>
        <w:rPr>
          <w:color w:val="808080"/>
        </w:rPr>
      </w:pPr>
      <w:r w:rsidRPr="00B55E3E">
        <w:t xml:space="preserve">    t-Service-r17                            </w:t>
      </w:r>
      <w:r w:rsidRPr="00B55E3E">
        <w:rPr>
          <w:color w:val="993366"/>
        </w:rPr>
        <w:t>INTEGER</w:t>
      </w:r>
      <w:r w:rsidRPr="00B55E3E">
        <w:t xml:space="preserve"> (0..549755813887)                       </w:t>
      </w:r>
      <w:r w:rsidRPr="00B55E3E">
        <w:rPr>
          <w:color w:val="993366"/>
        </w:rPr>
        <w:t>OPTIONAL</w:t>
      </w:r>
      <w:r w:rsidRPr="00B55E3E">
        <w:t xml:space="preserve">,       </w:t>
      </w:r>
      <w:r w:rsidRPr="00B55E3E">
        <w:rPr>
          <w:color w:val="808080"/>
        </w:rPr>
        <w:t>-- Need R</w:t>
      </w:r>
    </w:p>
    <w:p w14:paraId="59618964" w14:textId="77777777" w:rsidR="00A8221D" w:rsidRPr="00B55E3E" w:rsidRDefault="00A8221D" w:rsidP="00A8221D">
      <w:pPr>
        <w:pStyle w:val="PL"/>
        <w:rPr>
          <w:color w:val="808080"/>
        </w:rPr>
      </w:pPr>
      <w:r w:rsidRPr="00B55E3E">
        <w:t xml:space="preserve">    referenceLocation-r17                    </w:t>
      </w:r>
      <w:bookmarkStart w:id="1309" w:name="_Hlk94000021"/>
      <w:r w:rsidRPr="00B55E3E">
        <w:t xml:space="preserve">ReferenceLocation-r17                           </w:t>
      </w:r>
      <w:bookmarkEnd w:id="1309"/>
      <w:r w:rsidRPr="00B55E3E">
        <w:rPr>
          <w:color w:val="993366"/>
        </w:rPr>
        <w:t>OPTIONAL</w:t>
      </w:r>
      <w:r w:rsidRPr="00B55E3E">
        <w:t xml:space="preserve">,       </w:t>
      </w:r>
      <w:r w:rsidRPr="00B55E3E">
        <w:rPr>
          <w:color w:val="808080"/>
        </w:rPr>
        <w:t>-- Need R</w:t>
      </w:r>
    </w:p>
    <w:p w14:paraId="0DE0B373" w14:textId="77777777" w:rsidR="00A8221D" w:rsidRPr="00B55E3E" w:rsidRDefault="00A8221D" w:rsidP="00A8221D">
      <w:pPr>
        <w:pStyle w:val="PL"/>
        <w:rPr>
          <w:color w:val="808080"/>
        </w:rPr>
      </w:pPr>
      <w:r w:rsidRPr="00B55E3E">
        <w:t xml:space="preserve">    distanceThresh-r17                       </w:t>
      </w:r>
      <w:r w:rsidRPr="00B55E3E">
        <w:rPr>
          <w:color w:val="993366"/>
        </w:rPr>
        <w:t>INTEGER</w:t>
      </w:r>
      <w:r w:rsidRPr="00B55E3E">
        <w:t xml:space="preserve">(0..65525)                               </w:t>
      </w:r>
      <w:r w:rsidRPr="00B55E3E">
        <w:rPr>
          <w:color w:val="993366"/>
        </w:rPr>
        <w:t>OPTIONAL</w:t>
      </w:r>
      <w:r w:rsidRPr="00B55E3E">
        <w:t xml:space="preserve">,       </w:t>
      </w:r>
      <w:r w:rsidRPr="00B55E3E">
        <w:rPr>
          <w:color w:val="808080"/>
        </w:rPr>
        <w:t>-- Need R</w:t>
      </w:r>
    </w:p>
    <w:p w14:paraId="0050E865" w14:textId="77777777" w:rsidR="00A8221D" w:rsidRPr="00B55E3E" w:rsidRDefault="00A8221D" w:rsidP="00A8221D">
      <w:pPr>
        <w:pStyle w:val="PL"/>
        <w:rPr>
          <w:color w:val="808080"/>
        </w:rPr>
      </w:pPr>
      <w:r w:rsidRPr="00B55E3E">
        <w:t xml:space="preserve">    ntn-NeighCellConfigList-r17              NTN-NeighCellConfigList-r17                     </w:t>
      </w:r>
      <w:r w:rsidRPr="00B55E3E">
        <w:rPr>
          <w:color w:val="993366"/>
        </w:rPr>
        <w:t>OPTIONAL</w:t>
      </w:r>
      <w:r w:rsidRPr="00B55E3E">
        <w:t xml:space="preserve">,       </w:t>
      </w:r>
      <w:r w:rsidRPr="00B55E3E">
        <w:rPr>
          <w:color w:val="808080"/>
        </w:rPr>
        <w:t>-- Need R</w:t>
      </w:r>
    </w:p>
    <w:p w14:paraId="3AF02536"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9D05D24" w14:textId="77777777" w:rsidR="00A8221D" w:rsidRPr="00B55E3E" w:rsidRDefault="00A8221D" w:rsidP="00A8221D">
      <w:pPr>
        <w:pStyle w:val="PL"/>
      </w:pPr>
      <w:r w:rsidRPr="00B55E3E">
        <w:t xml:space="preserve">    ...,</w:t>
      </w:r>
    </w:p>
    <w:p w14:paraId="3991EBBF" w14:textId="77777777" w:rsidR="00A8221D" w:rsidRPr="00B55E3E" w:rsidRDefault="00A8221D" w:rsidP="00A8221D">
      <w:pPr>
        <w:pStyle w:val="PL"/>
      </w:pPr>
      <w:r w:rsidRPr="00B55E3E">
        <w:t xml:space="preserve">    [[</w:t>
      </w:r>
    </w:p>
    <w:p w14:paraId="2E0DC4AC" w14:textId="77777777" w:rsidR="00A8221D" w:rsidRPr="00B55E3E" w:rsidRDefault="00A8221D" w:rsidP="00A8221D">
      <w:pPr>
        <w:pStyle w:val="PL"/>
        <w:rPr>
          <w:color w:val="808080"/>
        </w:rPr>
      </w:pPr>
      <w:r w:rsidRPr="00B55E3E">
        <w:lastRenderedPageBreak/>
        <w:t xml:space="preserve">    ntn-NeighCellConfigListExt-v1720         NTN-NeighCellConfigList-r17                     </w:t>
      </w:r>
      <w:r w:rsidRPr="00B55E3E">
        <w:rPr>
          <w:color w:val="993366"/>
        </w:rPr>
        <w:t>OPTIONAL</w:t>
      </w:r>
      <w:r w:rsidRPr="00B55E3E">
        <w:t xml:space="preserve">        </w:t>
      </w:r>
      <w:r w:rsidRPr="00B55E3E">
        <w:rPr>
          <w:color w:val="808080"/>
        </w:rPr>
        <w:t>-- Need R</w:t>
      </w:r>
    </w:p>
    <w:p w14:paraId="613EBC7F" w14:textId="77777777" w:rsidR="00A8221D" w:rsidRPr="00B55E3E" w:rsidRDefault="00A8221D" w:rsidP="00A8221D">
      <w:pPr>
        <w:pStyle w:val="PL"/>
      </w:pPr>
      <w:r w:rsidRPr="00B55E3E">
        <w:t xml:space="preserve">    ]]</w:t>
      </w:r>
    </w:p>
    <w:p w14:paraId="3ED22EF3" w14:textId="77777777" w:rsidR="00A8221D" w:rsidRPr="00B55E3E" w:rsidRDefault="00A8221D" w:rsidP="00A8221D">
      <w:pPr>
        <w:pStyle w:val="PL"/>
      </w:pPr>
      <w:r w:rsidRPr="00B55E3E">
        <w:t>}</w:t>
      </w:r>
    </w:p>
    <w:p w14:paraId="205FFFD0" w14:textId="77777777" w:rsidR="00A8221D" w:rsidRPr="00B55E3E" w:rsidRDefault="00A8221D" w:rsidP="00A8221D">
      <w:pPr>
        <w:pStyle w:val="PL"/>
      </w:pPr>
    </w:p>
    <w:p w14:paraId="1DE598BE" w14:textId="77777777" w:rsidR="00A8221D" w:rsidRPr="00B55E3E" w:rsidRDefault="00A8221D" w:rsidP="00A8221D">
      <w:pPr>
        <w:pStyle w:val="PL"/>
      </w:pPr>
      <w:r w:rsidRPr="00B55E3E">
        <w:t xml:space="preserve">NTN-NeighCellConfigList-r17 ::=          </w:t>
      </w:r>
      <w:r w:rsidRPr="00B55E3E">
        <w:rPr>
          <w:color w:val="993366"/>
        </w:rPr>
        <w:t>SEQUENCE</w:t>
      </w:r>
      <w:r w:rsidRPr="00B55E3E">
        <w:t xml:space="preserve"> (</w:t>
      </w:r>
      <w:r w:rsidRPr="00B55E3E">
        <w:rPr>
          <w:color w:val="993366"/>
        </w:rPr>
        <w:t>SIZE</w:t>
      </w:r>
      <w:r w:rsidRPr="00B55E3E">
        <w:t xml:space="preserve">(1..maxCellNTN-r17)) </w:t>
      </w:r>
      <w:r w:rsidRPr="00B55E3E">
        <w:rPr>
          <w:color w:val="993366"/>
        </w:rPr>
        <w:t xml:space="preserve"> OF</w:t>
      </w:r>
      <w:r w:rsidRPr="00B55E3E">
        <w:t xml:space="preserve"> NTN-NeighCellConfig-r17</w:t>
      </w:r>
    </w:p>
    <w:p w14:paraId="0C21841F" w14:textId="77777777" w:rsidR="00A8221D" w:rsidRPr="00B55E3E" w:rsidRDefault="00A8221D" w:rsidP="00A8221D">
      <w:pPr>
        <w:pStyle w:val="PL"/>
      </w:pPr>
    </w:p>
    <w:p w14:paraId="7CD65D98" w14:textId="77777777" w:rsidR="00A8221D" w:rsidRPr="00B55E3E" w:rsidRDefault="00A8221D" w:rsidP="00A8221D">
      <w:pPr>
        <w:pStyle w:val="PL"/>
      </w:pPr>
      <w:r w:rsidRPr="00B55E3E">
        <w:t xml:space="preserve">NTN-NeighCellConfig-r17 ::=              </w:t>
      </w:r>
      <w:r w:rsidRPr="00B55E3E">
        <w:rPr>
          <w:color w:val="993366"/>
        </w:rPr>
        <w:t>SEQUENCE</w:t>
      </w:r>
      <w:r w:rsidRPr="00B55E3E">
        <w:t xml:space="preserve"> {</w:t>
      </w:r>
    </w:p>
    <w:p w14:paraId="46D1833C" w14:textId="77777777" w:rsidR="00A8221D" w:rsidRPr="00B55E3E" w:rsidRDefault="00A8221D" w:rsidP="00A8221D">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6EA467BD" w14:textId="77777777" w:rsidR="00A8221D" w:rsidRPr="00B55E3E" w:rsidRDefault="00A8221D" w:rsidP="00A8221D">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R</w:t>
      </w:r>
    </w:p>
    <w:p w14:paraId="342CC0C9" w14:textId="77777777" w:rsidR="00A8221D" w:rsidRPr="00B55E3E" w:rsidRDefault="00A8221D" w:rsidP="00A8221D">
      <w:pPr>
        <w:pStyle w:val="PL"/>
        <w:rPr>
          <w:color w:val="808080"/>
        </w:rPr>
      </w:pPr>
      <w:r w:rsidRPr="00B55E3E">
        <w:t xml:space="preserve">    physCellId-r17                           PhysCellId                                      </w:t>
      </w:r>
      <w:r w:rsidRPr="00B55E3E">
        <w:rPr>
          <w:color w:val="993366"/>
        </w:rPr>
        <w:t>OPTIONAL</w:t>
      </w:r>
      <w:r w:rsidRPr="00B55E3E">
        <w:t xml:space="preserve">        </w:t>
      </w:r>
      <w:r w:rsidRPr="00B55E3E">
        <w:rPr>
          <w:color w:val="808080"/>
        </w:rPr>
        <w:t>-- Need R</w:t>
      </w:r>
    </w:p>
    <w:p w14:paraId="33ECB410" w14:textId="77777777" w:rsidR="00A8221D" w:rsidRPr="00B55E3E" w:rsidRDefault="00A8221D" w:rsidP="00A8221D">
      <w:pPr>
        <w:pStyle w:val="PL"/>
      </w:pPr>
      <w:r w:rsidRPr="00B55E3E">
        <w:t>}</w:t>
      </w:r>
    </w:p>
    <w:p w14:paraId="1AC4A9E0" w14:textId="77777777" w:rsidR="00A8221D" w:rsidRPr="00B55E3E" w:rsidRDefault="00A8221D" w:rsidP="00A8221D">
      <w:pPr>
        <w:pStyle w:val="PL"/>
      </w:pPr>
    </w:p>
    <w:p w14:paraId="05B5A49C" w14:textId="77777777" w:rsidR="00A8221D" w:rsidRPr="00B55E3E" w:rsidRDefault="00A8221D" w:rsidP="00A8221D">
      <w:pPr>
        <w:pStyle w:val="PL"/>
        <w:rPr>
          <w:color w:val="808080"/>
        </w:rPr>
      </w:pPr>
      <w:r w:rsidRPr="00B55E3E">
        <w:rPr>
          <w:color w:val="808080"/>
        </w:rPr>
        <w:t>-- TAG-SIB19-STOP</w:t>
      </w:r>
    </w:p>
    <w:p w14:paraId="2478AAEC" w14:textId="77777777" w:rsidR="00A8221D" w:rsidRPr="00B55E3E" w:rsidRDefault="00A8221D" w:rsidP="00A8221D">
      <w:pPr>
        <w:pStyle w:val="PL"/>
        <w:rPr>
          <w:color w:val="808080"/>
        </w:rPr>
      </w:pPr>
      <w:r w:rsidRPr="00B55E3E">
        <w:rPr>
          <w:color w:val="808080"/>
        </w:rPr>
        <w:t>-- ASN1STOP</w:t>
      </w:r>
    </w:p>
    <w:p w14:paraId="4441E6B1" w14:textId="77777777" w:rsidR="00A8221D" w:rsidRPr="00B55E3E" w:rsidRDefault="00A8221D" w:rsidP="00A8221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8221D" w:rsidRPr="00B55E3E" w14:paraId="293FCBD9" w14:textId="77777777" w:rsidTr="00FB146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3BEEAA" w14:textId="77777777" w:rsidR="00A8221D" w:rsidRPr="00B55E3E" w:rsidRDefault="00A8221D" w:rsidP="00FB1467">
            <w:pPr>
              <w:keepNext/>
              <w:keepLines/>
              <w:spacing w:after="0"/>
              <w:jc w:val="center"/>
              <w:rPr>
                <w:rFonts w:ascii="Arial" w:hAnsi="Arial"/>
                <w:b/>
                <w:sz w:val="18"/>
                <w:lang w:eastAsia="en-GB"/>
              </w:rPr>
            </w:pPr>
            <w:r w:rsidRPr="00B55E3E">
              <w:rPr>
                <w:rFonts w:ascii="Arial" w:hAnsi="Arial"/>
                <w:b/>
                <w:i/>
                <w:sz w:val="18"/>
                <w:lang w:eastAsia="en-GB"/>
              </w:rPr>
              <w:t xml:space="preserve">SIB19 </w:t>
            </w:r>
            <w:r w:rsidRPr="00B55E3E">
              <w:rPr>
                <w:rFonts w:ascii="Arial" w:hAnsi="Arial"/>
                <w:b/>
                <w:iCs/>
                <w:sz w:val="18"/>
                <w:lang w:eastAsia="en-GB"/>
              </w:rPr>
              <w:t>field descriptions</w:t>
            </w:r>
          </w:p>
        </w:tc>
      </w:tr>
      <w:tr w:rsidR="00A8221D" w:rsidRPr="00B55E3E" w14:paraId="31F819AC" w14:textId="77777777" w:rsidTr="00FB146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7C0061" w14:textId="77777777" w:rsidR="00A8221D" w:rsidRPr="00B55E3E" w:rsidRDefault="00A8221D" w:rsidP="00FB1467">
            <w:pPr>
              <w:pStyle w:val="TAL"/>
              <w:rPr>
                <w:b/>
                <w:bCs/>
                <w:i/>
                <w:iCs/>
                <w:kern w:val="2"/>
              </w:rPr>
            </w:pPr>
            <w:r w:rsidRPr="00B55E3E">
              <w:rPr>
                <w:b/>
                <w:bCs/>
                <w:i/>
                <w:iCs/>
                <w:kern w:val="2"/>
              </w:rPr>
              <w:t>distanceThresh</w:t>
            </w:r>
          </w:p>
          <w:p w14:paraId="232733BA" w14:textId="77777777" w:rsidR="00A8221D" w:rsidRPr="00B55E3E" w:rsidRDefault="00A8221D" w:rsidP="00FB1467">
            <w:pPr>
              <w:pStyle w:val="TAL"/>
              <w:rPr>
                <w:lang w:eastAsia="en-GB"/>
              </w:rPr>
            </w:pPr>
            <w:r w:rsidRPr="00B55E3E">
              <w:rPr>
                <w:lang w:eastAsia="zh-CN"/>
              </w:rPr>
              <w:t xml:space="preserve">Distance from the serving cell reference location and is used in location-based measurement initiation in </w:t>
            </w:r>
            <w:r w:rsidRPr="00B55E3E">
              <w:t>RRC_IDLE and RRC_INACTIVE</w:t>
            </w:r>
            <w:r w:rsidRPr="00B55E3E">
              <w:rPr>
                <w:lang w:eastAsia="zh-CN"/>
              </w:rPr>
              <w:t>, as defined in TS 38.304 [20]. Each step represents 50m.</w:t>
            </w:r>
          </w:p>
        </w:tc>
      </w:tr>
      <w:tr w:rsidR="00A8221D" w:rsidRPr="00B55E3E" w14:paraId="1BC58CD3" w14:textId="77777777" w:rsidTr="00FB1467">
        <w:trPr>
          <w:cantSplit/>
        </w:trPr>
        <w:tc>
          <w:tcPr>
            <w:tcW w:w="14204" w:type="dxa"/>
            <w:tcBorders>
              <w:top w:val="single" w:sz="4" w:space="0" w:color="808080"/>
              <w:left w:val="single" w:sz="4" w:space="0" w:color="808080"/>
              <w:bottom w:val="single" w:sz="4" w:space="0" w:color="808080"/>
              <w:right w:val="single" w:sz="4" w:space="0" w:color="808080"/>
            </w:tcBorders>
          </w:tcPr>
          <w:p w14:paraId="15FDB0AE" w14:textId="77777777" w:rsidR="00A8221D" w:rsidRPr="00B55E3E" w:rsidRDefault="00A8221D" w:rsidP="00FB1467">
            <w:pPr>
              <w:pStyle w:val="TAL"/>
              <w:rPr>
                <w:b/>
                <w:bCs/>
                <w:i/>
                <w:iCs/>
                <w:kern w:val="2"/>
              </w:rPr>
            </w:pPr>
            <w:r w:rsidRPr="00B55E3E">
              <w:rPr>
                <w:b/>
                <w:bCs/>
                <w:i/>
                <w:iCs/>
                <w:kern w:val="2"/>
              </w:rPr>
              <w:t>ntn-Config</w:t>
            </w:r>
          </w:p>
          <w:p w14:paraId="406FCAD8" w14:textId="77777777" w:rsidR="00A8221D" w:rsidRPr="00B55E3E" w:rsidRDefault="00A8221D" w:rsidP="00FB1467">
            <w:pPr>
              <w:pStyle w:val="TAL"/>
              <w:rPr>
                <w:lang w:eastAsia="zh-CN"/>
              </w:rPr>
            </w:pPr>
            <w:r w:rsidRPr="00B55E3E">
              <w:rPr>
                <w:lang w:eastAsia="zh-CN"/>
              </w:rPr>
              <w:t xml:space="preserve">Provides </w:t>
            </w:r>
            <w:r w:rsidRPr="00B55E3E">
              <w:t>parameters needed for the UE to access NR via NTN access such as</w:t>
            </w:r>
            <w:r w:rsidRPr="00B55E3E">
              <w:rPr>
                <w:lang w:eastAsia="zh-CN"/>
              </w:rPr>
              <w:t xml:space="preserve"> Ephemeris data, common TA parameters, k_offset, validity duration for UL sync information and </w:t>
            </w:r>
            <w:r w:rsidRPr="00B55E3E">
              <w:t>epoch</w:t>
            </w:r>
            <w:r w:rsidRPr="00B55E3E">
              <w:rPr>
                <w:lang w:eastAsia="zh-CN"/>
              </w:rPr>
              <w:t>.</w:t>
            </w:r>
          </w:p>
        </w:tc>
      </w:tr>
      <w:tr w:rsidR="00A8221D" w:rsidRPr="00B55E3E" w14:paraId="530B92A5" w14:textId="77777777" w:rsidTr="00FB1467">
        <w:trPr>
          <w:cantSplit/>
        </w:trPr>
        <w:tc>
          <w:tcPr>
            <w:tcW w:w="14204" w:type="dxa"/>
            <w:tcBorders>
              <w:top w:val="single" w:sz="4" w:space="0" w:color="808080"/>
              <w:left w:val="single" w:sz="4" w:space="0" w:color="808080"/>
              <w:bottom w:val="single" w:sz="4" w:space="0" w:color="808080"/>
              <w:right w:val="single" w:sz="4" w:space="0" w:color="808080"/>
            </w:tcBorders>
          </w:tcPr>
          <w:p w14:paraId="04B831A7" w14:textId="77777777" w:rsidR="00A8221D" w:rsidRPr="00B55E3E" w:rsidRDefault="00A8221D" w:rsidP="00FB1467">
            <w:pPr>
              <w:pStyle w:val="TAL"/>
              <w:rPr>
                <w:b/>
                <w:bCs/>
                <w:i/>
                <w:iCs/>
                <w:kern w:val="2"/>
              </w:rPr>
            </w:pPr>
            <w:r w:rsidRPr="00B55E3E">
              <w:rPr>
                <w:b/>
                <w:bCs/>
                <w:i/>
                <w:iCs/>
                <w:kern w:val="2"/>
              </w:rPr>
              <w:t>ntn-NeighCellConfigList, ntn-NeighCellConfigListExt</w:t>
            </w:r>
          </w:p>
          <w:p w14:paraId="29559395" w14:textId="77777777" w:rsidR="00A8221D" w:rsidRPr="00B55E3E" w:rsidRDefault="00A8221D" w:rsidP="00FB1467">
            <w:pPr>
              <w:pStyle w:val="TAL"/>
              <w:rPr>
                <w:b/>
                <w:bCs/>
                <w:i/>
                <w:iCs/>
                <w:kern w:val="2"/>
              </w:rPr>
            </w:pPr>
            <w:r w:rsidRPr="00B55E3E">
              <w:rPr>
                <w:lang w:eastAsia="zh-CN"/>
              </w:rPr>
              <w:t xml:space="preserve">Provides a list of NTN neighbour cells including their </w:t>
            </w:r>
            <w:r w:rsidRPr="00B55E3E">
              <w:rPr>
                <w:i/>
                <w:iCs/>
                <w:lang w:eastAsia="zh-CN"/>
              </w:rPr>
              <w:t>ntn-Config</w:t>
            </w:r>
            <w:r w:rsidRPr="00B55E3E">
              <w:rPr>
                <w:lang w:eastAsia="zh-CN"/>
              </w:rPr>
              <w:t xml:space="preserve">, carrier frequency and </w:t>
            </w:r>
            <w:r w:rsidRPr="00B55E3E">
              <w:rPr>
                <w:i/>
                <w:iCs/>
                <w:lang w:eastAsia="zh-CN"/>
              </w:rPr>
              <w:t>PhysCellId</w:t>
            </w:r>
            <w:r w:rsidRPr="00B55E3E">
              <w:rPr>
                <w:lang w:eastAsia="zh-CN"/>
              </w:rPr>
              <w:t xml:space="preserve">. This set includes all elements of </w:t>
            </w:r>
            <w:r w:rsidRPr="00B55E3E">
              <w:rPr>
                <w:i/>
                <w:iCs/>
                <w:lang w:eastAsia="zh-CN"/>
              </w:rPr>
              <w:t>ntn-NeighCellConfigList</w:t>
            </w:r>
            <w:r w:rsidRPr="00B55E3E">
              <w:rPr>
                <w:lang w:eastAsia="zh-CN"/>
              </w:rPr>
              <w:t xml:space="preserve"> and all elements of </w:t>
            </w:r>
            <w:r w:rsidRPr="00B55E3E">
              <w:rPr>
                <w:i/>
                <w:iCs/>
                <w:lang w:eastAsia="zh-CN"/>
              </w:rPr>
              <w:t>ntn-NeighCellConfigListExt</w:t>
            </w:r>
            <w:r w:rsidRPr="00B55E3E">
              <w:rPr>
                <w:lang w:eastAsia="zh-CN"/>
              </w:rPr>
              <w:t>.</w:t>
            </w:r>
            <w:r w:rsidRPr="00B55E3E">
              <w:t xml:space="preserve"> </w:t>
            </w:r>
            <w:r w:rsidRPr="00B55E3E">
              <w:rPr>
                <w:lang w:eastAsia="zh-CN"/>
              </w:rPr>
              <w:t xml:space="preserve">If </w:t>
            </w:r>
            <w:r w:rsidRPr="00B55E3E">
              <w:rPr>
                <w:i/>
                <w:iCs/>
                <w:lang w:eastAsia="zh-CN"/>
              </w:rPr>
              <w:t xml:space="preserve">ntn-Config </w:t>
            </w:r>
            <w:r w:rsidRPr="00B55E3E">
              <w:rPr>
                <w:lang w:eastAsia="zh-CN"/>
              </w:rPr>
              <w:t xml:space="preserve">is absent for an entry in </w:t>
            </w:r>
            <w:r w:rsidRPr="00B55E3E">
              <w:rPr>
                <w:i/>
                <w:iCs/>
                <w:lang w:eastAsia="zh-CN"/>
              </w:rPr>
              <w:t>ntn-NeighCellConfigListExt</w:t>
            </w:r>
            <w:r w:rsidRPr="00B55E3E">
              <w:rPr>
                <w:lang w:eastAsia="zh-CN"/>
              </w:rPr>
              <w:t xml:space="preserve">, the </w:t>
            </w:r>
            <w:r w:rsidRPr="00B55E3E">
              <w:rPr>
                <w:i/>
                <w:iCs/>
                <w:lang w:eastAsia="zh-CN"/>
              </w:rPr>
              <w:t>ntn-Config</w:t>
            </w:r>
            <w:r w:rsidRPr="00B55E3E">
              <w:rPr>
                <w:lang w:eastAsia="zh-CN"/>
              </w:rPr>
              <w:t xml:space="preserve"> provided in the entry at the same position in </w:t>
            </w:r>
            <w:r w:rsidRPr="00B55E3E">
              <w:rPr>
                <w:i/>
                <w:iCs/>
                <w:lang w:eastAsia="zh-CN"/>
              </w:rPr>
              <w:t>ntn-NeighCellConfigList</w:t>
            </w:r>
            <w:r w:rsidRPr="00B55E3E">
              <w:rPr>
                <w:lang w:eastAsia="zh-CN"/>
              </w:rPr>
              <w:t xml:space="preserve"> applies.</w:t>
            </w:r>
          </w:p>
        </w:tc>
      </w:tr>
      <w:tr w:rsidR="00A8221D" w:rsidRPr="00B55E3E" w14:paraId="03F32E50" w14:textId="77777777" w:rsidTr="00FB1467">
        <w:trPr>
          <w:cantSplit/>
        </w:trPr>
        <w:tc>
          <w:tcPr>
            <w:tcW w:w="14204" w:type="dxa"/>
            <w:tcBorders>
              <w:top w:val="single" w:sz="4" w:space="0" w:color="808080"/>
              <w:left w:val="single" w:sz="4" w:space="0" w:color="808080"/>
              <w:bottom w:val="single" w:sz="4" w:space="0" w:color="808080"/>
              <w:right w:val="single" w:sz="4" w:space="0" w:color="808080"/>
            </w:tcBorders>
          </w:tcPr>
          <w:p w14:paraId="7E05A3C5" w14:textId="77777777" w:rsidR="00A8221D" w:rsidRPr="00B55E3E" w:rsidRDefault="00A8221D" w:rsidP="00FB1467">
            <w:pPr>
              <w:pStyle w:val="TAL"/>
              <w:rPr>
                <w:b/>
                <w:bCs/>
                <w:i/>
                <w:iCs/>
                <w:lang w:eastAsia="sv-SE"/>
              </w:rPr>
            </w:pPr>
            <w:r w:rsidRPr="00B55E3E">
              <w:rPr>
                <w:b/>
                <w:bCs/>
                <w:i/>
                <w:iCs/>
                <w:lang w:eastAsia="sv-SE"/>
              </w:rPr>
              <w:t>referenceLocation</w:t>
            </w:r>
          </w:p>
          <w:p w14:paraId="3968C8FC" w14:textId="77777777" w:rsidR="00A8221D" w:rsidRPr="00B55E3E" w:rsidRDefault="00A8221D" w:rsidP="00FB1467">
            <w:pPr>
              <w:pStyle w:val="TAL"/>
            </w:pPr>
            <w:r w:rsidRPr="00B55E3E">
              <w:rPr>
                <w:lang w:eastAsia="sv-SE"/>
              </w:rPr>
              <w:t xml:space="preserve">Reference location of the serving cell </w:t>
            </w:r>
            <w:r w:rsidRPr="00B55E3E">
              <w:t>provided via NTN quasi-Earth fixed system and is used in location-based measurement initiation in RRC_IDLE and RRC_INACTIVE, as defined in TS 38.304 [20].</w:t>
            </w:r>
          </w:p>
        </w:tc>
      </w:tr>
      <w:tr w:rsidR="00A8221D" w:rsidRPr="00B55E3E" w14:paraId="54EB7015" w14:textId="77777777" w:rsidTr="00FB1467">
        <w:trPr>
          <w:cantSplit/>
        </w:trPr>
        <w:tc>
          <w:tcPr>
            <w:tcW w:w="14204" w:type="dxa"/>
            <w:tcBorders>
              <w:top w:val="single" w:sz="4" w:space="0" w:color="808080"/>
              <w:left w:val="single" w:sz="4" w:space="0" w:color="808080"/>
              <w:bottom w:val="single" w:sz="4" w:space="0" w:color="808080"/>
              <w:right w:val="single" w:sz="4" w:space="0" w:color="808080"/>
            </w:tcBorders>
          </w:tcPr>
          <w:p w14:paraId="23446079" w14:textId="77777777" w:rsidR="00A8221D" w:rsidRPr="00B55E3E" w:rsidRDefault="00A8221D" w:rsidP="00FB1467">
            <w:pPr>
              <w:pStyle w:val="TAL"/>
              <w:rPr>
                <w:b/>
                <w:bCs/>
                <w:i/>
                <w:lang w:eastAsia="en-GB"/>
              </w:rPr>
            </w:pPr>
            <w:r w:rsidRPr="00B55E3E">
              <w:rPr>
                <w:b/>
                <w:bCs/>
                <w:i/>
                <w:lang w:eastAsia="en-GB"/>
              </w:rPr>
              <w:t>t-Service</w:t>
            </w:r>
          </w:p>
          <w:p w14:paraId="1135B849" w14:textId="77777777" w:rsidR="00A8221D" w:rsidRPr="00B55E3E" w:rsidRDefault="00A8221D" w:rsidP="00FB1467">
            <w:pPr>
              <w:pStyle w:val="TAL"/>
            </w:pPr>
            <w:r w:rsidRPr="00B55E3E">
              <w:rPr>
                <w:iCs/>
                <w:lang w:eastAsia="en-GB"/>
              </w:rPr>
              <w:t>Indicates the time</w:t>
            </w:r>
            <w:r w:rsidRPr="00B55E3E">
              <w:t xml:space="preserve"> information on when a cell provided via NTN quasi-Earth fixed system is going to stop serving the area it is currently covering. </w:t>
            </w:r>
            <w:r w:rsidRPr="00B55E3E">
              <w:rPr>
                <w:szCs w:val="22"/>
                <w:lang w:eastAsia="en-US"/>
              </w:rPr>
              <w:t xml:space="preserve">The field indicates a time in multiples of 10 ms after 00:00:00 on Gregorian calendar date 1 January, 1900 (midnight between Sunday, December 31, 1899 and Monday, January 1, 1900). </w:t>
            </w:r>
            <w:r w:rsidRPr="00B55E3E">
              <w:t>The exact stop time is between the time indicated by the value of this field minus 1 and the time indicated by the value of this field.</w:t>
            </w:r>
          </w:p>
        </w:tc>
      </w:tr>
    </w:tbl>
    <w:p w14:paraId="6737ABDF" w14:textId="77777777" w:rsidR="00A8221D" w:rsidRPr="00B55E3E" w:rsidRDefault="00A8221D" w:rsidP="00A8221D"/>
    <w:p w14:paraId="5DC96679" w14:textId="77777777" w:rsidR="00A8221D" w:rsidRPr="00B55E3E" w:rsidRDefault="00A8221D" w:rsidP="00A8221D">
      <w:pPr>
        <w:pStyle w:val="Heading4"/>
        <w:rPr>
          <w:noProof/>
          <w:lang w:eastAsia="zh-CN"/>
        </w:rPr>
      </w:pPr>
      <w:bookmarkStart w:id="1310" w:name="_Toc46483493"/>
      <w:bookmarkStart w:id="1311" w:name="_Toc20487262"/>
      <w:bookmarkStart w:id="1312" w:name="_Toc29343696"/>
      <w:bookmarkStart w:id="1313" w:name="_Toc36846760"/>
      <w:bookmarkStart w:id="1314" w:name="_Toc36939413"/>
      <w:bookmarkStart w:id="1315" w:name="_Toc46482259"/>
      <w:bookmarkStart w:id="1316" w:name="_Toc29342557"/>
      <w:bookmarkStart w:id="1317" w:name="_Toc36810396"/>
      <w:bookmarkStart w:id="1318" w:name="_Toc36566958"/>
      <w:bookmarkStart w:id="1319" w:name="_Toc46481025"/>
      <w:bookmarkStart w:id="1320" w:name="_Toc37082393"/>
      <w:bookmarkStart w:id="1321" w:name="_Toc115428943"/>
      <w:r w:rsidRPr="00B55E3E">
        <w:rPr>
          <w:noProof/>
          <w:lang w:eastAsia="zh-CN"/>
        </w:rPr>
        <w:t>–</w:t>
      </w:r>
      <w:r w:rsidRPr="00B55E3E">
        <w:rPr>
          <w:noProof/>
          <w:lang w:eastAsia="zh-CN"/>
        </w:rPr>
        <w:tab/>
      </w:r>
      <w:r w:rsidRPr="00B55E3E">
        <w:rPr>
          <w:i/>
          <w:noProof/>
          <w:lang w:eastAsia="zh-CN"/>
        </w:rPr>
        <w:t>SIB</w:t>
      </w:r>
      <w:bookmarkEnd w:id="1310"/>
      <w:bookmarkEnd w:id="1311"/>
      <w:bookmarkEnd w:id="1312"/>
      <w:bookmarkEnd w:id="1313"/>
      <w:bookmarkEnd w:id="1314"/>
      <w:bookmarkEnd w:id="1315"/>
      <w:bookmarkEnd w:id="1316"/>
      <w:bookmarkEnd w:id="1317"/>
      <w:bookmarkEnd w:id="1318"/>
      <w:bookmarkEnd w:id="1319"/>
      <w:bookmarkEnd w:id="1320"/>
      <w:r w:rsidRPr="00B55E3E">
        <w:rPr>
          <w:i/>
          <w:noProof/>
          <w:lang w:eastAsia="zh-CN"/>
        </w:rPr>
        <w:t>20</w:t>
      </w:r>
      <w:bookmarkEnd w:id="1321"/>
    </w:p>
    <w:p w14:paraId="126D0F58" w14:textId="77777777" w:rsidR="00A8221D" w:rsidRPr="00B55E3E" w:rsidRDefault="00A8221D" w:rsidP="00A8221D">
      <w:pPr>
        <w:rPr>
          <w:lang w:eastAsia="zh-CN"/>
        </w:rPr>
      </w:pPr>
      <w:r w:rsidRPr="00B55E3E">
        <w:rPr>
          <w:i/>
          <w:lang w:eastAsia="zh-CN"/>
        </w:rPr>
        <w:t>SIB20</w:t>
      </w:r>
      <w:r w:rsidRPr="00B55E3E">
        <w:rPr>
          <w:iCs/>
          <w:lang w:eastAsia="zh-CN"/>
        </w:rPr>
        <w:t xml:space="preserve"> contains the information required to acquire the MCCH configuration for MBS broadcast</w:t>
      </w:r>
      <w:r w:rsidRPr="00B55E3E">
        <w:rPr>
          <w:lang w:eastAsia="zh-CN"/>
        </w:rPr>
        <w:t>.</w:t>
      </w:r>
    </w:p>
    <w:p w14:paraId="7CF25F35" w14:textId="77777777" w:rsidR="00A8221D" w:rsidRPr="00B55E3E" w:rsidRDefault="00A8221D" w:rsidP="00A8221D">
      <w:pPr>
        <w:pStyle w:val="TH"/>
        <w:rPr>
          <w:noProof/>
        </w:rPr>
      </w:pPr>
      <w:r w:rsidRPr="00B55E3E">
        <w:rPr>
          <w:i/>
          <w:noProof/>
        </w:rPr>
        <w:t>SIB20</w:t>
      </w:r>
      <w:r w:rsidRPr="00B55E3E">
        <w:rPr>
          <w:noProof/>
        </w:rPr>
        <w:t xml:space="preserve"> information element</w:t>
      </w:r>
    </w:p>
    <w:p w14:paraId="793B75F4" w14:textId="77777777" w:rsidR="00A8221D" w:rsidRPr="00B55E3E" w:rsidRDefault="00A8221D" w:rsidP="00A8221D">
      <w:pPr>
        <w:pStyle w:val="PL"/>
        <w:rPr>
          <w:color w:val="808080"/>
        </w:rPr>
      </w:pPr>
      <w:r w:rsidRPr="00B55E3E">
        <w:rPr>
          <w:color w:val="808080"/>
        </w:rPr>
        <w:t>-- ASN1START</w:t>
      </w:r>
    </w:p>
    <w:p w14:paraId="7928FBA9" w14:textId="77777777" w:rsidR="00A8221D" w:rsidRPr="00B55E3E" w:rsidRDefault="00A8221D" w:rsidP="00A8221D">
      <w:pPr>
        <w:pStyle w:val="PL"/>
        <w:rPr>
          <w:color w:val="808080"/>
        </w:rPr>
      </w:pPr>
      <w:r w:rsidRPr="00B55E3E">
        <w:rPr>
          <w:color w:val="808080"/>
        </w:rPr>
        <w:t>-- TAG-SIB20-START</w:t>
      </w:r>
    </w:p>
    <w:p w14:paraId="344B837F" w14:textId="77777777" w:rsidR="00A8221D" w:rsidRPr="00B55E3E" w:rsidRDefault="00A8221D" w:rsidP="00A8221D">
      <w:pPr>
        <w:pStyle w:val="PL"/>
      </w:pPr>
    </w:p>
    <w:p w14:paraId="500077C7" w14:textId="77777777" w:rsidR="00A8221D" w:rsidRPr="00B55E3E" w:rsidRDefault="00A8221D" w:rsidP="00A8221D">
      <w:pPr>
        <w:pStyle w:val="PL"/>
      </w:pPr>
      <w:r w:rsidRPr="00B55E3E">
        <w:t>SIB20-r17 ::=</w:t>
      </w:r>
      <w:r w:rsidRPr="00B55E3E">
        <w:tab/>
      </w:r>
      <w:r w:rsidRPr="00B55E3E">
        <w:rPr>
          <w:color w:val="993366"/>
        </w:rPr>
        <w:t>SEQUENCE</w:t>
      </w:r>
      <w:r w:rsidRPr="00B55E3E">
        <w:t xml:space="preserve"> {</w:t>
      </w:r>
    </w:p>
    <w:p w14:paraId="3CFFE290" w14:textId="77777777" w:rsidR="00A8221D" w:rsidRPr="00B55E3E" w:rsidRDefault="00A8221D" w:rsidP="00A8221D">
      <w:pPr>
        <w:pStyle w:val="PL"/>
      </w:pPr>
      <w:r w:rsidRPr="00B55E3E">
        <w:t xml:space="preserve">    mcch-Config-r17                MCCH-Config-r17,</w:t>
      </w:r>
    </w:p>
    <w:p w14:paraId="3FA37CEA" w14:textId="77777777" w:rsidR="00A8221D" w:rsidRPr="00B55E3E" w:rsidRDefault="00A8221D" w:rsidP="00A8221D">
      <w:pPr>
        <w:pStyle w:val="PL"/>
        <w:rPr>
          <w:color w:val="808080"/>
        </w:rPr>
      </w:pPr>
      <w:r w:rsidRPr="00B55E3E">
        <w:lastRenderedPageBreak/>
        <w:t xml:space="preserve">    cfr-ConfigMCCH-MTCH-r17        CFR-ConfigMCCH-MTCH-r17 </w:t>
      </w:r>
      <w:r w:rsidRPr="00B55E3E">
        <w:rPr>
          <w:color w:val="993366"/>
        </w:rPr>
        <w:t>OPTIONAL</w:t>
      </w:r>
      <w:r w:rsidRPr="00B55E3E">
        <w:t xml:space="preserve">,  </w:t>
      </w:r>
      <w:r w:rsidRPr="00B55E3E">
        <w:rPr>
          <w:color w:val="808080"/>
        </w:rPr>
        <w:t>-- Need S</w:t>
      </w:r>
    </w:p>
    <w:p w14:paraId="7DFBE53C"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9632E5" w14:textId="77777777" w:rsidR="00A8221D" w:rsidRPr="00B55E3E" w:rsidRDefault="00A8221D" w:rsidP="00A8221D">
      <w:pPr>
        <w:pStyle w:val="PL"/>
      </w:pPr>
      <w:r w:rsidRPr="00B55E3E">
        <w:t xml:space="preserve">    ...</w:t>
      </w:r>
    </w:p>
    <w:p w14:paraId="742B5E05" w14:textId="77777777" w:rsidR="00A8221D" w:rsidRPr="00B55E3E" w:rsidRDefault="00A8221D" w:rsidP="00A8221D">
      <w:pPr>
        <w:pStyle w:val="PL"/>
      </w:pPr>
      <w:r w:rsidRPr="00B55E3E">
        <w:t>}</w:t>
      </w:r>
    </w:p>
    <w:p w14:paraId="3EC2D60F" w14:textId="77777777" w:rsidR="00A8221D" w:rsidRPr="00B55E3E" w:rsidRDefault="00A8221D" w:rsidP="00A8221D">
      <w:pPr>
        <w:pStyle w:val="PL"/>
      </w:pPr>
    </w:p>
    <w:p w14:paraId="539ADB2F" w14:textId="77777777" w:rsidR="00A8221D" w:rsidRPr="00B55E3E" w:rsidRDefault="00A8221D" w:rsidP="00A8221D">
      <w:pPr>
        <w:pStyle w:val="PL"/>
      </w:pPr>
      <w:r w:rsidRPr="00B55E3E">
        <w:t xml:space="preserve">MCCH-Config-r17 ::= </w:t>
      </w:r>
      <w:r w:rsidRPr="00B55E3E">
        <w:rPr>
          <w:color w:val="993366"/>
        </w:rPr>
        <w:t>SEQUENCE</w:t>
      </w:r>
      <w:r w:rsidRPr="00B55E3E">
        <w:t xml:space="preserve"> {</w:t>
      </w:r>
    </w:p>
    <w:p w14:paraId="76D77CD4" w14:textId="77777777" w:rsidR="00A8221D" w:rsidRPr="00B55E3E" w:rsidRDefault="00A8221D" w:rsidP="00A8221D">
      <w:pPr>
        <w:pStyle w:val="PL"/>
      </w:pPr>
      <w:r w:rsidRPr="00B55E3E">
        <w:t xml:space="preserve">    mcch-RepetitionPeriodAndOffset-r17   MCCH-RepetitionPeriodAndOffset-r17,</w:t>
      </w:r>
    </w:p>
    <w:p w14:paraId="43DCBA4A" w14:textId="77777777" w:rsidR="00A8221D" w:rsidRPr="00B55E3E" w:rsidRDefault="00A8221D" w:rsidP="00A8221D">
      <w:pPr>
        <w:pStyle w:val="PL"/>
      </w:pPr>
      <w:r w:rsidRPr="00B55E3E">
        <w:t xml:space="preserve">    mcch-WindowStartSlot-r17             </w:t>
      </w:r>
      <w:r w:rsidRPr="00B55E3E">
        <w:rPr>
          <w:color w:val="993366"/>
        </w:rPr>
        <w:t>INTEGER</w:t>
      </w:r>
      <w:r w:rsidRPr="00B55E3E">
        <w:t xml:space="preserve"> (0..79),</w:t>
      </w:r>
    </w:p>
    <w:p w14:paraId="05E38AAB" w14:textId="77777777" w:rsidR="00A8221D" w:rsidRPr="00B55E3E" w:rsidRDefault="00A8221D" w:rsidP="00A8221D">
      <w:pPr>
        <w:pStyle w:val="PL"/>
        <w:rPr>
          <w:color w:val="808080"/>
        </w:rPr>
      </w:pPr>
      <w:r w:rsidRPr="00B55E3E">
        <w:t xml:space="preserve">    mcch-WindowDuration-r17              </w:t>
      </w:r>
      <w:r w:rsidRPr="00B55E3E">
        <w:rPr>
          <w:color w:val="993366"/>
        </w:rPr>
        <w:t>ENUMERATED</w:t>
      </w:r>
      <w:r w:rsidRPr="00B55E3E">
        <w:t xml:space="preserve"> {sl2, sl4, sl8, sl10, sl20, sl40,sl80, sl160}     </w:t>
      </w:r>
      <w:r w:rsidRPr="00B55E3E">
        <w:rPr>
          <w:color w:val="993366"/>
        </w:rPr>
        <w:t>OPTIONAL</w:t>
      </w:r>
      <w:r w:rsidRPr="00B55E3E">
        <w:t xml:space="preserve">, </w:t>
      </w:r>
      <w:r w:rsidRPr="00B55E3E">
        <w:rPr>
          <w:color w:val="808080"/>
        </w:rPr>
        <w:t>-- Need S</w:t>
      </w:r>
    </w:p>
    <w:p w14:paraId="054B772D" w14:textId="77777777" w:rsidR="00A8221D" w:rsidRPr="00B55E3E" w:rsidRDefault="00A8221D" w:rsidP="00A8221D">
      <w:pPr>
        <w:pStyle w:val="PL"/>
      </w:pPr>
      <w:r w:rsidRPr="00B55E3E">
        <w:t xml:space="preserve">    mcch-ModificationPeriod-r17          </w:t>
      </w:r>
      <w:r w:rsidRPr="00B55E3E">
        <w:rPr>
          <w:color w:val="993366"/>
        </w:rPr>
        <w:t>ENUMERATED</w:t>
      </w:r>
      <w:r w:rsidRPr="00B55E3E">
        <w:t xml:space="preserve"> {rf2, rf4, rf8, rf16, rf32, rf64, rf128, rf256,</w:t>
      </w:r>
    </w:p>
    <w:p w14:paraId="3B279D8A" w14:textId="77777777" w:rsidR="00A8221D" w:rsidRPr="00B55E3E" w:rsidRDefault="00A8221D" w:rsidP="00A8221D">
      <w:pPr>
        <w:pStyle w:val="PL"/>
      </w:pPr>
      <w:r w:rsidRPr="00B55E3E">
        <w:t xml:space="preserve">                                        </w:t>
      </w:r>
      <w:r w:rsidRPr="00B55E3E">
        <w:tab/>
        <w:t xml:space="preserve"> rf512, rf1024, r2048, rf4096, rf8192, rf16384, rf32768, rf65536}</w:t>
      </w:r>
    </w:p>
    <w:p w14:paraId="79D386B4" w14:textId="77777777" w:rsidR="00A8221D" w:rsidRPr="00B55E3E" w:rsidRDefault="00A8221D" w:rsidP="00A8221D">
      <w:pPr>
        <w:pStyle w:val="PL"/>
      </w:pPr>
      <w:r w:rsidRPr="00B55E3E">
        <w:t>}</w:t>
      </w:r>
    </w:p>
    <w:p w14:paraId="42E3A3D9" w14:textId="77777777" w:rsidR="00A8221D" w:rsidRPr="00B55E3E" w:rsidRDefault="00A8221D" w:rsidP="00A8221D">
      <w:pPr>
        <w:pStyle w:val="PL"/>
      </w:pPr>
    </w:p>
    <w:p w14:paraId="32118A6F" w14:textId="77777777" w:rsidR="00A8221D" w:rsidRPr="00B55E3E" w:rsidRDefault="00A8221D" w:rsidP="00A8221D">
      <w:pPr>
        <w:pStyle w:val="PL"/>
      </w:pPr>
      <w:r w:rsidRPr="00B55E3E">
        <w:t xml:space="preserve">MCCH-RepetitionPeriodAndOffset-r17 ::= </w:t>
      </w:r>
      <w:r w:rsidRPr="00B55E3E">
        <w:rPr>
          <w:color w:val="993366"/>
        </w:rPr>
        <w:t>CHOICE</w:t>
      </w:r>
      <w:r w:rsidRPr="00B55E3E">
        <w:t xml:space="preserve"> {</w:t>
      </w:r>
    </w:p>
    <w:p w14:paraId="65F88C8E" w14:textId="77777777" w:rsidR="00A8221D" w:rsidRPr="00B55E3E" w:rsidRDefault="00A8221D" w:rsidP="00A8221D">
      <w:pPr>
        <w:pStyle w:val="PL"/>
      </w:pPr>
      <w:r w:rsidRPr="00B55E3E">
        <w:t xml:space="preserve">    rf1-r17                                </w:t>
      </w:r>
      <w:r w:rsidRPr="00B55E3E">
        <w:rPr>
          <w:color w:val="993366"/>
        </w:rPr>
        <w:t>INTEGER</w:t>
      </w:r>
      <w:r w:rsidRPr="00B55E3E">
        <w:t>(0),</w:t>
      </w:r>
    </w:p>
    <w:p w14:paraId="0B350153" w14:textId="77777777" w:rsidR="00A8221D" w:rsidRPr="00B55E3E" w:rsidRDefault="00A8221D" w:rsidP="00A8221D">
      <w:pPr>
        <w:pStyle w:val="PL"/>
      </w:pPr>
      <w:r w:rsidRPr="00B55E3E">
        <w:t xml:space="preserve">    rf2-r17                                </w:t>
      </w:r>
      <w:r w:rsidRPr="00B55E3E">
        <w:rPr>
          <w:color w:val="993366"/>
        </w:rPr>
        <w:t>INTEGER</w:t>
      </w:r>
      <w:r w:rsidRPr="00B55E3E">
        <w:t>(0..1),</w:t>
      </w:r>
    </w:p>
    <w:p w14:paraId="0B80898C" w14:textId="77777777" w:rsidR="00A8221D" w:rsidRPr="00B55E3E" w:rsidRDefault="00A8221D" w:rsidP="00A8221D">
      <w:pPr>
        <w:pStyle w:val="PL"/>
      </w:pPr>
      <w:r w:rsidRPr="00B55E3E">
        <w:t xml:space="preserve">    rf4-r17                                </w:t>
      </w:r>
      <w:r w:rsidRPr="00B55E3E">
        <w:rPr>
          <w:color w:val="993366"/>
        </w:rPr>
        <w:t>INTEGER</w:t>
      </w:r>
      <w:r w:rsidRPr="00B55E3E">
        <w:t>(0..3),</w:t>
      </w:r>
    </w:p>
    <w:p w14:paraId="5D2982C5" w14:textId="77777777" w:rsidR="00A8221D" w:rsidRPr="00B55E3E" w:rsidRDefault="00A8221D" w:rsidP="00A8221D">
      <w:pPr>
        <w:pStyle w:val="PL"/>
      </w:pPr>
      <w:r w:rsidRPr="00B55E3E">
        <w:t xml:space="preserve">    rf8-r17                                </w:t>
      </w:r>
      <w:r w:rsidRPr="00B55E3E">
        <w:rPr>
          <w:color w:val="993366"/>
        </w:rPr>
        <w:t>INTEGER</w:t>
      </w:r>
      <w:r w:rsidRPr="00B55E3E">
        <w:t>(0..7),</w:t>
      </w:r>
    </w:p>
    <w:p w14:paraId="1C8AA146" w14:textId="77777777" w:rsidR="00A8221D" w:rsidRPr="00B55E3E" w:rsidRDefault="00A8221D" w:rsidP="00A8221D">
      <w:pPr>
        <w:pStyle w:val="PL"/>
      </w:pPr>
      <w:r w:rsidRPr="00B55E3E">
        <w:t xml:space="preserve">    rf16-r17                               </w:t>
      </w:r>
      <w:r w:rsidRPr="00B55E3E">
        <w:rPr>
          <w:color w:val="993366"/>
        </w:rPr>
        <w:t>INTEGER</w:t>
      </w:r>
      <w:r w:rsidRPr="00B55E3E">
        <w:t>(0..15),</w:t>
      </w:r>
    </w:p>
    <w:p w14:paraId="0D59CEE1" w14:textId="77777777" w:rsidR="00A8221D" w:rsidRPr="00B55E3E" w:rsidRDefault="00A8221D" w:rsidP="00A8221D">
      <w:pPr>
        <w:pStyle w:val="PL"/>
      </w:pPr>
      <w:r w:rsidRPr="00B55E3E">
        <w:t xml:space="preserve">    rf32-r17                               </w:t>
      </w:r>
      <w:r w:rsidRPr="00B55E3E">
        <w:rPr>
          <w:color w:val="993366"/>
        </w:rPr>
        <w:t>INTEGER</w:t>
      </w:r>
      <w:r w:rsidRPr="00B55E3E">
        <w:t>(0..31),</w:t>
      </w:r>
    </w:p>
    <w:p w14:paraId="4962360D" w14:textId="77777777" w:rsidR="00A8221D" w:rsidRPr="00B55E3E" w:rsidRDefault="00A8221D" w:rsidP="00A8221D">
      <w:pPr>
        <w:pStyle w:val="PL"/>
      </w:pPr>
      <w:r w:rsidRPr="00B55E3E">
        <w:t xml:space="preserve">    rf64-r17                               </w:t>
      </w:r>
      <w:r w:rsidRPr="00B55E3E">
        <w:rPr>
          <w:color w:val="993366"/>
        </w:rPr>
        <w:t>INTEGER</w:t>
      </w:r>
      <w:r w:rsidRPr="00B55E3E">
        <w:t>(0..63),</w:t>
      </w:r>
    </w:p>
    <w:p w14:paraId="57C05FEC" w14:textId="77777777" w:rsidR="00A8221D" w:rsidRPr="00B55E3E" w:rsidRDefault="00A8221D" w:rsidP="00A8221D">
      <w:pPr>
        <w:pStyle w:val="PL"/>
      </w:pPr>
      <w:r w:rsidRPr="00B55E3E">
        <w:t xml:space="preserve">    rf128-r17                              </w:t>
      </w:r>
      <w:r w:rsidRPr="00B55E3E">
        <w:rPr>
          <w:color w:val="993366"/>
        </w:rPr>
        <w:t>INTEGER</w:t>
      </w:r>
      <w:r w:rsidRPr="00B55E3E">
        <w:t>(0..127),</w:t>
      </w:r>
    </w:p>
    <w:p w14:paraId="0A2CBA5A" w14:textId="77777777" w:rsidR="00A8221D" w:rsidRPr="00B55E3E" w:rsidRDefault="00A8221D" w:rsidP="00A8221D">
      <w:pPr>
        <w:pStyle w:val="PL"/>
      </w:pPr>
      <w:r w:rsidRPr="00B55E3E">
        <w:t xml:space="preserve">    rf256-r17                              </w:t>
      </w:r>
      <w:r w:rsidRPr="00B55E3E">
        <w:rPr>
          <w:color w:val="993366"/>
        </w:rPr>
        <w:t>INTEGER</w:t>
      </w:r>
      <w:r w:rsidRPr="00B55E3E">
        <w:t>(0..255)</w:t>
      </w:r>
    </w:p>
    <w:p w14:paraId="70F5CB76" w14:textId="77777777" w:rsidR="00A8221D" w:rsidRPr="00B55E3E" w:rsidRDefault="00A8221D" w:rsidP="00A8221D">
      <w:pPr>
        <w:pStyle w:val="PL"/>
      </w:pPr>
      <w:r w:rsidRPr="00B55E3E">
        <w:t>}</w:t>
      </w:r>
    </w:p>
    <w:p w14:paraId="208B539F" w14:textId="77777777" w:rsidR="00A8221D" w:rsidRPr="00B55E3E" w:rsidRDefault="00A8221D" w:rsidP="00A8221D">
      <w:pPr>
        <w:pStyle w:val="PL"/>
      </w:pPr>
    </w:p>
    <w:p w14:paraId="1C13C804" w14:textId="77777777" w:rsidR="00A8221D" w:rsidRPr="00B55E3E" w:rsidRDefault="00A8221D" w:rsidP="00A8221D">
      <w:pPr>
        <w:pStyle w:val="PL"/>
        <w:rPr>
          <w:color w:val="808080"/>
        </w:rPr>
      </w:pPr>
      <w:r w:rsidRPr="00B55E3E">
        <w:rPr>
          <w:color w:val="808080"/>
        </w:rPr>
        <w:t>-- TAG-SIB20-STOP</w:t>
      </w:r>
    </w:p>
    <w:p w14:paraId="3DECFF58" w14:textId="77777777" w:rsidR="00A8221D" w:rsidRPr="00B55E3E" w:rsidRDefault="00A8221D" w:rsidP="00A8221D">
      <w:pPr>
        <w:pStyle w:val="PL"/>
        <w:rPr>
          <w:color w:val="808080"/>
        </w:rPr>
      </w:pPr>
      <w:r w:rsidRPr="00B55E3E">
        <w:rPr>
          <w:color w:val="808080"/>
        </w:rPr>
        <w:t>-- ASN1STOP</w:t>
      </w:r>
    </w:p>
    <w:p w14:paraId="480CAE28" w14:textId="77777777" w:rsidR="00A8221D" w:rsidRPr="00B55E3E" w:rsidRDefault="00A8221D" w:rsidP="00A8221D">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8221D" w:rsidRPr="00B55E3E" w14:paraId="7DC1806E" w14:textId="77777777" w:rsidTr="00FB1467">
        <w:trPr>
          <w:cantSplit/>
          <w:tblHeader/>
        </w:trPr>
        <w:tc>
          <w:tcPr>
            <w:tcW w:w="14204" w:type="dxa"/>
          </w:tcPr>
          <w:p w14:paraId="2982108B" w14:textId="77777777" w:rsidR="00A8221D" w:rsidRPr="00B55E3E" w:rsidRDefault="00A8221D" w:rsidP="00FB1467">
            <w:pPr>
              <w:pStyle w:val="TAH"/>
              <w:rPr>
                <w:lang w:eastAsia="zh-CN"/>
              </w:rPr>
            </w:pPr>
            <w:r w:rsidRPr="00B55E3E">
              <w:rPr>
                <w:i/>
                <w:lang w:eastAsia="zh-CN"/>
              </w:rPr>
              <w:t xml:space="preserve">SIB20 </w:t>
            </w:r>
            <w:r w:rsidRPr="00B55E3E">
              <w:rPr>
                <w:lang w:eastAsia="zh-CN"/>
              </w:rPr>
              <w:t>field descriptions</w:t>
            </w:r>
          </w:p>
        </w:tc>
      </w:tr>
      <w:tr w:rsidR="00A8221D" w:rsidRPr="00B55E3E" w14:paraId="7AE868B2" w14:textId="77777777" w:rsidTr="00FB1467">
        <w:trPr>
          <w:cantSplit/>
          <w:tblHeader/>
        </w:trPr>
        <w:tc>
          <w:tcPr>
            <w:tcW w:w="14204" w:type="dxa"/>
          </w:tcPr>
          <w:p w14:paraId="0368F74C" w14:textId="77777777" w:rsidR="00A8221D" w:rsidRPr="00B55E3E" w:rsidRDefault="00A8221D" w:rsidP="00FB1467">
            <w:pPr>
              <w:pStyle w:val="TAL"/>
              <w:rPr>
                <w:b/>
                <w:bCs/>
                <w:i/>
              </w:rPr>
            </w:pPr>
            <w:r w:rsidRPr="00B55E3E">
              <w:rPr>
                <w:b/>
                <w:bCs/>
                <w:i/>
              </w:rPr>
              <w:t>cfr-</w:t>
            </w:r>
            <w:r w:rsidRPr="00B55E3E">
              <w:rPr>
                <w:b/>
                <w:bCs/>
                <w:i/>
                <w:iCs/>
                <w:lang w:eastAsia="zh-CN"/>
              </w:rPr>
              <w:t>ConfigMCCH</w:t>
            </w:r>
            <w:r w:rsidRPr="00B55E3E">
              <w:rPr>
                <w:b/>
                <w:bCs/>
                <w:i/>
              </w:rPr>
              <w:t>-MTCH</w:t>
            </w:r>
          </w:p>
          <w:p w14:paraId="6CE3D17C" w14:textId="77777777" w:rsidR="00A8221D" w:rsidRPr="00B55E3E" w:rsidRDefault="00A8221D" w:rsidP="00FB1467">
            <w:pPr>
              <w:pStyle w:val="TAL"/>
              <w:rPr>
                <w:lang w:eastAsia="zh-CN"/>
              </w:rPr>
            </w:pPr>
            <w:r w:rsidRPr="00B55E3E">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r w:rsidR="00A8221D" w:rsidRPr="00B55E3E" w14:paraId="3522A55C" w14:textId="77777777" w:rsidTr="00FB1467">
        <w:trPr>
          <w:cantSplit/>
        </w:trPr>
        <w:tc>
          <w:tcPr>
            <w:tcW w:w="14204" w:type="dxa"/>
            <w:tcBorders>
              <w:top w:val="single" w:sz="4" w:space="0" w:color="808080"/>
              <w:left w:val="single" w:sz="4" w:space="0" w:color="808080"/>
              <w:bottom w:val="single" w:sz="4" w:space="0" w:color="808080"/>
              <w:right w:val="single" w:sz="4" w:space="0" w:color="808080"/>
            </w:tcBorders>
          </w:tcPr>
          <w:p w14:paraId="41056F2C" w14:textId="77777777" w:rsidR="00A8221D" w:rsidRPr="00B55E3E" w:rsidRDefault="00A8221D" w:rsidP="00FB1467">
            <w:pPr>
              <w:pStyle w:val="TAL"/>
              <w:rPr>
                <w:b/>
                <w:bCs/>
                <w:i/>
              </w:rPr>
            </w:pPr>
            <w:r w:rsidRPr="00B55E3E">
              <w:rPr>
                <w:b/>
                <w:bCs/>
                <w:i/>
              </w:rPr>
              <w:t>mcch-</w:t>
            </w:r>
            <w:r w:rsidRPr="00B55E3E">
              <w:rPr>
                <w:b/>
                <w:bCs/>
                <w:i/>
                <w:iCs/>
                <w:lang w:eastAsia="zh-CN"/>
              </w:rPr>
              <w:t>WindowDuration</w:t>
            </w:r>
          </w:p>
          <w:p w14:paraId="0886C43A" w14:textId="77777777" w:rsidR="00A8221D" w:rsidRPr="00B55E3E" w:rsidRDefault="00A8221D" w:rsidP="00FB1467">
            <w:pPr>
              <w:pStyle w:val="TAL"/>
              <w:rPr>
                <w:rFonts w:ascii="DengXian" w:eastAsia="DengXian" w:hAnsi="DengXian"/>
                <w:lang w:eastAsia="zh-CN"/>
              </w:rPr>
            </w:pPr>
            <w:r w:rsidRPr="00B55E3E">
              <w:rPr>
                <w:lang w:eastAsia="en-GB"/>
              </w:rPr>
              <w:t xml:space="preserve">Indicates, starting from the slot indicated by </w:t>
            </w:r>
            <w:r w:rsidRPr="00B55E3E">
              <w:rPr>
                <w:i/>
                <w:lang w:eastAsia="en-GB"/>
              </w:rPr>
              <w:t>mcch-WindowStartSlot</w:t>
            </w:r>
            <w:r w:rsidRPr="00B55E3E">
              <w:rPr>
                <w:lang w:eastAsia="en-GB"/>
              </w:rPr>
              <w:t xml:space="preserve">, the duration in slots during which MCCH may be scheduled. Absence of this field means that MCCH is only scheduled in the slot indicated by </w:t>
            </w:r>
            <w:r w:rsidRPr="00B55E3E">
              <w:rPr>
                <w:i/>
                <w:lang w:eastAsia="en-GB"/>
              </w:rPr>
              <w:t>mcch-WindowStartSlot</w:t>
            </w:r>
            <w:r w:rsidRPr="00B55E3E">
              <w:rPr>
                <w:lang w:eastAsia="en-GB"/>
              </w:rPr>
              <w:t xml:space="preserve">. The network always configures </w:t>
            </w:r>
            <w:r w:rsidRPr="00B55E3E">
              <w:rPr>
                <w:i/>
                <w:lang w:eastAsia="en-GB"/>
              </w:rPr>
              <w:t>mcch-WindowDuration</w:t>
            </w:r>
            <w:r w:rsidRPr="00B55E3E">
              <w:rPr>
                <w:lang w:eastAsia="en-GB"/>
              </w:rPr>
              <w:t xml:space="preserve"> to be shorter or equal to the length of MCCH repetition period.</w:t>
            </w:r>
          </w:p>
        </w:tc>
      </w:tr>
      <w:tr w:rsidR="00A8221D" w:rsidRPr="00B55E3E" w14:paraId="66652901" w14:textId="77777777" w:rsidTr="00FB1467">
        <w:trPr>
          <w:cantSplit/>
        </w:trPr>
        <w:tc>
          <w:tcPr>
            <w:tcW w:w="14204" w:type="dxa"/>
            <w:tcBorders>
              <w:top w:val="single" w:sz="4" w:space="0" w:color="808080"/>
              <w:left w:val="single" w:sz="4" w:space="0" w:color="808080"/>
              <w:bottom w:val="single" w:sz="4" w:space="0" w:color="808080"/>
              <w:right w:val="single" w:sz="4" w:space="0" w:color="808080"/>
            </w:tcBorders>
          </w:tcPr>
          <w:p w14:paraId="0D2E8E6B" w14:textId="77777777" w:rsidR="00A8221D" w:rsidRPr="00B55E3E" w:rsidRDefault="00A8221D" w:rsidP="00FB1467">
            <w:pPr>
              <w:pStyle w:val="TAL"/>
              <w:rPr>
                <w:b/>
                <w:bCs/>
                <w:i/>
              </w:rPr>
            </w:pPr>
            <w:r w:rsidRPr="00B55E3E">
              <w:rPr>
                <w:b/>
                <w:bCs/>
                <w:i/>
              </w:rPr>
              <w:t>mcch-</w:t>
            </w:r>
            <w:r w:rsidRPr="00B55E3E">
              <w:rPr>
                <w:b/>
                <w:bCs/>
                <w:i/>
                <w:iCs/>
                <w:lang w:eastAsia="zh-CN"/>
              </w:rPr>
              <w:t>ModificationPeriod</w:t>
            </w:r>
          </w:p>
          <w:p w14:paraId="4E1A6A19" w14:textId="77777777" w:rsidR="00A8221D" w:rsidRPr="00B55E3E" w:rsidRDefault="00A8221D" w:rsidP="00FB1467">
            <w:pPr>
              <w:pStyle w:val="TAL"/>
              <w:rPr>
                <w:lang w:eastAsia="en-GB"/>
              </w:rPr>
            </w:pPr>
            <w:r w:rsidRPr="00B55E3E">
              <w:rPr>
                <w:lang w:eastAsia="en-GB"/>
              </w:rPr>
              <w:t xml:space="preserve">Defines periodically appearing boundaries, i.e. radio frames for which SFN mod </w:t>
            </w:r>
            <w:r w:rsidRPr="00B55E3E">
              <w:rPr>
                <w:i/>
                <w:lang w:eastAsia="en-GB"/>
              </w:rPr>
              <w:t>mcch-ModificationPeriod</w:t>
            </w:r>
            <w:r w:rsidRPr="00B55E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A8221D" w:rsidRPr="00B55E3E" w14:paraId="7FBE0853" w14:textId="77777777" w:rsidTr="00FB1467">
        <w:trPr>
          <w:cantSplit/>
        </w:trPr>
        <w:tc>
          <w:tcPr>
            <w:tcW w:w="14204" w:type="dxa"/>
            <w:tcBorders>
              <w:top w:val="single" w:sz="4" w:space="0" w:color="808080"/>
              <w:left w:val="single" w:sz="4" w:space="0" w:color="808080"/>
              <w:bottom w:val="single" w:sz="4" w:space="0" w:color="808080"/>
              <w:right w:val="single" w:sz="4" w:space="0" w:color="808080"/>
            </w:tcBorders>
          </w:tcPr>
          <w:p w14:paraId="51E30918" w14:textId="77777777" w:rsidR="00A8221D" w:rsidRPr="00B55E3E" w:rsidRDefault="00A8221D" w:rsidP="00FB1467">
            <w:pPr>
              <w:pStyle w:val="TAL"/>
              <w:rPr>
                <w:b/>
                <w:bCs/>
                <w:i/>
              </w:rPr>
            </w:pPr>
            <w:r w:rsidRPr="00B55E3E">
              <w:rPr>
                <w:b/>
                <w:bCs/>
                <w:i/>
              </w:rPr>
              <w:t>mcch-RepetitionPeriodAndOffset</w:t>
            </w:r>
          </w:p>
          <w:p w14:paraId="0DE0AF9E" w14:textId="77777777" w:rsidR="00A8221D" w:rsidRPr="00B55E3E" w:rsidRDefault="00A8221D" w:rsidP="00FB1467">
            <w:pPr>
              <w:pStyle w:val="TAL"/>
              <w:rPr>
                <w:lang w:eastAsia="en-GB"/>
              </w:rPr>
            </w:pPr>
            <w:r w:rsidRPr="00B55E3E">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A8221D" w:rsidRPr="00B55E3E" w14:paraId="416E6634" w14:textId="77777777" w:rsidTr="00FB1467">
        <w:trPr>
          <w:cantSplit/>
        </w:trPr>
        <w:tc>
          <w:tcPr>
            <w:tcW w:w="14204" w:type="dxa"/>
            <w:tcBorders>
              <w:top w:val="single" w:sz="4" w:space="0" w:color="808080"/>
              <w:left w:val="single" w:sz="4" w:space="0" w:color="808080"/>
              <w:bottom w:val="single" w:sz="4" w:space="0" w:color="808080"/>
              <w:right w:val="single" w:sz="4" w:space="0" w:color="808080"/>
            </w:tcBorders>
          </w:tcPr>
          <w:p w14:paraId="385266BE" w14:textId="77777777" w:rsidR="00A8221D" w:rsidRPr="00B55E3E" w:rsidRDefault="00A8221D" w:rsidP="00FB1467">
            <w:pPr>
              <w:pStyle w:val="TAL"/>
              <w:rPr>
                <w:b/>
                <w:bCs/>
                <w:i/>
              </w:rPr>
            </w:pPr>
            <w:r w:rsidRPr="00B55E3E">
              <w:rPr>
                <w:b/>
                <w:bCs/>
                <w:i/>
              </w:rPr>
              <w:t>mcch-WindowStartSlot</w:t>
            </w:r>
          </w:p>
          <w:p w14:paraId="4C3C53F9" w14:textId="77777777" w:rsidR="00A8221D" w:rsidRPr="00B55E3E" w:rsidRDefault="00A8221D" w:rsidP="00FB1467">
            <w:pPr>
              <w:pStyle w:val="TAL"/>
              <w:rPr>
                <w:lang w:eastAsia="en-GB"/>
              </w:rPr>
            </w:pPr>
            <w:r w:rsidRPr="00B55E3E">
              <w:rPr>
                <w:lang w:eastAsia="en-GB"/>
              </w:rPr>
              <w:t>Indicates the slot in which MCCH transmission window starts.</w:t>
            </w:r>
          </w:p>
        </w:tc>
      </w:tr>
    </w:tbl>
    <w:p w14:paraId="43539E33" w14:textId="77777777" w:rsidR="00A8221D" w:rsidRPr="00B55E3E" w:rsidRDefault="00A8221D" w:rsidP="00A8221D">
      <w:pPr>
        <w:rPr>
          <w:rFonts w:eastAsia="Yu Mincho"/>
        </w:rPr>
      </w:pPr>
    </w:p>
    <w:p w14:paraId="79E8E50A" w14:textId="77777777" w:rsidR="00A8221D" w:rsidRPr="00B55E3E" w:rsidRDefault="00A8221D" w:rsidP="00A8221D">
      <w:pPr>
        <w:pStyle w:val="Heading4"/>
      </w:pPr>
      <w:bookmarkStart w:id="1322" w:name="_Toc115428944"/>
      <w:r w:rsidRPr="00B55E3E">
        <w:lastRenderedPageBreak/>
        <w:t>–</w:t>
      </w:r>
      <w:r w:rsidRPr="00B55E3E">
        <w:tab/>
      </w:r>
      <w:r w:rsidRPr="00B55E3E">
        <w:rPr>
          <w:i/>
          <w:noProof/>
          <w:lang w:eastAsia="zh-CN"/>
        </w:rPr>
        <w:t>SIB21</w:t>
      </w:r>
      <w:bookmarkEnd w:id="1322"/>
    </w:p>
    <w:p w14:paraId="76A79AA7" w14:textId="77777777" w:rsidR="00A8221D" w:rsidRPr="00B55E3E" w:rsidRDefault="00A8221D" w:rsidP="00A8221D">
      <w:r w:rsidRPr="00B55E3E">
        <w:rPr>
          <w:i/>
          <w:lang w:eastAsia="zh-CN"/>
        </w:rPr>
        <w:t>SIB21</w:t>
      </w:r>
      <w:r w:rsidRPr="00B55E3E">
        <w:rPr>
          <w:iCs/>
          <w:lang w:eastAsia="zh-CN"/>
        </w:rPr>
        <w:t xml:space="preserve"> </w:t>
      </w:r>
      <w:r w:rsidRPr="00B55E3E">
        <w:rPr>
          <w:iCs/>
        </w:rPr>
        <w:t>contains the mapping between the current and/or neighbouring carrier frequencies and MBS Frequency Selection Area Identities (FSAI)</w:t>
      </w:r>
      <w:r w:rsidRPr="00B55E3E">
        <w:t>.</w:t>
      </w:r>
    </w:p>
    <w:p w14:paraId="16E4F9C6" w14:textId="77777777" w:rsidR="00A8221D" w:rsidRPr="00B55E3E" w:rsidRDefault="00A8221D" w:rsidP="00A8221D">
      <w:pPr>
        <w:pStyle w:val="TH"/>
        <w:rPr>
          <w:b w:val="0"/>
          <w:bCs/>
          <w:iCs/>
        </w:rPr>
      </w:pPr>
      <w:r w:rsidRPr="00B55E3E">
        <w:rPr>
          <w:bCs/>
          <w:i/>
          <w:iCs/>
        </w:rPr>
        <w:t xml:space="preserve">SIB21 </w:t>
      </w:r>
      <w:r w:rsidRPr="00B55E3E">
        <w:rPr>
          <w:noProof/>
        </w:rPr>
        <w:t>information</w:t>
      </w:r>
      <w:r w:rsidRPr="00B55E3E">
        <w:rPr>
          <w:bCs/>
          <w:iCs/>
        </w:rPr>
        <w:t xml:space="preserve"> element</w:t>
      </w:r>
    </w:p>
    <w:p w14:paraId="694ED334" w14:textId="77777777" w:rsidR="00A8221D" w:rsidRPr="00B55E3E" w:rsidRDefault="00A8221D" w:rsidP="00A8221D">
      <w:pPr>
        <w:pStyle w:val="PL"/>
        <w:rPr>
          <w:color w:val="808080"/>
        </w:rPr>
      </w:pPr>
      <w:r w:rsidRPr="00B55E3E">
        <w:rPr>
          <w:color w:val="808080"/>
        </w:rPr>
        <w:t>-- ASN1START</w:t>
      </w:r>
    </w:p>
    <w:p w14:paraId="10096D87" w14:textId="77777777" w:rsidR="00A8221D" w:rsidRPr="00B55E3E" w:rsidRDefault="00A8221D" w:rsidP="00A8221D">
      <w:pPr>
        <w:pStyle w:val="PL"/>
        <w:rPr>
          <w:color w:val="808080"/>
        </w:rPr>
      </w:pPr>
      <w:r w:rsidRPr="00B55E3E">
        <w:rPr>
          <w:color w:val="808080"/>
        </w:rPr>
        <w:t>-- TAG-SIB21-START</w:t>
      </w:r>
    </w:p>
    <w:p w14:paraId="54BB7C47" w14:textId="77777777" w:rsidR="00A8221D" w:rsidRPr="00B55E3E" w:rsidRDefault="00A8221D" w:rsidP="00A8221D">
      <w:pPr>
        <w:pStyle w:val="PL"/>
      </w:pPr>
    </w:p>
    <w:p w14:paraId="379B9E63" w14:textId="77777777" w:rsidR="00A8221D" w:rsidRPr="00B55E3E" w:rsidRDefault="00A8221D" w:rsidP="00A8221D">
      <w:pPr>
        <w:pStyle w:val="PL"/>
      </w:pPr>
      <w:r w:rsidRPr="00B55E3E">
        <w:t xml:space="preserve">SIB21-r17 ::= </w:t>
      </w:r>
      <w:r w:rsidRPr="00B55E3E">
        <w:rPr>
          <w:color w:val="993366"/>
        </w:rPr>
        <w:t>SEQUENCE</w:t>
      </w:r>
      <w:r w:rsidRPr="00B55E3E">
        <w:t xml:space="preserve"> {</w:t>
      </w:r>
    </w:p>
    <w:p w14:paraId="681819B3" w14:textId="77777777" w:rsidR="00A8221D" w:rsidRPr="00B55E3E" w:rsidRDefault="00A8221D" w:rsidP="00A8221D">
      <w:pPr>
        <w:pStyle w:val="PL"/>
        <w:rPr>
          <w:color w:val="808080"/>
        </w:rPr>
      </w:pPr>
      <w:r w:rsidRPr="00B55E3E">
        <w:t xml:space="preserve">    mbs-FSAI-IntraFreq-r17                   MBS-FSAI-List-r17                </w:t>
      </w:r>
      <w:r w:rsidRPr="00B55E3E">
        <w:rPr>
          <w:color w:val="993366"/>
        </w:rPr>
        <w:t>OPTIONAL</w:t>
      </w:r>
      <w:r w:rsidRPr="00B55E3E">
        <w:t xml:space="preserve">,  </w:t>
      </w:r>
      <w:r w:rsidRPr="00B55E3E">
        <w:rPr>
          <w:color w:val="808080"/>
        </w:rPr>
        <w:t>-- Need R</w:t>
      </w:r>
    </w:p>
    <w:p w14:paraId="7F9ECAC7" w14:textId="77777777" w:rsidR="00A8221D" w:rsidRPr="00B55E3E" w:rsidRDefault="00A8221D" w:rsidP="00A8221D">
      <w:pPr>
        <w:pStyle w:val="PL"/>
        <w:rPr>
          <w:color w:val="808080"/>
        </w:rPr>
      </w:pPr>
      <w:r w:rsidRPr="00B55E3E">
        <w:t xml:space="preserve">    mbs-FSAI-InterFreqList-r17               MBS-FSAI-InterFreqList-r17       </w:t>
      </w:r>
      <w:r w:rsidRPr="00B55E3E">
        <w:rPr>
          <w:color w:val="993366"/>
        </w:rPr>
        <w:t>OPTIONAL</w:t>
      </w:r>
      <w:r w:rsidRPr="00B55E3E">
        <w:t xml:space="preserve">,  </w:t>
      </w:r>
      <w:r w:rsidRPr="00B55E3E">
        <w:rPr>
          <w:color w:val="808080"/>
        </w:rPr>
        <w:t>-- Need R</w:t>
      </w:r>
    </w:p>
    <w:p w14:paraId="09D643EF"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BF8E33D" w14:textId="77777777" w:rsidR="00A8221D" w:rsidRPr="00B55E3E" w:rsidRDefault="00A8221D" w:rsidP="00A8221D">
      <w:pPr>
        <w:pStyle w:val="PL"/>
      </w:pPr>
      <w:r w:rsidRPr="00B55E3E">
        <w:t xml:space="preserve">    ...</w:t>
      </w:r>
    </w:p>
    <w:p w14:paraId="16329CF0" w14:textId="77777777" w:rsidR="00A8221D" w:rsidRPr="00B55E3E" w:rsidRDefault="00A8221D" w:rsidP="00A8221D">
      <w:pPr>
        <w:pStyle w:val="PL"/>
      </w:pPr>
      <w:r w:rsidRPr="00B55E3E">
        <w:t>}</w:t>
      </w:r>
    </w:p>
    <w:p w14:paraId="2EBB6DBE" w14:textId="77777777" w:rsidR="00A8221D" w:rsidRPr="00B55E3E" w:rsidRDefault="00A8221D" w:rsidP="00A8221D">
      <w:pPr>
        <w:pStyle w:val="PL"/>
      </w:pPr>
    </w:p>
    <w:p w14:paraId="676DE198" w14:textId="77777777" w:rsidR="00A8221D" w:rsidRPr="00B55E3E" w:rsidRDefault="00A8221D" w:rsidP="00A8221D">
      <w:pPr>
        <w:pStyle w:val="PL"/>
      </w:pPr>
      <w:r w:rsidRPr="00B55E3E">
        <w:t xml:space="preserve">MBS-FSAI-List-r17 ::= </w:t>
      </w:r>
      <w:r w:rsidRPr="00B55E3E">
        <w:rPr>
          <w:color w:val="993366"/>
        </w:rPr>
        <w:t>SEQUENCE</w:t>
      </w:r>
      <w:r w:rsidRPr="00B55E3E">
        <w:t xml:space="preserve"> (</w:t>
      </w:r>
      <w:r w:rsidRPr="00B55E3E">
        <w:rPr>
          <w:color w:val="993366"/>
        </w:rPr>
        <w:t>SIZE</w:t>
      </w:r>
      <w:r w:rsidRPr="00B55E3E">
        <w:t xml:space="preserve"> (1..maxFSAI-MBS-r17))</w:t>
      </w:r>
      <w:r w:rsidRPr="00B55E3E">
        <w:rPr>
          <w:color w:val="993366"/>
        </w:rPr>
        <w:t xml:space="preserve"> OF</w:t>
      </w:r>
      <w:r w:rsidRPr="00B55E3E">
        <w:t xml:space="preserve"> MBS-FSAI-r17</w:t>
      </w:r>
    </w:p>
    <w:p w14:paraId="7D7480AC" w14:textId="77777777" w:rsidR="00A8221D" w:rsidRPr="00B55E3E" w:rsidRDefault="00A8221D" w:rsidP="00A8221D">
      <w:pPr>
        <w:pStyle w:val="PL"/>
      </w:pPr>
    </w:p>
    <w:p w14:paraId="79793B5F" w14:textId="77777777" w:rsidR="00A8221D" w:rsidRPr="00B55E3E" w:rsidRDefault="00A8221D" w:rsidP="00A8221D">
      <w:pPr>
        <w:pStyle w:val="PL"/>
      </w:pPr>
      <w:r w:rsidRPr="00B55E3E">
        <w:t xml:space="preserve">MBS-FSAI-InterFreqList-r17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BS-FSAI-InterFreq-r17</w:t>
      </w:r>
    </w:p>
    <w:p w14:paraId="3AE79323" w14:textId="77777777" w:rsidR="00A8221D" w:rsidRPr="00B55E3E" w:rsidRDefault="00A8221D" w:rsidP="00A8221D">
      <w:pPr>
        <w:pStyle w:val="PL"/>
      </w:pPr>
    </w:p>
    <w:p w14:paraId="610487A5" w14:textId="77777777" w:rsidR="00A8221D" w:rsidRPr="00B55E3E" w:rsidRDefault="00A8221D" w:rsidP="00A8221D">
      <w:pPr>
        <w:pStyle w:val="PL"/>
      </w:pPr>
      <w:r w:rsidRPr="00B55E3E">
        <w:t xml:space="preserve">MBS-FSAI-InterFreq-r17 ::= </w:t>
      </w:r>
      <w:r w:rsidRPr="00B55E3E">
        <w:rPr>
          <w:color w:val="993366"/>
        </w:rPr>
        <w:t>SEQUENCE</w:t>
      </w:r>
      <w:r w:rsidRPr="00B55E3E">
        <w:t xml:space="preserve"> {</w:t>
      </w:r>
    </w:p>
    <w:p w14:paraId="05D4AE4B" w14:textId="77777777" w:rsidR="00A8221D" w:rsidRPr="00B55E3E" w:rsidRDefault="00A8221D" w:rsidP="00A8221D">
      <w:pPr>
        <w:pStyle w:val="PL"/>
      </w:pPr>
      <w:r w:rsidRPr="00B55E3E">
        <w:t xml:space="preserve">    dl-CarrierFreq-r17         ARFCN-ValueNR,</w:t>
      </w:r>
    </w:p>
    <w:p w14:paraId="4B2F358F" w14:textId="77777777" w:rsidR="00A8221D" w:rsidRPr="00B55E3E" w:rsidRDefault="00A8221D" w:rsidP="00A8221D">
      <w:pPr>
        <w:pStyle w:val="PL"/>
      </w:pPr>
      <w:r w:rsidRPr="00B55E3E">
        <w:t xml:space="preserve">    mbs-FSAI-List-r17          MBS-FSAI-List-r17</w:t>
      </w:r>
    </w:p>
    <w:p w14:paraId="6D267F45" w14:textId="77777777" w:rsidR="00A8221D" w:rsidRPr="00B55E3E" w:rsidRDefault="00A8221D" w:rsidP="00A8221D">
      <w:pPr>
        <w:pStyle w:val="PL"/>
      </w:pPr>
      <w:r w:rsidRPr="00B55E3E">
        <w:t>}</w:t>
      </w:r>
    </w:p>
    <w:p w14:paraId="78ED6F7A" w14:textId="77777777" w:rsidR="00A8221D" w:rsidRPr="00B55E3E" w:rsidRDefault="00A8221D" w:rsidP="00A8221D">
      <w:pPr>
        <w:pStyle w:val="PL"/>
      </w:pPr>
    </w:p>
    <w:p w14:paraId="47DA8D70" w14:textId="77777777" w:rsidR="00A8221D" w:rsidRPr="00B55E3E" w:rsidRDefault="00A8221D" w:rsidP="00A8221D">
      <w:pPr>
        <w:pStyle w:val="PL"/>
      </w:pPr>
      <w:r w:rsidRPr="00B55E3E">
        <w:t xml:space="preserve">MBS-FSAI-r17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2670CDBE" w14:textId="77777777" w:rsidR="00A8221D" w:rsidRPr="00B55E3E" w:rsidRDefault="00A8221D" w:rsidP="00A8221D">
      <w:pPr>
        <w:pStyle w:val="PL"/>
      </w:pPr>
    </w:p>
    <w:p w14:paraId="5091B383" w14:textId="77777777" w:rsidR="00A8221D" w:rsidRPr="00B55E3E" w:rsidRDefault="00A8221D" w:rsidP="00A8221D">
      <w:pPr>
        <w:pStyle w:val="PL"/>
        <w:rPr>
          <w:color w:val="808080"/>
        </w:rPr>
      </w:pPr>
      <w:r w:rsidRPr="00B55E3E">
        <w:rPr>
          <w:color w:val="808080"/>
        </w:rPr>
        <w:t>-- TAG-SIB21-STOP</w:t>
      </w:r>
    </w:p>
    <w:p w14:paraId="00A078FE" w14:textId="77777777" w:rsidR="00A8221D" w:rsidRPr="00B55E3E" w:rsidRDefault="00A8221D" w:rsidP="00A8221D">
      <w:pPr>
        <w:pStyle w:val="PL"/>
        <w:rPr>
          <w:color w:val="808080"/>
        </w:rPr>
      </w:pPr>
      <w:r w:rsidRPr="00B55E3E">
        <w:rPr>
          <w:color w:val="808080"/>
        </w:rPr>
        <w:t>-- ASN1STOP</w:t>
      </w:r>
    </w:p>
    <w:p w14:paraId="274E57EE" w14:textId="77777777" w:rsidR="00A8221D" w:rsidRPr="00B55E3E" w:rsidRDefault="00A8221D" w:rsidP="00A8221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8221D" w:rsidRPr="00B55E3E" w14:paraId="485049B4" w14:textId="77777777" w:rsidTr="00FB1467">
        <w:trPr>
          <w:cantSplit/>
          <w:tblHeader/>
        </w:trPr>
        <w:tc>
          <w:tcPr>
            <w:tcW w:w="14204" w:type="dxa"/>
          </w:tcPr>
          <w:p w14:paraId="03900D06" w14:textId="77777777" w:rsidR="00A8221D" w:rsidRPr="00B55E3E" w:rsidRDefault="00A8221D" w:rsidP="00FB1467">
            <w:pPr>
              <w:pStyle w:val="TAH"/>
              <w:rPr>
                <w:b w:val="0"/>
                <w:lang w:eastAsia="zh-CN"/>
              </w:rPr>
            </w:pPr>
            <w:r w:rsidRPr="00B55E3E">
              <w:rPr>
                <w:i/>
                <w:iCs/>
                <w:lang w:eastAsia="zh-CN"/>
              </w:rPr>
              <w:t xml:space="preserve">SIB21 </w:t>
            </w:r>
            <w:r w:rsidRPr="00B55E3E">
              <w:rPr>
                <w:lang w:eastAsia="zh-CN"/>
              </w:rPr>
              <w:t>field</w:t>
            </w:r>
            <w:r w:rsidRPr="00B55E3E">
              <w:rPr>
                <w:iCs/>
                <w:lang w:eastAsia="zh-CN"/>
              </w:rPr>
              <w:t xml:space="preserve"> descriptions</w:t>
            </w:r>
          </w:p>
        </w:tc>
      </w:tr>
      <w:tr w:rsidR="00A8221D" w:rsidRPr="00B55E3E" w14:paraId="36AC1896" w14:textId="77777777" w:rsidTr="00FB1467">
        <w:trPr>
          <w:cantSplit/>
          <w:tblHeader/>
        </w:trPr>
        <w:tc>
          <w:tcPr>
            <w:tcW w:w="14204" w:type="dxa"/>
          </w:tcPr>
          <w:p w14:paraId="4B284828" w14:textId="77777777" w:rsidR="00A8221D" w:rsidRPr="00B55E3E" w:rsidRDefault="00A8221D" w:rsidP="00FB1467">
            <w:pPr>
              <w:pStyle w:val="TAL"/>
              <w:rPr>
                <w:b/>
                <w:bCs/>
                <w:i/>
                <w:lang w:eastAsia="en-GB"/>
              </w:rPr>
            </w:pPr>
            <w:r w:rsidRPr="00B55E3E">
              <w:rPr>
                <w:b/>
                <w:bCs/>
                <w:i/>
                <w:lang w:eastAsia="en-GB"/>
              </w:rPr>
              <w:t>mbs-FSAI-</w:t>
            </w:r>
            <w:r w:rsidRPr="00B55E3E">
              <w:rPr>
                <w:b/>
                <w:bCs/>
                <w:i/>
                <w:iCs/>
                <w:lang w:eastAsia="zh-CN"/>
              </w:rPr>
              <w:t>InterFreqList</w:t>
            </w:r>
          </w:p>
          <w:p w14:paraId="63650CE2" w14:textId="77777777" w:rsidR="00A8221D" w:rsidRPr="00B55E3E" w:rsidRDefault="00A8221D" w:rsidP="00FB1467">
            <w:pPr>
              <w:pStyle w:val="TAL"/>
              <w:rPr>
                <w:iCs/>
                <w:lang w:eastAsia="en-GB"/>
              </w:rPr>
            </w:pPr>
            <w:r w:rsidRPr="00B55E3E">
              <w:rPr>
                <w:lang w:eastAsia="en-GB"/>
              </w:rPr>
              <w:t>Contains</w:t>
            </w:r>
            <w:r w:rsidRPr="00B55E3E">
              <w:rPr>
                <w:iCs/>
                <w:lang w:eastAsia="en-GB"/>
              </w:rPr>
              <w:t xml:space="preserve"> a list of neighboring frequencies including additional bands, if any, that provide MBS services and the corresponding MBS FSAIs.</w:t>
            </w:r>
          </w:p>
        </w:tc>
      </w:tr>
      <w:tr w:rsidR="00A8221D" w:rsidRPr="00B55E3E" w14:paraId="5F3C53E1" w14:textId="77777777" w:rsidTr="00FB1467">
        <w:trPr>
          <w:cantSplit/>
          <w:tblHeader/>
        </w:trPr>
        <w:tc>
          <w:tcPr>
            <w:tcW w:w="14204" w:type="dxa"/>
          </w:tcPr>
          <w:p w14:paraId="03380E35" w14:textId="77777777" w:rsidR="00A8221D" w:rsidRPr="00B55E3E" w:rsidRDefault="00A8221D" w:rsidP="00FB1467">
            <w:pPr>
              <w:pStyle w:val="TAL"/>
              <w:rPr>
                <w:b/>
                <w:bCs/>
                <w:i/>
                <w:lang w:eastAsia="en-GB"/>
              </w:rPr>
            </w:pPr>
            <w:r w:rsidRPr="00B55E3E">
              <w:rPr>
                <w:b/>
                <w:bCs/>
                <w:i/>
                <w:lang w:eastAsia="en-GB"/>
              </w:rPr>
              <w:t>mbs-FSAI-</w:t>
            </w:r>
            <w:r w:rsidRPr="00B55E3E">
              <w:rPr>
                <w:b/>
                <w:bCs/>
                <w:i/>
                <w:iCs/>
                <w:lang w:eastAsia="zh-CN"/>
              </w:rPr>
              <w:t>IntraFreq</w:t>
            </w:r>
          </w:p>
          <w:p w14:paraId="1885C752" w14:textId="77777777" w:rsidR="00A8221D" w:rsidRPr="00B55E3E" w:rsidRDefault="00A8221D" w:rsidP="00FB1467">
            <w:pPr>
              <w:pStyle w:val="TAL"/>
              <w:rPr>
                <w:b/>
                <w:bCs/>
                <w:i/>
                <w:lang w:eastAsia="en-GB"/>
              </w:rPr>
            </w:pPr>
            <w:r w:rsidRPr="00B55E3E">
              <w:rPr>
                <w:lang w:eastAsia="en-GB"/>
              </w:rPr>
              <w:t xml:space="preserve">Contains the list of MBS FSAIs for the current frequency. For MBS service continuity, the UE shall use all MBS FSAIs listed in </w:t>
            </w:r>
            <w:r w:rsidRPr="00B55E3E">
              <w:rPr>
                <w:i/>
                <w:lang w:eastAsia="en-GB"/>
              </w:rPr>
              <w:t>mbs-FSAI-IntraFreq</w:t>
            </w:r>
            <w:r w:rsidRPr="00B55E3E">
              <w:rPr>
                <w:lang w:eastAsia="en-GB"/>
              </w:rPr>
              <w:t xml:space="preserve"> to derive the MBS frequencies of interest.</w:t>
            </w:r>
          </w:p>
        </w:tc>
      </w:tr>
    </w:tbl>
    <w:p w14:paraId="286ACD56" w14:textId="77777777" w:rsidR="00A8221D" w:rsidRPr="00B55E3E" w:rsidRDefault="00A8221D" w:rsidP="00A8221D"/>
    <w:p w14:paraId="2454139E" w14:textId="77777777" w:rsidR="00A8221D" w:rsidRPr="00B55E3E" w:rsidRDefault="00A8221D" w:rsidP="00A8221D">
      <w:pPr>
        <w:pStyle w:val="Heading3"/>
      </w:pPr>
      <w:bookmarkStart w:id="1323" w:name="_Toc60777154"/>
      <w:bookmarkStart w:id="1324" w:name="_Toc115428945"/>
      <w:r w:rsidRPr="00B55E3E">
        <w:t>6.3.1a</w:t>
      </w:r>
      <w:r w:rsidRPr="00B55E3E">
        <w:tab/>
        <w:t>Positioning System information blocks</w:t>
      </w:r>
      <w:bookmarkEnd w:id="1323"/>
      <w:bookmarkEnd w:id="1324"/>
    </w:p>
    <w:p w14:paraId="488150CA" w14:textId="77777777" w:rsidR="00A8221D" w:rsidRPr="00B55E3E" w:rsidRDefault="00A8221D" w:rsidP="00A8221D">
      <w:pPr>
        <w:pStyle w:val="Heading4"/>
      </w:pPr>
      <w:bookmarkStart w:id="1325" w:name="_Toc60777155"/>
      <w:bookmarkStart w:id="1326" w:name="_Toc115428946"/>
      <w:r w:rsidRPr="00B55E3E">
        <w:rPr>
          <w:rFonts w:eastAsia="SimSun"/>
        </w:rPr>
        <w:t>–</w:t>
      </w:r>
      <w:r w:rsidRPr="00B55E3E">
        <w:rPr>
          <w:rFonts w:eastAsia="SimSun"/>
        </w:rPr>
        <w:tab/>
      </w:r>
      <w:r w:rsidRPr="00B55E3E">
        <w:rPr>
          <w:i/>
        </w:rPr>
        <w:t>PosSystemInformation-r16-IEs</w:t>
      </w:r>
      <w:bookmarkEnd w:id="1325"/>
      <w:bookmarkEnd w:id="1326"/>
    </w:p>
    <w:p w14:paraId="24053EA9" w14:textId="77777777" w:rsidR="00A8221D" w:rsidRPr="00B55E3E" w:rsidRDefault="00A8221D" w:rsidP="00A8221D">
      <w:pPr>
        <w:pStyle w:val="PL"/>
        <w:rPr>
          <w:color w:val="808080"/>
        </w:rPr>
      </w:pPr>
      <w:r w:rsidRPr="00B55E3E">
        <w:rPr>
          <w:color w:val="808080"/>
        </w:rPr>
        <w:t>-- ASN1START</w:t>
      </w:r>
    </w:p>
    <w:p w14:paraId="784194BC" w14:textId="77777777" w:rsidR="00A8221D" w:rsidRPr="00B55E3E" w:rsidRDefault="00A8221D" w:rsidP="00A8221D">
      <w:pPr>
        <w:pStyle w:val="PL"/>
        <w:rPr>
          <w:color w:val="808080"/>
        </w:rPr>
      </w:pPr>
      <w:r w:rsidRPr="00B55E3E">
        <w:rPr>
          <w:color w:val="808080"/>
        </w:rPr>
        <w:t>-- TAG-POSSYSTEMINFORMATION-R16-IES-START</w:t>
      </w:r>
    </w:p>
    <w:p w14:paraId="06F3EB1C" w14:textId="77777777" w:rsidR="00A8221D" w:rsidRPr="00B55E3E" w:rsidRDefault="00A8221D" w:rsidP="00A8221D">
      <w:pPr>
        <w:pStyle w:val="PL"/>
      </w:pPr>
    </w:p>
    <w:p w14:paraId="568F398F" w14:textId="77777777" w:rsidR="00A8221D" w:rsidRPr="00B55E3E" w:rsidRDefault="00A8221D" w:rsidP="00A8221D">
      <w:pPr>
        <w:pStyle w:val="PL"/>
      </w:pPr>
      <w:r w:rsidRPr="00B55E3E">
        <w:t xml:space="preserve">PosSystemInformation-r16-IEs ::= </w:t>
      </w:r>
      <w:r w:rsidRPr="00B55E3E">
        <w:rPr>
          <w:color w:val="993366"/>
        </w:rPr>
        <w:t>SEQUENCE</w:t>
      </w:r>
      <w:r w:rsidRPr="00B55E3E">
        <w:t xml:space="preserve"> {</w:t>
      </w:r>
    </w:p>
    <w:p w14:paraId="4F9FF91E" w14:textId="77777777" w:rsidR="00A8221D" w:rsidRPr="00B55E3E" w:rsidRDefault="00A8221D" w:rsidP="00A8221D">
      <w:pPr>
        <w:pStyle w:val="PL"/>
      </w:pPr>
      <w:r w:rsidRPr="00B55E3E">
        <w:lastRenderedPageBreak/>
        <w:t xml:space="preserve">    posSIB-TypeAndInfo-r16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724C964" w14:textId="77777777" w:rsidR="00A8221D" w:rsidRPr="00B55E3E" w:rsidRDefault="00A8221D" w:rsidP="00A8221D">
      <w:pPr>
        <w:pStyle w:val="PL"/>
      </w:pPr>
      <w:r w:rsidRPr="00B55E3E">
        <w:t xml:space="preserve">        posSib1-1-r16                    SIBpos-r16,</w:t>
      </w:r>
    </w:p>
    <w:p w14:paraId="694EE4D5" w14:textId="77777777" w:rsidR="00A8221D" w:rsidRPr="00B55E3E" w:rsidRDefault="00A8221D" w:rsidP="00A8221D">
      <w:pPr>
        <w:pStyle w:val="PL"/>
      </w:pPr>
      <w:r w:rsidRPr="00B55E3E">
        <w:t xml:space="preserve">        posSib1-2-r16                    SIBpos-r16,</w:t>
      </w:r>
    </w:p>
    <w:p w14:paraId="12ADA19D" w14:textId="77777777" w:rsidR="00A8221D" w:rsidRPr="00B55E3E" w:rsidRDefault="00A8221D" w:rsidP="00A8221D">
      <w:pPr>
        <w:pStyle w:val="PL"/>
      </w:pPr>
      <w:r w:rsidRPr="00B55E3E">
        <w:t xml:space="preserve">        posSib1-3-r16                    SIBpos-r16,</w:t>
      </w:r>
    </w:p>
    <w:p w14:paraId="2A1DBC88" w14:textId="77777777" w:rsidR="00A8221D" w:rsidRPr="00B55E3E" w:rsidRDefault="00A8221D" w:rsidP="00A8221D">
      <w:pPr>
        <w:pStyle w:val="PL"/>
      </w:pPr>
      <w:r w:rsidRPr="00B55E3E">
        <w:t xml:space="preserve">        posSib1-4-r16                    SIBpos-r16,</w:t>
      </w:r>
    </w:p>
    <w:p w14:paraId="51D68599" w14:textId="77777777" w:rsidR="00A8221D" w:rsidRPr="00B55E3E" w:rsidRDefault="00A8221D" w:rsidP="00A8221D">
      <w:pPr>
        <w:pStyle w:val="PL"/>
      </w:pPr>
      <w:r w:rsidRPr="00B55E3E">
        <w:t xml:space="preserve">        posSib1-5-r16                    SIBpos-r16,</w:t>
      </w:r>
    </w:p>
    <w:p w14:paraId="2DD01068" w14:textId="77777777" w:rsidR="00A8221D" w:rsidRPr="00B55E3E" w:rsidRDefault="00A8221D" w:rsidP="00A8221D">
      <w:pPr>
        <w:pStyle w:val="PL"/>
      </w:pPr>
      <w:r w:rsidRPr="00B55E3E">
        <w:t xml:space="preserve">        posSib1-6-r16                    SIBpos-r16,</w:t>
      </w:r>
    </w:p>
    <w:p w14:paraId="221226BF" w14:textId="77777777" w:rsidR="00A8221D" w:rsidRPr="00B55E3E" w:rsidRDefault="00A8221D" w:rsidP="00A8221D">
      <w:pPr>
        <w:pStyle w:val="PL"/>
      </w:pPr>
      <w:r w:rsidRPr="00B55E3E">
        <w:t xml:space="preserve">        posSib1-7-r16                    SIBpos-r16,</w:t>
      </w:r>
    </w:p>
    <w:p w14:paraId="2D65335F" w14:textId="77777777" w:rsidR="00A8221D" w:rsidRPr="00B55E3E" w:rsidRDefault="00A8221D" w:rsidP="00A8221D">
      <w:pPr>
        <w:pStyle w:val="PL"/>
      </w:pPr>
      <w:r w:rsidRPr="00B55E3E">
        <w:t xml:space="preserve">        posSib1-8-r16                    SIBpos-r16,</w:t>
      </w:r>
    </w:p>
    <w:p w14:paraId="1E709004" w14:textId="77777777" w:rsidR="00A8221D" w:rsidRPr="00B55E3E" w:rsidRDefault="00A8221D" w:rsidP="00A8221D">
      <w:pPr>
        <w:pStyle w:val="PL"/>
      </w:pPr>
      <w:r w:rsidRPr="00B55E3E">
        <w:t xml:space="preserve">        posSib2-1-r16                    SIBpos-r16,</w:t>
      </w:r>
    </w:p>
    <w:p w14:paraId="5F51AE63" w14:textId="77777777" w:rsidR="00A8221D" w:rsidRPr="00B55E3E" w:rsidRDefault="00A8221D" w:rsidP="00A8221D">
      <w:pPr>
        <w:pStyle w:val="PL"/>
      </w:pPr>
      <w:r w:rsidRPr="00B55E3E">
        <w:t xml:space="preserve">        posSib2-2-r16                    SIBpos-r16,</w:t>
      </w:r>
    </w:p>
    <w:p w14:paraId="5B9BEA00" w14:textId="77777777" w:rsidR="00A8221D" w:rsidRPr="00B55E3E" w:rsidRDefault="00A8221D" w:rsidP="00A8221D">
      <w:pPr>
        <w:pStyle w:val="PL"/>
      </w:pPr>
      <w:r w:rsidRPr="00B55E3E">
        <w:t xml:space="preserve">        posSib2-3-r16                    SIBpos-r16,</w:t>
      </w:r>
    </w:p>
    <w:p w14:paraId="076CDA45" w14:textId="77777777" w:rsidR="00A8221D" w:rsidRPr="00B55E3E" w:rsidRDefault="00A8221D" w:rsidP="00A8221D">
      <w:pPr>
        <w:pStyle w:val="PL"/>
      </w:pPr>
      <w:r w:rsidRPr="00B55E3E">
        <w:t xml:space="preserve">        posSib2-4-r16                    SIBpos-r16,</w:t>
      </w:r>
    </w:p>
    <w:p w14:paraId="75FE3B7D" w14:textId="77777777" w:rsidR="00A8221D" w:rsidRPr="00B55E3E" w:rsidRDefault="00A8221D" w:rsidP="00A8221D">
      <w:pPr>
        <w:pStyle w:val="PL"/>
      </w:pPr>
      <w:r w:rsidRPr="00B55E3E">
        <w:t xml:space="preserve">        posSib2-5-r16                    SIBpos-r16,</w:t>
      </w:r>
    </w:p>
    <w:p w14:paraId="353D33FB" w14:textId="77777777" w:rsidR="00A8221D" w:rsidRPr="00B55E3E" w:rsidRDefault="00A8221D" w:rsidP="00A8221D">
      <w:pPr>
        <w:pStyle w:val="PL"/>
      </w:pPr>
      <w:r w:rsidRPr="00B55E3E">
        <w:t xml:space="preserve">        posSib2-6-r16                    SIBpos-r16,</w:t>
      </w:r>
    </w:p>
    <w:p w14:paraId="07FFEA8C" w14:textId="77777777" w:rsidR="00A8221D" w:rsidRPr="00B55E3E" w:rsidRDefault="00A8221D" w:rsidP="00A8221D">
      <w:pPr>
        <w:pStyle w:val="PL"/>
      </w:pPr>
      <w:r w:rsidRPr="00B55E3E">
        <w:t xml:space="preserve">        posSib2-7-r16                    SIBpos-r16,</w:t>
      </w:r>
    </w:p>
    <w:p w14:paraId="7FD59F79" w14:textId="77777777" w:rsidR="00A8221D" w:rsidRPr="00B55E3E" w:rsidRDefault="00A8221D" w:rsidP="00A8221D">
      <w:pPr>
        <w:pStyle w:val="PL"/>
      </w:pPr>
      <w:r w:rsidRPr="00B55E3E">
        <w:t xml:space="preserve">        posSib2-8-r16                    SIBpos-r16,</w:t>
      </w:r>
    </w:p>
    <w:p w14:paraId="4153E203" w14:textId="77777777" w:rsidR="00A8221D" w:rsidRPr="00B55E3E" w:rsidRDefault="00A8221D" w:rsidP="00A8221D">
      <w:pPr>
        <w:pStyle w:val="PL"/>
      </w:pPr>
      <w:r w:rsidRPr="00B55E3E">
        <w:t xml:space="preserve">        posSib2-9-r16                    SIBpos-r16,</w:t>
      </w:r>
    </w:p>
    <w:p w14:paraId="4A126D13" w14:textId="77777777" w:rsidR="00A8221D" w:rsidRPr="00B55E3E" w:rsidRDefault="00A8221D" w:rsidP="00A8221D">
      <w:pPr>
        <w:pStyle w:val="PL"/>
      </w:pPr>
      <w:r w:rsidRPr="00B55E3E">
        <w:t xml:space="preserve">        posSib2-10-r16                   SIBpos-r16,</w:t>
      </w:r>
    </w:p>
    <w:p w14:paraId="3FEF3F87" w14:textId="77777777" w:rsidR="00A8221D" w:rsidRPr="00B55E3E" w:rsidRDefault="00A8221D" w:rsidP="00A8221D">
      <w:pPr>
        <w:pStyle w:val="PL"/>
      </w:pPr>
      <w:r w:rsidRPr="00B55E3E">
        <w:t xml:space="preserve">        posSib2-11-r16                   SIBpos-r16,</w:t>
      </w:r>
    </w:p>
    <w:p w14:paraId="5864FEC6" w14:textId="77777777" w:rsidR="00A8221D" w:rsidRPr="00B55E3E" w:rsidRDefault="00A8221D" w:rsidP="00A8221D">
      <w:pPr>
        <w:pStyle w:val="PL"/>
      </w:pPr>
      <w:r w:rsidRPr="00B55E3E">
        <w:t xml:space="preserve">        posSib2-12-r16                   SIBpos-r16,</w:t>
      </w:r>
    </w:p>
    <w:p w14:paraId="358EDEE0" w14:textId="77777777" w:rsidR="00A8221D" w:rsidRPr="00B55E3E" w:rsidRDefault="00A8221D" w:rsidP="00A8221D">
      <w:pPr>
        <w:pStyle w:val="PL"/>
      </w:pPr>
      <w:r w:rsidRPr="00B55E3E">
        <w:t xml:space="preserve">        posSib2-13-r16                   SIBpos-r16,</w:t>
      </w:r>
    </w:p>
    <w:p w14:paraId="45091543" w14:textId="77777777" w:rsidR="00A8221D" w:rsidRPr="00B55E3E" w:rsidRDefault="00A8221D" w:rsidP="00A8221D">
      <w:pPr>
        <w:pStyle w:val="PL"/>
      </w:pPr>
      <w:r w:rsidRPr="00B55E3E">
        <w:t xml:space="preserve">        posSib2-14-r16                   SIBpos-r16,</w:t>
      </w:r>
    </w:p>
    <w:p w14:paraId="088175AC" w14:textId="77777777" w:rsidR="00A8221D" w:rsidRPr="00B55E3E" w:rsidRDefault="00A8221D" w:rsidP="00A8221D">
      <w:pPr>
        <w:pStyle w:val="PL"/>
      </w:pPr>
      <w:r w:rsidRPr="00B55E3E">
        <w:t xml:space="preserve">        posSib2-15-r16                   SIBpos-r16,</w:t>
      </w:r>
    </w:p>
    <w:p w14:paraId="698C0227" w14:textId="77777777" w:rsidR="00A8221D" w:rsidRPr="00B55E3E" w:rsidRDefault="00A8221D" w:rsidP="00A8221D">
      <w:pPr>
        <w:pStyle w:val="PL"/>
      </w:pPr>
      <w:r w:rsidRPr="00B55E3E">
        <w:t xml:space="preserve">        posSib2-16-r16                   SIBpos-r16,</w:t>
      </w:r>
    </w:p>
    <w:p w14:paraId="3B3B74A0" w14:textId="77777777" w:rsidR="00A8221D" w:rsidRPr="00B55E3E" w:rsidRDefault="00A8221D" w:rsidP="00A8221D">
      <w:pPr>
        <w:pStyle w:val="PL"/>
      </w:pPr>
      <w:r w:rsidRPr="00B55E3E">
        <w:t xml:space="preserve">        posSib2-17-r16                   SIBpos-r16,</w:t>
      </w:r>
    </w:p>
    <w:p w14:paraId="72F5EB86" w14:textId="77777777" w:rsidR="00A8221D" w:rsidRPr="00B55E3E" w:rsidRDefault="00A8221D" w:rsidP="00A8221D">
      <w:pPr>
        <w:pStyle w:val="PL"/>
      </w:pPr>
      <w:r w:rsidRPr="00B55E3E">
        <w:t xml:space="preserve">        posSib2-18-r16                   SIBpos-r16,</w:t>
      </w:r>
    </w:p>
    <w:p w14:paraId="5F5965DE" w14:textId="77777777" w:rsidR="00A8221D" w:rsidRPr="00B55E3E" w:rsidRDefault="00A8221D" w:rsidP="00A8221D">
      <w:pPr>
        <w:pStyle w:val="PL"/>
      </w:pPr>
      <w:r w:rsidRPr="00B55E3E">
        <w:t xml:space="preserve">        posSib2-19-r16                   SIBpos-r16,</w:t>
      </w:r>
    </w:p>
    <w:p w14:paraId="03A5EEF6" w14:textId="77777777" w:rsidR="00A8221D" w:rsidRPr="00B55E3E" w:rsidRDefault="00A8221D" w:rsidP="00A8221D">
      <w:pPr>
        <w:pStyle w:val="PL"/>
      </w:pPr>
      <w:r w:rsidRPr="00B55E3E">
        <w:t xml:space="preserve">        posSib2-20-r16                   SIBpos-r16,</w:t>
      </w:r>
    </w:p>
    <w:p w14:paraId="0FCD09C5" w14:textId="77777777" w:rsidR="00A8221D" w:rsidRPr="00B55E3E" w:rsidRDefault="00A8221D" w:rsidP="00A8221D">
      <w:pPr>
        <w:pStyle w:val="PL"/>
      </w:pPr>
      <w:r w:rsidRPr="00B55E3E">
        <w:t xml:space="preserve">        posSib2-21-r16                   SIBpos-r16,</w:t>
      </w:r>
    </w:p>
    <w:p w14:paraId="47FC7919" w14:textId="77777777" w:rsidR="00A8221D" w:rsidRPr="00B55E3E" w:rsidRDefault="00A8221D" w:rsidP="00A8221D">
      <w:pPr>
        <w:pStyle w:val="PL"/>
      </w:pPr>
      <w:r w:rsidRPr="00B55E3E">
        <w:t xml:space="preserve">        posSib2-22-r16                   SIBpos-r16,</w:t>
      </w:r>
    </w:p>
    <w:p w14:paraId="3BBE8634" w14:textId="77777777" w:rsidR="00A8221D" w:rsidRPr="00B55E3E" w:rsidRDefault="00A8221D" w:rsidP="00A8221D">
      <w:pPr>
        <w:pStyle w:val="PL"/>
      </w:pPr>
      <w:r w:rsidRPr="00B55E3E">
        <w:t xml:space="preserve">        posSib2-23-r16                   SIBpos-r16,</w:t>
      </w:r>
    </w:p>
    <w:p w14:paraId="172F55BB" w14:textId="77777777" w:rsidR="00A8221D" w:rsidRPr="00B55E3E" w:rsidRDefault="00A8221D" w:rsidP="00A8221D">
      <w:pPr>
        <w:pStyle w:val="PL"/>
      </w:pPr>
      <w:r w:rsidRPr="00B55E3E">
        <w:t xml:space="preserve">        posSib3-1-r16                    SIBpos-r16,</w:t>
      </w:r>
    </w:p>
    <w:p w14:paraId="0DF89C70" w14:textId="77777777" w:rsidR="00A8221D" w:rsidRPr="00B55E3E" w:rsidRDefault="00A8221D" w:rsidP="00A8221D">
      <w:pPr>
        <w:pStyle w:val="PL"/>
      </w:pPr>
      <w:r w:rsidRPr="00B55E3E">
        <w:t xml:space="preserve">        posSib4-1-r16                    SIBpos-r16,</w:t>
      </w:r>
    </w:p>
    <w:p w14:paraId="15961C54" w14:textId="77777777" w:rsidR="00A8221D" w:rsidRPr="00B55E3E" w:rsidRDefault="00A8221D" w:rsidP="00A8221D">
      <w:pPr>
        <w:pStyle w:val="PL"/>
      </w:pPr>
      <w:r w:rsidRPr="00B55E3E">
        <w:t xml:space="preserve">        posSib5-1-r16                    SIBpos-r16,</w:t>
      </w:r>
    </w:p>
    <w:p w14:paraId="3AC9795D" w14:textId="77777777" w:rsidR="00A8221D" w:rsidRPr="00B55E3E" w:rsidRDefault="00A8221D" w:rsidP="00A8221D">
      <w:pPr>
        <w:pStyle w:val="PL"/>
      </w:pPr>
      <w:r w:rsidRPr="00B55E3E">
        <w:t xml:space="preserve">        posSib6-1-r16                    SIBpos-r16,</w:t>
      </w:r>
    </w:p>
    <w:p w14:paraId="5E41BD20" w14:textId="77777777" w:rsidR="00A8221D" w:rsidRPr="00B55E3E" w:rsidRDefault="00A8221D" w:rsidP="00A8221D">
      <w:pPr>
        <w:pStyle w:val="PL"/>
      </w:pPr>
      <w:r w:rsidRPr="00B55E3E">
        <w:t xml:space="preserve">        posSib6-2-r16                    SIBpos-r16,</w:t>
      </w:r>
    </w:p>
    <w:p w14:paraId="1B015463" w14:textId="77777777" w:rsidR="00A8221D" w:rsidRPr="00B55E3E" w:rsidRDefault="00A8221D" w:rsidP="00A8221D">
      <w:pPr>
        <w:pStyle w:val="PL"/>
      </w:pPr>
      <w:r w:rsidRPr="00B55E3E">
        <w:t xml:space="preserve">        posSib6-3-r16                    SIBpos-r16,</w:t>
      </w:r>
    </w:p>
    <w:p w14:paraId="1D0F12B0" w14:textId="77777777" w:rsidR="00A8221D" w:rsidRPr="00B55E3E" w:rsidRDefault="00A8221D" w:rsidP="00A8221D">
      <w:pPr>
        <w:pStyle w:val="PL"/>
      </w:pPr>
      <w:r w:rsidRPr="00B55E3E">
        <w:t xml:space="preserve">        ... ,</w:t>
      </w:r>
    </w:p>
    <w:p w14:paraId="664CB0AB" w14:textId="77777777" w:rsidR="00A8221D" w:rsidRPr="00B55E3E" w:rsidRDefault="00A8221D" w:rsidP="00A8221D">
      <w:pPr>
        <w:pStyle w:val="PL"/>
      </w:pPr>
      <w:r w:rsidRPr="00B55E3E">
        <w:t xml:space="preserve">        posSib1-9-v1700                  SIBpos-r16,</w:t>
      </w:r>
    </w:p>
    <w:p w14:paraId="27227BF2" w14:textId="77777777" w:rsidR="00A8221D" w:rsidRPr="00B55E3E" w:rsidRDefault="00A8221D" w:rsidP="00A8221D">
      <w:pPr>
        <w:pStyle w:val="PL"/>
      </w:pPr>
      <w:r w:rsidRPr="00B55E3E">
        <w:t xml:space="preserve">        posSib1-10-v1700                 SIBpos-r16,</w:t>
      </w:r>
    </w:p>
    <w:p w14:paraId="70F9B500" w14:textId="77777777" w:rsidR="00A8221D" w:rsidRPr="00B55E3E" w:rsidRDefault="00A8221D" w:rsidP="00A8221D">
      <w:pPr>
        <w:pStyle w:val="PL"/>
      </w:pPr>
      <w:r w:rsidRPr="00B55E3E">
        <w:t xml:space="preserve">        posSib2-24-v1700                 SIBpos-r16,</w:t>
      </w:r>
    </w:p>
    <w:p w14:paraId="36A1A2C8" w14:textId="77777777" w:rsidR="00A8221D" w:rsidRPr="00B55E3E" w:rsidRDefault="00A8221D" w:rsidP="00A8221D">
      <w:pPr>
        <w:pStyle w:val="PL"/>
      </w:pPr>
      <w:r w:rsidRPr="00B55E3E">
        <w:t xml:space="preserve">        posSib2-25-v1700                 SIBpos-r16,</w:t>
      </w:r>
    </w:p>
    <w:p w14:paraId="71EEAE24" w14:textId="77777777" w:rsidR="00A8221D" w:rsidRPr="00B55E3E" w:rsidRDefault="00A8221D" w:rsidP="00A8221D">
      <w:pPr>
        <w:pStyle w:val="PL"/>
      </w:pPr>
      <w:r w:rsidRPr="00B55E3E">
        <w:t xml:space="preserve">        posSib6-4-v1700                  SIBpos-r16,</w:t>
      </w:r>
    </w:p>
    <w:p w14:paraId="6C9B92F6" w14:textId="77777777" w:rsidR="00A8221D" w:rsidRPr="00B55E3E" w:rsidRDefault="00A8221D" w:rsidP="00A8221D">
      <w:pPr>
        <w:pStyle w:val="PL"/>
      </w:pPr>
      <w:r w:rsidRPr="00B55E3E">
        <w:t xml:space="preserve">        posSib6-5-v1700                  SIBpos-r16,</w:t>
      </w:r>
    </w:p>
    <w:p w14:paraId="2761D92F" w14:textId="77777777" w:rsidR="00A8221D" w:rsidRPr="00B55E3E" w:rsidRDefault="00A8221D" w:rsidP="00A8221D">
      <w:pPr>
        <w:pStyle w:val="PL"/>
      </w:pPr>
      <w:r w:rsidRPr="00B55E3E">
        <w:t xml:space="preserve">        posSib6-6-v1700                  SIBpos-r16</w:t>
      </w:r>
    </w:p>
    <w:p w14:paraId="6FD5B69D" w14:textId="77777777" w:rsidR="00A8221D" w:rsidRPr="00B55E3E" w:rsidRDefault="00A8221D" w:rsidP="00A8221D">
      <w:pPr>
        <w:pStyle w:val="PL"/>
      </w:pPr>
      <w:r w:rsidRPr="00B55E3E">
        <w:t xml:space="preserve">    },</w:t>
      </w:r>
    </w:p>
    <w:p w14:paraId="74CB9D5E"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611490"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15EA411" w14:textId="77777777" w:rsidR="00A8221D" w:rsidRPr="00B55E3E" w:rsidRDefault="00A8221D" w:rsidP="00A8221D">
      <w:pPr>
        <w:pStyle w:val="PL"/>
      </w:pPr>
      <w:r w:rsidRPr="00B55E3E">
        <w:t>}</w:t>
      </w:r>
    </w:p>
    <w:p w14:paraId="46C8EC27" w14:textId="77777777" w:rsidR="00A8221D" w:rsidRPr="00B55E3E" w:rsidRDefault="00A8221D" w:rsidP="00A8221D">
      <w:pPr>
        <w:pStyle w:val="PL"/>
      </w:pPr>
    </w:p>
    <w:p w14:paraId="2518750D" w14:textId="77777777" w:rsidR="00A8221D" w:rsidRPr="00B55E3E" w:rsidRDefault="00A8221D" w:rsidP="00A8221D">
      <w:pPr>
        <w:pStyle w:val="PL"/>
        <w:rPr>
          <w:color w:val="808080"/>
        </w:rPr>
      </w:pPr>
      <w:r w:rsidRPr="00B55E3E">
        <w:rPr>
          <w:color w:val="808080"/>
        </w:rPr>
        <w:t>-- TAG-POSSYSTEMINFORMATION-R16-IES-STOP</w:t>
      </w:r>
    </w:p>
    <w:p w14:paraId="364F483E" w14:textId="77777777" w:rsidR="00A8221D" w:rsidRPr="00B55E3E" w:rsidRDefault="00A8221D" w:rsidP="00A8221D">
      <w:pPr>
        <w:pStyle w:val="PL"/>
        <w:rPr>
          <w:color w:val="808080"/>
        </w:rPr>
      </w:pPr>
      <w:r w:rsidRPr="00B55E3E">
        <w:rPr>
          <w:color w:val="808080"/>
        </w:rPr>
        <w:lastRenderedPageBreak/>
        <w:t>-- ASN1STOP</w:t>
      </w:r>
    </w:p>
    <w:p w14:paraId="1A93482B" w14:textId="77777777" w:rsidR="00A8221D" w:rsidRPr="00B55E3E" w:rsidRDefault="00A8221D" w:rsidP="00A8221D"/>
    <w:p w14:paraId="1F4464B4" w14:textId="77777777" w:rsidR="00A8221D" w:rsidRPr="00B55E3E" w:rsidRDefault="00A8221D" w:rsidP="00A8221D">
      <w:pPr>
        <w:pStyle w:val="Heading4"/>
      </w:pPr>
      <w:bookmarkStart w:id="1327" w:name="_Toc60777156"/>
      <w:bookmarkStart w:id="1328" w:name="_Toc115428947"/>
      <w:r w:rsidRPr="00B55E3E">
        <w:rPr>
          <w:rFonts w:eastAsia="SimSun"/>
        </w:rPr>
        <w:t>–</w:t>
      </w:r>
      <w:r w:rsidRPr="00B55E3E">
        <w:rPr>
          <w:rFonts w:eastAsia="SimSun"/>
        </w:rPr>
        <w:tab/>
      </w:r>
      <w:r w:rsidRPr="00B55E3E">
        <w:rPr>
          <w:rFonts w:eastAsia="SimSun"/>
          <w:i/>
          <w:noProof/>
        </w:rPr>
        <w:t>PosSI-SchedulingInfo</w:t>
      </w:r>
      <w:bookmarkEnd w:id="1327"/>
      <w:bookmarkEnd w:id="1328"/>
    </w:p>
    <w:p w14:paraId="1DD80105" w14:textId="77777777" w:rsidR="00A8221D" w:rsidRPr="00B55E3E" w:rsidRDefault="00A8221D" w:rsidP="00A8221D">
      <w:pPr>
        <w:pStyle w:val="PL"/>
        <w:rPr>
          <w:color w:val="808080"/>
        </w:rPr>
      </w:pPr>
      <w:r w:rsidRPr="00B55E3E">
        <w:rPr>
          <w:color w:val="808080"/>
        </w:rPr>
        <w:t>-- ASN1START</w:t>
      </w:r>
    </w:p>
    <w:p w14:paraId="02ABD611" w14:textId="77777777" w:rsidR="00A8221D" w:rsidRPr="00B55E3E" w:rsidRDefault="00A8221D" w:rsidP="00A8221D">
      <w:pPr>
        <w:pStyle w:val="PL"/>
        <w:rPr>
          <w:color w:val="808080"/>
        </w:rPr>
      </w:pPr>
      <w:r w:rsidRPr="00B55E3E">
        <w:rPr>
          <w:color w:val="808080"/>
        </w:rPr>
        <w:t>-- TAG-POSSI-SCHEDULINGINFO-START</w:t>
      </w:r>
    </w:p>
    <w:p w14:paraId="153FF4F6" w14:textId="77777777" w:rsidR="00A8221D" w:rsidRPr="00B55E3E" w:rsidRDefault="00A8221D" w:rsidP="00A8221D">
      <w:pPr>
        <w:pStyle w:val="PL"/>
      </w:pPr>
    </w:p>
    <w:p w14:paraId="51A55058" w14:textId="77777777" w:rsidR="00A8221D" w:rsidRPr="00B55E3E" w:rsidRDefault="00A8221D" w:rsidP="00A8221D">
      <w:pPr>
        <w:pStyle w:val="PL"/>
      </w:pPr>
      <w:r w:rsidRPr="00B55E3E">
        <w:t xml:space="preserve">PosSI-SchedulingInfo-r16 ::=               </w:t>
      </w:r>
      <w:r w:rsidRPr="00B55E3E">
        <w:rPr>
          <w:color w:val="993366"/>
        </w:rPr>
        <w:t>SEQUENCE</w:t>
      </w:r>
      <w:r w:rsidRPr="00B55E3E">
        <w:t xml:space="preserve"> {</w:t>
      </w:r>
    </w:p>
    <w:p w14:paraId="4E081BAE" w14:textId="77777777" w:rsidR="00A8221D" w:rsidRPr="00B55E3E" w:rsidRDefault="00A8221D" w:rsidP="00A8221D">
      <w:pPr>
        <w:pStyle w:val="PL"/>
      </w:pPr>
      <w:r w:rsidRPr="00B55E3E">
        <w:t xml:space="preserve">    posSchedulingInfoList-r16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PosSchedulingInfo-r16,</w:t>
      </w:r>
    </w:p>
    <w:p w14:paraId="281AC8A4" w14:textId="77777777" w:rsidR="00A8221D" w:rsidRPr="00B55E3E" w:rsidRDefault="00A8221D" w:rsidP="00A8221D">
      <w:pPr>
        <w:pStyle w:val="PL"/>
        <w:rPr>
          <w:color w:val="808080"/>
        </w:rPr>
      </w:pPr>
      <w:r w:rsidRPr="00B55E3E">
        <w:t xml:space="preserve">    posSI-RequestConfig-r16                        SI-RequestConfig                                 </w:t>
      </w:r>
      <w:r w:rsidRPr="00B55E3E">
        <w:rPr>
          <w:color w:val="993366"/>
        </w:rPr>
        <w:t>OPTIONAL</w:t>
      </w:r>
      <w:r w:rsidRPr="00B55E3E">
        <w:t xml:space="preserve">,  </w:t>
      </w:r>
      <w:r w:rsidRPr="00B55E3E">
        <w:rPr>
          <w:color w:val="808080"/>
        </w:rPr>
        <w:t>-- Cond MSG-1</w:t>
      </w:r>
    </w:p>
    <w:p w14:paraId="268FFAAB" w14:textId="77777777" w:rsidR="00A8221D" w:rsidRPr="00B55E3E" w:rsidRDefault="00A8221D" w:rsidP="00A8221D">
      <w:pPr>
        <w:pStyle w:val="PL"/>
        <w:rPr>
          <w:color w:val="808080"/>
        </w:rPr>
      </w:pPr>
      <w:r w:rsidRPr="00B55E3E">
        <w:t xml:space="preserve">    posSI-RequestConfigSUL-r16                     SI-RequestConfig                                 </w:t>
      </w:r>
      <w:r w:rsidRPr="00B55E3E">
        <w:rPr>
          <w:color w:val="993366"/>
        </w:rPr>
        <w:t>OPTIONAL</w:t>
      </w:r>
      <w:r w:rsidRPr="00B55E3E">
        <w:t xml:space="preserve">,  </w:t>
      </w:r>
      <w:r w:rsidRPr="00B55E3E">
        <w:rPr>
          <w:color w:val="808080"/>
        </w:rPr>
        <w:t>-- Cond SUL-MSG-1</w:t>
      </w:r>
    </w:p>
    <w:p w14:paraId="7C9049B5" w14:textId="77777777" w:rsidR="00A8221D" w:rsidRPr="00B55E3E" w:rsidRDefault="00A8221D" w:rsidP="00A8221D">
      <w:pPr>
        <w:pStyle w:val="PL"/>
      </w:pPr>
      <w:r w:rsidRPr="00B55E3E">
        <w:t xml:space="preserve">    ...,</w:t>
      </w:r>
    </w:p>
    <w:p w14:paraId="4668B1EB" w14:textId="77777777" w:rsidR="00A8221D" w:rsidRPr="00B55E3E" w:rsidRDefault="00A8221D" w:rsidP="00A8221D">
      <w:pPr>
        <w:pStyle w:val="PL"/>
      </w:pPr>
      <w:r w:rsidRPr="00B55E3E">
        <w:t xml:space="preserve">    [[</w:t>
      </w:r>
    </w:p>
    <w:p w14:paraId="397E664E" w14:textId="77777777" w:rsidR="00A8221D" w:rsidRPr="00B55E3E" w:rsidRDefault="00A8221D" w:rsidP="00A8221D">
      <w:pPr>
        <w:pStyle w:val="PL"/>
        <w:rPr>
          <w:color w:val="808080"/>
        </w:rPr>
      </w:pPr>
      <w:r w:rsidRPr="00B55E3E">
        <w:t xml:space="preserve">    posSI-RequestConfigRedCap-r17                  SI-RequestConfig                                 </w:t>
      </w:r>
      <w:r w:rsidRPr="00B55E3E">
        <w:rPr>
          <w:color w:val="993366"/>
        </w:rPr>
        <w:t>OPTIONAL</w:t>
      </w:r>
      <w:r w:rsidRPr="00B55E3E">
        <w:t xml:space="preserve">   </w:t>
      </w:r>
      <w:r w:rsidRPr="00B55E3E">
        <w:rPr>
          <w:color w:val="808080"/>
        </w:rPr>
        <w:t>-- Cond REDCAP-MSG-1</w:t>
      </w:r>
    </w:p>
    <w:p w14:paraId="41278152" w14:textId="77777777" w:rsidR="00A8221D" w:rsidRPr="00B55E3E" w:rsidRDefault="00A8221D" w:rsidP="00A8221D">
      <w:pPr>
        <w:pStyle w:val="PL"/>
      </w:pPr>
      <w:r w:rsidRPr="00B55E3E">
        <w:t xml:space="preserve">    ]]</w:t>
      </w:r>
    </w:p>
    <w:p w14:paraId="23990F77" w14:textId="77777777" w:rsidR="00A8221D" w:rsidRPr="00B55E3E" w:rsidRDefault="00A8221D" w:rsidP="00A8221D">
      <w:pPr>
        <w:pStyle w:val="PL"/>
      </w:pPr>
      <w:r w:rsidRPr="00B55E3E">
        <w:t>}</w:t>
      </w:r>
    </w:p>
    <w:p w14:paraId="41F3188E" w14:textId="77777777" w:rsidR="00A8221D" w:rsidRPr="00B55E3E" w:rsidRDefault="00A8221D" w:rsidP="00A8221D">
      <w:pPr>
        <w:pStyle w:val="PL"/>
      </w:pPr>
    </w:p>
    <w:p w14:paraId="2601CEA3" w14:textId="77777777" w:rsidR="00A8221D" w:rsidRPr="00B55E3E" w:rsidRDefault="00A8221D" w:rsidP="00A8221D">
      <w:pPr>
        <w:pStyle w:val="PL"/>
      </w:pPr>
      <w:r w:rsidRPr="00B55E3E">
        <w:t xml:space="preserve">PosSchedulingInfo-r16 ::= </w:t>
      </w:r>
      <w:r w:rsidRPr="00B55E3E">
        <w:rPr>
          <w:color w:val="993366"/>
        </w:rPr>
        <w:t>SEQUENCE</w:t>
      </w:r>
      <w:r w:rsidRPr="00B55E3E">
        <w:t xml:space="preserve"> {</w:t>
      </w:r>
    </w:p>
    <w:p w14:paraId="2E610EE5" w14:textId="77777777" w:rsidR="00A8221D" w:rsidRPr="00B55E3E" w:rsidRDefault="00A8221D" w:rsidP="00A8221D">
      <w:pPr>
        <w:pStyle w:val="PL"/>
        <w:rPr>
          <w:color w:val="808080"/>
        </w:rPr>
      </w:pPr>
      <w:r w:rsidRPr="00B55E3E">
        <w:t xml:space="preserve">    offsetToSI-Us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C852C33" w14:textId="77777777" w:rsidR="00A8221D" w:rsidRPr="00B55E3E" w:rsidRDefault="00A8221D" w:rsidP="00A8221D">
      <w:pPr>
        <w:pStyle w:val="PL"/>
      </w:pPr>
      <w:r w:rsidRPr="00B55E3E">
        <w:t xml:space="preserve">    posSI-Periodicity-r16        </w:t>
      </w:r>
      <w:r w:rsidRPr="00B55E3E">
        <w:rPr>
          <w:color w:val="993366"/>
        </w:rPr>
        <w:t>ENUMERATED</w:t>
      </w:r>
      <w:r w:rsidRPr="00B55E3E">
        <w:t xml:space="preserve"> {rf8, rf16, rf32, rf64, rf128, rf256, rf512},</w:t>
      </w:r>
    </w:p>
    <w:p w14:paraId="7BFD8587" w14:textId="77777777" w:rsidR="00A8221D" w:rsidRPr="00B55E3E" w:rsidRDefault="00A8221D" w:rsidP="00A8221D">
      <w:pPr>
        <w:pStyle w:val="PL"/>
      </w:pPr>
      <w:r w:rsidRPr="00B55E3E">
        <w:t xml:space="preserve">    posSI-BroadcastStatus-r16    </w:t>
      </w:r>
      <w:r w:rsidRPr="00B55E3E">
        <w:rPr>
          <w:color w:val="993366"/>
        </w:rPr>
        <w:t>ENUMERATED</w:t>
      </w:r>
      <w:r w:rsidRPr="00B55E3E">
        <w:t xml:space="preserve"> {broadcasting, notBroadcasting},</w:t>
      </w:r>
    </w:p>
    <w:p w14:paraId="47F8868D" w14:textId="77777777" w:rsidR="00A8221D" w:rsidRPr="00B55E3E" w:rsidRDefault="00A8221D" w:rsidP="00A8221D">
      <w:pPr>
        <w:pStyle w:val="PL"/>
      </w:pPr>
      <w:r w:rsidRPr="00B55E3E">
        <w:t xml:space="preserve">    posSIB-MappingInfo-r16       PosSIB-MappingInfo-r16,</w:t>
      </w:r>
    </w:p>
    <w:p w14:paraId="244EA877" w14:textId="77777777" w:rsidR="00A8221D" w:rsidRPr="00B55E3E" w:rsidRDefault="00A8221D" w:rsidP="00A8221D">
      <w:pPr>
        <w:pStyle w:val="PL"/>
      </w:pPr>
      <w:r w:rsidRPr="00B55E3E">
        <w:t xml:space="preserve">    ...</w:t>
      </w:r>
    </w:p>
    <w:p w14:paraId="78A19D84" w14:textId="77777777" w:rsidR="00A8221D" w:rsidRPr="00B55E3E" w:rsidRDefault="00A8221D" w:rsidP="00A8221D">
      <w:pPr>
        <w:pStyle w:val="PL"/>
      </w:pPr>
      <w:r w:rsidRPr="00B55E3E">
        <w:t>}</w:t>
      </w:r>
    </w:p>
    <w:p w14:paraId="6B24CB4F" w14:textId="77777777" w:rsidR="00A8221D" w:rsidRPr="00B55E3E" w:rsidRDefault="00A8221D" w:rsidP="00A8221D">
      <w:pPr>
        <w:pStyle w:val="PL"/>
      </w:pPr>
    </w:p>
    <w:p w14:paraId="7D98875D" w14:textId="77777777" w:rsidR="00A8221D" w:rsidRPr="00B55E3E" w:rsidRDefault="00A8221D" w:rsidP="00A8221D">
      <w:pPr>
        <w:pStyle w:val="PL"/>
      </w:pPr>
      <w:r w:rsidRPr="00B55E3E">
        <w:t xml:space="preserve">PosSIB-MappingInfo-r16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PosSIB-Type-r16</w:t>
      </w:r>
    </w:p>
    <w:p w14:paraId="5F8DE9C1" w14:textId="77777777" w:rsidR="00A8221D" w:rsidRPr="00B55E3E" w:rsidRDefault="00A8221D" w:rsidP="00A8221D">
      <w:pPr>
        <w:pStyle w:val="PL"/>
      </w:pPr>
    </w:p>
    <w:p w14:paraId="624D6B66" w14:textId="77777777" w:rsidR="00A8221D" w:rsidRPr="00B55E3E" w:rsidRDefault="00A8221D" w:rsidP="00A8221D">
      <w:pPr>
        <w:pStyle w:val="PL"/>
      </w:pPr>
      <w:r w:rsidRPr="00B55E3E">
        <w:t xml:space="preserve">PosSIB-Type-r16 ::=          </w:t>
      </w:r>
      <w:r w:rsidRPr="00B55E3E">
        <w:rPr>
          <w:color w:val="993366"/>
        </w:rPr>
        <w:t>SEQUENCE</w:t>
      </w:r>
      <w:r w:rsidRPr="00B55E3E">
        <w:t xml:space="preserve"> {</w:t>
      </w:r>
    </w:p>
    <w:p w14:paraId="4F1E2389" w14:textId="77777777" w:rsidR="00A8221D" w:rsidRPr="00B55E3E" w:rsidRDefault="00A8221D" w:rsidP="00A8221D">
      <w:pPr>
        <w:pStyle w:val="PL"/>
        <w:rPr>
          <w:color w:val="808080"/>
        </w:rPr>
      </w:pPr>
      <w:r w:rsidRPr="00B55E3E">
        <w:t xml:space="preserve">    encrypted-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524625CC" w14:textId="77777777" w:rsidR="00A8221D" w:rsidRPr="00B55E3E" w:rsidRDefault="00A8221D" w:rsidP="00A8221D">
      <w:pPr>
        <w:pStyle w:val="PL"/>
        <w:rPr>
          <w:color w:val="808080"/>
        </w:rPr>
      </w:pPr>
      <w:r w:rsidRPr="00B55E3E">
        <w:t xml:space="preserve">    gnss-id-r16                  GNSS-ID-r16                                                    </w:t>
      </w:r>
      <w:r w:rsidRPr="00B55E3E">
        <w:rPr>
          <w:color w:val="993366"/>
        </w:rPr>
        <w:t>OPTIONAL</w:t>
      </w:r>
      <w:r w:rsidRPr="00B55E3E">
        <w:t xml:space="preserve">,  </w:t>
      </w:r>
      <w:r w:rsidRPr="00B55E3E">
        <w:rPr>
          <w:color w:val="808080"/>
        </w:rPr>
        <w:t>-- Need R</w:t>
      </w:r>
    </w:p>
    <w:p w14:paraId="6824D395" w14:textId="77777777" w:rsidR="00A8221D" w:rsidRPr="00B55E3E" w:rsidRDefault="00A8221D" w:rsidP="00A8221D">
      <w:pPr>
        <w:pStyle w:val="PL"/>
        <w:rPr>
          <w:color w:val="808080"/>
        </w:rPr>
      </w:pPr>
      <w:r w:rsidRPr="00B55E3E">
        <w:t xml:space="preserve">    sbas-id-r16                  SBAS-ID-r16                                                    </w:t>
      </w:r>
      <w:r w:rsidRPr="00B55E3E">
        <w:rPr>
          <w:color w:val="993366"/>
        </w:rPr>
        <w:t>OPTIONAL</w:t>
      </w:r>
      <w:r w:rsidRPr="00B55E3E">
        <w:t xml:space="preserve">,  </w:t>
      </w:r>
      <w:r w:rsidRPr="00B55E3E">
        <w:rPr>
          <w:color w:val="808080"/>
        </w:rPr>
        <w:t>-- Need R</w:t>
      </w:r>
    </w:p>
    <w:p w14:paraId="67D5D81D" w14:textId="77777777" w:rsidR="00A8221D" w:rsidRPr="00B55E3E" w:rsidRDefault="00A8221D" w:rsidP="00A8221D">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11D0BA56" w14:textId="77777777" w:rsidR="00A8221D" w:rsidRPr="00B55E3E" w:rsidRDefault="00A8221D" w:rsidP="00A8221D">
      <w:pPr>
        <w:pStyle w:val="PL"/>
      </w:pPr>
      <w:r w:rsidRPr="00B55E3E">
        <w:t xml:space="preserve">                                              posSibType1-7, posSibType1-8, posSibType2-1, posSibType2-2, posSibType2-3, posSibType2-4,</w:t>
      </w:r>
    </w:p>
    <w:p w14:paraId="0F893B01" w14:textId="77777777" w:rsidR="00A8221D" w:rsidRPr="00B55E3E" w:rsidRDefault="00A8221D" w:rsidP="00A8221D">
      <w:pPr>
        <w:pStyle w:val="PL"/>
      </w:pPr>
      <w:r w:rsidRPr="00B55E3E">
        <w:t xml:space="preserve">                                              posSibType2-5, posSibType2-6, posSibType2-7, posSibType2-8, posSibType2-9, posSibType2-10,</w:t>
      </w:r>
    </w:p>
    <w:p w14:paraId="1EA94CF6" w14:textId="77777777" w:rsidR="00A8221D" w:rsidRPr="00B55E3E" w:rsidRDefault="00A8221D" w:rsidP="00A8221D">
      <w:pPr>
        <w:pStyle w:val="PL"/>
      </w:pPr>
      <w:r w:rsidRPr="00B55E3E">
        <w:t xml:space="preserve">                                              posSibType2-11, posSibType2-12, posSibType2-13, posSibType2-14, posSibType2-15,</w:t>
      </w:r>
    </w:p>
    <w:p w14:paraId="5FFA4AAA" w14:textId="77777777" w:rsidR="00A8221D" w:rsidRPr="00B55E3E" w:rsidRDefault="00A8221D" w:rsidP="00A8221D">
      <w:pPr>
        <w:pStyle w:val="PL"/>
      </w:pPr>
      <w:r w:rsidRPr="00B55E3E">
        <w:t xml:space="preserve">                                              posSibType2-16, posSibType2-17, posSibType2-18, posSibType2-19, posSibType2-20,</w:t>
      </w:r>
    </w:p>
    <w:p w14:paraId="200F38AC" w14:textId="77777777" w:rsidR="00A8221D" w:rsidRPr="00B55E3E" w:rsidRDefault="00A8221D" w:rsidP="00A8221D">
      <w:pPr>
        <w:pStyle w:val="PL"/>
      </w:pPr>
      <w:r w:rsidRPr="00B55E3E">
        <w:t xml:space="preserve">                                              posSibType2-21, posSibType2-22, posSibType2-23, posSibType3-1, posSibType4-1,</w:t>
      </w:r>
    </w:p>
    <w:p w14:paraId="02FDDAF5" w14:textId="77777777" w:rsidR="00A8221D" w:rsidRPr="00B55E3E" w:rsidRDefault="00A8221D" w:rsidP="00A8221D">
      <w:pPr>
        <w:pStyle w:val="PL"/>
      </w:pPr>
      <w:r w:rsidRPr="00B55E3E">
        <w:t xml:space="preserve">                                              posSibType5-1,posSibType6-1, posSibType6-2, posSibType6-3,... },</w:t>
      </w:r>
    </w:p>
    <w:p w14:paraId="5FC58C85" w14:textId="77777777" w:rsidR="00A8221D" w:rsidRPr="00B55E3E" w:rsidRDefault="00A8221D" w:rsidP="00A8221D">
      <w:pPr>
        <w:pStyle w:val="PL"/>
        <w:rPr>
          <w:color w:val="808080"/>
        </w:rPr>
      </w:pPr>
      <w:r w:rsidRPr="00B55E3E">
        <w:t xml:space="preserve">    areaScop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8ACA7E8" w14:textId="77777777" w:rsidR="00A8221D" w:rsidRPr="00B55E3E" w:rsidRDefault="00A8221D" w:rsidP="00A8221D">
      <w:pPr>
        <w:pStyle w:val="PL"/>
      </w:pPr>
      <w:r w:rsidRPr="00B55E3E">
        <w:t>}</w:t>
      </w:r>
    </w:p>
    <w:p w14:paraId="52B234BD" w14:textId="77777777" w:rsidR="00A8221D" w:rsidRPr="00B55E3E" w:rsidRDefault="00A8221D" w:rsidP="00A8221D">
      <w:pPr>
        <w:pStyle w:val="PL"/>
      </w:pPr>
    </w:p>
    <w:p w14:paraId="199E1F1D" w14:textId="77777777" w:rsidR="00A8221D" w:rsidRPr="00B55E3E" w:rsidRDefault="00A8221D" w:rsidP="00A8221D">
      <w:pPr>
        <w:pStyle w:val="PL"/>
      </w:pPr>
      <w:r w:rsidRPr="00B55E3E">
        <w:t xml:space="preserve">GNSS-ID-r16 ::= </w:t>
      </w:r>
      <w:r w:rsidRPr="00B55E3E">
        <w:rPr>
          <w:color w:val="993366"/>
        </w:rPr>
        <w:t>SEQUENCE</w:t>
      </w:r>
      <w:r w:rsidRPr="00B55E3E">
        <w:t xml:space="preserve"> {</w:t>
      </w:r>
    </w:p>
    <w:p w14:paraId="621C56F4" w14:textId="77777777" w:rsidR="00A8221D" w:rsidRPr="00B55E3E" w:rsidRDefault="00A8221D" w:rsidP="00A8221D">
      <w:pPr>
        <w:pStyle w:val="PL"/>
      </w:pPr>
      <w:r w:rsidRPr="00B55E3E">
        <w:t xml:space="preserve">    gnss-id-r16              </w:t>
      </w:r>
      <w:r w:rsidRPr="00B55E3E">
        <w:rPr>
          <w:color w:val="993366"/>
        </w:rPr>
        <w:t>ENUMERATED</w:t>
      </w:r>
      <w:r w:rsidRPr="00B55E3E">
        <w:t>{gps, sbas, qzss, galileo, glonass, bds, ...},</w:t>
      </w:r>
    </w:p>
    <w:p w14:paraId="7440AA0D" w14:textId="77777777" w:rsidR="00A8221D" w:rsidRPr="00B55E3E" w:rsidRDefault="00A8221D" w:rsidP="00A8221D">
      <w:pPr>
        <w:pStyle w:val="PL"/>
      </w:pPr>
      <w:r w:rsidRPr="00B55E3E">
        <w:t xml:space="preserve">    ...</w:t>
      </w:r>
    </w:p>
    <w:p w14:paraId="6FC8A5A3" w14:textId="77777777" w:rsidR="00A8221D" w:rsidRPr="00B55E3E" w:rsidRDefault="00A8221D" w:rsidP="00A8221D">
      <w:pPr>
        <w:pStyle w:val="PL"/>
      </w:pPr>
      <w:r w:rsidRPr="00B55E3E">
        <w:t>}</w:t>
      </w:r>
    </w:p>
    <w:p w14:paraId="7F875439" w14:textId="77777777" w:rsidR="00A8221D" w:rsidRPr="00B55E3E" w:rsidRDefault="00A8221D" w:rsidP="00A8221D">
      <w:pPr>
        <w:pStyle w:val="PL"/>
      </w:pPr>
    </w:p>
    <w:p w14:paraId="05B71236" w14:textId="77777777" w:rsidR="00A8221D" w:rsidRPr="00B55E3E" w:rsidRDefault="00A8221D" w:rsidP="00A8221D">
      <w:pPr>
        <w:pStyle w:val="PL"/>
      </w:pPr>
      <w:r w:rsidRPr="00B55E3E">
        <w:t xml:space="preserve">SBAS-ID-r16 ::= </w:t>
      </w:r>
      <w:r w:rsidRPr="00B55E3E">
        <w:rPr>
          <w:color w:val="993366"/>
        </w:rPr>
        <w:t>SEQUENCE</w:t>
      </w:r>
      <w:r w:rsidRPr="00B55E3E">
        <w:t xml:space="preserve"> {</w:t>
      </w:r>
    </w:p>
    <w:p w14:paraId="5B424CB3" w14:textId="77777777" w:rsidR="00A8221D" w:rsidRPr="00B55E3E" w:rsidRDefault="00A8221D" w:rsidP="00A8221D">
      <w:pPr>
        <w:pStyle w:val="PL"/>
      </w:pPr>
      <w:r w:rsidRPr="00B55E3E">
        <w:t xml:space="preserve">    sbas-id-r16              </w:t>
      </w:r>
      <w:r w:rsidRPr="00B55E3E">
        <w:rPr>
          <w:color w:val="993366"/>
        </w:rPr>
        <w:t>ENUMERATED</w:t>
      </w:r>
      <w:r w:rsidRPr="00B55E3E">
        <w:t xml:space="preserve"> { waas, egnos, msas, gagan, ...},</w:t>
      </w:r>
    </w:p>
    <w:p w14:paraId="198559E1" w14:textId="77777777" w:rsidR="00A8221D" w:rsidRPr="00B55E3E" w:rsidRDefault="00A8221D" w:rsidP="00A8221D">
      <w:pPr>
        <w:pStyle w:val="PL"/>
      </w:pPr>
      <w:r w:rsidRPr="00B55E3E">
        <w:t xml:space="preserve">    ...</w:t>
      </w:r>
    </w:p>
    <w:p w14:paraId="2BD5C0F7" w14:textId="77777777" w:rsidR="00A8221D" w:rsidRPr="00B55E3E" w:rsidRDefault="00A8221D" w:rsidP="00A8221D">
      <w:pPr>
        <w:pStyle w:val="PL"/>
      </w:pPr>
      <w:r w:rsidRPr="00B55E3E">
        <w:t>}</w:t>
      </w:r>
    </w:p>
    <w:p w14:paraId="42588E5C" w14:textId="77777777" w:rsidR="00A8221D" w:rsidRPr="00B55E3E" w:rsidRDefault="00A8221D" w:rsidP="00A8221D">
      <w:pPr>
        <w:pStyle w:val="PL"/>
      </w:pPr>
    </w:p>
    <w:p w14:paraId="5A5A35F6" w14:textId="77777777" w:rsidR="00A8221D" w:rsidRPr="00B55E3E" w:rsidRDefault="00A8221D" w:rsidP="00A8221D">
      <w:pPr>
        <w:pStyle w:val="PL"/>
        <w:rPr>
          <w:color w:val="808080"/>
        </w:rPr>
      </w:pPr>
      <w:r w:rsidRPr="00B55E3E">
        <w:rPr>
          <w:color w:val="808080"/>
        </w:rPr>
        <w:t>-- TAG-POSSI-SCHEDULINGINFO-STOP</w:t>
      </w:r>
    </w:p>
    <w:p w14:paraId="51D516B4" w14:textId="77777777" w:rsidR="00A8221D" w:rsidRPr="00B55E3E" w:rsidRDefault="00A8221D" w:rsidP="00A8221D">
      <w:pPr>
        <w:pStyle w:val="PL"/>
        <w:rPr>
          <w:color w:val="808080"/>
        </w:rPr>
      </w:pPr>
      <w:r w:rsidRPr="00B55E3E">
        <w:rPr>
          <w:color w:val="808080"/>
        </w:rPr>
        <w:t>-- ASN1STOP</w:t>
      </w:r>
    </w:p>
    <w:p w14:paraId="76D4C64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F41FF2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BC7E8FC" w14:textId="77777777" w:rsidR="00A8221D" w:rsidRPr="00B55E3E" w:rsidRDefault="00A8221D" w:rsidP="00FB1467">
            <w:pPr>
              <w:pStyle w:val="TAH"/>
              <w:rPr>
                <w:szCs w:val="22"/>
                <w:lang w:eastAsia="sv-SE"/>
              </w:rPr>
            </w:pPr>
            <w:r w:rsidRPr="00B55E3E">
              <w:rPr>
                <w:rFonts w:eastAsia="SimSun"/>
                <w:i/>
                <w:noProof/>
                <w:lang w:eastAsia="sv-SE"/>
              </w:rPr>
              <w:t xml:space="preserve">PosSI-SchedulingInfo </w:t>
            </w:r>
            <w:r w:rsidRPr="00B55E3E">
              <w:rPr>
                <w:szCs w:val="22"/>
                <w:lang w:eastAsia="sv-SE"/>
              </w:rPr>
              <w:t>field descriptions</w:t>
            </w:r>
          </w:p>
        </w:tc>
      </w:tr>
      <w:tr w:rsidR="00A8221D" w:rsidRPr="00B55E3E" w14:paraId="10D0D44A" w14:textId="77777777" w:rsidTr="00FB1467">
        <w:tc>
          <w:tcPr>
            <w:tcW w:w="14173" w:type="dxa"/>
            <w:tcBorders>
              <w:top w:val="single" w:sz="4" w:space="0" w:color="auto"/>
              <w:left w:val="single" w:sz="4" w:space="0" w:color="auto"/>
              <w:bottom w:val="single" w:sz="4" w:space="0" w:color="auto"/>
              <w:right w:val="single" w:sz="4" w:space="0" w:color="auto"/>
            </w:tcBorders>
          </w:tcPr>
          <w:p w14:paraId="41E6AC26" w14:textId="77777777" w:rsidR="00A8221D" w:rsidRPr="00B55E3E" w:rsidRDefault="00A8221D" w:rsidP="00FB1467">
            <w:pPr>
              <w:pStyle w:val="TAL"/>
              <w:rPr>
                <w:b/>
                <w:i/>
              </w:rPr>
            </w:pPr>
            <w:r w:rsidRPr="00B55E3E">
              <w:rPr>
                <w:b/>
                <w:i/>
              </w:rPr>
              <w:t>areaScope</w:t>
            </w:r>
          </w:p>
          <w:p w14:paraId="496708FE" w14:textId="77777777" w:rsidR="00A8221D" w:rsidRPr="00B55E3E" w:rsidRDefault="00A8221D" w:rsidP="00FB1467">
            <w:pPr>
              <w:pStyle w:val="TAL"/>
              <w:rPr>
                <w:rFonts w:eastAsia="SimSun"/>
                <w:noProof/>
                <w:lang w:eastAsia="sv-SE"/>
              </w:rPr>
            </w:pPr>
            <w:r w:rsidRPr="00B55E3E">
              <w:rPr>
                <w:szCs w:val="22"/>
              </w:rPr>
              <w:t>Indicates that a posSIB is area specific. If the field is absent, the posSIB is cell specific.</w:t>
            </w:r>
          </w:p>
        </w:tc>
      </w:tr>
      <w:tr w:rsidR="00A8221D" w:rsidRPr="00B55E3E" w14:paraId="37F4140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66CD075" w14:textId="77777777" w:rsidR="00A8221D" w:rsidRPr="00B55E3E" w:rsidRDefault="00A8221D" w:rsidP="00FB1467">
            <w:pPr>
              <w:pStyle w:val="TAL"/>
              <w:rPr>
                <w:b/>
                <w:i/>
                <w:lang w:eastAsia="en-GB"/>
              </w:rPr>
            </w:pPr>
            <w:r w:rsidRPr="00B55E3E">
              <w:rPr>
                <w:b/>
                <w:i/>
                <w:lang w:eastAsia="en-GB"/>
              </w:rPr>
              <w:t>encrypted</w:t>
            </w:r>
          </w:p>
          <w:p w14:paraId="0785ED7A" w14:textId="77777777" w:rsidR="00A8221D" w:rsidRPr="00B55E3E" w:rsidRDefault="00A8221D" w:rsidP="00FB1467">
            <w:pPr>
              <w:pStyle w:val="TAL"/>
              <w:rPr>
                <w:i/>
                <w:lang w:eastAsia="en-GB"/>
              </w:rPr>
            </w:pPr>
            <w:r w:rsidRPr="00B55E3E">
              <w:rPr>
                <w:lang w:eastAsia="en-GB"/>
              </w:rPr>
              <w:t xml:space="preserve">The presence of this field indicates that the </w:t>
            </w:r>
            <w:r w:rsidRPr="00B55E3E">
              <w:rPr>
                <w:i/>
                <w:lang w:eastAsia="sv-SE"/>
              </w:rPr>
              <w:t>pos-sib-type</w:t>
            </w:r>
            <w:r w:rsidRPr="00B55E3E">
              <w:rPr>
                <w:lang w:eastAsia="sv-SE"/>
              </w:rPr>
              <w:t xml:space="preserve"> is encrypted as specified in TS 37.355 [49].</w:t>
            </w:r>
          </w:p>
        </w:tc>
      </w:tr>
      <w:tr w:rsidR="00A8221D" w:rsidRPr="00B55E3E" w14:paraId="3159E18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9B1E913" w14:textId="77777777" w:rsidR="00A8221D" w:rsidRPr="00B55E3E" w:rsidRDefault="00A8221D" w:rsidP="00FB1467">
            <w:pPr>
              <w:pStyle w:val="TAL"/>
              <w:rPr>
                <w:szCs w:val="22"/>
                <w:lang w:eastAsia="sv-SE"/>
              </w:rPr>
            </w:pPr>
            <w:r w:rsidRPr="00B55E3E">
              <w:rPr>
                <w:b/>
                <w:i/>
                <w:szCs w:val="22"/>
                <w:lang w:eastAsia="sv-SE"/>
              </w:rPr>
              <w:t>gnss-id</w:t>
            </w:r>
          </w:p>
          <w:p w14:paraId="29475A24" w14:textId="77777777" w:rsidR="00A8221D" w:rsidRPr="00B55E3E" w:rsidRDefault="00A8221D" w:rsidP="00FB1467">
            <w:pPr>
              <w:pStyle w:val="TAL"/>
              <w:rPr>
                <w:szCs w:val="22"/>
                <w:lang w:eastAsia="sv-SE"/>
              </w:rPr>
            </w:pPr>
            <w:r w:rsidRPr="00B55E3E">
              <w:rPr>
                <w:bCs/>
                <w:lang w:eastAsia="sv-SE"/>
              </w:rPr>
              <w:t xml:space="preserve">The presence of this field indicates that the positioning SIB type is for a specific GNSS. </w:t>
            </w:r>
            <w:r w:rsidRPr="00B55E3E">
              <w:rPr>
                <w:szCs w:val="22"/>
                <w:lang w:eastAsia="sv-SE"/>
              </w:rPr>
              <w:t xml:space="preserve">Indicates </w:t>
            </w:r>
            <w:r w:rsidRPr="00B55E3E">
              <w:rPr>
                <w:lang w:eastAsia="sv-SE"/>
              </w:rPr>
              <w:t>a specific GNSS (see also TS 37.355 [49])</w:t>
            </w:r>
          </w:p>
        </w:tc>
      </w:tr>
      <w:tr w:rsidR="00A8221D" w:rsidRPr="00B55E3E" w14:paraId="02BB4EA0" w14:textId="77777777" w:rsidTr="00FB1467">
        <w:tc>
          <w:tcPr>
            <w:tcW w:w="14173" w:type="dxa"/>
            <w:tcBorders>
              <w:top w:val="single" w:sz="4" w:space="0" w:color="auto"/>
              <w:left w:val="single" w:sz="4" w:space="0" w:color="auto"/>
              <w:bottom w:val="single" w:sz="4" w:space="0" w:color="auto"/>
              <w:right w:val="single" w:sz="4" w:space="0" w:color="auto"/>
            </w:tcBorders>
          </w:tcPr>
          <w:p w14:paraId="602EF38E" w14:textId="77777777" w:rsidR="00A8221D" w:rsidRPr="00B55E3E" w:rsidRDefault="00A8221D" w:rsidP="00FB1467">
            <w:pPr>
              <w:pStyle w:val="TAL"/>
              <w:rPr>
                <w:b/>
                <w:bCs/>
                <w:i/>
                <w:iCs/>
              </w:rPr>
            </w:pPr>
            <w:r w:rsidRPr="00B55E3E">
              <w:rPr>
                <w:b/>
                <w:bCs/>
                <w:i/>
                <w:iCs/>
                <w:szCs w:val="22"/>
              </w:rPr>
              <w:t>posSI-BroadcastStatus</w:t>
            </w:r>
          </w:p>
          <w:p w14:paraId="044268CE" w14:textId="77777777" w:rsidR="00A8221D" w:rsidRPr="00B55E3E" w:rsidRDefault="00A8221D" w:rsidP="00FB1467">
            <w:pPr>
              <w:pStyle w:val="TAL"/>
              <w:rPr>
                <w:b/>
                <w:i/>
                <w:szCs w:val="22"/>
                <w:lang w:eastAsia="sv-SE"/>
              </w:rPr>
            </w:pPr>
            <w:r w:rsidRPr="00B55E3E">
              <w:rPr>
                <w:szCs w:val="22"/>
              </w:rPr>
              <w:t xml:space="preserve">Indicates if the SI message is being broadcasted or not. </w:t>
            </w:r>
            <w:r w:rsidRPr="00B55E3E">
              <w:rPr>
                <w:szCs w:val="22"/>
                <w:lang w:eastAsia="sv-SE"/>
              </w:rPr>
              <w:t>Change of</w:t>
            </w:r>
            <w:r w:rsidRPr="00B55E3E">
              <w:rPr>
                <w:i/>
                <w:szCs w:val="22"/>
                <w:lang w:eastAsia="sv-SE"/>
              </w:rPr>
              <w:t xml:space="preserve"> posSI-BroadcastStat</w:t>
            </w:r>
            <w:r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B55E3E">
              <w:rPr>
                <w:i/>
                <w:szCs w:val="22"/>
                <w:lang w:eastAsia="sv-SE"/>
              </w:rPr>
              <w:t>broadcasting</w:t>
            </w:r>
            <w:r w:rsidRPr="00B55E3E">
              <w:rPr>
                <w:szCs w:val="22"/>
                <w:lang w:eastAsia="sv-SE"/>
              </w:rPr>
              <w:t>.</w:t>
            </w:r>
          </w:p>
        </w:tc>
      </w:tr>
      <w:tr w:rsidR="00A8221D" w:rsidRPr="00B55E3E" w14:paraId="6FD3B688" w14:textId="77777777" w:rsidTr="00FB1467">
        <w:tc>
          <w:tcPr>
            <w:tcW w:w="14173" w:type="dxa"/>
            <w:tcBorders>
              <w:top w:val="single" w:sz="4" w:space="0" w:color="auto"/>
              <w:left w:val="single" w:sz="4" w:space="0" w:color="auto"/>
              <w:bottom w:val="single" w:sz="4" w:space="0" w:color="auto"/>
              <w:right w:val="single" w:sz="4" w:space="0" w:color="auto"/>
            </w:tcBorders>
          </w:tcPr>
          <w:p w14:paraId="66C414E8" w14:textId="77777777" w:rsidR="00A8221D" w:rsidRPr="00B55E3E" w:rsidRDefault="00A8221D" w:rsidP="00FB1467">
            <w:pPr>
              <w:pStyle w:val="TAL"/>
              <w:rPr>
                <w:b/>
                <w:i/>
              </w:rPr>
            </w:pPr>
            <w:r w:rsidRPr="00B55E3E">
              <w:rPr>
                <w:b/>
                <w:bCs/>
                <w:i/>
                <w:iCs/>
                <w:szCs w:val="22"/>
              </w:rPr>
              <w:t>posSI-RequestConfig</w:t>
            </w:r>
          </w:p>
          <w:p w14:paraId="0B62FEC0" w14:textId="77777777" w:rsidR="00A8221D" w:rsidRPr="00B55E3E" w:rsidRDefault="00A8221D" w:rsidP="00FB1467">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A8221D" w:rsidRPr="00B55E3E" w14:paraId="48F4AFF4" w14:textId="77777777" w:rsidTr="00FB1467">
        <w:tc>
          <w:tcPr>
            <w:tcW w:w="14173" w:type="dxa"/>
            <w:tcBorders>
              <w:top w:val="single" w:sz="4" w:space="0" w:color="auto"/>
              <w:left w:val="single" w:sz="4" w:space="0" w:color="auto"/>
              <w:bottom w:val="single" w:sz="4" w:space="0" w:color="auto"/>
              <w:right w:val="single" w:sz="4" w:space="0" w:color="auto"/>
            </w:tcBorders>
          </w:tcPr>
          <w:p w14:paraId="280E74BF" w14:textId="77777777" w:rsidR="00A8221D" w:rsidRPr="00B55E3E" w:rsidRDefault="00A8221D" w:rsidP="00FB1467">
            <w:pPr>
              <w:pStyle w:val="TAL"/>
              <w:rPr>
                <w:rFonts w:cs="Arial"/>
                <w:b/>
                <w:i/>
                <w:szCs w:val="18"/>
                <w:lang w:eastAsia="sv-SE"/>
              </w:rPr>
            </w:pPr>
            <w:r w:rsidRPr="00B55E3E">
              <w:rPr>
                <w:rFonts w:cs="Arial"/>
                <w:b/>
                <w:bCs/>
                <w:i/>
                <w:iCs/>
                <w:szCs w:val="18"/>
                <w:lang w:eastAsia="sv-SE"/>
              </w:rPr>
              <w:t>posSI-RequestConfigRedCap</w:t>
            </w:r>
          </w:p>
          <w:p w14:paraId="4DA1883F" w14:textId="77777777" w:rsidR="00A8221D" w:rsidRPr="00B55E3E" w:rsidRDefault="00A8221D" w:rsidP="00FB1467">
            <w:pPr>
              <w:pStyle w:val="TAL"/>
              <w:rPr>
                <w:b/>
                <w:bCs/>
                <w:i/>
                <w:iCs/>
                <w:szCs w:val="22"/>
              </w:rPr>
            </w:pPr>
            <w:r w:rsidRPr="00B55E3E">
              <w:rPr>
                <w:rFonts w:cs="Arial"/>
                <w:szCs w:val="18"/>
                <w:lang w:eastAsia="sv-SE"/>
              </w:rPr>
              <w:t xml:space="preserve">Configuration of Msg1 resources for </w:t>
            </w:r>
            <w:r w:rsidRPr="00B55E3E">
              <w:rPr>
                <w:rFonts w:cs="Arial"/>
                <w:bCs/>
                <w:i/>
                <w:szCs w:val="18"/>
                <w:lang w:eastAsia="sv-SE"/>
              </w:rPr>
              <w:t>initialUplinkBWP-RedCap</w:t>
            </w:r>
            <w:r w:rsidRPr="00B55E3E">
              <w:rPr>
                <w:rFonts w:cs="Arial"/>
                <w:b/>
                <w:i/>
                <w:szCs w:val="18"/>
                <w:lang w:eastAsia="sv-SE"/>
              </w:rPr>
              <w:t xml:space="preserve"> </w:t>
            </w:r>
            <w:r w:rsidRPr="00B55E3E">
              <w:rPr>
                <w:rFonts w:cs="Arial"/>
                <w:szCs w:val="18"/>
                <w:lang w:eastAsia="sv-SE"/>
              </w:rPr>
              <w:t xml:space="preserve">that the </w:t>
            </w:r>
            <w:r w:rsidRPr="00B55E3E">
              <w:rPr>
                <w:rFonts w:cs="Arial"/>
                <w:bCs/>
                <w:iCs/>
                <w:szCs w:val="18"/>
                <w:lang w:eastAsia="sv-SE"/>
              </w:rPr>
              <w:t xml:space="preserve">RedCap </w:t>
            </w:r>
            <w:r w:rsidRPr="00B55E3E">
              <w:rPr>
                <w:rFonts w:cs="Arial"/>
                <w:szCs w:val="18"/>
                <w:lang w:eastAsia="sv-SE"/>
              </w:rPr>
              <w:t xml:space="preserve">UE uses for requesting SI-messages for which </w:t>
            </w:r>
            <w:r w:rsidRPr="00B55E3E">
              <w:rPr>
                <w:rFonts w:cs="Arial"/>
                <w:i/>
              </w:rPr>
              <w:t>posSI-BroadcastStatus</w:t>
            </w:r>
            <w:r w:rsidRPr="00B55E3E">
              <w:rPr>
                <w:rFonts w:cs="Arial"/>
              </w:rPr>
              <w:t xml:space="preserve"> </w:t>
            </w:r>
            <w:r w:rsidRPr="00B55E3E">
              <w:rPr>
                <w:rFonts w:cs="Arial"/>
                <w:szCs w:val="18"/>
                <w:lang w:eastAsia="sv-SE"/>
              </w:rPr>
              <w:t xml:space="preserve">is set to </w:t>
            </w:r>
            <w:r w:rsidRPr="00B55E3E">
              <w:rPr>
                <w:rFonts w:cs="Arial"/>
                <w:i/>
                <w:iCs/>
                <w:szCs w:val="18"/>
                <w:lang w:eastAsia="sv-SE"/>
              </w:rPr>
              <w:t>notBroadcasting</w:t>
            </w:r>
            <w:r w:rsidRPr="00B55E3E">
              <w:rPr>
                <w:rFonts w:cs="Arial"/>
                <w:szCs w:val="18"/>
                <w:lang w:eastAsia="sv-SE"/>
              </w:rPr>
              <w:t>.</w:t>
            </w:r>
          </w:p>
        </w:tc>
      </w:tr>
      <w:tr w:rsidR="00A8221D" w:rsidRPr="00B55E3E" w14:paraId="7BDC71BA" w14:textId="77777777" w:rsidTr="00FB1467">
        <w:tc>
          <w:tcPr>
            <w:tcW w:w="14173" w:type="dxa"/>
            <w:tcBorders>
              <w:top w:val="single" w:sz="4" w:space="0" w:color="auto"/>
              <w:left w:val="single" w:sz="4" w:space="0" w:color="auto"/>
              <w:bottom w:val="single" w:sz="4" w:space="0" w:color="auto"/>
              <w:right w:val="single" w:sz="4" w:space="0" w:color="auto"/>
            </w:tcBorders>
          </w:tcPr>
          <w:p w14:paraId="6E0F0006" w14:textId="77777777" w:rsidR="00A8221D" w:rsidRPr="00B55E3E" w:rsidRDefault="00A8221D" w:rsidP="00FB1467">
            <w:pPr>
              <w:pStyle w:val="TAL"/>
              <w:rPr>
                <w:b/>
                <w:i/>
              </w:rPr>
            </w:pPr>
            <w:r w:rsidRPr="00B55E3E">
              <w:rPr>
                <w:b/>
                <w:bCs/>
                <w:i/>
                <w:iCs/>
                <w:szCs w:val="22"/>
              </w:rPr>
              <w:t>posSI-RequestConfigSUL</w:t>
            </w:r>
          </w:p>
          <w:p w14:paraId="5080E4F5" w14:textId="77777777" w:rsidR="00A8221D" w:rsidRPr="00B55E3E" w:rsidRDefault="00A8221D" w:rsidP="00FB1467">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A8221D" w:rsidRPr="00B55E3E" w14:paraId="6597966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303EDE5" w14:textId="77777777" w:rsidR="00A8221D" w:rsidRPr="00B55E3E" w:rsidRDefault="00A8221D" w:rsidP="00FB1467">
            <w:pPr>
              <w:pStyle w:val="TAL"/>
              <w:rPr>
                <w:b/>
                <w:i/>
                <w:lang w:eastAsia="sv-SE"/>
              </w:rPr>
            </w:pPr>
            <w:r w:rsidRPr="00B55E3E">
              <w:rPr>
                <w:b/>
                <w:i/>
                <w:lang w:eastAsia="sv-SE"/>
              </w:rPr>
              <w:t>pos</w:t>
            </w:r>
            <w:r w:rsidRPr="00B55E3E">
              <w:rPr>
                <w:b/>
                <w:i/>
              </w:rPr>
              <w:t>SIB</w:t>
            </w:r>
            <w:r w:rsidRPr="00B55E3E">
              <w:rPr>
                <w:b/>
                <w:i/>
                <w:lang w:eastAsia="sv-SE"/>
              </w:rPr>
              <w:t>-MappingInfo</w:t>
            </w:r>
          </w:p>
          <w:p w14:paraId="58CA57CF" w14:textId="77777777" w:rsidR="00A8221D" w:rsidRPr="00B55E3E" w:rsidRDefault="00A8221D" w:rsidP="00FB1467">
            <w:pPr>
              <w:pStyle w:val="TAL"/>
              <w:rPr>
                <w:b/>
                <w:i/>
                <w:szCs w:val="22"/>
                <w:lang w:eastAsia="sv-SE"/>
              </w:rPr>
            </w:pPr>
            <w:r w:rsidRPr="00B55E3E">
              <w:rPr>
                <w:lang w:eastAsia="en-GB"/>
              </w:rPr>
              <w:t xml:space="preserve">List of the posSIBs mapped to this </w:t>
            </w:r>
            <w:r w:rsidRPr="00B55E3E">
              <w:rPr>
                <w:i/>
                <w:iCs/>
                <w:lang w:eastAsia="en-GB"/>
              </w:rPr>
              <w:t xml:space="preserve">SystemInformation </w:t>
            </w:r>
            <w:r w:rsidRPr="00B55E3E">
              <w:rPr>
                <w:iCs/>
                <w:lang w:eastAsia="en-GB"/>
              </w:rPr>
              <w:t>message.</w:t>
            </w:r>
          </w:p>
        </w:tc>
      </w:tr>
      <w:tr w:rsidR="00A8221D" w:rsidRPr="00B55E3E" w14:paraId="19B32AA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373124B" w14:textId="77777777" w:rsidR="00A8221D" w:rsidRPr="00B55E3E" w:rsidRDefault="00A8221D" w:rsidP="00FB1467">
            <w:pPr>
              <w:pStyle w:val="TAL"/>
              <w:rPr>
                <w:b/>
                <w:bCs/>
                <w:i/>
                <w:noProof/>
                <w:lang w:eastAsia="en-GB"/>
              </w:rPr>
            </w:pPr>
            <w:r w:rsidRPr="00B55E3E">
              <w:rPr>
                <w:b/>
                <w:bCs/>
                <w:i/>
                <w:noProof/>
                <w:lang w:eastAsia="en-GB"/>
              </w:rPr>
              <w:t>posSibType</w:t>
            </w:r>
          </w:p>
          <w:p w14:paraId="70918549" w14:textId="77777777" w:rsidR="00A8221D" w:rsidRPr="00B55E3E" w:rsidRDefault="00A8221D" w:rsidP="00FB1467">
            <w:pPr>
              <w:pStyle w:val="TAL"/>
              <w:rPr>
                <w:szCs w:val="22"/>
                <w:lang w:eastAsia="sv-SE"/>
              </w:rPr>
            </w:pPr>
            <w:r w:rsidRPr="00B55E3E">
              <w:rPr>
                <w:bCs/>
                <w:noProof/>
                <w:lang w:eastAsia="en-GB"/>
              </w:rPr>
              <w:t>The positioning SIB type is defined in TS 37.355 [49].</w:t>
            </w:r>
          </w:p>
        </w:tc>
      </w:tr>
      <w:tr w:rsidR="00A8221D" w:rsidRPr="00B55E3E" w14:paraId="2FF6F7A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977CFCA" w14:textId="77777777" w:rsidR="00A8221D" w:rsidRPr="00B55E3E" w:rsidRDefault="00A8221D" w:rsidP="00FB1467">
            <w:pPr>
              <w:pStyle w:val="TAL"/>
              <w:rPr>
                <w:b/>
                <w:bCs/>
                <w:i/>
                <w:noProof/>
                <w:lang w:eastAsia="en-GB"/>
              </w:rPr>
            </w:pPr>
            <w:r w:rsidRPr="00B55E3E">
              <w:rPr>
                <w:b/>
                <w:bCs/>
                <w:i/>
                <w:noProof/>
                <w:lang w:eastAsia="en-GB"/>
              </w:rPr>
              <w:t>posSI-Periodicity</w:t>
            </w:r>
          </w:p>
          <w:p w14:paraId="546B35AC" w14:textId="77777777" w:rsidR="00A8221D" w:rsidRPr="00B55E3E" w:rsidRDefault="00A8221D" w:rsidP="00FB1467">
            <w:pPr>
              <w:pStyle w:val="TAL"/>
              <w:rPr>
                <w:szCs w:val="22"/>
                <w:lang w:eastAsia="sv-SE"/>
              </w:rPr>
            </w:pPr>
            <w:r w:rsidRPr="00B55E3E">
              <w:rPr>
                <w:lang w:eastAsia="en-GB"/>
              </w:rPr>
              <w:t xml:space="preserve">Periodicity of the SI-message in radio frames, such that rf8 denotes 8 radio frames, rf16 denotes 16 radio frames, and so on. If the </w:t>
            </w:r>
            <w:r w:rsidRPr="00B55E3E">
              <w:rPr>
                <w:i/>
                <w:iCs/>
                <w:lang w:eastAsia="en-GB"/>
              </w:rPr>
              <w:t>offsetToSI-Used</w:t>
            </w:r>
            <w:r w:rsidRPr="00B55E3E">
              <w:rPr>
                <w:lang w:eastAsia="en-GB"/>
              </w:rPr>
              <w:t xml:space="preserve"> is configured, the </w:t>
            </w:r>
            <w:r w:rsidRPr="00B55E3E">
              <w:rPr>
                <w:i/>
                <w:iCs/>
                <w:lang w:eastAsia="en-GB"/>
              </w:rPr>
              <w:t>posSI-Periodicity</w:t>
            </w:r>
            <w:r w:rsidRPr="00B55E3E">
              <w:rPr>
                <w:lang w:eastAsia="en-GB"/>
              </w:rPr>
              <w:t xml:space="preserve"> of rf8 cannot be used.</w:t>
            </w:r>
          </w:p>
        </w:tc>
      </w:tr>
      <w:tr w:rsidR="00A8221D" w:rsidRPr="00B55E3E" w14:paraId="1846D6A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0879849" w14:textId="77777777" w:rsidR="00A8221D" w:rsidRPr="00B55E3E" w:rsidRDefault="00A8221D" w:rsidP="00FB1467">
            <w:pPr>
              <w:keepNext/>
              <w:keepLines/>
              <w:spacing w:after="0"/>
              <w:rPr>
                <w:rFonts w:ascii="Arial" w:hAnsi="Arial"/>
                <w:b/>
                <w:bCs/>
                <w:i/>
                <w:iCs/>
                <w:sz w:val="18"/>
                <w:lang w:eastAsia="en-GB"/>
              </w:rPr>
            </w:pPr>
            <w:r w:rsidRPr="00B55E3E">
              <w:rPr>
                <w:rFonts w:ascii="Arial" w:hAnsi="Arial"/>
                <w:b/>
                <w:bCs/>
                <w:i/>
                <w:iCs/>
                <w:sz w:val="18"/>
                <w:lang w:eastAsia="en-GB"/>
              </w:rPr>
              <w:t>offsetToSI-Used</w:t>
            </w:r>
          </w:p>
          <w:p w14:paraId="5CEA0175" w14:textId="77777777" w:rsidR="00A8221D" w:rsidRPr="00B55E3E" w:rsidRDefault="00A8221D" w:rsidP="00FB1467">
            <w:pPr>
              <w:pStyle w:val="TAL"/>
              <w:rPr>
                <w:b/>
                <w:bCs/>
                <w:i/>
                <w:noProof/>
                <w:lang w:eastAsia="en-GB"/>
              </w:rPr>
            </w:pPr>
            <w:r w:rsidRPr="00B55E3E">
              <w:rPr>
                <w:lang w:eastAsia="en-GB"/>
              </w:rPr>
              <w:t xml:space="preserve">This field, if present indicates that all the SI messages in </w:t>
            </w:r>
            <w:r w:rsidRPr="00B55E3E">
              <w:rPr>
                <w:i/>
                <w:lang w:eastAsia="en-GB"/>
              </w:rPr>
              <w:t>posSchedulingInfoList</w:t>
            </w:r>
            <w:r w:rsidRPr="00B55E3E">
              <w:rPr>
                <w:lang w:eastAsia="en-GB"/>
              </w:rPr>
              <w:t xml:space="preserve"> are scheduled with an offset of 8 radio frames compared to SI messages in </w:t>
            </w:r>
            <w:r w:rsidRPr="00B55E3E">
              <w:rPr>
                <w:i/>
                <w:lang w:eastAsia="en-GB"/>
              </w:rPr>
              <w:t>schedulingInfoList</w:t>
            </w:r>
            <w:r w:rsidRPr="00B55E3E">
              <w:rPr>
                <w:lang w:eastAsia="en-GB"/>
              </w:rPr>
              <w:t xml:space="preserve">. </w:t>
            </w:r>
            <w:r w:rsidRPr="00B55E3E">
              <w:rPr>
                <w:i/>
                <w:lang w:eastAsia="en-GB"/>
              </w:rPr>
              <w:t>offsetToSI-Used</w:t>
            </w:r>
            <w:r w:rsidRPr="00B55E3E">
              <w:rPr>
                <w:lang w:eastAsia="en-GB"/>
              </w:rPr>
              <w:t xml:space="preserve"> may be present only if the shortest configured SI message periodicity for SI messages in </w:t>
            </w:r>
            <w:r w:rsidRPr="00B55E3E">
              <w:rPr>
                <w:i/>
                <w:lang w:eastAsia="en-GB"/>
              </w:rPr>
              <w:t>schedulingInfoList</w:t>
            </w:r>
            <w:r w:rsidRPr="00B55E3E">
              <w:rPr>
                <w:lang w:eastAsia="en-GB"/>
              </w:rPr>
              <w:t xml:space="preserve"> is 80ms.</w:t>
            </w:r>
            <w:r w:rsidRPr="00B55E3E">
              <w:rPr>
                <w:rFonts w:cs="Arial"/>
                <w:lang w:eastAsia="en-GB"/>
              </w:rPr>
              <w:t xml:space="preserve"> If SI offset is used, this field is present in </w:t>
            </w:r>
            <w:r w:rsidRPr="00B55E3E">
              <w:rPr>
                <w:rFonts w:cs="Arial"/>
                <w:noProof/>
              </w:rPr>
              <w:t xml:space="preserve">each of the SI messages in the </w:t>
            </w:r>
            <w:r w:rsidRPr="00B55E3E">
              <w:rPr>
                <w:rFonts w:cs="Arial"/>
                <w:i/>
                <w:iCs/>
                <w:noProof/>
              </w:rPr>
              <w:t>posSchedulingInfoList</w:t>
            </w:r>
            <w:r w:rsidRPr="00B55E3E">
              <w:rPr>
                <w:rFonts w:cs="Arial"/>
                <w:noProof/>
              </w:rPr>
              <w:t>.</w:t>
            </w:r>
          </w:p>
        </w:tc>
      </w:tr>
      <w:tr w:rsidR="00A8221D" w:rsidRPr="00B55E3E" w14:paraId="6C49276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0A55C6B" w14:textId="77777777" w:rsidR="00A8221D" w:rsidRPr="00B55E3E" w:rsidRDefault="00A8221D" w:rsidP="00FB1467">
            <w:pPr>
              <w:pStyle w:val="TAL"/>
              <w:rPr>
                <w:b/>
                <w:bCs/>
                <w:i/>
                <w:iCs/>
                <w:lang w:eastAsia="sv-SE"/>
              </w:rPr>
            </w:pPr>
            <w:r w:rsidRPr="00B55E3E">
              <w:rPr>
                <w:b/>
                <w:bCs/>
                <w:i/>
                <w:iCs/>
                <w:lang w:eastAsia="sv-SE"/>
              </w:rPr>
              <w:t>sbas-id</w:t>
            </w:r>
          </w:p>
          <w:p w14:paraId="12D764F8" w14:textId="77777777" w:rsidR="00A8221D" w:rsidRPr="00B55E3E" w:rsidRDefault="00A8221D" w:rsidP="00FB1467">
            <w:pPr>
              <w:pStyle w:val="TAL"/>
              <w:rPr>
                <w:iCs/>
                <w:lang w:eastAsia="en-GB"/>
              </w:rPr>
            </w:pPr>
            <w:r w:rsidRPr="00B55E3E">
              <w:rPr>
                <w:lang w:eastAsia="sv-SE"/>
              </w:rPr>
              <w:t>The presence of this field indicates that the positioning SIB type is for a specific SBAS. Indicates a specific SBAS (see also TS 37.355 [49]).</w:t>
            </w:r>
          </w:p>
        </w:tc>
      </w:tr>
    </w:tbl>
    <w:p w14:paraId="4D78914C" w14:textId="77777777" w:rsidR="00A8221D" w:rsidRPr="00B55E3E" w:rsidRDefault="00A8221D" w:rsidP="00A8221D">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8221D" w:rsidRPr="00B55E3E" w14:paraId="7D61EE7D" w14:textId="77777777" w:rsidTr="00FB146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56B0187" w14:textId="77777777" w:rsidR="00A8221D" w:rsidRPr="00B55E3E" w:rsidRDefault="00A8221D" w:rsidP="00FB1467">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526679F" w14:textId="77777777" w:rsidR="00A8221D" w:rsidRPr="00B55E3E" w:rsidRDefault="00A8221D" w:rsidP="00FB1467">
            <w:pPr>
              <w:pStyle w:val="TAH"/>
              <w:rPr>
                <w:lang w:eastAsia="en-GB"/>
              </w:rPr>
            </w:pPr>
            <w:r w:rsidRPr="00B55E3E">
              <w:rPr>
                <w:lang w:eastAsia="en-GB"/>
              </w:rPr>
              <w:t>Explanation</w:t>
            </w:r>
          </w:p>
        </w:tc>
      </w:tr>
      <w:tr w:rsidR="00A8221D" w:rsidRPr="00B55E3E" w14:paraId="2DB5F4A8" w14:textId="77777777" w:rsidTr="00FB146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107264D" w14:textId="77777777" w:rsidR="00A8221D" w:rsidRPr="00B55E3E" w:rsidRDefault="00A8221D" w:rsidP="00FB1467">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A55193B" w14:textId="77777777" w:rsidR="00A8221D" w:rsidRPr="00B55E3E" w:rsidRDefault="00A8221D" w:rsidP="00FB1467">
            <w:pPr>
              <w:pStyle w:val="TAL"/>
              <w:rPr>
                <w:lang w:eastAsia="en-GB"/>
              </w:rPr>
            </w:pPr>
            <w:r w:rsidRPr="00B55E3E">
              <w:rPr>
                <w:lang w:eastAsia="en-GB"/>
              </w:rPr>
              <w:t xml:space="preserve">The field is optionally present, Need R, if </w:t>
            </w:r>
            <w:r w:rsidRPr="00B55E3E">
              <w:rPr>
                <w:i/>
                <w:lang w:eastAsia="en-GB"/>
              </w:rPr>
              <w:t>posSI-BroadcastStatus</w:t>
            </w:r>
            <w:r w:rsidRPr="00B55E3E">
              <w:rPr>
                <w:lang w:eastAsia="en-GB"/>
              </w:rPr>
              <w:t xml:space="preserve"> is set to </w:t>
            </w:r>
            <w:r w:rsidRPr="00B55E3E">
              <w:rPr>
                <w:i/>
              </w:rPr>
              <w:t>notBroadcasting</w:t>
            </w:r>
            <w:r w:rsidRPr="00B55E3E">
              <w:t xml:space="preserve"> </w:t>
            </w:r>
            <w:r w:rsidRPr="00B55E3E">
              <w:rPr>
                <w:lang w:eastAsia="en-GB"/>
              </w:rPr>
              <w:t xml:space="preserve">for any SI-message included in </w:t>
            </w:r>
            <w:r w:rsidRPr="00B55E3E">
              <w:rPr>
                <w:i/>
                <w:lang w:eastAsia="en-GB"/>
              </w:rPr>
              <w:t>PosSchedulingInfo</w:t>
            </w:r>
            <w:r w:rsidRPr="00B55E3E">
              <w:rPr>
                <w:lang w:eastAsia="en-GB"/>
              </w:rPr>
              <w:t>. It is absent otherwise.</w:t>
            </w:r>
          </w:p>
        </w:tc>
      </w:tr>
      <w:tr w:rsidR="00A8221D" w:rsidRPr="00B55E3E" w14:paraId="47658C43" w14:textId="77777777" w:rsidTr="00FB146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778D33" w14:textId="77777777" w:rsidR="00A8221D" w:rsidRPr="00B55E3E" w:rsidRDefault="00A8221D" w:rsidP="00FB1467">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5D70B1E5" w14:textId="77777777" w:rsidR="00A8221D" w:rsidRPr="00B55E3E" w:rsidRDefault="00A8221D" w:rsidP="00FB1467">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posSI-BroadcastStatus</w:t>
            </w:r>
            <w:r w:rsidRPr="00B55E3E">
              <w:rPr>
                <w:lang w:eastAsia="en-GB"/>
              </w:rPr>
              <w:t xml:space="preserve"> is set to </w:t>
            </w:r>
            <w:r w:rsidRPr="00B55E3E">
              <w:rPr>
                <w:i/>
              </w:rPr>
              <w:t>notBroadcasting</w:t>
            </w:r>
            <w:r w:rsidRPr="00B55E3E">
              <w:rPr>
                <w:lang w:eastAsia="en-GB"/>
              </w:rPr>
              <w:t xml:space="preserve"> for any SI-message included in </w:t>
            </w:r>
            <w:r w:rsidRPr="00B55E3E">
              <w:rPr>
                <w:i/>
                <w:lang w:eastAsia="en-GB"/>
              </w:rPr>
              <w:t>PosSchedulingInfo</w:t>
            </w:r>
            <w:r w:rsidRPr="00B55E3E">
              <w:rPr>
                <w:lang w:eastAsia="en-GB"/>
              </w:rPr>
              <w:t>. It is absent otherwise.</w:t>
            </w:r>
          </w:p>
        </w:tc>
      </w:tr>
      <w:tr w:rsidR="00A8221D" w:rsidRPr="00B55E3E" w14:paraId="4A036A81" w14:textId="77777777" w:rsidTr="00FB146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DC2B9AA" w14:textId="77777777" w:rsidR="00A8221D" w:rsidRPr="00B55E3E" w:rsidRDefault="00A8221D" w:rsidP="00FB1467">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25961A2" w14:textId="77777777" w:rsidR="00A8221D" w:rsidRPr="00B55E3E" w:rsidRDefault="00A8221D" w:rsidP="00FB1467">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pos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PosSchedulingInfo</w:t>
            </w:r>
            <w:r w:rsidRPr="00B55E3E">
              <w:rPr>
                <w:lang w:eastAsia="en-GB"/>
              </w:rPr>
              <w:t>. It is absent otherwise.</w:t>
            </w:r>
          </w:p>
        </w:tc>
      </w:tr>
    </w:tbl>
    <w:p w14:paraId="0019AADD" w14:textId="77777777" w:rsidR="00A8221D" w:rsidRPr="00B55E3E" w:rsidRDefault="00A8221D" w:rsidP="00A8221D">
      <w:pPr>
        <w:rPr>
          <w:rFonts w:eastAsia="SimSun"/>
        </w:rPr>
      </w:pPr>
    </w:p>
    <w:p w14:paraId="73BC8526" w14:textId="77777777" w:rsidR="00A8221D" w:rsidRPr="00B55E3E" w:rsidRDefault="00A8221D" w:rsidP="00A8221D">
      <w:pPr>
        <w:pStyle w:val="Heading4"/>
        <w:rPr>
          <w:rFonts w:eastAsia="SimSun"/>
          <w:i/>
          <w:noProof/>
        </w:rPr>
      </w:pPr>
      <w:bookmarkStart w:id="1329" w:name="_Toc60777157"/>
      <w:bookmarkStart w:id="1330" w:name="_Toc115428948"/>
      <w:r w:rsidRPr="00B55E3E">
        <w:rPr>
          <w:rFonts w:eastAsia="SimSun"/>
        </w:rPr>
        <w:lastRenderedPageBreak/>
        <w:t>–</w:t>
      </w:r>
      <w:r w:rsidRPr="00B55E3E">
        <w:rPr>
          <w:rFonts w:eastAsia="SimSun"/>
        </w:rPr>
        <w:tab/>
      </w:r>
      <w:r w:rsidRPr="00B55E3E">
        <w:rPr>
          <w:rFonts w:eastAsia="SimSun"/>
          <w:i/>
          <w:noProof/>
        </w:rPr>
        <w:t>SIBpos</w:t>
      </w:r>
      <w:bookmarkEnd w:id="1329"/>
      <w:bookmarkEnd w:id="1330"/>
    </w:p>
    <w:p w14:paraId="224CEABC" w14:textId="77777777" w:rsidR="00A8221D" w:rsidRPr="00B55E3E" w:rsidRDefault="00A8221D" w:rsidP="00A8221D">
      <w:r w:rsidRPr="00B55E3E">
        <w:t xml:space="preserve">The IE </w:t>
      </w:r>
      <w:r w:rsidRPr="00B55E3E">
        <w:rPr>
          <w:i/>
          <w:noProof/>
        </w:rPr>
        <w:t xml:space="preserve">SIBpos </w:t>
      </w:r>
      <w:r w:rsidRPr="00B55E3E">
        <w:rPr>
          <w:lang w:eastAsia="zh-CN"/>
        </w:rPr>
        <w:t>contains positioning assistance data as defined in TS 37.355 [49]</w:t>
      </w:r>
      <w:r w:rsidRPr="00B55E3E">
        <w:rPr>
          <w:noProof/>
        </w:rPr>
        <w:t>.</w:t>
      </w:r>
    </w:p>
    <w:p w14:paraId="7BD5ED02" w14:textId="77777777" w:rsidR="00A8221D" w:rsidRPr="00B55E3E" w:rsidRDefault="00A8221D" w:rsidP="00A8221D">
      <w:pPr>
        <w:pStyle w:val="TH"/>
        <w:rPr>
          <w:bCs/>
          <w:i/>
          <w:iCs/>
        </w:rPr>
      </w:pPr>
      <w:r w:rsidRPr="00B55E3E">
        <w:rPr>
          <w:bCs/>
          <w:i/>
          <w:iCs/>
          <w:noProof/>
        </w:rPr>
        <w:t xml:space="preserve">SIBpos </w:t>
      </w:r>
      <w:r w:rsidRPr="00B55E3E">
        <w:rPr>
          <w:bCs/>
          <w:iCs/>
          <w:noProof/>
        </w:rPr>
        <w:t>information element</w:t>
      </w:r>
    </w:p>
    <w:p w14:paraId="58F26734" w14:textId="77777777" w:rsidR="00A8221D" w:rsidRPr="00B55E3E" w:rsidRDefault="00A8221D" w:rsidP="00A8221D">
      <w:pPr>
        <w:pStyle w:val="PL"/>
        <w:rPr>
          <w:color w:val="808080"/>
        </w:rPr>
      </w:pPr>
      <w:r w:rsidRPr="00B55E3E">
        <w:rPr>
          <w:color w:val="808080"/>
        </w:rPr>
        <w:t>-- ASN1START</w:t>
      </w:r>
    </w:p>
    <w:p w14:paraId="666E0AEF" w14:textId="77777777" w:rsidR="00A8221D" w:rsidRPr="00B55E3E" w:rsidRDefault="00A8221D" w:rsidP="00A8221D">
      <w:pPr>
        <w:pStyle w:val="PL"/>
        <w:rPr>
          <w:color w:val="808080"/>
        </w:rPr>
      </w:pPr>
      <w:r w:rsidRPr="00B55E3E">
        <w:rPr>
          <w:color w:val="808080"/>
        </w:rPr>
        <w:t>-- TAG-SIPOS-START</w:t>
      </w:r>
    </w:p>
    <w:p w14:paraId="26A652E2" w14:textId="77777777" w:rsidR="00A8221D" w:rsidRPr="00B55E3E" w:rsidRDefault="00A8221D" w:rsidP="00A8221D">
      <w:pPr>
        <w:pStyle w:val="PL"/>
      </w:pPr>
    </w:p>
    <w:p w14:paraId="55C67CB2" w14:textId="77777777" w:rsidR="00A8221D" w:rsidRPr="00B55E3E" w:rsidRDefault="00A8221D" w:rsidP="00A8221D">
      <w:pPr>
        <w:pStyle w:val="PL"/>
      </w:pPr>
      <w:r w:rsidRPr="00B55E3E">
        <w:t xml:space="preserve">SIBpos-r16 ::= </w:t>
      </w:r>
      <w:r w:rsidRPr="00B55E3E">
        <w:rPr>
          <w:color w:val="993366"/>
        </w:rPr>
        <w:t>SEQUENCE</w:t>
      </w:r>
      <w:r w:rsidRPr="00B55E3E">
        <w:t xml:space="preserve"> {</w:t>
      </w:r>
    </w:p>
    <w:p w14:paraId="3AAA9547" w14:textId="77777777" w:rsidR="00A8221D" w:rsidRPr="00B55E3E" w:rsidRDefault="00A8221D" w:rsidP="00A8221D">
      <w:pPr>
        <w:pStyle w:val="PL"/>
      </w:pPr>
      <w:r w:rsidRPr="00B55E3E">
        <w:t xml:space="preserve">    assistanceDataSIB-Element-r16        </w:t>
      </w:r>
      <w:r w:rsidRPr="00B55E3E">
        <w:rPr>
          <w:color w:val="993366"/>
        </w:rPr>
        <w:t>OCTET</w:t>
      </w:r>
      <w:r w:rsidRPr="00B55E3E">
        <w:t xml:space="preserve"> </w:t>
      </w:r>
      <w:r w:rsidRPr="00B55E3E">
        <w:rPr>
          <w:color w:val="993366"/>
        </w:rPr>
        <w:t>STRING</w:t>
      </w:r>
      <w:r w:rsidRPr="00B55E3E">
        <w:t>,</w:t>
      </w:r>
    </w:p>
    <w:p w14:paraId="3D2D8BC0"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7571F1E" w14:textId="77777777" w:rsidR="00A8221D" w:rsidRPr="00B55E3E" w:rsidRDefault="00A8221D" w:rsidP="00A8221D">
      <w:pPr>
        <w:pStyle w:val="PL"/>
      </w:pPr>
      <w:r w:rsidRPr="00B55E3E">
        <w:t xml:space="preserve">    ...</w:t>
      </w:r>
    </w:p>
    <w:p w14:paraId="045177A0" w14:textId="77777777" w:rsidR="00A8221D" w:rsidRPr="00B55E3E" w:rsidRDefault="00A8221D" w:rsidP="00A8221D">
      <w:pPr>
        <w:pStyle w:val="PL"/>
        <w:rPr>
          <w:rFonts w:eastAsia="MS Mincho"/>
        </w:rPr>
      </w:pPr>
      <w:r w:rsidRPr="00B55E3E">
        <w:rPr>
          <w:rFonts w:eastAsia="MS Mincho"/>
        </w:rPr>
        <w:t>}</w:t>
      </w:r>
    </w:p>
    <w:p w14:paraId="4466F1AB" w14:textId="77777777" w:rsidR="00A8221D" w:rsidRPr="00B55E3E" w:rsidRDefault="00A8221D" w:rsidP="00A8221D">
      <w:pPr>
        <w:pStyle w:val="PL"/>
      </w:pPr>
    </w:p>
    <w:p w14:paraId="3C51FDF8" w14:textId="77777777" w:rsidR="00A8221D" w:rsidRPr="00B55E3E" w:rsidRDefault="00A8221D" w:rsidP="00A8221D">
      <w:pPr>
        <w:pStyle w:val="PL"/>
        <w:rPr>
          <w:color w:val="808080"/>
        </w:rPr>
      </w:pPr>
      <w:r w:rsidRPr="00B55E3E">
        <w:rPr>
          <w:color w:val="808080"/>
        </w:rPr>
        <w:t>-- TAG-SIPOS-STOP</w:t>
      </w:r>
    </w:p>
    <w:p w14:paraId="3088EC8F" w14:textId="77777777" w:rsidR="00A8221D" w:rsidRPr="00B55E3E" w:rsidRDefault="00A8221D" w:rsidP="00A8221D">
      <w:pPr>
        <w:pStyle w:val="PL"/>
        <w:rPr>
          <w:color w:val="808080"/>
        </w:rPr>
      </w:pPr>
      <w:r w:rsidRPr="00B55E3E">
        <w:rPr>
          <w:color w:val="808080"/>
        </w:rPr>
        <w:t>-- ASN1STOP</w:t>
      </w:r>
    </w:p>
    <w:p w14:paraId="0FE7FF25" w14:textId="77777777" w:rsidR="00A8221D" w:rsidRPr="00B55E3E" w:rsidRDefault="00A8221D" w:rsidP="00A8221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8221D" w:rsidRPr="00B55E3E" w14:paraId="2E740341" w14:textId="77777777" w:rsidTr="00FB146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33F612" w14:textId="77777777" w:rsidR="00A8221D" w:rsidRPr="00B55E3E" w:rsidRDefault="00A8221D" w:rsidP="00FB1467">
            <w:pPr>
              <w:pStyle w:val="TAH"/>
              <w:rPr>
                <w:lang w:eastAsia="en-GB"/>
              </w:rPr>
            </w:pPr>
            <w:r w:rsidRPr="00B55E3E">
              <w:rPr>
                <w:i/>
                <w:noProof/>
                <w:lang w:eastAsia="en-GB"/>
              </w:rPr>
              <w:t xml:space="preserve">SIBpos </w:t>
            </w:r>
            <w:r w:rsidRPr="00B55E3E">
              <w:rPr>
                <w:iCs/>
                <w:noProof/>
                <w:lang w:eastAsia="en-GB"/>
              </w:rPr>
              <w:t>field descriptions</w:t>
            </w:r>
          </w:p>
        </w:tc>
      </w:tr>
      <w:tr w:rsidR="00A8221D" w:rsidRPr="00B55E3E" w14:paraId="4E779AD0" w14:textId="77777777" w:rsidTr="00FB146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3ADB1FA" w14:textId="77777777" w:rsidR="00A8221D" w:rsidRPr="00B55E3E" w:rsidRDefault="00A8221D" w:rsidP="00FB1467">
            <w:pPr>
              <w:pStyle w:val="TAL"/>
              <w:rPr>
                <w:b/>
                <w:i/>
                <w:lang w:eastAsia="zh-CN"/>
              </w:rPr>
            </w:pPr>
            <w:r w:rsidRPr="00B55E3E">
              <w:rPr>
                <w:b/>
                <w:i/>
                <w:lang w:eastAsia="zh-CN"/>
              </w:rPr>
              <w:t>assistanceDataSIB-Element</w:t>
            </w:r>
          </w:p>
          <w:p w14:paraId="299183BC" w14:textId="77777777" w:rsidR="00A8221D" w:rsidRPr="00B55E3E" w:rsidRDefault="00A8221D" w:rsidP="00FB1467">
            <w:pPr>
              <w:pStyle w:val="TAL"/>
              <w:rPr>
                <w:lang w:eastAsia="zh-CN"/>
              </w:rPr>
            </w:pPr>
            <w:r w:rsidRPr="00B55E3E">
              <w:rPr>
                <w:bCs/>
                <w:lang w:eastAsia="sv-SE"/>
              </w:rPr>
              <w:t xml:space="preserve">Parameter </w:t>
            </w:r>
            <w:r w:rsidRPr="00B55E3E">
              <w:rPr>
                <w:bCs/>
                <w:i/>
                <w:lang w:eastAsia="sv-SE"/>
              </w:rPr>
              <w:t xml:space="preserve">AssistanceDataSIBelement </w:t>
            </w:r>
            <w:r w:rsidRPr="00B55E3E">
              <w:rPr>
                <w:bCs/>
                <w:lang w:eastAsia="sv-SE"/>
              </w:rPr>
              <w:t>defined in TS 37.355 [49]. The first/leftmost bit of the first octet contains the most significant bit.</w:t>
            </w:r>
          </w:p>
        </w:tc>
      </w:tr>
    </w:tbl>
    <w:p w14:paraId="5D7AFD65" w14:textId="77777777" w:rsidR="00A8221D" w:rsidRPr="00B55E3E" w:rsidRDefault="00A8221D" w:rsidP="00A8221D"/>
    <w:p w14:paraId="5257F1BE" w14:textId="77777777" w:rsidR="00A8221D" w:rsidRPr="00B55E3E" w:rsidRDefault="00A8221D" w:rsidP="00A8221D">
      <w:pPr>
        <w:pStyle w:val="Heading3"/>
      </w:pPr>
      <w:bookmarkStart w:id="1331" w:name="_Toc60777158"/>
      <w:bookmarkStart w:id="1332" w:name="_Toc115428949"/>
      <w:bookmarkStart w:id="1333" w:name="_Hlk54206873"/>
      <w:r w:rsidRPr="00B55E3E">
        <w:t>6.3.2</w:t>
      </w:r>
      <w:r w:rsidRPr="00B55E3E">
        <w:tab/>
        <w:t>Radio resource control information elements</w:t>
      </w:r>
      <w:bookmarkEnd w:id="1331"/>
      <w:bookmarkEnd w:id="1332"/>
    </w:p>
    <w:p w14:paraId="12E1EF00" w14:textId="77777777" w:rsidR="00A8221D" w:rsidRPr="00B55E3E" w:rsidRDefault="00A8221D" w:rsidP="00A8221D">
      <w:pPr>
        <w:pStyle w:val="Heading4"/>
      </w:pPr>
      <w:bookmarkStart w:id="1334" w:name="_Toc60777159"/>
      <w:bookmarkStart w:id="1335" w:name="_Toc115428950"/>
      <w:bookmarkEnd w:id="1333"/>
      <w:r w:rsidRPr="00B55E3E">
        <w:t>–</w:t>
      </w:r>
      <w:r w:rsidRPr="00B55E3E">
        <w:tab/>
      </w:r>
      <w:r w:rsidRPr="00B55E3E">
        <w:rPr>
          <w:i/>
        </w:rPr>
        <w:t>AdditionalSpectrumEmission</w:t>
      </w:r>
      <w:bookmarkEnd w:id="1334"/>
      <w:bookmarkEnd w:id="1335"/>
    </w:p>
    <w:p w14:paraId="009A98D6" w14:textId="77777777" w:rsidR="00A8221D" w:rsidRPr="00B55E3E" w:rsidRDefault="00A8221D" w:rsidP="00A8221D">
      <w:r w:rsidRPr="00B55E3E">
        <w:t xml:space="preserve">The IE </w:t>
      </w:r>
      <w:r w:rsidRPr="00B55E3E">
        <w:rPr>
          <w:i/>
        </w:rPr>
        <w:t>AdditionalSpectrumEmission</w:t>
      </w:r>
      <w:r w:rsidRPr="00B55E3E">
        <w:t xml:space="preserve"> is used to indicate emission requirements to be fulfilled by the UE (see TS 38.101-1 [15], clause 6.2.3, and TS 38.101-2 [39], clause 6.2.3).</w:t>
      </w:r>
    </w:p>
    <w:p w14:paraId="45E6084F" w14:textId="77777777" w:rsidR="00A8221D" w:rsidRPr="00B55E3E" w:rsidRDefault="00A8221D" w:rsidP="00A8221D">
      <w:pPr>
        <w:pStyle w:val="TH"/>
      </w:pPr>
      <w:r w:rsidRPr="00B55E3E">
        <w:rPr>
          <w:i/>
        </w:rPr>
        <w:t>AdditionalSpectrumEmission</w:t>
      </w:r>
      <w:r w:rsidRPr="00B55E3E">
        <w:t xml:space="preserve"> information element</w:t>
      </w:r>
    </w:p>
    <w:p w14:paraId="24D98BE1" w14:textId="77777777" w:rsidR="00A8221D" w:rsidRPr="00B55E3E" w:rsidRDefault="00A8221D" w:rsidP="00A8221D">
      <w:pPr>
        <w:pStyle w:val="PL"/>
        <w:rPr>
          <w:color w:val="808080"/>
        </w:rPr>
      </w:pPr>
      <w:r w:rsidRPr="00B55E3E">
        <w:rPr>
          <w:color w:val="808080"/>
        </w:rPr>
        <w:t>-- ASN1START</w:t>
      </w:r>
    </w:p>
    <w:p w14:paraId="48D7F920" w14:textId="77777777" w:rsidR="00A8221D" w:rsidRPr="00B55E3E" w:rsidRDefault="00A8221D" w:rsidP="00A8221D">
      <w:pPr>
        <w:pStyle w:val="PL"/>
        <w:rPr>
          <w:color w:val="808080"/>
        </w:rPr>
      </w:pPr>
      <w:r w:rsidRPr="00B55E3E">
        <w:rPr>
          <w:color w:val="808080"/>
        </w:rPr>
        <w:t>-- TAG-ADDITIONALSPECTRUMEMISSION-START</w:t>
      </w:r>
    </w:p>
    <w:p w14:paraId="207D17EB" w14:textId="77777777" w:rsidR="00A8221D" w:rsidRPr="00B55E3E" w:rsidRDefault="00A8221D" w:rsidP="00A8221D">
      <w:pPr>
        <w:pStyle w:val="PL"/>
      </w:pPr>
    </w:p>
    <w:p w14:paraId="7A0B5D4C" w14:textId="77777777" w:rsidR="00A8221D" w:rsidRPr="00B55E3E" w:rsidRDefault="00A8221D" w:rsidP="00A8221D">
      <w:pPr>
        <w:pStyle w:val="PL"/>
      </w:pPr>
      <w:r w:rsidRPr="00B55E3E">
        <w:t xml:space="preserve">AdditionalSpectrumEmission ::=              </w:t>
      </w:r>
      <w:r w:rsidRPr="00B55E3E">
        <w:rPr>
          <w:color w:val="993366"/>
        </w:rPr>
        <w:t>INTEGER</w:t>
      </w:r>
      <w:r w:rsidRPr="00B55E3E">
        <w:t xml:space="preserve"> (0..7)</w:t>
      </w:r>
    </w:p>
    <w:p w14:paraId="21071F07" w14:textId="77777777" w:rsidR="00A8221D" w:rsidRPr="00B55E3E" w:rsidRDefault="00A8221D" w:rsidP="00A8221D">
      <w:pPr>
        <w:pStyle w:val="PL"/>
      </w:pPr>
    </w:p>
    <w:p w14:paraId="293E111B" w14:textId="77777777" w:rsidR="00A8221D" w:rsidRPr="00B55E3E" w:rsidRDefault="00A8221D" w:rsidP="00A8221D">
      <w:pPr>
        <w:pStyle w:val="PL"/>
        <w:rPr>
          <w:color w:val="808080"/>
        </w:rPr>
      </w:pPr>
      <w:r w:rsidRPr="00B55E3E">
        <w:rPr>
          <w:color w:val="808080"/>
        </w:rPr>
        <w:t>-- TAG-ADDITIONALSPECTRUMEMISSION-STOP</w:t>
      </w:r>
    </w:p>
    <w:p w14:paraId="4D23102D" w14:textId="77777777" w:rsidR="00A8221D" w:rsidRPr="00B55E3E" w:rsidRDefault="00A8221D" w:rsidP="00A8221D">
      <w:pPr>
        <w:pStyle w:val="PL"/>
        <w:rPr>
          <w:color w:val="808080"/>
        </w:rPr>
      </w:pPr>
      <w:r w:rsidRPr="00B55E3E">
        <w:rPr>
          <w:color w:val="808080"/>
        </w:rPr>
        <w:t>-- ASN1STOP</w:t>
      </w:r>
    </w:p>
    <w:p w14:paraId="5530603E" w14:textId="77777777" w:rsidR="00A8221D" w:rsidRPr="00B55E3E" w:rsidRDefault="00A8221D" w:rsidP="00A8221D"/>
    <w:p w14:paraId="3BE918D2" w14:textId="77777777" w:rsidR="00A8221D" w:rsidRPr="00B55E3E" w:rsidRDefault="00A8221D" w:rsidP="00A8221D">
      <w:pPr>
        <w:pStyle w:val="Heading4"/>
      </w:pPr>
      <w:bookmarkStart w:id="1336" w:name="_Toc60777160"/>
      <w:bookmarkStart w:id="1337" w:name="_Toc115428951"/>
      <w:r w:rsidRPr="00B55E3E">
        <w:lastRenderedPageBreak/>
        <w:t>–</w:t>
      </w:r>
      <w:r w:rsidRPr="00B55E3E">
        <w:tab/>
      </w:r>
      <w:r w:rsidRPr="00B55E3E">
        <w:rPr>
          <w:i/>
        </w:rPr>
        <w:t>Alpha</w:t>
      </w:r>
      <w:bookmarkEnd w:id="1336"/>
      <w:bookmarkEnd w:id="1337"/>
    </w:p>
    <w:p w14:paraId="7869F226" w14:textId="77777777" w:rsidR="00A8221D" w:rsidRPr="00B55E3E" w:rsidRDefault="00A8221D" w:rsidP="00A8221D">
      <w:r w:rsidRPr="00B55E3E">
        <w:t xml:space="preserve">The IE </w:t>
      </w:r>
      <w:r w:rsidRPr="00B55E3E">
        <w:rPr>
          <w:i/>
        </w:rPr>
        <w:t>Alpha</w:t>
      </w:r>
      <w:r w:rsidRPr="00B55E3E">
        <w:t xml:space="preserve"> defines possible values of a the pathloss compensation coefficient for uplink power control. Value </w:t>
      </w:r>
      <w:r w:rsidRPr="00B55E3E">
        <w:rPr>
          <w:i/>
        </w:rPr>
        <w:t>alpha0</w:t>
      </w:r>
      <w:r w:rsidRPr="00B55E3E">
        <w:t xml:space="preserve"> corresponds to the value 0, Value </w:t>
      </w:r>
      <w:r w:rsidRPr="00B55E3E">
        <w:rPr>
          <w:i/>
        </w:rPr>
        <w:t>alpha04</w:t>
      </w:r>
      <w:r w:rsidRPr="00B55E3E">
        <w:t xml:space="preserve"> corresponds to the value 0.4, Value </w:t>
      </w:r>
      <w:r w:rsidRPr="00B55E3E">
        <w:rPr>
          <w:i/>
        </w:rPr>
        <w:t>alpha05</w:t>
      </w:r>
      <w:r w:rsidRPr="00B55E3E">
        <w:t xml:space="preserve"> corresponds to the value 0.5 and so on. Value </w:t>
      </w:r>
      <w:r w:rsidRPr="00B55E3E">
        <w:rPr>
          <w:i/>
        </w:rPr>
        <w:t>alpha1</w:t>
      </w:r>
      <w:r w:rsidRPr="00B55E3E">
        <w:t xml:space="preserve"> corresponds to value 1. See also clause 7.1 of TS 38.213 [13].</w:t>
      </w:r>
    </w:p>
    <w:p w14:paraId="137B8F0C" w14:textId="77777777" w:rsidR="00A8221D" w:rsidRPr="00B55E3E" w:rsidRDefault="00A8221D" w:rsidP="00A8221D">
      <w:pPr>
        <w:pStyle w:val="PL"/>
        <w:rPr>
          <w:color w:val="808080"/>
        </w:rPr>
      </w:pPr>
      <w:r w:rsidRPr="00B55E3E">
        <w:rPr>
          <w:color w:val="808080"/>
        </w:rPr>
        <w:t>-- ASN1START</w:t>
      </w:r>
    </w:p>
    <w:p w14:paraId="062B80ED" w14:textId="77777777" w:rsidR="00A8221D" w:rsidRPr="00B55E3E" w:rsidRDefault="00A8221D" w:rsidP="00A8221D">
      <w:pPr>
        <w:pStyle w:val="PL"/>
        <w:rPr>
          <w:color w:val="808080"/>
        </w:rPr>
      </w:pPr>
      <w:r w:rsidRPr="00B55E3E">
        <w:rPr>
          <w:color w:val="808080"/>
        </w:rPr>
        <w:t>-- TAG-ALPHA-START</w:t>
      </w:r>
    </w:p>
    <w:p w14:paraId="4DFDB51A" w14:textId="77777777" w:rsidR="00A8221D" w:rsidRPr="00B55E3E" w:rsidRDefault="00A8221D" w:rsidP="00A8221D">
      <w:pPr>
        <w:pStyle w:val="PL"/>
      </w:pPr>
    </w:p>
    <w:p w14:paraId="19197858" w14:textId="77777777" w:rsidR="00A8221D" w:rsidRPr="00B55E3E" w:rsidRDefault="00A8221D" w:rsidP="00A8221D">
      <w:pPr>
        <w:pStyle w:val="PL"/>
      </w:pPr>
      <w:r w:rsidRPr="00B55E3E">
        <w:t xml:space="preserve">Alpha ::=                       </w:t>
      </w:r>
      <w:r w:rsidRPr="00B55E3E">
        <w:rPr>
          <w:color w:val="993366"/>
        </w:rPr>
        <w:t>ENUMERATED</w:t>
      </w:r>
      <w:r w:rsidRPr="00B55E3E">
        <w:t xml:space="preserve"> {alpha0, alpha04, alpha05, alpha06, alpha07, alpha08, alpha09, alpha1}</w:t>
      </w:r>
    </w:p>
    <w:p w14:paraId="012A8FE7" w14:textId="77777777" w:rsidR="00A8221D" w:rsidRPr="00B55E3E" w:rsidRDefault="00A8221D" w:rsidP="00A8221D">
      <w:pPr>
        <w:pStyle w:val="PL"/>
      </w:pPr>
    </w:p>
    <w:p w14:paraId="58DF52C7" w14:textId="77777777" w:rsidR="00A8221D" w:rsidRPr="00B55E3E" w:rsidRDefault="00A8221D" w:rsidP="00A8221D">
      <w:pPr>
        <w:pStyle w:val="PL"/>
        <w:rPr>
          <w:color w:val="808080"/>
        </w:rPr>
      </w:pPr>
      <w:r w:rsidRPr="00B55E3E">
        <w:rPr>
          <w:color w:val="808080"/>
        </w:rPr>
        <w:t>-- TAG-ALPHA-STOP</w:t>
      </w:r>
    </w:p>
    <w:p w14:paraId="0A778F8A" w14:textId="77777777" w:rsidR="00A8221D" w:rsidRPr="00B55E3E" w:rsidRDefault="00A8221D" w:rsidP="00A8221D">
      <w:pPr>
        <w:pStyle w:val="PL"/>
        <w:rPr>
          <w:color w:val="808080"/>
        </w:rPr>
      </w:pPr>
      <w:r w:rsidRPr="00B55E3E">
        <w:rPr>
          <w:color w:val="808080"/>
        </w:rPr>
        <w:t>-- ASN1STOP</w:t>
      </w:r>
    </w:p>
    <w:p w14:paraId="27CA47A6" w14:textId="77777777" w:rsidR="00A8221D" w:rsidRPr="00B55E3E" w:rsidRDefault="00A8221D" w:rsidP="00A8221D"/>
    <w:p w14:paraId="162B6CB8" w14:textId="77777777" w:rsidR="00A8221D" w:rsidRPr="00B55E3E" w:rsidRDefault="00A8221D" w:rsidP="00A8221D">
      <w:pPr>
        <w:pStyle w:val="Heading4"/>
      </w:pPr>
      <w:bookmarkStart w:id="1338" w:name="_Toc60777161"/>
      <w:bookmarkStart w:id="1339" w:name="_Toc115428952"/>
      <w:r w:rsidRPr="00B55E3E">
        <w:t>–</w:t>
      </w:r>
      <w:r w:rsidRPr="00B55E3E">
        <w:tab/>
      </w:r>
      <w:r w:rsidRPr="00B55E3E">
        <w:rPr>
          <w:i/>
        </w:rPr>
        <w:t>AMF-Identifier</w:t>
      </w:r>
      <w:bookmarkEnd w:id="1338"/>
      <w:bookmarkEnd w:id="1339"/>
    </w:p>
    <w:p w14:paraId="1AF69847" w14:textId="77777777" w:rsidR="00A8221D" w:rsidRPr="00B55E3E" w:rsidRDefault="00A8221D" w:rsidP="00A8221D">
      <w:r w:rsidRPr="00B55E3E">
        <w:t xml:space="preserve">The IE </w:t>
      </w:r>
      <w:r w:rsidRPr="00B55E3E">
        <w:rPr>
          <w:i/>
        </w:rPr>
        <w:t xml:space="preserve">AMF-Identifier </w:t>
      </w:r>
      <w:r w:rsidRPr="00B55E3E">
        <w:t>(AMFI) comprises of an AMF Region ID, an AMF Set ID and an AMF Pointer as specified in TS 23.003 [21], clause 2.10.1.</w:t>
      </w:r>
    </w:p>
    <w:p w14:paraId="013C8F93" w14:textId="77777777" w:rsidR="00A8221D" w:rsidRPr="00B55E3E" w:rsidRDefault="00A8221D" w:rsidP="00A8221D">
      <w:pPr>
        <w:pStyle w:val="TH"/>
      </w:pPr>
      <w:r w:rsidRPr="00B55E3E">
        <w:rPr>
          <w:i/>
        </w:rPr>
        <w:t>AMF-Identifier</w:t>
      </w:r>
      <w:r w:rsidRPr="00B55E3E">
        <w:t xml:space="preserve"> information element</w:t>
      </w:r>
    </w:p>
    <w:p w14:paraId="0B5C9B39" w14:textId="77777777" w:rsidR="00A8221D" w:rsidRPr="00B55E3E" w:rsidRDefault="00A8221D" w:rsidP="00A8221D">
      <w:pPr>
        <w:pStyle w:val="PL"/>
        <w:rPr>
          <w:color w:val="808080"/>
        </w:rPr>
      </w:pPr>
      <w:r w:rsidRPr="00B55E3E">
        <w:rPr>
          <w:color w:val="808080"/>
        </w:rPr>
        <w:t>-- ASN1START</w:t>
      </w:r>
    </w:p>
    <w:p w14:paraId="7ABBA29C" w14:textId="77777777" w:rsidR="00A8221D" w:rsidRPr="00B55E3E" w:rsidRDefault="00A8221D" w:rsidP="00A8221D">
      <w:pPr>
        <w:pStyle w:val="PL"/>
        <w:rPr>
          <w:color w:val="808080"/>
        </w:rPr>
      </w:pPr>
      <w:r w:rsidRPr="00B55E3E">
        <w:rPr>
          <w:color w:val="808080"/>
        </w:rPr>
        <w:t>-- TAG-AMF-IDENTIFIER-START</w:t>
      </w:r>
    </w:p>
    <w:p w14:paraId="0B5A3C44" w14:textId="77777777" w:rsidR="00A8221D" w:rsidRPr="00B55E3E" w:rsidRDefault="00A8221D" w:rsidP="00A8221D">
      <w:pPr>
        <w:pStyle w:val="PL"/>
      </w:pPr>
    </w:p>
    <w:p w14:paraId="1FC6A2B2" w14:textId="77777777" w:rsidR="00A8221D" w:rsidRPr="00B55E3E" w:rsidRDefault="00A8221D" w:rsidP="00A8221D">
      <w:pPr>
        <w:pStyle w:val="PL"/>
      </w:pPr>
      <w:r w:rsidRPr="00B55E3E">
        <w:t xml:space="preserve">AMF-Identifie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225C3DAA" w14:textId="77777777" w:rsidR="00A8221D" w:rsidRPr="00B55E3E" w:rsidRDefault="00A8221D" w:rsidP="00A8221D">
      <w:pPr>
        <w:pStyle w:val="PL"/>
      </w:pPr>
    </w:p>
    <w:p w14:paraId="47B662AC" w14:textId="77777777" w:rsidR="00A8221D" w:rsidRPr="00B55E3E" w:rsidRDefault="00A8221D" w:rsidP="00A8221D">
      <w:pPr>
        <w:pStyle w:val="PL"/>
        <w:rPr>
          <w:color w:val="808080"/>
        </w:rPr>
      </w:pPr>
      <w:r w:rsidRPr="00B55E3E">
        <w:rPr>
          <w:color w:val="808080"/>
        </w:rPr>
        <w:t>-- TAG-AMF-IDENTIFIER-STOP</w:t>
      </w:r>
    </w:p>
    <w:p w14:paraId="3AF43800" w14:textId="77777777" w:rsidR="00A8221D" w:rsidRPr="00B55E3E" w:rsidRDefault="00A8221D" w:rsidP="00A8221D">
      <w:pPr>
        <w:pStyle w:val="PL"/>
        <w:rPr>
          <w:color w:val="808080"/>
        </w:rPr>
      </w:pPr>
      <w:r w:rsidRPr="00B55E3E">
        <w:rPr>
          <w:color w:val="808080"/>
        </w:rPr>
        <w:t>-- ASN1STOP</w:t>
      </w:r>
    </w:p>
    <w:p w14:paraId="461537D5" w14:textId="77777777" w:rsidR="00A8221D" w:rsidRPr="00B55E3E" w:rsidRDefault="00A8221D" w:rsidP="00A8221D"/>
    <w:p w14:paraId="370BCC6F" w14:textId="77777777" w:rsidR="00A8221D" w:rsidRPr="00B55E3E" w:rsidRDefault="00A8221D" w:rsidP="00A8221D">
      <w:pPr>
        <w:pStyle w:val="Heading4"/>
      </w:pPr>
      <w:bookmarkStart w:id="1340" w:name="_Toc60777162"/>
      <w:bookmarkStart w:id="1341" w:name="_Toc115428953"/>
      <w:r w:rsidRPr="00B55E3E">
        <w:t>–</w:t>
      </w:r>
      <w:r w:rsidRPr="00B55E3E">
        <w:tab/>
      </w:r>
      <w:r w:rsidRPr="00B55E3E">
        <w:rPr>
          <w:i/>
          <w:noProof/>
        </w:rPr>
        <w:t>ARFCN-ValueEUTRA</w:t>
      </w:r>
      <w:bookmarkEnd w:id="1340"/>
      <w:bookmarkEnd w:id="1341"/>
    </w:p>
    <w:p w14:paraId="5AAE80EF" w14:textId="77777777" w:rsidR="00A8221D" w:rsidRPr="00B55E3E" w:rsidRDefault="00A8221D" w:rsidP="00A8221D">
      <w:pPr>
        <w:rPr>
          <w:iCs/>
        </w:rPr>
      </w:pPr>
      <w:r w:rsidRPr="00B55E3E">
        <w:t xml:space="preserve">The IE </w:t>
      </w:r>
      <w:r w:rsidRPr="00B55E3E">
        <w:rPr>
          <w:i/>
          <w:noProof/>
        </w:rPr>
        <w:t>ARFCN-ValueEUTRA</w:t>
      </w:r>
      <w:r w:rsidRPr="00B55E3E">
        <w:rPr>
          <w:iCs/>
        </w:rPr>
        <w:t xml:space="preserve"> is used to indicate the ARFCN applicable for a downlink, uplink or bi-directional (TDD) E-UTRA carrier frequency, as defined in TS 36.101 [22].</w:t>
      </w:r>
    </w:p>
    <w:p w14:paraId="73953D05" w14:textId="77777777" w:rsidR="00A8221D" w:rsidRPr="00B55E3E" w:rsidRDefault="00A8221D" w:rsidP="00A8221D">
      <w:pPr>
        <w:pStyle w:val="TH"/>
      </w:pPr>
      <w:r w:rsidRPr="00B55E3E">
        <w:rPr>
          <w:bCs/>
          <w:i/>
          <w:iCs/>
        </w:rPr>
        <w:t xml:space="preserve">ARFCN-ValueEUTRA </w:t>
      </w:r>
      <w:r w:rsidRPr="00B55E3E">
        <w:t>information element</w:t>
      </w:r>
    </w:p>
    <w:p w14:paraId="3F52CDBF" w14:textId="77777777" w:rsidR="00A8221D" w:rsidRPr="00B55E3E" w:rsidRDefault="00A8221D" w:rsidP="00A8221D">
      <w:pPr>
        <w:pStyle w:val="PL"/>
        <w:rPr>
          <w:color w:val="808080"/>
        </w:rPr>
      </w:pPr>
      <w:r w:rsidRPr="00B55E3E">
        <w:rPr>
          <w:color w:val="808080"/>
        </w:rPr>
        <w:t>-- ASN1START</w:t>
      </w:r>
    </w:p>
    <w:p w14:paraId="66ABE5A3" w14:textId="77777777" w:rsidR="00A8221D" w:rsidRPr="00B55E3E" w:rsidRDefault="00A8221D" w:rsidP="00A8221D">
      <w:pPr>
        <w:pStyle w:val="PL"/>
        <w:rPr>
          <w:color w:val="808080"/>
        </w:rPr>
      </w:pPr>
      <w:r w:rsidRPr="00B55E3E">
        <w:rPr>
          <w:color w:val="808080"/>
        </w:rPr>
        <w:t>-- TAG-ARFCN-VALUEEUTRA-START</w:t>
      </w:r>
    </w:p>
    <w:p w14:paraId="6B958277" w14:textId="77777777" w:rsidR="00A8221D" w:rsidRPr="00B55E3E" w:rsidRDefault="00A8221D" w:rsidP="00A8221D">
      <w:pPr>
        <w:pStyle w:val="PL"/>
      </w:pPr>
    </w:p>
    <w:p w14:paraId="61BB10C8" w14:textId="77777777" w:rsidR="00A8221D" w:rsidRPr="00B55E3E" w:rsidRDefault="00A8221D" w:rsidP="00A8221D">
      <w:pPr>
        <w:pStyle w:val="PL"/>
      </w:pPr>
      <w:r w:rsidRPr="00B55E3E">
        <w:t xml:space="preserve">ARFCN-ValueEUTRA ::=                </w:t>
      </w:r>
      <w:r w:rsidRPr="00B55E3E">
        <w:rPr>
          <w:color w:val="993366"/>
        </w:rPr>
        <w:t>INTEGER</w:t>
      </w:r>
      <w:r w:rsidRPr="00B55E3E">
        <w:t xml:space="preserve"> (0..maxEARFCN)</w:t>
      </w:r>
    </w:p>
    <w:p w14:paraId="607FA4BE" w14:textId="77777777" w:rsidR="00A8221D" w:rsidRPr="00B55E3E" w:rsidRDefault="00A8221D" w:rsidP="00A8221D">
      <w:pPr>
        <w:pStyle w:val="PL"/>
      </w:pPr>
    </w:p>
    <w:p w14:paraId="1BDFEFEE" w14:textId="77777777" w:rsidR="00A8221D" w:rsidRPr="00B55E3E" w:rsidRDefault="00A8221D" w:rsidP="00A8221D">
      <w:pPr>
        <w:pStyle w:val="PL"/>
        <w:rPr>
          <w:color w:val="808080"/>
        </w:rPr>
      </w:pPr>
      <w:r w:rsidRPr="00B55E3E">
        <w:rPr>
          <w:color w:val="808080"/>
        </w:rPr>
        <w:t>-- TAG-ARFCN-VALUEEUTRA-STOP</w:t>
      </w:r>
    </w:p>
    <w:p w14:paraId="79044E4E" w14:textId="77777777" w:rsidR="00A8221D" w:rsidRPr="00B55E3E" w:rsidRDefault="00A8221D" w:rsidP="00A8221D">
      <w:pPr>
        <w:pStyle w:val="PL"/>
        <w:rPr>
          <w:color w:val="808080"/>
        </w:rPr>
      </w:pPr>
      <w:r w:rsidRPr="00B55E3E">
        <w:rPr>
          <w:color w:val="808080"/>
        </w:rPr>
        <w:t>-- ASN1STOP</w:t>
      </w:r>
    </w:p>
    <w:p w14:paraId="353D062A" w14:textId="77777777" w:rsidR="00A8221D" w:rsidRPr="00B55E3E" w:rsidRDefault="00A8221D" w:rsidP="00A8221D"/>
    <w:p w14:paraId="01224E9B" w14:textId="77777777" w:rsidR="00A8221D" w:rsidRPr="00B55E3E" w:rsidRDefault="00A8221D" w:rsidP="00A8221D">
      <w:pPr>
        <w:pStyle w:val="Heading4"/>
      </w:pPr>
      <w:bookmarkStart w:id="1342" w:name="_Toc60777163"/>
      <w:bookmarkStart w:id="1343" w:name="_Toc115428954"/>
      <w:r w:rsidRPr="00B55E3E">
        <w:lastRenderedPageBreak/>
        <w:t>–</w:t>
      </w:r>
      <w:r w:rsidRPr="00B55E3E">
        <w:tab/>
      </w:r>
      <w:r w:rsidRPr="00B55E3E">
        <w:rPr>
          <w:i/>
        </w:rPr>
        <w:t>ARFCN-ValueNR</w:t>
      </w:r>
      <w:bookmarkEnd w:id="1342"/>
      <w:bookmarkEnd w:id="1343"/>
    </w:p>
    <w:p w14:paraId="1C2E3F84" w14:textId="77777777" w:rsidR="00A8221D" w:rsidRPr="00B55E3E" w:rsidRDefault="00A8221D" w:rsidP="00A8221D">
      <w:r w:rsidRPr="00B55E3E">
        <w:t xml:space="preserve">The IE </w:t>
      </w:r>
      <w:r w:rsidRPr="00B55E3E">
        <w:rPr>
          <w:i/>
        </w:rPr>
        <w:t>ARFCN-ValueNR</w:t>
      </w:r>
      <w:r w:rsidRPr="00B55E3E">
        <w:t xml:space="preserve"> is used to indicate the ARFCN applicable for a downlink, uplink or bi-directional (TDD) NR global frequency raster, as defined in TS 38.101-1 [15] and TS 38.101-2 [39], clause 5.4.2.</w:t>
      </w:r>
    </w:p>
    <w:p w14:paraId="35476F11" w14:textId="77777777" w:rsidR="00A8221D" w:rsidRPr="00B55E3E" w:rsidRDefault="00A8221D" w:rsidP="00A8221D">
      <w:pPr>
        <w:pStyle w:val="PL"/>
        <w:rPr>
          <w:color w:val="808080"/>
        </w:rPr>
      </w:pPr>
      <w:r w:rsidRPr="00B55E3E">
        <w:rPr>
          <w:color w:val="808080"/>
        </w:rPr>
        <w:t>-- ASN1START</w:t>
      </w:r>
    </w:p>
    <w:p w14:paraId="107CA26D" w14:textId="77777777" w:rsidR="00A8221D" w:rsidRPr="00B55E3E" w:rsidRDefault="00A8221D" w:rsidP="00A8221D">
      <w:pPr>
        <w:pStyle w:val="PL"/>
        <w:rPr>
          <w:color w:val="808080"/>
        </w:rPr>
      </w:pPr>
      <w:r w:rsidRPr="00B55E3E">
        <w:rPr>
          <w:color w:val="808080"/>
        </w:rPr>
        <w:t>-- TAG-ARFCN-VALUENR-START</w:t>
      </w:r>
    </w:p>
    <w:p w14:paraId="186FF71F" w14:textId="77777777" w:rsidR="00A8221D" w:rsidRPr="00B55E3E" w:rsidRDefault="00A8221D" w:rsidP="00A8221D">
      <w:pPr>
        <w:pStyle w:val="PL"/>
      </w:pPr>
    </w:p>
    <w:p w14:paraId="1A680EFB" w14:textId="77777777" w:rsidR="00A8221D" w:rsidRPr="00B55E3E" w:rsidRDefault="00A8221D" w:rsidP="00A8221D">
      <w:pPr>
        <w:pStyle w:val="PL"/>
      </w:pPr>
      <w:r w:rsidRPr="00B55E3E">
        <w:t xml:space="preserve">ARFCN-ValueNR ::=               </w:t>
      </w:r>
      <w:r w:rsidRPr="00B55E3E">
        <w:rPr>
          <w:color w:val="993366"/>
        </w:rPr>
        <w:t>INTEGER</w:t>
      </w:r>
      <w:r w:rsidRPr="00B55E3E">
        <w:t xml:space="preserve"> (0..maxNARFCN)</w:t>
      </w:r>
    </w:p>
    <w:p w14:paraId="2513838C" w14:textId="77777777" w:rsidR="00A8221D" w:rsidRPr="00B55E3E" w:rsidRDefault="00A8221D" w:rsidP="00A8221D">
      <w:pPr>
        <w:pStyle w:val="PL"/>
      </w:pPr>
    </w:p>
    <w:p w14:paraId="78AA5135" w14:textId="77777777" w:rsidR="00A8221D" w:rsidRPr="00B55E3E" w:rsidRDefault="00A8221D" w:rsidP="00A8221D">
      <w:pPr>
        <w:pStyle w:val="PL"/>
        <w:rPr>
          <w:color w:val="808080"/>
        </w:rPr>
      </w:pPr>
      <w:r w:rsidRPr="00B55E3E">
        <w:rPr>
          <w:color w:val="808080"/>
        </w:rPr>
        <w:t>-- TAG-ARFCN-VALUENR-STOP</w:t>
      </w:r>
    </w:p>
    <w:p w14:paraId="38FA616B" w14:textId="77777777" w:rsidR="00A8221D" w:rsidRPr="00B55E3E" w:rsidRDefault="00A8221D" w:rsidP="00A8221D">
      <w:pPr>
        <w:pStyle w:val="PL"/>
        <w:rPr>
          <w:color w:val="808080"/>
        </w:rPr>
      </w:pPr>
      <w:r w:rsidRPr="00B55E3E">
        <w:rPr>
          <w:color w:val="808080"/>
        </w:rPr>
        <w:t>-- ASN1STOP</w:t>
      </w:r>
    </w:p>
    <w:p w14:paraId="78780B2D" w14:textId="77777777" w:rsidR="00A8221D" w:rsidRPr="00B55E3E" w:rsidRDefault="00A8221D" w:rsidP="00A8221D"/>
    <w:p w14:paraId="3051BE3A" w14:textId="77777777" w:rsidR="00A8221D" w:rsidRPr="00B55E3E" w:rsidRDefault="00A8221D" w:rsidP="00A8221D">
      <w:pPr>
        <w:pStyle w:val="Heading4"/>
        <w:ind w:left="1416" w:hangingChars="590" w:hanging="1416"/>
        <w:rPr>
          <w:lang w:eastAsia="en-US"/>
        </w:rPr>
      </w:pPr>
      <w:bookmarkStart w:id="1344" w:name="_Toc60777164"/>
      <w:bookmarkStart w:id="1345" w:name="_Toc115428955"/>
      <w:r w:rsidRPr="00B55E3E">
        <w:t>–</w:t>
      </w:r>
      <w:r w:rsidRPr="00B55E3E">
        <w:tab/>
      </w:r>
      <w:r w:rsidRPr="00B55E3E">
        <w:rPr>
          <w:i/>
          <w:noProof/>
        </w:rPr>
        <w:t>ARFCN-ValueUTRA-FDD</w:t>
      </w:r>
      <w:bookmarkEnd w:id="1344"/>
      <w:bookmarkEnd w:id="1345"/>
    </w:p>
    <w:p w14:paraId="4AFB7ABB" w14:textId="77777777" w:rsidR="00A8221D" w:rsidRPr="00B55E3E" w:rsidRDefault="00A8221D" w:rsidP="00A8221D">
      <w:pPr>
        <w:rPr>
          <w:iCs/>
        </w:rPr>
      </w:pPr>
      <w:r w:rsidRPr="00B55E3E">
        <w:t xml:space="preserve">The IE </w:t>
      </w:r>
      <w:r w:rsidRPr="00B55E3E">
        <w:rPr>
          <w:i/>
          <w:noProof/>
        </w:rPr>
        <w:t>ARFCN-ValueUTRA-FDD</w:t>
      </w:r>
      <w:r w:rsidRPr="00B55E3E">
        <w:rPr>
          <w:iCs/>
        </w:rPr>
        <w:t xml:space="preserve"> is used to indicate the ARFCN applicable for a downlink (Nd, FDD) UTRA-FDD carrier frequency, as defined in TS 25.331 [45].</w:t>
      </w:r>
    </w:p>
    <w:p w14:paraId="2CA03299" w14:textId="77777777" w:rsidR="00A8221D" w:rsidRPr="00B55E3E" w:rsidRDefault="00A8221D" w:rsidP="00A8221D">
      <w:pPr>
        <w:pStyle w:val="TH"/>
      </w:pPr>
      <w:r w:rsidRPr="00B55E3E">
        <w:rPr>
          <w:bCs/>
          <w:i/>
          <w:iCs/>
        </w:rPr>
        <w:t>ARFCN-ValueUTRA-FDD</w:t>
      </w:r>
      <w:r w:rsidRPr="00B55E3E">
        <w:t xml:space="preserve"> information element</w:t>
      </w:r>
    </w:p>
    <w:p w14:paraId="18C1E92F" w14:textId="77777777" w:rsidR="00A8221D" w:rsidRPr="00B55E3E" w:rsidRDefault="00A8221D" w:rsidP="00A8221D">
      <w:pPr>
        <w:pStyle w:val="PL"/>
        <w:rPr>
          <w:color w:val="808080"/>
        </w:rPr>
      </w:pPr>
      <w:r w:rsidRPr="00B55E3E">
        <w:rPr>
          <w:color w:val="808080"/>
        </w:rPr>
        <w:t>-- ASN1START</w:t>
      </w:r>
    </w:p>
    <w:p w14:paraId="621B5C21" w14:textId="77777777" w:rsidR="00A8221D" w:rsidRPr="00B55E3E" w:rsidRDefault="00A8221D" w:rsidP="00A8221D">
      <w:pPr>
        <w:pStyle w:val="PL"/>
        <w:rPr>
          <w:color w:val="808080"/>
        </w:rPr>
      </w:pPr>
      <w:r w:rsidRPr="00B55E3E">
        <w:rPr>
          <w:color w:val="808080"/>
        </w:rPr>
        <w:t>-- TAG-ARFCN-ValueUTRA-FDD-START</w:t>
      </w:r>
    </w:p>
    <w:p w14:paraId="4EAA56B2" w14:textId="77777777" w:rsidR="00A8221D" w:rsidRPr="00B55E3E" w:rsidRDefault="00A8221D" w:rsidP="00A8221D">
      <w:pPr>
        <w:pStyle w:val="PL"/>
      </w:pPr>
    </w:p>
    <w:p w14:paraId="77CCDC67" w14:textId="77777777" w:rsidR="00A8221D" w:rsidRPr="00B55E3E" w:rsidRDefault="00A8221D" w:rsidP="00A8221D">
      <w:pPr>
        <w:pStyle w:val="PL"/>
      </w:pPr>
      <w:r w:rsidRPr="00B55E3E">
        <w:t xml:space="preserve">ARFCN-ValueUTRA-FDD-r16 ::=                </w:t>
      </w:r>
      <w:r w:rsidRPr="00B55E3E">
        <w:rPr>
          <w:color w:val="993366"/>
        </w:rPr>
        <w:t>INTEGER</w:t>
      </w:r>
      <w:r w:rsidRPr="00B55E3E">
        <w:t xml:space="preserve"> (0..16383)</w:t>
      </w:r>
    </w:p>
    <w:p w14:paraId="09305149" w14:textId="77777777" w:rsidR="00A8221D" w:rsidRPr="00B55E3E" w:rsidRDefault="00A8221D" w:rsidP="00A8221D">
      <w:pPr>
        <w:pStyle w:val="PL"/>
      </w:pPr>
    </w:p>
    <w:p w14:paraId="1DAB065C" w14:textId="77777777" w:rsidR="00A8221D" w:rsidRPr="00B55E3E" w:rsidRDefault="00A8221D" w:rsidP="00A8221D">
      <w:pPr>
        <w:pStyle w:val="PL"/>
        <w:rPr>
          <w:color w:val="808080"/>
        </w:rPr>
      </w:pPr>
      <w:r w:rsidRPr="00B55E3E">
        <w:rPr>
          <w:color w:val="808080"/>
        </w:rPr>
        <w:t>-- TAG-ARFCN-ValueUTRA-FDD-STOP</w:t>
      </w:r>
    </w:p>
    <w:p w14:paraId="451FAAAC" w14:textId="77777777" w:rsidR="00A8221D" w:rsidRPr="00B55E3E" w:rsidRDefault="00A8221D" w:rsidP="00A8221D">
      <w:pPr>
        <w:pStyle w:val="PL"/>
        <w:rPr>
          <w:color w:val="808080"/>
        </w:rPr>
      </w:pPr>
      <w:r w:rsidRPr="00B55E3E">
        <w:rPr>
          <w:color w:val="808080"/>
        </w:rPr>
        <w:t>-- ASN1STOP</w:t>
      </w:r>
    </w:p>
    <w:p w14:paraId="6AE36B9D" w14:textId="77777777" w:rsidR="00A8221D" w:rsidRPr="00B55E3E" w:rsidRDefault="00A8221D" w:rsidP="00A8221D"/>
    <w:p w14:paraId="31A44BCA" w14:textId="77777777" w:rsidR="00A8221D" w:rsidRPr="00B55E3E" w:rsidRDefault="00A8221D" w:rsidP="00A8221D">
      <w:pPr>
        <w:pStyle w:val="Heading4"/>
        <w:rPr>
          <w:i/>
          <w:iCs/>
        </w:rPr>
      </w:pPr>
      <w:bookmarkStart w:id="1346" w:name="_Toc60777165"/>
      <w:bookmarkStart w:id="1347" w:name="_Toc115428956"/>
      <w:r w:rsidRPr="00B55E3E">
        <w:t>–</w:t>
      </w:r>
      <w:r w:rsidRPr="00B55E3E">
        <w:tab/>
      </w:r>
      <w:r w:rsidRPr="00B55E3E">
        <w:rPr>
          <w:i/>
          <w:iCs/>
        </w:rPr>
        <w:t>AvailabilityCombinationsPerCell</w:t>
      </w:r>
      <w:bookmarkEnd w:id="1346"/>
      <w:bookmarkEnd w:id="1347"/>
    </w:p>
    <w:p w14:paraId="06FC51A3" w14:textId="77777777" w:rsidR="00A8221D" w:rsidRPr="00B55E3E" w:rsidRDefault="00A8221D" w:rsidP="00A8221D">
      <w:r w:rsidRPr="00B55E3E">
        <w:t xml:space="preserve">The IE </w:t>
      </w:r>
      <w:r w:rsidRPr="00B55E3E">
        <w:rPr>
          <w:i/>
        </w:rPr>
        <w:t>AvailabilityCombinationsPerCell</w:t>
      </w:r>
      <w:r w:rsidRPr="00B55E3E">
        <w:t xml:space="preserve"> is used to configure the </w:t>
      </w:r>
      <w:r w:rsidRPr="00B55E3E">
        <w:rPr>
          <w:i/>
          <w:iCs/>
        </w:rPr>
        <w:t>AvailabilityCombinations</w:t>
      </w:r>
      <w:r w:rsidRPr="00B55E3E">
        <w:t xml:space="preserve"> applicable for a cell of the IAB DU (see TS 38.213 [13], clause 14). Note that the IE </w:t>
      </w:r>
      <w:r w:rsidRPr="00B55E3E">
        <w:rPr>
          <w:i/>
          <w:iCs/>
        </w:rPr>
        <w:t>AvailabilityCombinationsPerCellIndex</w:t>
      </w:r>
      <w:r w:rsidRPr="00B55E3E">
        <w:t xml:space="preserve"> can only be configured up to 511.</w:t>
      </w:r>
    </w:p>
    <w:p w14:paraId="18D4981C" w14:textId="77777777" w:rsidR="00A8221D" w:rsidRPr="00B55E3E" w:rsidRDefault="00A8221D" w:rsidP="00A8221D">
      <w:pPr>
        <w:pStyle w:val="TH"/>
      </w:pPr>
      <w:r w:rsidRPr="00B55E3E">
        <w:rPr>
          <w:i/>
          <w:iCs/>
        </w:rPr>
        <w:t>AvailabilityCombinationsPerCell</w:t>
      </w:r>
      <w:r w:rsidRPr="00B55E3E">
        <w:t xml:space="preserve"> information element</w:t>
      </w:r>
    </w:p>
    <w:p w14:paraId="2EDC1EFF" w14:textId="77777777" w:rsidR="00A8221D" w:rsidRPr="00B55E3E" w:rsidRDefault="00A8221D" w:rsidP="00A8221D">
      <w:pPr>
        <w:pStyle w:val="PL"/>
        <w:rPr>
          <w:color w:val="808080"/>
        </w:rPr>
      </w:pPr>
      <w:r w:rsidRPr="00B55E3E">
        <w:rPr>
          <w:color w:val="808080"/>
        </w:rPr>
        <w:t>-- ASN1START</w:t>
      </w:r>
    </w:p>
    <w:p w14:paraId="4D9DF8A6" w14:textId="77777777" w:rsidR="00A8221D" w:rsidRPr="00B55E3E" w:rsidRDefault="00A8221D" w:rsidP="00A8221D">
      <w:pPr>
        <w:pStyle w:val="PL"/>
        <w:rPr>
          <w:color w:val="808080"/>
        </w:rPr>
      </w:pPr>
      <w:r w:rsidRPr="00B55E3E">
        <w:rPr>
          <w:color w:val="808080"/>
        </w:rPr>
        <w:t>-- TAG-AVAILABILITYCOMBINATIONSPERCELL-START</w:t>
      </w:r>
    </w:p>
    <w:p w14:paraId="4058D43E" w14:textId="77777777" w:rsidR="00A8221D" w:rsidRPr="00B55E3E" w:rsidRDefault="00A8221D" w:rsidP="00A8221D">
      <w:pPr>
        <w:pStyle w:val="PL"/>
      </w:pPr>
    </w:p>
    <w:p w14:paraId="2AD3237E" w14:textId="77777777" w:rsidR="00A8221D" w:rsidRPr="00B55E3E" w:rsidRDefault="00A8221D" w:rsidP="00A8221D">
      <w:pPr>
        <w:pStyle w:val="PL"/>
      </w:pPr>
      <w:r w:rsidRPr="00B55E3E">
        <w:t xml:space="preserve">AvailabilityCombinationsPerCell-r16 ::=     </w:t>
      </w:r>
      <w:r w:rsidRPr="00B55E3E">
        <w:rPr>
          <w:color w:val="993366"/>
        </w:rPr>
        <w:t>SEQUENCE</w:t>
      </w:r>
      <w:r w:rsidRPr="00B55E3E">
        <w:t xml:space="preserve"> {</w:t>
      </w:r>
    </w:p>
    <w:p w14:paraId="010571DE" w14:textId="77777777" w:rsidR="00A8221D" w:rsidRPr="00B55E3E" w:rsidRDefault="00A8221D" w:rsidP="00A8221D">
      <w:pPr>
        <w:pStyle w:val="PL"/>
      </w:pPr>
      <w:r w:rsidRPr="00B55E3E">
        <w:t xml:space="preserve">    availabilityCombinationsPerCellIndex-r16     AvailabilityCombinationsPerCellIndex-r16,</w:t>
      </w:r>
    </w:p>
    <w:p w14:paraId="48EE0400" w14:textId="77777777" w:rsidR="00A8221D" w:rsidRPr="00B55E3E" w:rsidRDefault="00A8221D" w:rsidP="00A8221D">
      <w:pPr>
        <w:pStyle w:val="PL"/>
      </w:pPr>
      <w:r w:rsidRPr="00B55E3E">
        <w:t xml:space="preserve">    iab-DU-CellIdentity-r16                      CellIdentity,</w:t>
      </w:r>
    </w:p>
    <w:p w14:paraId="6E1C503C" w14:textId="77777777" w:rsidR="00A8221D" w:rsidRPr="00B55E3E" w:rsidRDefault="00A8221D" w:rsidP="00A8221D">
      <w:pPr>
        <w:pStyle w:val="PL"/>
        <w:rPr>
          <w:color w:val="808080"/>
        </w:rPr>
      </w:pPr>
      <w:r w:rsidRPr="00B55E3E">
        <w:t xml:space="preserve">    positionInDCI-AI-r16                         </w:t>
      </w:r>
      <w:r w:rsidRPr="00B55E3E">
        <w:rPr>
          <w:color w:val="993366"/>
        </w:rPr>
        <w:t>INTEGER</w:t>
      </w:r>
      <w:r w:rsidRPr="00B55E3E">
        <w:t xml:space="preserve">(0..maxAI-DCI-PayloadSize-1-r16)                              </w:t>
      </w:r>
      <w:r w:rsidRPr="00B55E3E">
        <w:rPr>
          <w:color w:val="993366"/>
        </w:rPr>
        <w:t>OPTIONAL</w:t>
      </w:r>
      <w:r w:rsidRPr="00B55E3E">
        <w:t xml:space="preserve">, </w:t>
      </w:r>
      <w:r w:rsidRPr="00B55E3E">
        <w:rPr>
          <w:color w:val="808080"/>
        </w:rPr>
        <w:t>-- Need M</w:t>
      </w:r>
    </w:p>
    <w:p w14:paraId="4F3F0A1A" w14:textId="77777777" w:rsidR="00A8221D" w:rsidRPr="00B55E3E" w:rsidRDefault="00A8221D" w:rsidP="00A8221D">
      <w:pPr>
        <w:pStyle w:val="PL"/>
      </w:pPr>
      <w:r w:rsidRPr="00B55E3E">
        <w:t xml:space="preserve">    availabilityCombinations-r16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r16,</w:t>
      </w:r>
    </w:p>
    <w:p w14:paraId="40736E79" w14:textId="77777777" w:rsidR="00A8221D" w:rsidRPr="00B55E3E" w:rsidRDefault="00A8221D" w:rsidP="00A8221D">
      <w:pPr>
        <w:pStyle w:val="PL"/>
      </w:pPr>
      <w:r w:rsidRPr="00B55E3E">
        <w:t xml:space="preserve">    ...,</w:t>
      </w:r>
    </w:p>
    <w:p w14:paraId="2761E86F" w14:textId="77777777" w:rsidR="00A8221D" w:rsidRPr="00B55E3E" w:rsidRDefault="00A8221D" w:rsidP="00A8221D">
      <w:pPr>
        <w:pStyle w:val="PL"/>
      </w:pPr>
      <w:r w:rsidRPr="00B55E3E">
        <w:t xml:space="preserve">    [[</w:t>
      </w:r>
    </w:p>
    <w:p w14:paraId="721EA0F2" w14:textId="77777777" w:rsidR="00A8221D" w:rsidRPr="00B55E3E" w:rsidRDefault="00A8221D" w:rsidP="00A8221D">
      <w:pPr>
        <w:pStyle w:val="PL"/>
        <w:rPr>
          <w:color w:val="808080"/>
        </w:rPr>
      </w:pPr>
      <w:r w:rsidRPr="00B55E3E">
        <w:lastRenderedPageBreak/>
        <w:t xml:space="preserve">    availabilityCombinationsRB-Groups-r17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RB-Groups-r17    </w:t>
      </w:r>
      <w:r w:rsidRPr="00B55E3E">
        <w:rPr>
          <w:color w:val="993366"/>
        </w:rPr>
        <w:t>OPTIONAL</w:t>
      </w:r>
      <w:r w:rsidRPr="00B55E3E">
        <w:t xml:space="preserve"> </w:t>
      </w:r>
      <w:r w:rsidRPr="00B55E3E">
        <w:rPr>
          <w:color w:val="808080"/>
        </w:rPr>
        <w:t>-- Need M</w:t>
      </w:r>
    </w:p>
    <w:p w14:paraId="1C114DB7" w14:textId="77777777" w:rsidR="00A8221D" w:rsidRPr="00B55E3E" w:rsidRDefault="00A8221D" w:rsidP="00A8221D">
      <w:pPr>
        <w:pStyle w:val="PL"/>
      </w:pPr>
      <w:r w:rsidRPr="00B55E3E">
        <w:t xml:space="preserve">    ]],</w:t>
      </w:r>
    </w:p>
    <w:p w14:paraId="5EDF2B3D" w14:textId="77777777" w:rsidR="00A8221D" w:rsidRPr="00B55E3E" w:rsidRDefault="00A8221D" w:rsidP="00A8221D">
      <w:pPr>
        <w:pStyle w:val="PL"/>
      </w:pPr>
      <w:r w:rsidRPr="00B55E3E">
        <w:t xml:space="preserve">    [[</w:t>
      </w:r>
    </w:p>
    <w:p w14:paraId="328AA11F" w14:textId="77777777" w:rsidR="00A8221D" w:rsidRPr="00B55E3E" w:rsidRDefault="00A8221D" w:rsidP="00A8221D">
      <w:pPr>
        <w:pStyle w:val="PL"/>
        <w:rPr>
          <w:color w:val="808080"/>
        </w:rPr>
      </w:pPr>
      <w:r w:rsidRPr="00B55E3E">
        <w:t xml:space="preserve">    positionInDCI-AI-RBGroups-v1720              </w:t>
      </w:r>
      <w:r w:rsidRPr="00B55E3E">
        <w:rPr>
          <w:color w:val="993366"/>
        </w:rPr>
        <w:t>INTEGER</w:t>
      </w:r>
      <w:r w:rsidRPr="00B55E3E">
        <w:t xml:space="preserve">(0..maxAI-DCI-PayloadSize-1-r16)                              </w:t>
      </w:r>
      <w:r w:rsidRPr="00B55E3E">
        <w:rPr>
          <w:color w:val="993366"/>
        </w:rPr>
        <w:t>OPTIONAL</w:t>
      </w:r>
      <w:r w:rsidRPr="00B55E3E">
        <w:t xml:space="preserve"> </w:t>
      </w:r>
      <w:r w:rsidRPr="00B55E3E">
        <w:rPr>
          <w:color w:val="808080"/>
        </w:rPr>
        <w:t>-- Need M</w:t>
      </w:r>
    </w:p>
    <w:p w14:paraId="0B53F390" w14:textId="77777777" w:rsidR="00A8221D" w:rsidRPr="00B55E3E" w:rsidRDefault="00A8221D" w:rsidP="00A8221D">
      <w:pPr>
        <w:pStyle w:val="PL"/>
      </w:pPr>
      <w:r w:rsidRPr="00B55E3E">
        <w:t xml:space="preserve">    ]]</w:t>
      </w:r>
    </w:p>
    <w:p w14:paraId="2EB391DD" w14:textId="77777777" w:rsidR="00A8221D" w:rsidRPr="00B55E3E" w:rsidRDefault="00A8221D" w:rsidP="00A8221D">
      <w:pPr>
        <w:pStyle w:val="PL"/>
      </w:pPr>
      <w:r w:rsidRPr="00B55E3E">
        <w:t>}</w:t>
      </w:r>
    </w:p>
    <w:p w14:paraId="39EF87C1" w14:textId="77777777" w:rsidR="00A8221D" w:rsidRPr="00B55E3E" w:rsidRDefault="00A8221D" w:rsidP="00A8221D">
      <w:pPr>
        <w:pStyle w:val="PL"/>
      </w:pPr>
    </w:p>
    <w:p w14:paraId="3537C0FE" w14:textId="77777777" w:rsidR="00A8221D" w:rsidRPr="00B55E3E" w:rsidRDefault="00A8221D" w:rsidP="00A8221D">
      <w:pPr>
        <w:pStyle w:val="PL"/>
      </w:pPr>
      <w:r w:rsidRPr="00B55E3E">
        <w:t xml:space="preserve">AvailabilityCombinationsPerCellIndex-r16 ::= </w:t>
      </w:r>
      <w:r w:rsidRPr="00B55E3E">
        <w:rPr>
          <w:color w:val="993366"/>
        </w:rPr>
        <w:t>INTEGER</w:t>
      </w:r>
      <w:r w:rsidRPr="00B55E3E">
        <w:t>(0..maxNrofDUCells-r16)</w:t>
      </w:r>
    </w:p>
    <w:p w14:paraId="36F3ADDC" w14:textId="77777777" w:rsidR="00A8221D" w:rsidRPr="00B55E3E" w:rsidRDefault="00A8221D" w:rsidP="00A8221D">
      <w:pPr>
        <w:pStyle w:val="PL"/>
      </w:pPr>
    </w:p>
    <w:p w14:paraId="3D61A5BE" w14:textId="77777777" w:rsidR="00A8221D" w:rsidRPr="00B55E3E" w:rsidRDefault="00A8221D" w:rsidP="00A8221D">
      <w:pPr>
        <w:pStyle w:val="PL"/>
      </w:pPr>
      <w:r w:rsidRPr="00B55E3E">
        <w:t xml:space="preserve">AvailabilityCombination-r16 ::=         </w:t>
      </w:r>
      <w:r w:rsidRPr="00B55E3E">
        <w:rPr>
          <w:color w:val="993366"/>
        </w:rPr>
        <w:t>SEQUENCE</w:t>
      </w:r>
      <w:r w:rsidRPr="00B55E3E">
        <w:t xml:space="preserve"> {</w:t>
      </w:r>
    </w:p>
    <w:p w14:paraId="6620352D" w14:textId="77777777" w:rsidR="00A8221D" w:rsidRPr="00B55E3E" w:rsidRDefault="00A8221D" w:rsidP="00A8221D">
      <w:pPr>
        <w:pStyle w:val="PL"/>
      </w:pPr>
      <w:r w:rsidRPr="00B55E3E">
        <w:t xml:space="preserve">    availabilityCombinationId-r16           AvailabilityCombinationId-r16,</w:t>
      </w:r>
    </w:p>
    <w:p w14:paraId="7CA4E04D" w14:textId="77777777" w:rsidR="00A8221D" w:rsidRPr="00B55E3E" w:rsidRDefault="00A8221D" w:rsidP="00A8221D">
      <w:pPr>
        <w:pStyle w:val="PL"/>
      </w:pPr>
      <w:r w:rsidRPr="00B55E3E">
        <w:t xml:space="preserve">    resourceAvailability-r16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w:t>
      </w:r>
    </w:p>
    <w:p w14:paraId="5C3DEBD2" w14:textId="77777777" w:rsidR="00A8221D" w:rsidRPr="00B55E3E" w:rsidRDefault="00A8221D" w:rsidP="00A8221D">
      <w:pPr>
        <w:pStyle w:val="PL"/>
      </w:pPr>
      <w:r w:rsidRPr="00B55E3E">
        <w:t>}</w:t>
      </w:r>
    </w:p>
    <w:p w14:paraId="4E8CCF40" w14:textId="77777777" w:rsidR="00A8221D" w:rsidRPr="00B55E3E" w:rsidRDefault="00A8221D" w:rsidP="00A8221D">
      <w:pPr>
        <w:pStyle w:val="PL"/>
      </w:pPr>
    </w:p>
    <w:p w14:paraId="0AF79CAD" w14:textId="77777777" w:rsidR="00A8221D" w:rsidRPr="00B55E3E" w:rsidRDefault="00A8221D" w:rsidP="00A8221D">
      <w:pPr>
        <w:pStyle w:val="PL"/>
      </w:pPr>
      <w:r w:rsidRPr="00B55E3E">
        <w:t xml:space="preserve">AvailabilityCombinationId-r16 ::=       </w:t>
      </w:r>
      <w:r w:rsidRPr="00B55E3E">
        <w:rPr>
          <w:color w:val="993366"/>
        </w:rPr>
        <w:t>INTEGER</w:t>
      </w:r>
      <w:r w:rsidRPr="00B55E3E">
        <w:t xml:space="preserve"> (0..maxNrofAvailabilityCombinationsPerSet-1-r16)</w:t>
      </w:r>
    </w:p>
    <w:p w14:paraId="584244D4" w14:textId="77777777" w:rsidR="00A8221D" w:rsidRPr="00B55E3E" w:rsidRDefault="00A8221D" w:rsidP="00A8221D">
      <w:pPr>
        <w:pStyle w:val="PL"/>
      </w:pPr>
    </w:p>
    <w:p w14:paraId="01576AC3" w14:textId="77777777" w:rsidR="00A8221D" w:rsidRPr="00B55E3E" w:rsidRDefault="00A8221D" w:rsidP="00A8221D">
      <w:pPr>
        <w:pStyle w:val="PL"/>
      </w:pPr>
      <w:r w:rsidRPr="00B55E3E">
        <w:t xml:space="preserve">AvailabilityCombinationRB-Groups-r17 ::= </w:t>
      </w:r>
      <w:r w:rsidRPr="00B55E3E">
        <w:rPr>
          <w:color w:val="993366"/>
        </w:rPr>
        <w:t>SEQUENCE</w:t>
      </w:r>
      <w:r w:rsidRPr="00B55E3E">
        <w:t xml:space="preserve"> {</w:t>
      </w:r>
    </w:p>
    <w:p w14:paraId="11A763FB" w14:textId="77777777" w:rsidR="00A8221D" w:rsidRPr="00B55E3E" w:rsidRDefault="00A8221D" w:rsidP="00A8221D">
      <w:pPr>
        <w:pStyle w:val="PL"/>
      </w:pPr>
      <w:r w:rsidRPr="00B55E3E">
        <w:t xml:space="preserve">    availabilityCombinationId-r17    AvailabilityCombinationId-r16,</w:t>
      </w:r>
    </w:p>
    <w:p w14:paraId="5DB33CF2" w14:textId="77777777" w:rsidR="00A8221D" w:rsidRPr="00B55E3E" w:rsidRDefault="00A8221D" w:rsidP="00A8221D">
      <w:pPr>
        <w:pStyle w:val="PL"/>
        <w:rPr>
          <w:color w:val="808080"/>
        </w:rPr>
      </w:pPr>
      <w:r w:rsidRPr="00B55E3E">
        <w:t xml:space="preserve">    rb-SetGroups-r17                  </w:t>
      </w:r>
      <w:r w:rsidRPr="00B55E3E">
        <w:rPr>
          <w:color w:val="993366"/>
        </w:rPr>
        <w:t>SEQUENCE</w:t>
      </w:r>
      <w:r w:rsidRPr="00B55E3E">
        <w:t xml:space="preserve"> (</w:t>
      </w:r>
      <w:r w:rsidRPr="00B55E3E">
        <w:rPr>
          <w:color w:val="993366"/>
        </w:rPr>
        <w:t>SIZE</w:t>
      </w:r>
      <w:r w:rsidRPr="00B55E3E">
        <w:t xml:space="preserve"> (1..maxNrofRB-SetGroups-r17))</w:t>
      </w:r>
      <w:r w:rsidRPr="00B55E3E">
        <w:rPr>
          <w:color w:val="993366"/>
        </w:rPr>
        <w:t xml:space="preserve"> OF</w:t>
      </w:r>
      <w:r w:rsidRPr="00B55E3E">
        <w:t xml:space="preserve"> RB-SetGroup-r17                           </w:t>
      </w:r>
      <w:r w:rsidRPr="00B55E3E">
        <w:rPr>
          <w:color w:val="993366"/>
        </w:rPr>
        <w:t>OPTIONAL</w:t>
      </w:r>
      <w:r w:rsidRPr="00B55E3E">
        <w:t xml:space="preserve">, </w:t>
      </w:r>
      <w:r w:rsidRPr="00B55E3E">
        <w:rPr>
          <w:color w:val="808080"/>
        </w:rPr>
        <w:t>-- Need R</w:t>
      </w:r>
    </w:p>
    <w:p w14:paraId="4035EE10" w14:textId="77777777" w:rsidR="00A8221D" w:rsidRPr="00B55E3E" w:rsidRDefault="00A8221D" w:rsidP="00A8221D">
      <w:pPr>
        <w:pStyle w:val="PL"/>
        <w:rPr>
          <w:color w:val="808080"/>
        </w:rPr>
      </w:pPr>
      <w:r w:rsidRPr="00B55E3E">
        <w:t xml:space="preserve">    resourceAvailability-r17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6FFAAB62" w14:textId="77777777" w:rsidR="00A8221D" w:rsidRPr="00B55E3E" w:rsidRDefault="00A8221D" w:rsidP="00A8221D">
      <w:pPr>
        <w:pStyle w:val="PL"/>
      </w:pPr>
      <w:r w:rsidRPr="00B55E3E">
        <w:t>}</w:t>
      </w:r>
    </w:p>
    <w:p w14:paraId="7E8DCB0E" w14:textId="77777777" w:rsidR="00A8221D" w:rsidRPr="00B55E3E" w:rsidRDefault="00A8221D" w:rsidP="00A8221D">
      <w:pPr>
        <w:pStyle w:val="PL"/>
      </w:pPr>
    </w:p>
    <w:p w14:paraId="20B3CD0D" w14:textId="77777777" w:rsidR="00A8221D" w:rsidRPr="00B55E3E" w:rsidRDefault="00A8221D" w:rsidP="00A8221D">
      <w:pPr>
        <w:pStyle w:val="PL"/>
      </w:pPr>
      <w:r w:rsidRPr="00B55E3E">
        <w:t xml:space="preserve">RB-SetGroup-r17 ::=       </w:t>
      </w:r>
      <w:r w:rsidRPr="00B55E3E">
        <w:rPr>
          <w:color w:val="993366"/>
        </w:rPr>
        <w:t>SEQUENCE</w:t>
      </w:r>
      <w:r w:rsidRPr="00B55E3E">
        <w:t xml:space="preserve"> {</w:t>
      </w:r>
    </w:p>
    <w:p w14:paraId="2CCE3408" w14:textId="77777777" w:rsidR="00A8221D" w:rsidRPr="00B55E3E" w:rsidRDefault="00A8221D" w:rsidP="00A8221D">
      <w:pPr>
        <w:pStyle w:val="PL"/>
        <w:rPr>
          <w:color w:val="808080"/>
        </w:rPr>
      </w:pPr>
      <w:r w:rsidRPr="00B55E3E">
        <w:t xml:space="preserve">    resourceAvailability-r17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7DAED53E" w14:textId="77777777" w:rsidR="00A8221D" w:rsidRPr="00B55E3E" w:rsidRDefault="00A8221D" w:rsidP="00A8221D">
      <w:pPr>
        <w:pStyle w:val="PL"/>
        <w:rPr>
          <w:color w:val="808080"/>
        </w:rPr>
      </w:pPr>
      <w:r w:rsidRPr="00B55E3E">
        <w:t xml:space="preserve">    rb-Sets-r17                </w:t>
      </w:r>
      <w:r w:rsidRPr="00B55E3E">
        <w:rPr>
          <w:color w:val="993366"/>
        </w:rPr>
        <w:t>SEQUENCE</w:t>
      </w:r>
      <w:r w:rsidRPr="00B55E3E">
        <w:t xml:space="preserve"> (</w:t>
      </w:r>
      <w:r w:rsidRPr="00B55E3E">
        <w:rPr>
          <w:color w:val="993366"/>
        </w:rPr>
        <w:t>SIZE</w:t>
      </w:r>
      <w:r w:rsidRPr="00B55E3E">
        <w:t xml:space="preserve"> (1..maxNrofRB-Sets-r17))</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3737B086" w14:textId="77777777" w:rsidR="00A8221D" w:rsidRPr="00B55E3E" w:rsidRDefault="00A8221D" w:rsidP="00A8221D">
      <w:pPr>
        <w:pStyle w:val="PL"/>
      </w:pPr>
      <w:r w:rsidRPr="00B55E3E">
        <w:t>}</w:t>
      </w:r>
    </w:p>
    <w:p w14:paraId="6E7BC80A" w14:textId="77777777" w:rsidR="00A8221D" w:rsidRPr="00B55E3E" w:rsidRDefault="00A8221D" w:rsidP="00A8221D">
      <w:pPr>
        <w:pStyle w:val="PL"/>
      </w:pPr>
    </w:p>
    <w:p w14:paraId="1DB60CCA" w14:textId="77777777" w:rsidR="00A8221D" w:rsidRPr="00B55E3E" w:rsidRDefault="00A8221D" w:rsidP="00A8221D">
      <w:pPr>
        <w:pStyle w:val="PL"/>
        <w:rPr>
          <w:color w:val="808080"/>
        </w:rPr>
      </w:pPr>
      <w:r w:rsidRPr="00B55E3E">
        <w:rPr>
          <w:color w:val="808080"/>
        </w:rPr>
        <w:t>-- TAG-AVAILABILITYCOMBINATIONSPERCELL-STOP</w:t>
      </w:r>
    </w:p>
    <w:p w14:paraId="6C155D40" w14:textId="77777777" w:rsidR="00A8221D" w:rsidRPr="00B55E3E" w:rsidRDefault="00A8221D" w:rsidP="00A8221D">
      <w:pPr>
        <w:pStyle w:val="PL"/>
        <w:rPr>
          <w:color w:val="808080"/>
        </w:rPr>
      </w:pPr>
      <w:r w:rsidRPr="00B55E3E">
        <w:rPr>
          <w:color w:val="808080"/>
        </w:rPr>
        <w:t>-- ASN1STOP</w:t>
      </w:r>
    </w:p>
    <w:p w14:paraId="0AA73F1D"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4FA09A59"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4D2CED83" w14:textId="77777777" w:rsidR="00A8221D" w:rsidRPr="00B55E3E" w:rsidRDefault="00A8221D" w:rsidP="00FB1467">
            <w:pPr>
              <w:pStyle w:val="TAH"/>
              <w:rPr>
                <w:b w:val="0"/>
                <w:i/>
                <w:iCs/>
              </w:rPr>
            </w:pPr>
            <w:r w:rsidRPr="00B55E3E">
              <w:rPr>
                <w:i/>
                <w:iCs/>
              </w:rPr>
              <w:t>AvailabilityCombination field descriptions</w:t>
            </w:r>
          </w:p>
        </w:tc>
      </w:tr>
      <w:tr w:rsidR="00A8221D" w:rsidRPr="00B55E3E" w14:paraId="5B7CD1C4"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5F4E276A" w14:textId="77777777" w:rsidR="00A8221D" w:rsidRPr="00B55E3E" w:rsidRDefault="00A8221D" w:rsidP="00FB1467">
            <w:pPr>
              <w:pStyle w:val="TAL"/>
              <w:rPr>
                <w:b/>
                <w:bCs/>
                <w:i/>
                <w:iCs/>
              </w:rPr>
            </w:pPr>
            <w:r w:rsidRPr="00B55E3E">
              <w:rPr>
                <w:b/>
                <w:bCs/>
                <w:i/>
                <w:iCs/>
              </w:rPr>
              <w:t>availabilityCombinationId</w:t>
            </w:r>
          </w:p>
          <w:p w14:paraId="544AFA9A" w14:textId="77777777" w:rsidR="00A8221D" w:rsidRPr="00B55E3E" w:rsidRDefault="00A8221D" w:rsidP="00FB1467">
            <w:pPr>
              <w:pStyle w:val="TAL"/>
              <w:rPr>
                <w:lang w:eastAsia="sv-SE"/>
              </w:rPr>
            </w:pPr>
            <w:r w:rsidRPr="00B55E3E">
              <w:rPr>
                <w:lang w:eastAsia="sv-SE"/>
              </w:rPr>
              <w:t xml:space="preserve">This ID is used in the DCI Format 2_5 payload to dynamically select this </w:t>
            </w:r>
            <w:r w:rsidRPr="00B55E3E">
              <w:rPr>
                <w:i/>
                <w:iCs/>
              </w:rPr>
              <w:t>AvailabilityCombination</w:t>
            </w:r>
            <w:r w:rsidRPr="00B55E3E">
              <w:rPr>
                <w:lang w:eastAsia="sv-SE"/>
              </w:rPr>
              <w:t>, see TS 38.213 [13], clause 14.</w:t>
            </w:r>
          </w:p>
        </w:tc>
      </w:tr>
      <w:tr w:rsidR="00A8221D" w:rsidRPr="00B55E3E" w14:paraId="2BA83331"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5E8834A7" w14:textId="77777777" w:rsidR="00A8221D" w:rsidRPr="00B55E3E" w:rsidRDefault="00A8221D" w:rsidP="00FB1467">
            <w:pPr>
              <w:pStyle w:val="TAL"/>
              <w:rPr>
                <w:b/>
                <w:bCs/>
                <w:i/>
                <w:iCs/>
              </w:rPr>
            </w:pPr>
            <w:r w:rsidRPr="00B55E3E">
              <w:rPr>
                <w:b/>
                <w:bCs/>
                <w:i/>
                <w:iCs/>
              </w:rPr>
              <w:t>resourceAvailability</w:t>
            </w:r>
          </w:p>
          <w:p w14:paraId="2A58CC73" w14:textId="77777777" w:rsidR="00A8221D" w:rsidRPr="00B55E3E" w:rsidRDefault="00A8221D" w:rsidP="00FB1467">
            <w:pPr>
              <w:pStyle w:val="TAL"/>
              <w:rPr>
                <w:lang w:eastAsia="sv-SE"/>
              </w:rPr>
            </w:pPr>
            <w:r w:rsidRPr="00B55E3E">
              <w:rPr>
                <w:lang w:eastAsia="sv-SE"/>
              </w:rPr>
              <w:t>Indicates the resource availability</w:t>
            </w:r>
            <w:r w:rsidRPr="00B55E3E">
              <w:t xml:space="preserve"> of soft symbols</w:t>
            </w:r>
            <w:r w:rsidRPr="00B55E3E">
              <w:rPr>
                <w:lang w:eastAsia="sv-SE"/>
              </w:rPr>
              <w:t xml:space="preserve"> for a set of consecutive slots in the time domain. The meaning of this field</w:t>
            </w:r>
            <w:r w:rsidRPr="00B55E3E">
              <w:t xml:space="preserve"> </w:t>
            </w:r>
            <w:r w:rsidRPr="00B55E3E">
              <w:rPr>
                <w:szCs w:val="22"/>
              </w:rPr>
              <w:t xml:space="preserve">is described in TS 38.213 [13], Table 14.3. If included in </w:t>
            </w:r>
            <w:r w:rsidRPr="00B55E3E">
              <w:rPr>
                <w:i/>
                <w:iCs/>
                <w:szCs w:val="22"/>
              </w:rPr>
              <w:t>RB-SetGroup</w:t>
            </w:r>
            <w:r w:rsidRPr="00B55E3E">
              <w:rPr>
                <w:szCs w:val="22"/>
              </w:rPr>
              <w:t xml:space="preserve"> within </w:t>
            </w:r>
            <w:r w:rsidRPr="00B55E3E">
              <w:rPr>
                <w:i/>
                <w:iCs/>
                <w:szCs w:val="22"/>
              </w:rPr>
              <w:t>AvailabilityCombinationRB-Groups-r17</w:t>
            </w:r>
            <w:r w:rsidRPr="00B55E3E">
              <w:rPr>
                <w:szCs w:val="22"/>
              </w:rPr>
              <w:t xml:space="preserve">, it indicates the availability of soft resources for an RB set group. If included in </w:t>
            </w:r>
            <w:r w:rsidRPr="00B55E3E">
              <w:rPr>
                <w:i/>
                <w:iCs/>
                <w:szCs w:val="22"/>
              </w:rPr>
              <w:t>AvailabilityCombinationRB-Groups-r17</w:t>
            </w:r>
            <w:r w:rsidRPr="00B55E3E">
              <w:rPr>
                <w:szCs w:val="22"/>
              </w:rPr>
              <w:t xml:space="preserve"> when the </w:t>
            </w:r>
            <w:r w:rsidRPr="00B55E3E">
              <w:rPr>
                <w:i/>
                <w:iCs/>
                <w:szCs w:val="22"/>
              </w:rPr>
              <w:t>rb-SetGroups</w:t>
            </w:r>
            <w:r w:rsidRPr="00B55E3E">
              <w:rPr>
                <w:szCs w:val="22"/>
              </w:rPr>
              <w:t xml:space="preserve"> is not configured, it indicates the availability of soft resources in one or multiple slots for all RB sets of a DU cell.</w:t>
            </w:r>
          </w:p>
        </w:tc>
      </w:tr>
    </w:tbl>
    <w:p w14:paraId="6EC0A95A"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29B63819"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702DD7A1" w14:textId="77777777" w:rsidR="00A8221D" w:rsidRPr="00B55E3E" w:rsidRDefault="00A8221D" w:rsidP="00FB1467">
            <w:pPr>
              <w:pStyle w:val="TAH"/>
              <w:rPr>
                <w:b w:val="0"/>
                <w:lang w:eastAsia="sv-SE"/>
              </w:rPr>
            </w:pPr>
            <w:r w:rsidRPr="00B55E3E">
              <w:rPr>
                <w:i/>
                <w:iCs/>
                <w:lang w:eastAsia="sv-SE"/>
              </w:rPr>
              <w:lastRenderedPageBreak/>
              <w:t>AvailabilityCombinationsPerCell</w:t>
            </w:r>
            <w:r w:rsidRPr="00B55E3E">
              <w:rPr>
                <w:lang w:eastAsia="sv-SE"/>
              </w:rPr>
              <w:t xml:space="preserve"> field descriptions</w:t>
            </w:r>
          </w:p>
        </w:tc>
      </w:tr>
      <w:tr w:rsidR="00A8221D" w:rsidRPr="00B55E3E" w14:paraId="54390E37"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4E92CD41" w14:textId="77777777" w:rsidR="00A8221D" w:rsidRPr="00B55E3E" w:rsidRDefault="00A8221D" w:rsidP="00FB1467">
            <w:pPr>
              <w:pStyle w:val="TAL"/>
              <w:rPr>
                <w:b/>
                <w:bCs/>
                <w:i/>
                <w:iCs/>
              </w:rPr>
            </w:pPr>
            <w:r w:rsidRPr="00B55E3E">
              <w:rPr>
                <w:b/>
                <w:bCs/>
                <w:i/>
                <w:iCs/>
              </w:rPr>
              <w:t>iab-DU-CellIdentity</w:t>
            </w:r>
          </w:p>
          <w:p w14:paraId="70D91CF6" w14:textId="77777777" w:rsidR="00A8221D" w:rsidRPr="00B55E3E" w:rsidRDefault="00A8221D" w:rsidP="00FB1467">
            <w:pPr>
              <w:pStyle w:val="TAL"/>
              <w:rPr>
                <w:lang w:eastAsia="sv-SE"/>
              </w:rPr>
            </w:pPr>
            <w:r w:rsidRPr="00B55E3E">
              <w:rPr>
                <w:rFonts w:cs="Arial"/>
                <w:szCs w:val="18"/>
                <w:lang w:eastAsia="zh-CN"/>
              </w:rPr>
              <w:t xml:space="preserve">The ID of the IAB-DU cell for which the </w:t>
            </w:r>
            <w:r w:rsidRPr="00B55E3E">
              <w:rPr>
                <w:rFonts w:cs="Arial"/>
                <w:i/>
                <w:iCs/>
                <w:szCs w:val="18"/>
                <w:lang w:eastAsia="zh-CN"/>
              </w:rPr>
              <w:t>availabilityCombinations</w:t>
            </w:r>
            <w:r w:rsidRPr="00B55E3E">
              <w:rPr>
                <w:rFonts w:cs="Arial"/>
                <w:szCs w:val="18"/>
                <w:lang w:eastAsia="zh-CN"/>
              </w:rPr>
              <w:t xml:space="preserve"> are applicable.</w:t>
            </w:r>
          </w:p>
        </w:tc>
      </w:tr>
      <w:tr w:rsidR="00A8221D" w:rsidRPr="00B55E3E" w14:paraId="00DC51EB"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2BE32FC5" w14:textId="77777777" w:rsidR="00A8221D" w:rsidRPr="00B55E3E" w:rsidRDefault="00A8221D" w:rsidP="00FB1467">
            <w:pPr>
              <w:pStyle w:val="TAL"/>
              <w:rPr>
                <w:b/>
                <w:bCs/>
                <w:i/>
                <w:iCs/>
              </w:rPr>
            </w:pPr>
            <w:r w:rsidRPr="00B55E3E">
              <w:rPr>
                <w:b/>
                <w:bCs/>
                <w:i/>
                <w:iCs/>
              </w:rPr>
              <w:t>positionInDCI-AI</w:t>
            </w:r>
          </w:p>
          <w:p w14:paraId="45AC5F99" w14:textId="77777777" w:rsidR="00A8221D" w:rsidRPr="00B55E3E" w:rsidRDefault="00A8221D" w:rsidP="00FB1467">
            <w:pPr>
              <w:pStyle w:val="TAL"/>
              <w:rPr>
                <w:lang w:eastAsia="sv-SE"/>
              </w:rPr>
            </w:pPr>
            <w:r w:rsidRPr="00B55E3E">
              <w:rPr>
                <w:lang w:eastAsia="sv-SE"/>
              </w:rPr>
              <w:t xml:space="preserve">The (starting) position (bit) of the </w:t>
            </w:r>
            <w:r w:rsidRPr="00B55E3E">
              <w:rPr>
                <w:i/>
                <w:iCs/>
                <w:lang w:eastAsia="sv-SE"/>
              </w:rPr>
              <w:t>AvailabilityCombinationId</w:t>
            </w:r>
            <w:r w:rsidRPr="00B55E3E">
              <w:rPr>
                <w:lang w:eastAsia="sv-SE"/>
              </w:rPr>
              <w:t xml:space="preserve"> for the indicated IAB-DU cell (</w:t>
            </w:r>
            <w:r w:rsidRPr="00B55E3E">
              <w:rPr>
                <w:i/>
                <w:iCs/>
                <w:szCs w:val="22"/>
                <w:lang w:eastAsia="zh-CN"/>
              </w:rPr>
              <w:t>iab-DU-CellIdentity</w:t>
            </w:r>
            <w:r w:rsidRPr="00B55E3E">
              <w:rPr>
                <w:lang w:eastAsia="sv-SE"/>
              </w:rPr>
              <w:t xml:space="preserve">) within the DCI payload. If </w:t>
            </w:r>
            <w:r w:rsidRPr="00B55E3E">
              <w:rPr>
                <w:i/>
                <w:iCs/>
              </w:rPr>
              <w:t>positionInDCI-AI-RBGroups</w:t>
            </w:r>
            <w:r w:rsidRPr="00B55E3E">
              <w:t xml:space="preserve"> is not configured, it applies to the </w:t>
            </w:r>
            <w:r w:rsidRPr="00B55E3E">
              <w:rPr>
                <w:i/>
                <w:iCs/>
              </w:rPr>
              <w:t>availabilityCombinationId</w:t>
            </w:r>
            <w:r w:rsidRPr="00B55E3E">
              <w:t xml:space="preserve"> included in </w:t>
            </w:r>
            <w:r w:rsidRPr="00B55E3E">
              <w:rPr>
                <w:i/>
                <w:iCs/>
              </w:rPr>
              <w:t>availabilityCombinations</w:t>
            </w:r>
            <w:r w:rsidRPr="00B55E3E">
              <w:t xml:space="preserve"> and in </w:t>
            </w:r>
            <w:r w:rsidRPr="00B55E3E">
              <w:rPr>
                <w:i/>
                <w:iCs/>
              </w:rPr>
              <w:t>availabilityCombinationsRBGroups</w:t>
            </w:r>
            <w:r w:rsidRPr="00B55E3E">
              <w:t xml:space="preserve">. </w:t>
            </w:r>
            <w:r w:rsidRPr="00B55E3E">
              <w:rPr>
                <w:lang w:eastAsia="sv-SE"/>
              </w:rPr>
              <w:t xml:space="preserve">If </w:t>
            </w:r>
            <w:r w:rsidRPr="00B55E3E">
              <w:rPr>
                <w:i/>
                <w:iCs/>
              </w:rPr>
              <w:t>positionInDCI-AI-RBGroups</w:t>
            </w:r>
            <w:r w:rsidRPr="00B55E3E">
              <w:t xml:space="preserve"> is configured, it applies to the </w:t>
            </w:r>
            <w:r w:rsidRPr="00B55E3E">
              <w:rPr>
                <w:i/>
                <w:iCs/>
              </w:rPr>
              <w:t>availabilityCombinationId</w:t>
            </w:r>
            <w:r w:rsidRPr="00B55E3E">
              <w:t xml:space="preserve"> included in</w:t>
            </w:r>
            <w:r w:rsidRPr="00B55E3E">
              <w:rPr>
                <w:i/>
                <w:iCs/>
              </w:rPr>
              <w:t xml:space="preserve"> availabilityCombinations</w:t>
            </w:r>
            <w:r w:rsidRPr="00B55E3E">
              <w:t>.</w:t>
            </w:r>
          </w:p>
        </w:tc>
      </w:tr>
      <w:tr w:rsidR="00A8221D" w:rsidRPr="00B55E3E" w14:paraId="25726F7D"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1F3F55FA" w14:textId="77777777" w:rsidR="00A8221D" w:rsidRPr="00B55E3E" w:rsidRDefault="00A8221D" w:rsidP="00FB1467">
            <w:pPr>
              <w:pStyle w:val="TAL"/>
              <w:rPr>
                <w:b/>
                <w:bCs/>
                <w:i/>
                <w:iCs/>
              </w:rPr>
            </w:pPr>
            <w:r w:rsidRPr="00B55E3E">
              <w:rPr>
                <w:b/>
                <w:bCs/>
                <w:i/>
                <w:iCs/>
              </w:rPr>
              <w:t>positionInDCI-AI-RBGroups</w:t>
            </w:r>
          </w:p>
          <w:p w14:paraId="5BD214BD" w14:textId="77777777" w:rsidR="00A8221D" w:rsidRPr="00B55E3E" w:rsidRDefault="00A8221D" w:rsidP="00FB1467">
            <w:pPr>
              <w:pStyle w:val="TAL"/>
            </w:pPr>
            <w:r w:rsidRPr="00B55E3E">
              <w:t xml:space="preserve">The (starting) position (bit) of the </w:t>
            </w:r>
            <w:r w:rsidRPr="00B55E3E">
              <w:rPr>
                <w:i/>
                <w:iCs/>
              </w:rPr>
              <w:t>availabilityCombinationId</w:t>
            </w:r>
            <w:r w:rsidRPr="00B55E3E">
              <w:t xml:space="preserve"> associated to the </w:t>
            </w:r>
            <w:r w:rsidRPr="00B55E3E">
              <w:rPr>
                <w:i/>
                <w:iCs/>
              </w:rPr>
              <w:t>availabilityCombinationsRBGroups</w:t>
            </w:r>
            <w:r w:rsidRPr="00B55E3E">
              <w:t xml:space="preserve"> for the indicated IAB-DU cell (</w:t>
            </w:r>
            <w:r w:rsidRPr="00B55E3E">
              <w:rPr>
                <w:i/>
                <w:iCs/>
              </w:rPr>
              <w:t>iab-DU-CellIdentity</w:t>
            </w:r>
            <w:r w:rsidRPr="00B55E3E">
              <w:t>) within the DCI payload.</w:t>
            </w:r>
          </w:p>
        </w:tc>
      </w:tr>
    </w:tbl>
    <w:p w14:paraId="322BE1E2"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0F23FE6C" w14:textId="77777777" w:rsidTr="00FB1467">
        <w:tc>
          <w:tcPr>
            <w:tcW w:w="14175" w:type="dxa"/>
            <w:tcBorders>
              <w:top w:val="single" w:sz="4" w:space="0" w:color="auto"/>
              <w:left w:val="single" w:sz="4" w:space="0" w:color="auto"/>
              <w:bottom w:val="single" w:sz="4" w:space="0" w:color="auto"/>
              <w:right w:val="single" w:sz="4" w:space="0" w:color="auto"/>
            </w:tcBorders>
          </w:tcPr>
          <w:p w14:paraId="58855BEA" w14:textId="77777777" w:rsidR="00A8221D" w:rsidRPr="00B55E3E" w:rsidRDefault="00A8221D" w:rsidP="00FB1467">
            <w:pPr>
              <w:pStyle w:val="TAH"/>
              <w:rPr>
                <w:b w:val="0"/>
                <w:lang w:eastAsia="sv-SE"/>
              </w:rPr>
            </w:pPr>
            <w:r w:rsidRPr="00B55E3E">
              <w:rPr>
                <w:i/>
                <w:iCs/>
                <w:lang w:eastAsia="sv-SE"/>
              </w:rPr>
              <w:t>AvailabilityCombinationRB-Groups</w:t>
            </w:r>
            <w:r w:rsidRPr="00B55E3E">
              <w:rPr>
                <w:lang w:eastAsia="sv-SE"/>
              </w:rPr>
              <w:t xml:space="preserve"> field descriptions</w:t>
            </w:r>
          </w:p>
        </w:tc>
      </w:tr>
      <w:tr w:rsidR="00A8221D" w:rsidRPr="00B55E3E" w14:paraId="201CC15C" w14:textId="77777777" w:rsidTr="00FB1467">
        <w:tc>
          <w:tcPr>
            <w:tcW w:w="14175" w:type="dxa"/>
            <w:tcBorders>
              <w:top w:val="single" w:sz="4" w:space="0" w:color="auto"/>
              <w:left w:val="single" w:sz="4" w:space="0" w:color="auto"/>
              <w:bottom w:val="single" w:sz="4" w:space="0" w:color="auto"/>
              <w:right w:val="single" w:sz="4" w:space="0" w:color="auto"/>
            </w:tcBorders>
          </w:tcPr>
          <w:p w14:paraId="72E4239D" w14:textId="77777777" w:rsidR="00A8221D" w:rsidRPr="00B55E3E" w:rsidRDefault="00A8221D" w:rsidP="00FB1467">
            <w:pPr>
              <w:pStyle w:val="TAL"/>
              <w:rPr>
                <w:lang w:eastAsia="zh-CN"/>
              </w:rPr>
            </w:pPr>
            <w:r w:rsidRPr="00B55E3E">
              <w:rPr>
                <w:b/>
                <w:bCs/>
                <w:i/>
                <w:iCs/>
                <w:lang w:eastAsia="zh-CN"/>
              </w:rPr>
              <w:t>rb-SetGroups</w:t>
            </w:r>
          </w:p>
          <w:p w14:paraId="35372896" w14:textId="77777777" w:rsidR="00A8221D" w:rsidRPr="00B55E3E" w:rsidRDefault="00A8221D" w:rsidP="00FB1467">
            <w:pPr>
              <w:pStyle w:val="TAL"/>
              <w:rPr>
                <w:b/>
                <w:bCs/>
                <w:i/>
                <w:iCs/>
                <w:lang w:eastAsia="zh-CN"/>
              </w:rPr>
            </w:pPr>
            <w:r w:rsidRPr="00B55E3E">
              <w:rPr>
                <w:lang w:eastAsia="zh-CN"/>
              </w:rPr>
              <w:t>Indicates the RB set groups configured for the availability combination. Each group includes consecutive RB sets.</w:t>
            </w:r>
          </w:p>
        </w:tc>
      </w:tr>
      <w:tr w:rsidR="00A8221D" w:rsidRPr="00B55E3E" w14:paraId="759E2843" w14:textId="77777777" w:rsidTr="00FB1467">
        <w:tc>
          <w:tcPr>
            <w:tcW w:w="14175" w:type="dxa"/>
            <w:tcBorders>
              <w:top w:val="single" w:sz="4" w:space="0" w:color="auto"/>
              <w:left w:val="single" w:sz="4" w:space="0" w:color="auto"/>
              <w:bottom w:val="single" w:sz="4" w:space="0" w:color="auto"/>
              <w:right w:val="single" w:sz="4" w:space="0" w:color="auto"/>
            </w:tcBorders>
          </w:tcPr>
          <w:p w14:paraId="0A32A91D" w14:textId="77777777" w:rsidR="00A8221D" w:rsidRPr="00B55E3E" w:rsidRDefault="00A8221D" w:rsidP="00FB1467">
            <w:pPr>
              <w:pStyle w:val="TAL"/>
              <w:rPr>
                <w:b/>
                <w:bCs/>
                <w:i/>
                <w:iCs/>
                <w:lang w:eastAsia="zh-CN"/>
              </w:rPr>
            </w:pPr>
            <w:r w:rsidRPr="00B55E3E">
              <w:rPr>
                <w:b/>
                <w:bCs/>
                <w:i/>
                <w:iCs/>
                <w:lang w:eastAsia="zh-CN"/>
              </w:rPr>
              <w:t>rb-Sets</w:t>
            </w:r>
          </w:p>
          <w:p w14:paraId="548E63F9" w14:textId="77777777" w:rsidR="00A8221D" w:rsidRPr="00B55E3E" w:rsidRDefault="00A8221D" w:rsidP="00FB1467">
            <w:pPr>
              <w:pStyle w:val="TAL"/>
              <w:rPr>
                <w:b/>
                <w:bCs/>
                <w:i/>
                <w:iCs/>
                <w:lang w:eastAsia="zh-CN"/>
              </w:rPr>
            </w:pPr>
            <w:r w:rsidRPr="00B55E3E">
              <w:rPr>
                <w:lang w:eastAsia="zh-CN"/>
              </w:rPr>
              <w:t>Indicates the one or more RB set indexes associated to one or more RB sets configured for one RB set group.</w:t>
            </w:r>
          </w:p>
        </w:tc>
      </w:tr>
    </w:tbl>
    <w:p w14:paraId="4F7B8641" w14:textId="77777777" w:rsidR="00A8221D" w:rsidRPr="00B55E3E" w:rsidRDefault="00A8221D" w:rsidP="00A8221D"/>
    <w:p w14:paraId="50DA4574" w14:textId="77777777" w:rsidR="00A8221D" w:rsidRPr="00B55E3E" w:rsidRDefault="00A8221D" w:rsidP="00A8221D">
      <w:pPr>
        <w:pStyle w:val="Heading4"/>
        <w:rPr>
          <w:rFonts w:eastAsiaTheme="minorEastAsia"/>
        </w:rPr>
      </w:pPr>
      <w:bookmarkStart w:id="1348" w:name="_Toc60777166"/>
      <w:bookmarkStart w:id="1349" w:name="_Toc115428957"/>
      <w:r w:rsidRPr="00B55E3E">
        <w:t>–</w:t>
      </w:r>
      <w:r w:rsidRPr="00B55E3E">
        <w:tab/>
      </w:r>
      <w:r w:rsidRPr="00B55E3E">
        <w:rPr>
          <w:i/>
        </w:rPr>
        <w:t>AvailabilityIndicator</w:t>
      </w:r>
      <w:bookmarkEnd w:id="1348"/>
      <w:bookmarkEnd w:id="1349"/>
    </w:p>
    <w:p w14:paraId="60A744D0" w14:textId="77777777" w:rsidR="00A8221D" w:rsidRPr="00B55E3E" w:rsidRDefault="00A8221D" w:rsidP="00A8221D">
      <w:r w:rsidRPr="00B55E3E">
        <w:t xml:space="preserve">The IE </w:t>
      </w:r>
      <w:r w:rsidRPr="00B55E3E">
        <w:rPr>
          <w:i/>
        </w:rPr>
        <w:t>AvailabilityIndicator</w:t>
      </w:r>
      <w:r w:rsidRPr="00B55E3E">
        <w:t xml:space="preserve"> is used to configure monitoring a PDCCH for Availability Indicators (AI).</w:t>
      </w:r>
    </w:p>
    <w:p w14:paraId="0C07B8F5" w14:textId="77777777" w:rsidR="00A8221D" w:rsidRPr="00B55E3E" w:rsidRDefault="00A8221D" w:rsidP="00A8221D">
      <w:pPr>
        <w:pStyle w:val="TH"/>
      </w:pPr>
      <w:r w:rsidRPr="00B55E3E">
        <w:rPr>
          <w:i/>
        </w:rPr>
        <w:t>AvailabilityIndicator</w:t>
      </w:r>
      <w:r w:rsidRPr="00B55E3E">
        <w:t xml:space="preserve"> information element</w:t>
      </w:r>
    </w:p>
    <w:p w14:paraId="1F4F36DE" w14:textId="77777777" w:rsidR="00A8221D" w:rsidRPr="00B55E3E" w:rsidRDefault="00A8221D" w:rsidP="00A8221D">
      <w:pPr>
        <w:pStyle w:val="PL"/>
        <w:rPr>
          <w:color w:val="808080"/>
        </w:rPr>
      </w:pPr>
      <w:r w:rsidRPr="00B55E3E">
        <w:rPr>
          <w:color w:val="808080"/>
        </w:rPr>
        <w:t>-- ASN1START</w:t>
      </w:r>
    </w:p>
    <w:p w14:paraId="3CF8AE67" w14:textId="77777777" w:rsidR="00A8221D" w:rsidRPr="00B55E3E" w:rsidRDefault="00A8221D" w:rsidP="00A8221D">
      <w:pPr>
        <w:pStyle w:val="PL"/>
        <w:rPr>
          <w:color w:val="808080"/>
        </w:rPr>
      </w:pPr>
      <w:r w:rsidRPr="00B55E3E">
        <w:rPr>
          <w:color w:val="808080"/>
        </w:rPr>
        <w:t>-- TAG-AVAILABILITYINDICATOR-START</w:t>
      </w:r>
    </w:p>
    <w:p w14:paraId="2B477166" w14:textId="77777777" w:rsidR="00A8221D" w:rsidRPr="00B55E3E" w:rsidRDefault="00A8221D" w:rsidP="00A8221D">
      <w:pPr>
        <w:pStyle w:val="PL"/>
      </w:pPr>
    </w:p>
    <w:p w14:paraId="6ED61092" w14:textId="77777777" w:rsidR="00A8221D" w:rsidRPr="00B55E3E" w:rsidRDefault="00A8221D" w:rsidP="00A8221D">
      <w:pPr>
        <w:pStyle w:val="PL"/>
      </w:pPr>
      <w:r w:rsidRPr="00B55E3E">
        <w:t xml:space="preserve">AvailabilityIndicator-r16 ::=    </w:t>
      </w:r>
      <w:r w:rsidRPr="00B55E3E">
        <w:rPr>
          <w:color w:val="993366"/>
        </w:rPr>
        <w:t>SEQUENCE</w:t>
      </w:r>
      <w:r w:rsidRPr="00B55E3E">
        <w:t xml:space="preserve"> {</w:t>
      </w:r>
    </w:p>
    <w:p w14:paraId="2546ABEC" w14:textId="77777777" w:rsidR="00A8221D" w:rsidRPr="00B55E3E" w:rsidRDefault="00A8221D" w:rsidP="00A8221D">
      <w:pPr>
        <w:pStyle w:val="PL"/>
      </w:pPr>
      <w:r w:rsidRPr="00B55E3E">
        <w:t xml:space="preserve">    ai-RNTI-r16                      AI-RNTI-r16,</w:t>
      </w:r>
    </w:p>
    <w:p w14:paraId="233E5261" w14:textId="77777777" w:rsidR="00A8221D" w:rsidRPr="00B55E3E" w:rsidRDefault="00A8221D" w:rsidP="00A8221D">
      <w:pPr>
        <w:pStyle w:val="PL"/>
      </w:pPr>
      <w:r w:rsidRPr="00B55E3E">
        <w:t xml:space="preserve">    dci-PayloadSizeAI-r16            </w:t>
      </w:r>
      <w:r w:rsidRPr="00B55E3E">
        <w:rPr>
          <w:color w:val="993366"/>
        </w:rPr>
        <w:t>INTEGER</w:t>
      </w:r>
      <w:r w:rsidRPr="00B55E3E">
        <w:t xml:space="preserve"> (1..maxAI-DCI-PayloadSize-r16),</w:t>
      </w:r>
    </w:p>
    <w:p w14:paraId="28EB1E51" w14:textId="77777777" w:rsidR="00A8221D" w:rsidRPr="00B55E3E" w:rsidRDefault="00A8221D" w:rsidP="00A8221D">
      <w:pPr>
        <w:pStyle w:val="PL"/>
        <w:rPr>
          <w:color w:val="808080"/>
        </w:rPr>
      </w:pPr>
      <w:r w:rsidRPr="00B55E3E">
        <w:t xml:space="preserve">    availableCombToAddMod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r16          </w:t>
      </w:r>
      <w:r w:rsidRPr="00B55E3E">
        <w:rPr>
          <w:color w:val="993366"/>
        </w:rPr>
        <w:t>OPTIONAL</w:t>
      </w:r>
      <w:r w:rsidRPr="00B55E3E">
        <w:t xml:space="preserve">, </w:t>
      </w:r>
      <w:r w:rsidRPr="00B55E3E">
        <w:rPr>
          <w:color w:val="808080"/>
        </w:rPr>
        <w:t>-- Need N</w:t>
      </w:r>
    </w:p>
    <w:p w14:paraId="5EF6E36A" w14:textId="77777777" w:rsidR="00A8221D" w:rsidRPr="00B55E3E" w:rsidRDefault="00A8221D" w:rsidP="00A8221D">
      <w:pPr>
        <w:pStyle w:val="PL"/>
        <w:rPr>
          <w:color w:val="808080"/>
        </w:rPr>
      </w:pPr>
      <w:r w:rsidRPr="00B55E3E">
        <w:t xml:space="preserve">    availableCombToRelease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Index-r16     </w:t>
      </w:r>
      <w:r w:rsidRPr="00B55E3E">
        <w:rPr>
          <w:color w:val="993366"/>
        </w:rPr>
        <w:t>OPTIONAL</w:t>
      </w:r>
      <w:r w:rsidRPr="00B55E3E">
        <w:t xml:space="preserve">, </w:t>
      </w:r>
      <w:r w:rsidRPr="00B55E3E">
        <w:rPr>
          <w:color w:val="808080"/>
        </w:rPr>
        <w:t>-- Need N</w:t>
      </w:r>
    </w:p>
    <w:p w14:paraId="407F391E" w14:textId="77777777" w:rsidR="00A8221D" w:rsidRPr="00B55E3E" w:rsidRDefault="00A8221D" w:rsidP="00A8221D">
      <w:pPr>
        <w:pStyle w:val="PL"/>
      </w:pPr>
      <w:r w:rsidRPr="00B55E3E">
        <w:t xml:space="preserve">    ...</w:t>
      </w:r>
    </w:p>
    <w:p w14:paraId="6BBF050B" w14:textId="77777777" w:rsidR="00A8221D" w:rsidRPr="00B55E3E" w:rsidRDefault="00A8221D" w:rsidP="00A8221D">
      <w:pPr>
        <w:pStyle w:val="PL"/>
      </w:pPr>
      <w:r w:rsidRPr="00B55E3E">
        <w:t>}</w:t>
      </w:r>
    </w:p>
    <w:p w14:paraId="1A316C56" w14:textId="77777777" w:rsidR="00A8221D" w:rsidRPr="00B55E3E" w:rsidRDefault="00A8221D" w:rsidP="00A8221D">
      <w:pPr>
        <w:pStyle w:val="PL"/>
      </w:pPr>
    </w:p>
    <w:p w14:paraId="7515E419" w14:textId="77777777" w:rsidR="00A8221D" w:rsidRPr="00B55E3E" w:rsidRDefault="00A8221D" w:rsidP="00A8221D">
      <w:pPr>
        <w:pStyle w:val="PL"/>
      </w:pPr>
      <w:r w:rsidRPr="00B55E3E">
        <w:t>AI-RNTI-r16 ::=                      RNTI-Value</w:t>
      </w:r>
    </w:p>
    <w:p w14:paraId="63DC9083" w14:textId="77777777" w:rsidR="00A8221D" w:rsidRPr="00B55E3E" w:rsidRDefault="00A8221D" w:rsidP="00A8221D">
      <w:pPr>
        <w:pStyle w:val="PL"/>
      </w:pPr>
    </w:p>
    <w:p w14:paraId="1FA0CE21" w14:textId="77777777" w:rsidR="00A8221D" w:rsidRPr="00B55E3E" w:rsidRDefault="00A8221D" w:rsidP="00A8221D">
      <w:pPr>
        <w:pStyle w:val="PL"/>
        <w:rPr>
          <w:color w:val="808080"/>
        </w:rPr>
      </w:pPr>
      <w:r w:rsidRPr="00B55E3E">
        <w:rPr>
          <w:color w:val="808080"/>
        </w:rPr>
        <w:t>-- TAG-AVAILABILITYINDICATOR-STOP</w:t>
      </w:r>
    </w:p>
    <w:p w14:paraId="771087F9" w14:textId="77777777" w:rsidR="00A8221D" w:rsidRPr="00B55E3E" w:rsidRDefault="00A8221D" w:rsidP="00A8221D">
      <w:pPr>
        <w:pStyle w:val="PL"/>
        <w:rPr>
          <w:color w:val="808080"/>
        </w:rPr>
      </w:pPr>
      <w:r w:rsidRPr="00B55E3E">
        <w:rPr>
          <w:color w:val="808080"/>
        </w:rPr>
        <w:t>-- ASN1STOP</w:t>
      </w:r>
    </w:p>
    <w:p w14:paraId="503D604E"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07D4CEA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DA46C1F" w14:textId="77777777" w:rsidR="00A8221D" w:rsidRPr="00B55E3E" w:rsidRDefault="00A8221D" w:rsidP="00FB1467">
            <w:pPr>
              <w:pStyle w:val="TAH"/>
              <w:rPr>
                <w:szCs w:val="22"/>
                <w:lang w:eastAsia="sv-SE"/>
              </w:rPr>
            </w:pPr>
            <w:r w:rsidRPr="00B55E3E">
              <w:rPr>
                <w:i/>
                <w:szCs w:val="22"/>
                <w:lang w:eastAsia="sv-SE"/>
              </w:rPr>
              <w:lastRenderedPageBreak/>
              <w:t xml:space="preserve">AvailabilityIndicator </w:t>
            </w:r>
            <w:r w:rsidRPr="00B55E3E">
              <w:rPr>
                <w:szCs w:val="22"/>
                <w:lang w:eastAsia="sv-SE"/>
              </w:rPr>
              <w:t>field descriptions</w:t>
            </w:r>
          </w:p>
        </w:tc>
      </w:tr>
      <w:tr w:rsidR="00A8221D" w:rsidRPr="00B55E3E" w14:paraId="7ABCF80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A08E45E" w14:textId="77777777" w:rsidR="00A8221D" w:rsidRPr="00B55E3E" w:rsidRDefault="00A8221D" w:rsidP="00FB1467">
            <w:pPr>
              <w:pStyle w:val="TAL"/>
              <w:rPr>
                <w:szCs w:val="22"/>
                <w:lang w:eastAsia="sv-SE"/>
              </w:rPr>
            </w:pPr>
            <w:r w:rsidRPr="00B55E3E">
              <w:rPr>
                <w:b/>
                <w:i/>
                <w:szCs w:val="22"/>
                <w:lang w:eastAsia="sv-SE"/>
              </w:rPr>
              <w:t>ai-RNTI</w:t>
            </w:r>
          </w:p>
          <w:p w14:paraId="122D9BC1" w14:textId="77777777" w:rsidR="00A8221D" w:rsidRPr="00B55E3E" w:rsidRDefault="00A8221D" w:rsidP="00FB1467">
            <w:pPr>
              <w:pStyle w:val="TAH"/>
              <w:jc w:val="left"/>
              <w:rPr>
                <w:b w:val="0"/>
                <w:i/>
                <w:szCs w:val="22"/>
                <w:lang w:eastAsia="sv-SE"/>
              </w:rPr>
            </w:pPr>
            <w:r w:rsidRPr="00B55E3E">
              <w:rPr>
                <w:b w:val="0"/>
                <w:szCs w:val="22"/>
                <w:lang w:eastAsia="sv-SE"/>
              </w:rPr>
              <w:t xml:space="preserve">Used by an IAB-MT for detection of DCI format 2_5 indicating </w:t>
            </w:r>
            <w:r w:rsidRPr="00B55E3E">
              <w:rPr>
                <w:b w:val="0"/>
                <w:i/>
                <w:iCs/>
                <w:szCs w:val="22"/>
                <w:lang w:eastAsia="sv-SE"/>
              </w:rPr>
              <w:t>AvailabilityCombinationId</w:t>
            </w:r>
            <w:r w:rsidRPr="00B55E3E">
              <w:rPr>
                <w:b w:val="0"/>
                <w:szCs w:val="22"/>
                <w:lang w:eastAsia="sv-SE"/>
              </w:rPr>
              <w:t xml:space="preserve"> for an IAB-DU's cells.</w:t>
            </w:r>
          </w:p>
        </w:tc>
      </w:tr>
      <w:tr w:rsidR="00A8221D" w:rsidRPr="00B55E3E" w14:paraId="3048561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E84183C" w14:textId="77777777" w:rsidR="00A8221D" w:rsidRPr="00B55E3E" w:rsidRDefault="00A8221D" w:rsidP="00FB1467">
            <w:pPr>
              <w:pStyle w:val="TAL"/>
              <w:rPr>
                <w:szCs w:val="22"/>
                <w:lang w:eastAsia="sv-SE"/>
              </w:rPr>
            </w:pPr>
            <w:r w:rsidRPr="00B55E3E">
              <w:rPr>
                <w:b/>
                <w:i/>
                <w:szCs w:val="22"/>
                <w:lang w:eastAsia="sv-SE"/>
              </w:rPr>
              <w:t>availableCombToAddModList</w:t>
            </w:r>
          </w:p>
          <w:p w14:paraId="6CA27AA7" w14:textId="77777777" w:rsidR="00A8221D" w:rsidRPr="00B55E3E" w:rsidRDefault="00A8221D" w:rsidP="00FB1467">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add for the IAB-DU's cells. (see TS 38.213 [13], clause 14).</w:t>
            </w:r>
          </w:p>
        </w:tc>
      </w:tr>
      <w:tr w:rsidR="00A8221D" w:rsidRPr="00B55E3E" w14:paraId="63576C3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21BD99E" w14:textId="77777777" w:rsidR="00A8221D" w:rsidRPr="00B55E3E" w:rsidRDefault="00A8221D" w:rsidP="00FB1467">
            <w:pPr>
              <w:pStyle w:val="TAL"/>
              <w:rPr>
                <w:szCs w:val="22"/>
                <w:lang w:eastAsia="sv-SE"/>
              </w:rPr>
            </w:pPr>
            <w:r w:rsidRPr="00B55E3E">
              <w:rPr>
                <w:b/>
                <w:i/>
                <w:szCs w:val="22"/>
                <w:lang w:eastAsia="sv-SE"/>
              </w:rPr>
              <w:t>availableCombToReleaseList</w:t>
            </w:r>
          </w:p>
          <w:p w14:paraId="617868C0" w14:textId="77777777" w:rsidR="00A8221D" w:rsidRPr="00B55E3E" w:rsidRDefault="00A8221D" w:rsidP="00FB1467">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release for the IAB-DU's cells. (see TS 38.213 [13], clause 14).</w:t>
            </w:r>
          </w:p>
        </w:tc>
      </w:tr>
      <w:tr w:rsidR="00A8221D" w:rsidRPr="00B55E3E" w14:paraId="51C0A61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BE01583" w14:textId="77777777" w:rsidR="00A8221D" w:rsidRPr="00B55E3E" w:rsidRDefault="00A8221D" w:rsidP="00FB1467">
            <w:pPr>
              <w:pStyle w:val="TAL"/>
              <w:rPr>
                <w:szCs w:val="22"/>
                <w:lang w:eastAsia="sv-SE"/>
              </w:rPr>
            </w:pPr>
            <w:r w:rsidRPr="00B55E3E">
              <w:rPr>
                <w:b/>
                <w:i/>
                <w:szCs w:val="22"/>
                <w:lang w:eastAsia="sv-SE"/>
              </w:rPr>
              <w:t>dci-PayloadSizeAI</w:t>
            </w:r>
          </w:p>
          <w:p w14:paraId="4EA602A7" w14:textId="77777777" w:rsidR="00A8221D" w:rsidRPr="00B55E3E" w:rsidRDefault="00A8221D" w:rsidP="00FB1467">
            <w:pPr>
              <w:pStyle w:val="TAL"/>
              <w:rPr>
                <w:b/>
                <w:i/>
                <w:szCs w:val="22"/>
                <w:lang w:eastAsia="sv-SE"/>
              </w:rPr>
            </w:pPr>
            <w:r w:rsidRPr="00B55E3E">
              <w:rPr>
                <w:szCs w:val="22"/>
                <w:lang w:eastAsia="sv-SE"/>
              </w:rPr>
              <w:t>Total length of the DCI payload scrambled with ai-RNTI (see TS 38.213 [13]).</w:t>
            </w:r>
          </w:p>
        </w:tc>
      </w:tr>
    </w:tbl>
    <w:p w14:paraId="66B1CADA" w14:textId="77777777" w:rsidR="00A8221D" w:rsidRPr="00B55E3E" w:rsidRDefault="00A8221D" w:rsidP="00A8221D"/>
    <w:p w14:paraId="4DBFF3FF" w14:textId="77777777" w:rsidR="00A8221D" w:rsidRPr="00B55E3E" w:rsidRDefault="00A8221D" w:rsidP="00A8221D">
      <w:pPr>
        <w:pStyle w:val="Heading4"/>
        <w:rPr>
          <w:rFonts w:eastAsia="SimSun"/>
        </w:rPr>
      </w:pPr>
      <w:bookmarkStart w:id="1350" w:name="_Toc60777167"/>
      <w:bookmarkStart w:id="1351" w:name="_Toc115428958"/>
      <w:r w:rsidRPr="00B55E3E">
        <w:rPr>
          <w:rFonts w:eastAsia="SimSun"/>
        </w:rPr>
        <w:t>–</w:t>
      </w:r>
      <w:r w:rsidRPr="00B55E3E">
        <w:rPr>
          <w:rFonts w:eastAsia="SimSun"/>
        </w:rPr>
        <w:tab/>
      </w:r>
      <w:r w:rsidRPr="00B55E3E">
        <w:rPr>
          <w:rFonts w:eastAsia="SimSun"/>
          <w:i/>
        </w:rPr>
        <w:t>BAP-RoutingID</w:t>
      </w:r>
      <w:bookmarkEnd w:id="1350"/>
      <w:bookmarkEnd w:id="1351"/>
    </w:p>
    <w:p w14:paraId="58005F91" w14:textId="77777777" w:rsidR="00A8221D" w:rsidRPr="00B55E3E" w:rsidRDefault="00A8221D" w:rsidP="00A8221D">
      <w:pPr>
        <w:rPr>
          <w:rFonts w:eastAsia="SimSun"/>
        </w:rPr>
      </w:pPr>
      <w:r w:rsidRPr="00B55E3E">
        <w:rPr>
          <w:rFonts w:eastAsia="SimSun"/>
        </w:rPr>
        <w:t xml:space="preserve">The IE </w:t>
      </w:r>
      <w:r w:rsidRPr="00B55E3E">
        <w:rPr>
          <w:rFonts w:eastAsia="SimSun"/>
          <w:i/>
          <w:iCs/>
        </w:rPr>
        <w:t>BAP-RoutingID</w:t>
      </w:r>
      <w:r w:rsidRPr="00B55E3E">
        <w:rPr>
          <w:rFonts w:eastAsia="SimSun"/>
        </w:rPr>
        <w:t xml:space="preserve"> is </w:t>
      </w:r>
      <w:r w:rsidRPr="00B55E3E">
        <w:rPr>
          <w:szCs w:val="22"/>
        </w:rPr>
        <w:t>used for IAB-node to configure the BAP Routing ID.</w:t>
      </w:r>
    </w:p>
    <w:p w14:paraId="215F2707" w14:textId="77777777" w:rsidR="00A8221D" w:rsidRPr="00B55E3E" w:rsidRDefault="00A8221D" w:rsidP="00A8221D">
      <w:pPr>
        <w:pStyle w:val="TH"/>
        <w:rPr>
          <w:rFonts w:eastAsia="SimSun"/>
        </w:rPr>
      </w:pPr>
      <w:r w:rsidRPr="00B55E3E">
        <w:rPr>
          <w:rFonts w:eastAsia="SimSun"/>
          <w:i/>
        </w:rPr>
        <w:t>BAP-RoutingID</w:t>
      </w:r>
      <w:r w:rsidRPr="00B55E3E">
        <w:rPr>
          <w:rFonts w:eastAsia="SimSun"/>
        </w:rPr>
        <w:t xml:space="preserve"> information element</w:t>
      </w:r>
    </w:p>
    <w:p w14:paraId="5A68F9DA" w14:textId="77777777" w:rsidR="00A8221D" w:rsidRPr="00B55E3E" w:rsidRDefault="00A8221D" w:rsidP="00A8221D">
      <w:pPr>
        <w:pStyle w:val="PL"/>
        <w:rPr>
          <w:color w:val="808080"/>
        </w:rPr>
      </w:pPr>
      <w:r w:rsidRPr="00B55E3E">
        <w:rPr>
          <w:color w:val="808080"/>
        </w:rPr>
        <w:t>-- ASN1START</w:t>
      </w:r>
    </w:p>
    <w:p w14:paraId="084616E3" w14:textId="77777777" w:rsidR="00A8221D" w:rsidRPr="00B55E3E" w:rsidRDefault="00A8221D" w:rsidP="00A8221D">
      <w:pPr>
        <w:pStyle w:val="PL"/>
        <w:rPr>
          <w:color w:val="808080"/>
        </w:rPr>
      </w:pPr>
      <w:r w:rsidRPr="00B55E3E">
        <w:rPr>
          <w:color w:val="808080"/>
        </w:rPr>
        <w:t>-- TAG-BAPROUTINGID-START</w:t>
      </w:r>
    </w:p>
    <w:p w14:paraId="03E8AB28" w14:textId="77777777" w:rsidR="00A8221D" w:rsidRPr="00B55E3E" w:rsidRDefault="00A8221D" w:rsidP="00A8221D">
      <w:pPr>
        <w:pStyle w:val="PL"/>
      </w:pPr>
    </w:p>
    <w:p w14:paraId="0FFAC2D9" w14:textId="77777777" w:rsidR="00A8221D" w:rsidRPr="00B55E3E" w:rsidRDefault="00A8221D" w:rsidP="00A8221D">
      <w:pPr>
        <w:pStyle w:val="PL"/>
      </w:pPr>
      <w:r w:rsidRPr="00B55E3E">
        <w:t xml:space="preserve">BAP-RoutingID-r16::=        </w:t>
      </w:r>
      <w:r w:rsidRPr="00B55E3E">
        <w:rPr>
          <w:color w:val="993366"/>
        </w:rPr>
        <w:t>SEQUENCE</w:t>
      </w:r>
      <w:r w:rsidRPr="00B55E3E">
        <w:t>{</w:t>
      </w:r>
    </w:p>
    <w:p w14:paraId="2211C3D8" w14:textId="77777777" w:rsidR="00A8221D" w:rsidRPr="00B55E3E" w:rsidRDefault="00A8221D" w:rsidP="00A8221D">
      <w:pPr>
        <w:pStyle w:val="PL"/>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1E92F41C" w14:textId="77777777" w:rsidR="00A8221D" w:rsidRPr="00B55E3E" w:rsidRDefault="00A8221D" w:rsidP="00A8221D">
      <w:pPr>
        <w:pStyle w:val="PL"/>
      </w:pPr>
      <w:r w:rsidRPr="00B55E3E">
        <w:t xml:space="preserve">    bap-PathI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06ABAA52" w14:textId="77777777" w:rsidR="00A8221D" w:rsidRPr="00B55E3E" w:rsidRDefault="00A8221D" w:rsidP="00A8221D">
      <w:pPr>
        <w:pStyle w:val="PL"/>
      </w:pPr>
      <w:r w:rsidRPr="00B55E3E">
        <w:t>}</w:t>
      </w:r>
    </w:p>
    <w:p w14:paraId="02B1BE98" w14:textId="77777777" w:rsidR="00A8221D" w:rsidRPr="00B55E3E" w:rsidRDefault="00A8221D" w:rsidP="00A8221D">
      <w:pPr>
        <w:pStyle w:val="PL"/>
      </w:pPr>
    </w:p>
    <w:p w14:paraId="77E98689" w14:textId="77777777" w:rsidR="00A8221D" w:rsidRPr="00B55E3E" w:rsidRDefault="00A8221D" w:rsidP="00A8221D">
      <w:pPr>
        <w:pStyle w:val="PL"/>
        <w:rPr>
          <w:color w:val="808080"/>
        </w:rPr>
      </w:pPr>
      <w:r w:rsidRPr="00B55E3E">
        <w:rPr>
          <w:color w:val="808080"/>
        </w:rPr>
        <w:t>-- TAG-BAPROUTINGID-STOP</w:t>
      </w:r>
    </w:p>
    <w:p w14:paraId="54DB3440" w14:textId="77777777" w:rsidR="00A8221D" w:rsidRPr="00B55E3E" w:rsidRDefault="00A8221D" w:rsidP="00A8221D">
      <w:pPr>
        <w:pStyle w:val="PL"/>
        <w:rPr>
          <w:color w:val="808080"/>
        </w:rPr>
      </w:pPr>
      <w:r w:rsidRPr="00B55E3E">
        <w:rPr>
          <w:color w:val="808080"/>
        </w:rPr>
        <w:t>-- ASN1STOP</w:t>
      </w:r>
    </w:p>
    <w:p w14:paraId="78705D2E" w14:textId="77777777" w:rsidR="00A8221D" w:rsidRPr="00B55E3E" w:rsidRDefault="00A8221D" w:rsidP="00A8221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49B7034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9B39710" w14:textId="77777777" w:rsidR="00A8221D" w:rsidRPr="00B55E3E" w:rsidRDefault="00A8221D" w:rsidP="00FB1467">
            <w:pPr>
              <w:pStyle w:val="TAH"/>
              <w:rPr>
                <w:szCs w:val="22"/>
                <w:lang w:eastAsia="sv-SE"/>
              </w:rPr>
            </w:pPr>
            <w:r w:rsidRPr="00B55E3E">
              <w:rPr>
                <w:i/>
                <w:szCs w:val="22"/>
                <w:lang w:eastAsia="sv-SE"/>
              </w:rPr>
              <w:t xml:space="preserve">BAP-RoutingID </w:t>
            </w:r>
            <w:r w:rsidRPr="00B55E3E">
              <w:rPr>
                <w:szCs w:val="22"/>
                <w:lang w:eastAsia="sv-SE"/>
              </w:rPr>
              <w:t>field descriptions</w:t>
            </w:r>
          </w:p>
        </w:tc>
      </w:tr>
      <w:tr w:rsidR="00A8221D" w:rsidRPr="00B55E3E" w14:paraId="1A36799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D0572B1" w14:textId="77777777" w:rsidR="00A8221D" w:rsidRPr="00B55E3E" w:rsidRDefault="00A8221D" w:rsidP="00FB1467">
            <w:pPr>
              <w:pStyle w:val="TAL"/>
              <w:rPr>
                <w:b/>
                <w:bCs/>
                <w:i/>
                <w:iCs/>
                <w:lang w:eastAsia="sv-SE"/>
              </w:rPr>
            </w:pPr>
            <w:r w:rsidRPr="00B55E3E">
              <w:rPr>
                <w:b/>
                <w:bCs/>
                <w:i/>
                <w:iCs/>
                <w:lang w:eastAsia="sv-SE"/>
              </w:rPr>
              <w:t>bap-Address</w:t>
            </w:r>
          </w:p>
          <w:p w14:paraId="250DB71C" w14:textId="77777777" w:rsidR="00A8221D" w:rsidRPr="00B55E3E" w:rsidRDefault="00A8221D" w:rsidP="00FB1467">
            <w:pPr>
              <w:pStyle w:val="TAL"/>
              <w:rPr>
                <w:bCs/>
                <w:lang w:eastAsia="sv-SE"/>
              </w:rPr>
            </w:pPr>
            <w:r w:rsidRPr="00B55E3E">
              <w:rPr>
                <w:bCs/>
                <w:lang w:eastAsia="sv-SE"/>
              </w:rPr>
              <w:t>The ID of a destination IAB-node or IAB-donor-DU used in the BAP header.</w:t>
            </w:r>
          </w:p>
        </w:tc>
      </w:tr>
      <w:tr w:rsidR="00A8221D" w:rsidRPr="00B55E3E" w14:paraId="0FD5225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6E3C6E9" w14:textId="77777777" w:rsidR="00A8221D" w:rsidRPr="00B55E3E" w:rsidRDefault="00A8221D" w:rsidP="00FB1467">
            <w:pPr>
              <w:pStyle w:val="TAL"/>
              <w:rPr>
                <w:b/>
                <w:bCs/>
                <w:i/>
                <w:iCs/>
                <w:lang w:eastAsia="sv-SE"/>
              </w:rPr>
            </w:pPr>
            <w:r w:rsidRPr="00B55E3E">
              <w:rPr>
                <w:b/>
                <w:bCs/>
                <w:i/>
                <w:iCs/>
                <w:lang w:eastAsia="sv-SE"/>
              </w:rPr>
              <w:t>bap-PathId</w:t>
            </w:r>
          </w:p>
          <w:p w14:paraId="5B52BACD" w14:textId="77777777" w:rsidR="00A8221D" w:rsidRPr="00B55E3E" w:rsidRDefault="00A8221D" w:rsidP="00FB1467">
            <w:pPr>
              <w:pStyle w:val="TAL"/>
              <w:rPr>
                <w:lang w:eastAsia="sv-SE"/>
              </w:rPr>
            </w:pPr>
            <w:r w:rsidRPr="00B55E3E">
              <w:rPr>
                <w:lang w:eastAsia="sv-SE"/>
              </w:rPr>
              <w:t>The ID of a path used in the BAP header.</w:t>
            </w:r>
          </w:p>
        </w:tc>
      </w:tr>
    </w:tbl>
    <w:p w14:paraId="7E942618" w14:textId="77777777" w:rsidR="00A8221D" w:rsidRPr="00B55E3E" w:rsidRDefault="00A8221D" w:rsidP="00A8221D"/>
    <w:p w14:paraId="14865E88" w14:textId="77777777" w:rsidR="00A8221D" w:rsidRPr="00B55E3E" w:rsidRDefault="00A8221D" w:rsidP="00A8221D">
      <w:pPr>
        <w:pStyle w:val="Heading4"/>
        <w:rPr>
          <w:i/>
        </w:rPr>
      </w:pPr>
      <w:bookmarkStart w:id="1352" w:name="_Toc60777168"/>
      <w:bookmarkStart w:id="1353" w:name="_Toc115428959"/>
      <w:r w:rsidRPr="00B55E3E">
        <w:rPr>
          <w:i/>
        </w:rPr>
        <w:t>–</w:t>
      </w:r>
      <w:r w:rsidRPr="00B55E3E">
        <w:rPr>
          <w:i/>
        </w:rPr>
        <w:tab/>
        <w:t>BeamFailureRecoveryConfig</w:t>
      </w:r>
      <w:bookmarkEnd w:id="1352"/>
      <w:bookmarkEnd w:id="1353"/>
    </w:p>
    <w:p w14:paraId="01E54BF8" w14:textId="77777777" w:rsidR="00A8221D" w:rsidRPr="00B55E3E" w:rsidRDefault="00A8221D" w:rsidP="00A8221D">
      <w:r w:rsidRPr="00B55E3E">
        <w:t xml:space="preserve">The IE </w:t>
      </w:r>
      <w:r w:rsidRPr="00B55E3E">
        <w:rPr>
          <w:i/>
        </w:rPr>
        <w:t>BeamFailureRecoveryConfig</w:t>
      </w:r>
      <w:r w:rsidRPr="00B55E3E">
        <w:t xml:space="preserve"> is used to configure the UE with RACH resources and candidate beams for beam failure recovery in case of beam failure detection. See also TS 38.321 [3], clause 5.1.1.</w:t>
      </w:r>
    </w:p>
    <w:p w14:paraId="54A02449" w14:textId="77777777" w:rsidR="00A8221D" w:rsidRPr="00B55E3E" w:rsidRDefault="00A8221D" w:rsidP="00A8221D">
      <w:pPr>
        <w:pStyle w:val="TH"/>
      </w:pPr>
      <w:r w:rsidRPr="00B55E3E">
        <w:rPr>
          <w:i/>
        </w:rPr>
        <w:t>BeamFailureRecoveryConfig</w:t>
      </w:r>
      <w:r w:rsidRPr="00B55E3E">
        <w:t xml:space="preserve"> information element</w:t>
      </w:r>
    </w:p>
    <w:p w14:paraId="1E9CF165" w14:textId="77777777" w:rsidR="00A8221D" w:rsidRPr="00B55E3E" w:rsidRDefault="00A8221D" w:rsidP="00A8221D">
      <w:pPr>
        <w:pStyle w:val="PL"/>
        <w:rPr>
          <w:color w:val="808080"/>
        </w:rPr>
      </w:pPr>
      <w:r w:rsidRPr="00B55E3E">
        <w:rPr>
          <w:color w:val="808080"/>
        </w:rPr>
        <w:t>-- ASN1START</w:t>
      </w:r>
    </w:p>
    <w:p w14:paraId="05E57740" w14:textId="77777777" w:rsidR="00A8221D" w:rsidRPr="00B55E3E" w:rsidRDefault="00A8221D" w:rsidP="00A8221D">
      <w:pPr>
        <w:pStyle w:val="PL"/>
        <w:rPr>
          <w:color w:val="808080"/>
        </w:rPr>
      </w:pPr>
      <w:r w:rsidRPr="00B55E3E">
        <w:rPr>
          <w:color w:val="808080"/>
        </w:rPr>
        <w:lastRenderedPageBreak/>
        <w:t>-- TAG-BEAMFAILURERECOVERYCONFIG-START</w:t>
      </w:r>
    </w:p>
    <w:p w14:paraId="4F1C97A2" w14:textId="77777777" w:rsidR="00A8221D" w:rsidRPr="00B55E3E" w:rsidRDefault="00A8221D" w:rsidP="00A8221D">
      <w:pPr>
        <w:pStyle w:val="PL"/>
      </w:pPr>
    </w:p>
    <w:p w14:paraId="16F20356" w14:textId="77777777" w:rsidR="00A8221D" w:rsidRPr="00B55E3E" w:rsidRDefault="00A8221D" w:rsidP="00A8221D">
      <w:pPr>
        <w:pStyle w:val="PL"/>
      </w:pPr>
      <w:r w:rsidRPr="00B55E3E">
        <w:t xml:space="preserve">BeamFailureRecoveryConfig ::=       </w:t>
      </w:r>
      <w:r w:rsidRPr="00B55E3E">
        <w:rPr>
          <w:color w:val="993366"/>
        </w:rPr>
        <w:t>SEQUENCE</w:t>
      </w:r>
      <w:r w:rsidRPr="00B55E3E">
        <w:t xml:space="preserve"> {</w:t>
      </w:r>
    </w:p>
    <w:p w14:paraId="5D76B9C8" w14:textId="77777777" w:rsidR="00A8221D" w:rsidRPr="00B55E3E" w:rsidRDefault="00A8221D" w:rsidP="00A8221D">
      <w:pPr>
        <w:pStyle w:val="PL"/>
        <w:rPr>
          <w:color w:val="808080"/>
        </w:rPr>
      </w:pPr>
      <w:r w:rsidRPr="00B55E3E">
        <w:t xml:space="preserve">    rootSequenceIndex-BFR               </w:t>
      </w:r>
      <w:r w:rsidRPr="00B55E3E">
        <w:rPr>
          <w:color w:val="993366"/>
        </w:rPr>
        <w:t>INTEGER</w:t>
      </w:r>
      <w:r w:rsidRPr="00B55E3E">
        <w:t xml:space="preserve"> (0..137)                                                          </w:t>
      </w:r>
      <w:r w:rsidRPr="00B55E3E">
        <w:rPr>
          <w:color w:val="993366"/>
        </w:rPr>
        <w:t>OPTIONAL</w:t>
      </w:r>
      <w:r w:rsidRPr="00B55E3E">
        <w:t xml:space="preserve">, </w:t>
      </w:r>
      <w:r w:rsidRPr="00B55E3E">
        <w:rPr>
          <w:color w:val="808080"/>
        </w:rPr>
        <w:t>-- Need M</w:t>
      </w:r>
    </w:p>
    <w:p w14:paraId="2EC208B2" w14:textId="77777777" w:rsidR="00A8221D" w:rsidRPr="00B55E3E" w:rsidRDefault="00A8221D" w:rsidP="00A8221D">
      <w:pPr>
        <w:pStyle w:val="PL"/>
        <w:rPr>
          <w:color w:val="808080"/>
        </w:rPr>
      </w:pPr>
      <w:r w:rsidRPr="00B55E3E">
        <w:t xml:space="preserve">    rach-ConfigBFR                      RACH-ConfigGeneric                                                        </w:t>
      </w:r>
      <w:r w:rsidRPr="00B55E3E">
        <w:rPr>
          <w:color w:val="993366"/>
        </w:rPr>
        <w:t>OPTIONAL</w:t>
      </w:r>
      <w:r w:rsidRPr="00B55E3E">
        <w:t xml:space="preserve">, </w:t>
      </w:r>
      <w:r w:rsidRPr="00B55E3E">
        <w:rPr>
          <w:color w:val="808080"/>
        </w:rPr>
        <w:t>-- Need M</w:t>
      </w:r>
    </w:p>
    <w:p w14:paraId="64D462BD" w14:textId="77777777" w:rsidR="00A8221D" w:rsidRPr="00B55E3E" w:rsidRDefault="00A8221D" w:rsidP="00A8221D">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M</w:t>
      </w:r>
    </w:p>
    <w:p w14:paraId="42DCD0D7" w14:textId="77777777" w:rsidR="00A8221D" w:rsidRPr="00B55E3E" w:rsidRDefault="00A8221D" w:rsidP="00A8221D">
      <w:pPr>
        <w:pStyle w:val="PL"/>
        <w:rPr>
          <w:color w:val="808080"/>
        </w:rPr>
      </w:pPr>
      <w:r w:rsidRPr="00B55E3E">
        <w:t xml:space="preserve">    candidateBeamRSList                 </w:t>
      </w:r>
      <w:r w:rsidRPr="00B55E3E">
        <w:rPr>
          <w:color w:val="993366"/>
        </w:rPr>
        <w:t>SEQUENCE</w:t>
      </w:r>
      <w:r w:rsidRPr="00B55E3E">
        <w:t xml:space="preserve"> (</w:t>
      </w:r>
      <w:r w:rsidRPr="00B55E3E">
        <w:rPr>
          <w:color w:val="993366"/>
        </w:rPr>
        <w:t>SIZE</w:t>
      </w:r>
      <w:r w:rsidRPr="00B55E3E">
        <w:t>(1..maxNrofCandidateBeams))</w:t>
      </w:r>
      <w:r w:rsidRPr="00B55E3E">
        <w:rPr>
          <w:color w:val="993366"/>
        </w:rPr>
        <w:t xml:space="preserve"> OF</w:t>
      </w:r>
      <w:r w:rsidRPr="00B55E3E">
        <w:t xml:space="preserve"> PRACH-ResourceDedicatedBFR   </w:t>
      </w:r>
      <w:r w:rsidRPr="00B55E3E">
        <w:rPr>
          <w:color w:val="993366"/>
        </w:rPr>
        <w:t>OPTIONAL</w:t>
      </w:r>
      <w:r w:rsidRPr="00B55E3E">
        <w:t xml:space="preserve">, </w:t>
      </w:r>
      <w:r w:rsidRPr="00B55E3E">
        <w:rPr>
          <w:color w:val="808080"/>
        </w:rPr>
        <w:t>-- Need M</w:t>
      </w:r>
    </w:p>
    <w:p w14:paraId="2C449C54" w14:textId="77777777" w:rsidR="00A8221D" w:rsidRPr="00B55E3E" w:rsidRDefault="00A8221D" w:rsidP="00A8221D">
      <w:pPr>
        <w:pStyle w:val="PL"/>
      </w:pPr>
      <w:r w:rsidRPr="00B55E3E">
        <w:t xml:space="preserve">    ssb-perRACH-Occasion                </w:t>
      </w:r>
      <w:r w:rsidRPr="00B55E3E">
        <w:rPr>
          <w:color w:val="993366"/>
        </w:rPr>
        <w:t>ENUMERATED</w:t>
      </w:r>
      <w:r w:rsidRPr="00B55E3E">
        <w:t xml:space="preserve"> {oneEighth, oneFourth, oneHalf, one, two,</w:t>
      </w:r>
    </w:p>
    <w:p w14:paraId="5F2DFC49" w14:textId="77777777" w:rsidR="00A8221D" w:rsidRPr="00B55E3E" w:rsidRDefault="00A8221D" w:rsidP="00A8221D">
      <w:pPr>
        <w:pStyle w:val="PL"/>
        <w:rPr>
          <w:color w:val="808080"/>
        </w:rPr>
      </w:pPr>
      <w:r w:rsidRPr="00B55E3E">
        <w:t xml:space="preserve">                                                       four, eight, sixteen}                                      </w:t>
      </w:r>
      <w:r w:rsidRPr="00B55E3E">
        <w:rPr>
          <w:color w:val="993366"/>
        </w:rPr>
        <w:t>OPTIONAL</w:t>
      </w:r>
      <w:r w:rsidRPr="00B55E3E">
        <w:t xml:space="preserve">, </w:t>
      </w:r>
      <w:r w:rsidRPr="00B55E3E">
        <w:rPr>
          <w:color w:val="808080"/>
        </w:rPr>
        <w:t>-- Need M</w:t>
      </w:r>
    </w:p>
    <w:p w14:paraId="02345816" w14:textId="77777777" w:rsidR="00A8221D" w:rsidRPr="00B55E3E" w:rsidRDefault="00A8221D" w:rsidP="00A8221D">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2D23F61F" w14:textId="77777777" w:rsidR="00A8221D" w:rsidRPr="00B55E3E" w:rsidRDefault="00A8221D" w:rsidP="00A8221D">
      <w:pPr>
        <w:pStyle w:val="PL"/>
        <w:rPr>
          <w:color w:val="808080"/>
        </w:rPr>
      </w:pPr>
      <w:r w:rsidRPr="00B55E3E">
        <w:t xml:space="preserve">    recoverySearchSpaceId               SearchSpaceId                                                             </w:t>
      </w:r>
      <w:r w:rsidRPr="00B55E3E">
        <w:rPr>
          <w:color w:val="993366"/>
        </w:rPr>
        <w:t>OPTIONAL</w:t>
      </w:r>
      <w:r w:rsidRPr="00B55E3E">
        <w:t xml:space="preserve">, </w:t>
      </w:r>
      <w:r w:rsidRPr="00B55E3E">
        <w:rPr>
          <w:color w:val="808080"/>
        </w:rPr>
        <w:t>-- Need R</w:t>
      </w:r>
    </w:p>
    <w:p w14:paraId="57A5CA98" w14:textId="77777777" w:rsidR="00A8221D" w:rsidRPr="00B55E3E" w:rsidRDefault="00A8221D" w:rsidP="00A8221D">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R</w:t>
      </w:r>
    </w:p>
    <w:p w14:paraId="0E5A1711" w14:textId="77777777" w:rsidR="00A8221D" w:rsidRPr="00B55E3E" w:rsidRDefault="00A8221D" w:rsidP="00A8221D">
      <w:pPr>
        <w:pStyle w:val="PL"/>
        <w:rPr>
          <w:color w:val="808080"/>
        </w:rPr>
      </w:pPr>
      <w:r w:rsidRPr="00B55E3E">
        <w:t xml:space="preserve">    beamFailureRecoveryTimer            </w:t>
      </w:r>
      <w:r w:rsidRPr="00B55E3E">
        <w:rPr>
          <w:color w:val="993366"/>
        </w:rPr>
        <w:t>ENUMERATED</w:t>
      </w:r>
      <w:r w:rsidRPr="00B55E3E">
        <w:t xml:space="preserve"> {ms10, ms20, ms40, ms60, ms80, ms100, ms150, ms200}            </w:t>
      </w:r>
      <w:r w:rsidRPr="00B55E3E">
        <w:rPr>
          <w:color w:val="993366"/>
        </w:rPr>
        <w:t>OPTIONAL</w:t>
      </w:r>
      <w:r w:rsidRPr="00B55E3E">
        <w:t xml:space="preserve">, </w:t>
      </w:r>
      <w:r w:rsidRPr="00B55E3E">
        <w:rPr>
          <w:color w:val="808080"/>
        </w:rPr>
        <w:t>-- Need M</w:t>
      </w:r>
    </w:p>
    <w:p w14:paraId="3133A598" w14:textId="77777777" w:rsidR="00A8221D" w:rsidRPr="00B55E3E" w:rsidRDefault="00A8221D" w:rsidP="00A8221D">
      <w:pPr>
        <w:pStyle w:val="PL"/>
      </w:pPr>
      <w:r w:rsidRPr="00B55E3E">
        <w:t xml:space="preserve">    ...,</w:t>
      </w:r>
    </w:p>
    <w:p w14:paraId="25647776" w14:textId="77777777" w:rsidR="00A8221D" w:rsidRPr="00B55E3E" w:rsidRDefault="00A8221D" w:rsidP="00A8221D">
      <w:pPr>
        <w:pStyle w:val="PL"/>
      </w:pPr>
      <w:r w:rsidRPr="00B55E3E">
        <w:t xml:space="preserve">    [[</w:t>
      </w:r>
    </w:p>
    <w:p w14:paraId="1A47A909" w14:textId="77777777" w:rsidR="00A8221D" w:rsidRPr="00B55E3E" w:rsidRDefault="00A8221D" w:rsidP="00A8221D">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Need M</w:t>
      </w:r>
    </w:p>
    <w:p w14:paraId="4A2C7677" w14:textId="77777777" w:rsidR="00A8221D" w:rsidRPr="00B55E3E" w:rsidRDefault="00A8221D" w:rsidP="00A8221D">
      <w:pPr>
        <w:pStyle w:val="PL"/>
      </w:pPr>
      <w:r w:rsidRPr="00B55E3E">
        <w:t xml:space="preserve">    ]],</w:t>
      </w:r>
    </w:p>
    <w:p w14:paraId="26C995EA" w14:textId="77777777" w:rsidR="00A8221D" w:rsidRPr="00B55E3E" w:rsidRDefault="00A8221D" w:rsidP="00A8221D">
      <w:pPr>
        <w:pStyle w:val="PL"/>
      </w:pPr>
      <w:r w:rsidRPr="00B55E3E">
        <w:t xml:space="preserve">    [[</w:t>
      </w:r>
    </w:p>
    <w:p w14:paraId="1E88EDF4" w14:textId="77777777" w:rsidR="00A8221D" w:rsidRPr="00B55E3E" w:rsidRDefault="00A8221D" w:rsidP="00A8221D">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R</w:t>
      </w:r>
    </w:p>
    <w:p w14:paraId="061D691C" w14:textId="77777777" w:rsidR="00A8221D" w:rsidRPr="00B55E3E" w:rsidRDefault="00A8221D" w:rsidP="00A8221D">
      <w:pPr>
        <w:pStyle w:val="PL"/>
        <w:rPr>
          <w:color w:val="808080"/>
        </w:rPr>
      </w:pPr>
      <w:r w:rsidRPr="00B55E3E">
        <w:t xml:space="preserve">    candidateBeamRSListExt-v1610        SetupRelease{ CandidateBeamRSListExt-r16 }                                </w:t>
      </w:r>
      <w:r w:rsidRPr="00B55E3E">
        <w:rPr>
          <w:color w:val="993366"/>
        </w:rPr>
        <w:t>OPTIONAL</w:t>
      </w:r>
      <w:r w:rsidRPr="00B55E3E">
        <w:t xml:space="preserve">  </w:t>
      </w:r>
      <w:r w:rsidRPr="00B55E3E">
        <w:rPr>
          <w:color w:val="808080"/>
        </w:rPr>
        <w:t>-- Need M</w:t>
      </w:r>
    </w:p>
    <w:p w14:paraId="315604E1" w14:textId="77777777" w:rsidR="00A8221D" w:rsidRPr="00B55E3E" w:rsidRDefault="00A8221D" w:rsidP="00A8221D">
      <w:pPr>
        <w:pStyle w:val="PL"/>
      </w:pPr>
      <w:r w:rsidRPr="00B55E3E">
        <w:t xml:space="preserve">    ]],</w:t>
      </w:r>
    </w:p>
    <w:p w14:paraId="4C05FDEF" w14:textId="77777777" w:rsidR="00A8221D" w:rsidRPr="00B55E3E" w:rsidRDefault="00A8221D" w:rsidP="00A8221D">
      <w:pPr>
        <w:pStyle w:val="PL"/>
      </w:pPr>
      <w:r w:rsidRPr="00B55E3E">
        <w:t xml:space="preserve">    [[</w:t>
      </w:r>
    </w:p>
    <w:p w14:paraId="1CEB9DA2" w14:textId="77777777" w:rsidR="00A8221D" w:rsidRPr="00B55E3E" w:rsidRDefault="00A8221D" w:rsidP="00A8221D">
      <w:pPr>
        <w:pStyle w:val="PL"/>
        <w:rPr>
          <w:color w:val="808080"/>
        </w:rPr>
      </w:pPr>
      <w:r w:rsidRPr="00B55E3E">
        <w:t xml:space="preserve">    spCell-BFR-CBRA-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60B013B" w14:textId="77777777" w:rsidR="00A8221D" w:rsidRPr="00B55E3E" w:rsidRDefault="00A8221D" w:rsidP="00A8221D">
      <w:pPr>
        <w:pStyle w:val="PL"/>
      </w:pPr>
      <w:r w:rsidRPr="00B55E3E">
        <w:t xml:space="preserve">    ]]</w:t>
      </w:r>
    </w:p>
    <w:p w14:paraId="3F3B02CF" w14:textId="77777777" w:rsidR="00A8221D" w:rsidRPr="00B55E3E" w:rsidRDefault="00A8221D" w:rsidP="00A8221D">
      <w:pPr>
        <w:pStyle w:val="PL"/>
      </w:pPr>
      <w:r w:rsidRPr="00B55E3E">
        <w:t>}</w:t>
      </w:r>
    </w:p>
    <w:p w14:paraId="55E798E3" w14:textId="77777777" w:rsidR="00A8221D" w:rsidRPr="00B55E3E" w:rsidRDefault="00A8221D" w:rsidP="00A8221D">
      <w:pPr>
        <w:pStyle w:val="PL"/>
      </w:pPr>
    </w:p>
    <w:p w14:paraId="30E12691" w14:textId="77777777" w:rsidR="00A8221D" w:rsidRPr="00B55E3E" w:rsidRDefault="00A8221D" w:rsidP="00A8221D">
      <w:pPr>
        <w:pStyle w:val="PL"/>
      </w:pPr>
      <w:r w:rsidRPr="00B55E3E">
        <w:t xml:space="preserve">PRACH-ResourceDedicatedBFR ::=      </w:t>
      </w:r>
      <w:r w:rsidRPr="00B55E3E">
        <w:rPr>
          <w:color w:val="993366"/>
        </w:rPr>
        <w:t>CHOICE</w:t>
      </w:r>
      <w:r w:rsidRPr="00B55E3E">
        <w:t xml:space="preserve"> {</w:t>
      </w:r>
    </w:p>
    <w:p w14:paraId="489143F2" w14:textId="77777777" w:rsidR="00A8221D" w:rsidRPr="00B55E3E" w:rsidRDefault="00A8221D" w:rsidP="00A8221D">
      <w:pPr>
        <w:pStyle w:val="PL"/>
      </w:pPr>
      <w:r w:rsidRPr="00B55E3E">
        <w:t xml:space="preserve">    ssb                                 BFR-SSB-Resource,</w:t>
      </w:r>
    </w:p>
    <w:p w14:paraId="07E86865" w14:textId="77777777" w:rsidR="00A8221D" w:rsidRPr="00B55E3E" w:rsidRDefault="00A8221D" w:rsidP="00A8221D">
      <w:pPr>
        <w:pStyle w:val="PL"/>
      </w:pPr>
      <w:r w:rsidRPr="00B55E3E">
        <w:t xml:space="preserve">    csi-RS                              BFR-CSIRS-Resource</w:t>
      </w:r>
    </w:p>
    <w:p w14:paraId="79F9971F" w14:textId="77777777" w:rsidR="00A8221D" w:rsidRPr="00B55E3E" w:rsidRDefault="00A8221D" w:rsidP="00A8221D">
      <w:pPr>
        <w:pStyle w:val="PL"/>
      </w:pPr>
      <w:r w:rsidRPr="00B55E3E">
        <w:t>}</w:t>
      </w:r>
    </w:p>
    <w:p w14:paraId="77277572" w14:textId="77777777" w:rsidR="00A8221D" w:rsidRPr="00B55E3E" w:rsidRDefault="00A8221D" w:rsidP="00A8221D">
      <w:pPr>
        <w:pStyle w:val="PL"/>
      </w:pPr>
    </w:p>
    <w:p w14:paraId="3FD199EA" w14:textId="77777777" w:rsidR="00A8221D" w:rsidRPr="00B55E3E" w:rsidRDefault="00A8221D" w:rsidP="00A8221D">
      <w:pPr>
        <w:pStyle w:val="PL"/>
      </w:pPr>
      <w:r w:rsidRPr="00B55E3E">
        <w:t xml:space="preserve">BFR-SSB-Resource ::=                </w:t>
      </w:r>
      <w:r w:rsidRPr="00B55E3E">
        <w:rPr>
          <w:color w:val="993366"/>
        </w:rPr>
        <w:t>SEQUENCE</w:t>
      </w:r>
      <w:r w:rsidRPr="00B55E3E">
        <w:t xml:space="preserve"> {</w:t>
      </w:r>
    </w:p>
    <w:p w14:paraId="670A7774" w14:textId="77777777" w:rsidR="00A8221D" w:rsidRPr="00B55E3E" w:rsidRDefault="00A8221D" w:rsidP="00A8221D">
      <w:pPr>
        <w:pStyle w:val="PL"/>
      </w:pPr>
      <w:r w:rsidRPr="00B55E3E">
        <w:t xml:space="preserve">    ssb                                 SSB-Index,</w:t>
      </w:r>
    </w:p>
    <w:p w14:paraId="179587FE" w14:textId="77777777" w:rsidR="00A8221D" w:rsidRPr="00B55E3E" w:rsidRDefault="00A8221D" w:rsidP="00A8221D">
      <w:pPr>
        <w:pStyle w:val="PL"/>
      </w:pPr>
      <w:r w:rsidRPr="00B55E3E">
        <w:t xml:space="preserve">    ra-PreambleIndex                    </w:t>
      </w:r>
      <w:r w:rsidRPr="00B55E3E">
        <w:rPr>
          <w:color w:val="993366"/>
        </w:rPr>
        <w:t>INTEGER</w:t>
      </w:r>
      <w:r w:rsidRPr="00B55E3E">
        <w:t xml:space="preserve"> (0..63),</w:t>
      </w:r>
    </w:p>
    <w:p w14:paraId="5E8ECF7F" w14:textId="77777777" w:rsidR="00A8221D" w:rsidRPr="00B55E3E" w:rsidRDefault="00A8221D" w:rsidP="00A8221D">
      <w:pPr>
        <w:pStyle w:val="PL"/>
      </w:pPr>
      <w:r w:rsidRPr="00B55E3E">
        <w:t xml:space="preserve">    ...</w:t>
      </w:r>
    </w:p>
    <w:p w14:paraId="27BB2C21" w14:textId="77777777" w:rsidR="00A8221D" w:rsidRPr="00B55E3E" w:rsidRDefault="00A8221D" w:rsidP="00A8221D">
      <w:pPr>
        <w:pStyle w:val="PL"/>
      </w:pPr>
      <w:r w:rsidRPr="00B55E3E">
        <w:t>}</w:t>
      </w:r>
    </w:p>
    <w:p w14:paraId="5298C488" w14:textId="77777777" w:rsidR="00A8221D" w:rsidRPr="00B55E3E" w:rsidRDefault="00A8221D" w:rsidP="00A8221D">
      <w:pPr>
        <w:pStyle w:val="PL"/>
      </w:pPr>
    </w:p>
    <w:p w14:paraId="49B86761" w14:textId="77777777" w:rsidR="00A8221D" w:rsidRPr="00B55E3E" w:rsidRDefault="00A8221D" w:rsidP="00A8221D">
      <w:pPr>
        <w:pStyle w:val="PL"/>
      </w:pPr>
      <w:r w:rsidRPr="00B55E3E">
        <w:t xml:space="preserve">BFR-CSIRS-Resource ::=              </w:t>
      </w:r>
      <w:r w:rsidRPr="00B55E3E">
        <w:rPr>
          <w:color w:val="993366"/>
        </w:rPr>
        <w:t>SEQUENCE</w:t>
      </w:r>
      <w:r w:rsidRPr="00B55E3E">
        <w:t xml:space="preserve"> {</w:t>
      </w:r>
    </w:p>
    <w:p w14:paraId="4262C323" w14:textId="77777777" w:rsidR="00A8221D" w:rsidRPr="00B55E3E" w:rsidRDefault="00A8221D" w:rsidP="00A8221D">
      <w:pPr>
        <w:pStyle w:val="PL"/>
      </w:pPr>
      <w:r w:rsidRPr="00B55E3E">
        <w:t xml:space="preserve">    csi-RS                              NZP-CSI-RS-ResourceId,</w:t>
      </w:r>
    </w:p>
    <w:p w14:paraId="61E4F9D1" w14:textId="77777777" w:rsidR="00A8221D" w:rsidRPr="00B55E3E" w:rsidRDefault="00A8221D" w:rsidP="00A8221D">
      <w:pPr>
        <w:pStyle w:val="PL"/>
        <w:rPr>
          <w:color w:val="808080"/>
        </w:rPr>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   </w:t>
      </w:r>
      <w:r w:rsidRPr="00B55E3E">
        <w:rPr>
          <w:color w:val="993366"/>
        </w:rPr>
        <w:t>OPTIONAL</w:t>
      </w:r>
      <w:r w:rsidRPr="00B55E3E">
        <w:t xml:space="preserve">,   </w:t>
      </w:r>
      <w:r w:rsidRPr="00B55E3E">
        <w:rPr>
          <w:color w:val="808080"/>
        </w:rPr>
        <w:t>-- Need R</w:t>
      </w:r>
    </w:p>
    <w:p w14:paraId="2850BA8B" w14:textId="77777777" w:rsidR="00A8221D" w:rsidRPr="00B55E3E" w:rsidRDefault="00A8221D" w:rsidP="00A8221D">
      <w:pPr>
        <w:pStyle w:val="PL"/>
        <w:rPr>
          <w:color w:val="808080"/>
        </w:rPr>
      </w:pPr>
      <w:r w:rsidRPr="00B55E3E">
        <w:t xml:space="preserve">    ra-PreambleIndex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3C112463" w14:textId="77777777" w:rsidR="00A8221D" w:rsidRPr="00B55E3E" w:rsidRDefault="00A8221D" w:rsidP="00A8221D">
      <w:pPr>
        <w:pStyle w:val="PL"/>
      </w:pPr>
      <w:r w:rsidRPr="00B55E3E">
        <w:t xml:space="preserve">    ...</w:t>
      </w:r>
    </w:p>
    <w:p w14:paraId="78ADC526" w14:textId="77777777" w:rsidR="00A8221D" w:rsidRPr="00B55E3E" w:rsidRDefault="00A8221D" w:rsidP="00A8221D">
      <w:pPr>
        <w:pStyle w:val="PL"/>
      </w:pPr>
      <w:r w:rsidRPr="00B55E3E">
        <w:t>}</w:t>
      </w:r>
    </w:p>
    <w:p w14:paraId="3D71452E" w14:textId="77777777" w:rsidR="00A8221D" w:rsidRPr="00B55E3E" w:rsidRDefault="00A8221D" w:rsidP="00A8221D">
      <w:pPr>
        <w:pStyle w:val="PL"/>
      </w:pPr>
    </w:p>
    <w:p w14:paraId="3D77D1A6" w14:textId="77777777" w:rsidR="00A8221D" w:rsidRPr="00B55E3E" w:rsidRDefault="00A8221D" w:rsidP="00A8221D">
      <w:pPr>
        <w:pStyle w:val="PL"/>
      </w:pPr>
      <w:r w:rsidRPr="00B55E3E">
        <w:t xml:space="preserve">CandidateBeamRSListExt-r16::=       </w:t>
      </w:r>
      <w:r w:rsidRPr="00B55E3E">
        <w:rPr>
          <w:color w:val="993366"/>
        </w:rPr>
        <w:t>SEQUENCE</w:t>
      </w:r>
      <w:r w:rsidRPr="00B55E3E">
        <w:t xml:space="preserve"> (</w:t>
      </w:r>
      <w:r w:rsidRPr="00B55E3E">
        <w:rPr>
          <w:color w:val="993366"/>
        </w:rPr>
        <w:t>SIZE</w:t>
      </w:r>
      <w:r w:rsidRPr="00B55E3E">
        <w:t>(1.. maxNrofCandidateBeamsExt-r16))</w:t>
      </w:r>
      <w:r w:rsidRPr="00B55E3E">
        <w:rPr>
          <w:color w:val="993366"/>
        </w:rPr>
        <w:t xml:space="preserve"> OF</w:t>
      </w:r>
      <w:r w:rsidRPr="00B55E3E">
        <w:t xml:space="preserve"> PRACH-ResourceDedicatedBFR</w:t>
      </w:r>
    </w:p>
    <w:p w14:paraId="38B2A246" w14:textId="77777777" w:rsidR="00A8221D" w:rsidRPr="00B55E3E" w:rsidRDefault="00A8221D" w:rsidP="00A8221D">
      <w:pPr>
        <w:pStyle w:val="PL"/>
      </w:pPr>
    </w:p>
    <w:p w14:paraId="38083085" w14:textId="77777777" w:rsidR="00A8221D" w:rsidRPr="00B55E3E" w:rsidRDefault="00A8221D" w:rsidP="00A8221D">
      <w:pPr>
        <w:pStyle w:val="PL"/>
        <w:rPr>
          <w:color w:val="808080"/>
        </w:rPr>
      </w:pPr>
      <w:r w:rsidRPr="00B55E3E">
        <w:rPr>
          <w:color w:val="808080"/>
        </w:rPr>
        <w:t>-- TAG-BEAMFAILURERECOVERYCONFIG-STOP</w:t>
      </w:r>
    </w:p>
    <w:p w14:paraId="2D3A3708" w14:textId="77777777" w:rsidR="00A8221D" w:rsidRPr="00B55E3E" w:rsidRDefault="00A8221D" w:rsidP="00A8221D">
      <w:pPr>
        <w:pStyle w:val="PL"/>
        <w:rPr>
          <w:color w:val="808080"/>
        </w:rPr>
      </w:pPr>
      <w:r w:rsidRPr="00B55E3E">
        <w:rPr>
          <w:color w:val="808080"/>
        </w:rPr>
        <w:t>-- ASN1STOP</w:t>
      </w:r>
    </w:p>
    <w:p w14:paraId="2D5E0A2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BAEE15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BB7F7EC" w14:textId="77777777" w:rsidR="00A8221D" w:rsidRPr="00B55E3E" w:rsidRDefault="00A8221D" w:rsidP="00FB1467">
            <w:pPr>
              <w:pStyle w:val="TAH"/>
              <w:rPr>
                <w:szCs w:val="22"/>
                <w:lang w:eastAsia="sv-SE"/>
              </w:rPr>
            </w:pPr>
            <w:r w:rsidRPr="00B55E3E">
              <w:rPr>
                <w:i/>
                <w:szCs w:val="22"/>
                <w:lang w:eastAsia="sv-SE"/>
              </w:rPr>
              <w:lastRenderedPageBreak/>
              <w:t xml:space="preserve">BeamFailureRecoveryConfig </w:t>
            </w:r>
            <w:r w:rsidRPr="00B55E3E">
              <w:rPr>
                <w:szCs w:val="22"/>
                <w:lang w:eastAsia="sv-SE"/>
              </w:rPr>
              <w:t>field descriptions</w:t>
            </w:r>
          </w:p>
        </w:tc>
      </w:tr>
      <w:tr w:rsidR="00A8221D" w:rsidRPr="00B55E3E" w14:paraId="3AB3C1E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F07A0D1" w14:textId="77777777" w:rsidR="00A8221D" w:rsidRPr="00B55E3E" w:rsidRDefault="00A8221D" w:rsidP="00FB1467">
            <w:pPr>
              <w:pStyle w:val="TAL"/>
              <w:rPr>
                <w:szCs w:val="22"/>
                <w:lang w:eastAsia="sv-SE"/>
              </w:rPr>
            </w:pPr>
            <w:r w:rsidRPr="00B55E3E">
              <w:rPr>
                <w:b/>
                <w:i/>
                <w:szCs w:val="22"/>
                <w:lang w:eastAsia="sv-SE"/>
              </w:rPr>
              <w:t>beamFailureRecoveryTimer</w:t>
            </w:r>
          </w:p>
          <w:p w14:paraId="12B16671" w14:textId="77777777" w:rsidR="00A8221D" w:rsidRPr="00B55E3E" w:rsidRDefault="00A8221D" w:rsidP="00FB1467">
            <w:pPr>
              <w:pStyle w:val="TAL"/>
              <w:rPr>
                <w:szCs w:val="22"/>
                <w:lang w:eastAsia="sv-SE"/>
              </w:rPr>
            </w:pPr>
            <w:r w:rsidRPr="00B55E3E">
              <w:rPr>
                <w:szCs w:val="22"/>
                <w:lang w:eastAsia="sv-SE"/>
              </w:rPr>
              <w:t xml:space="preserve">Timer for beam failure recovery timer. Upon expiration of the timer the UE does not use CFRA for BFR. Value in ms. 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A8221D" w:rsidRPr="00B55E3E" w14:paraId="2E06D54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D22DEB7" w14:textId="77777777" w:rsidR="00A8221D" w:rsidRPr="00B55E3E" w:rsidRDefault="00A8221D" w:rsidP="00FB1467">
            <w:pPr>
              <w:pStyle w:val="TAL"/>
              <w:rPr>
                <w:szCs w:val="22"/>
                <w:lang w:eastAsia="sv-SE"/>
              </w:rPr>
            </w:pPr>
            <w:r w:rsidRPr="00B55E3E">
              <w:rPr>
                <w:b/>
                <w:i/>
                <w:szCs w:val="22"/>
                <w:lang w:eastAsia="sv-SE"/>
              </w:rPr>
              <w:t>candidateBeamRSList, candidateBeamRSListExt</w:t>
            </w:r>
            <w:r w:rsidRPr="00B55E3E">
              <w:rPr>
                <w:b/>
                <w:i/>
                <w:szCs w:val="22"/>
              </w:rPr>
              <w:t>-v1610</w:t>
            </w:r>
          </w:p>
          <w:p w14:paraId="5DC6C881" w14:textId="77777777" w:rsidR="00A8221D" w:rsidRPr="00B55E3E" w:rsidRDefault="00A8221D" w:rsidP="00FB1467">
            <w:pPr>
              <w:pStyle w:val="TAL"/>
              <w:rPr>
                <w:szCs w:val="22"/>
                <w:lang w:eastAsia="sv-SE"/>
              </w:rPr>
            </w:pPr>
            <w:r w:rsidRPr="00B55E3E">
              <w:rPr>
                <w:szCs w:val="22"/>
                <w:lang w:eastAsia="sv-SE"/>
              </w:rPr>
              <w:t xml:space="preserve">Set of reference signals (CSI-RS and/or SSB) identifying the candidate beams for recovery and the associated RA parameters. </w:t>
            </w:r>
            <w:r w:rsidRPr="00B55E3E">
              <w:rPr>
                <w:szCs w:val="22"/>
              </w:rPr>
              <w:t xml:space="preserve">This set includes all elements of </w:t>
            </w:r>
            <w:r w:rsidRPr="00B55E3E">
              <w:rPr>
                <w:i/>
                <w:iCs/>
                <w:szCs w:val="22"/>
              </w:rPr>
              <w:t>candidateBeamRSList</w:t>
            </w:r>
            <w:r w:rsidRPr="00B55E3E">
              <w:rPr>
                <w:szCs w:val="22"/>
              </w:rPr>
              <w:t xml:space="preserve"> (without suffix) and all elements of </w:t>
            </w:r>
            <w:r w:rsidRPr="00B55E3E">
              <w:rPr>
                <w:i/>
                <w:iCs/>
                <w:szCs w:val="22"/>
              </w:rPr>
              <w:t>candidateBeamRSListExt-v1610</w:t>
            </w:r>
            <w:r w:rsidRPr="00B55E3E">
              <w:rPr>
                <w:szCs w:val="22"/>
              </w:rPr>
              <w:t>.</w:t>
            </w:r>
            <w:r w:rsidRPr="00B55E3E">
              <w:rPr>
                <w:szCs w:val="22"/>
                <w:lang w:eastAsia="sv-SE"/>
              </w:rPr>
              <w:t xml:space="preserve"> The UE maintains </w:t>
            </w:r>
            <w:r w:rsidRPr="00B55E3E">
              <w:rPr>
                <w:i/>
                <w:szCs w:val="22"/>
                <w:lang w:eastAsia="sv-SE"/>
              </w:rPr>
              <w:t>candidateBeamRSList</w:t>
            </w:r>
            <w:r w:rsidRPr="00B55E3E">
              <w:rPr>
                <w:szCs w:val="22"/>
                <w:lang w:eastAsia="sv-SE"/>
              </w:rPr>
              <w:t xml:space="preserve"> and </w:t>
            </w:r>
            <w:r w:rsidRPr="00B55E3E">
              <w:rPr>
                <w:i/>
                <w:szCs w:val="22"/>
                <w:lang w:eastAsia="sv-SE"/>
              </w:rPr>
              <w:t>candidateBeamRSListExt-v1610</w:t>
            </w:r>
            <w:r w:rsidRPr="00B55E3E">
              <w:rPr>
                <w:szCs w:val="22"/>
                <w:lang w:eastAsia="sv-SE"/>
              </w:rPr>
              <w:t xml:space="preserve"> separately: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release</w:t>
            </w:r>
            <w:r w:rsidRPr="00B55E3E">
              <w:rPr>
                <w:szCs w:val="22"/>
                <w:lang w:eastAsia="sv-SE"/>
              </w:rPr>
              <w:t xml:space="preserve"> releases only the entries that were configured by </w:t>
            </w:r>
            <w:r w:rsidRPr="00B55E3E">
              <w:rPr>
                <w:i/>
                <w:szCs w:val="22"/>
                <w:lang w:eastAsia="sv-SE"/>
              </w:rPr>
              <w:t>candidateBeamRSListExt-v1610</w:t>
            </w:r>
            <w:r w:rsidRPr="00B55E3E">
              <w:rPr>
                <w:szCs w:val="22"/>
                <w:lang w:eastAsia="sv-SE"/>
              </w:rPr>
              <w:t xml:space="preserve">, and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setup</w:t>
            </w:r>
            <w:r w:rsidRPr="00B55E3E">
              <w:rPr>
                <w:szCs w:val="22"/>
                <w:lang w:eastAsia="sv-SE"/>
              </w:rPr>
              <w:t xml:space="preserve"> replaces only the entries that were configured by </w:t>
            </w:r>
            <w:r w:rsidRPr="00B55E3E">
              <w:rPr>
                <w:i/>
                <w:szCs w:val="22"/>
                <w:lang w:eastAsia="sv-SE"/>
              </w:rPr>
              <w:t>candidateBeamRSListExt-v1610</w:t>
            </w:r>
            <w:r w:rsidRPr="00B55E3E">
              <w:rPr>
                <w:szCs w:val="22"/>
                <w:lang w:eastAsia="sv-SE"/>
              </w:rPr>
              <w:t xml:space="preserve"> with the newly signalled entries. The network configures these reference signals to be within the linked DL BWP (i.e., within the DL BWP with the same </w:t>
            </w:r>
            <w:r w:rsidRPr="00B55E3E">
              <w:rPr>
                <w:i/>
                <w:lang w:eastAsia="sv-SE"/>
              </w:rPr>
              <w:t>bwp-Id</w:t>
            </w:r>
            <w:r w:rsidRPr="00B55E3E">
              <w:rPr>
                <w:szCs w:val="22"/>
                <w:lang w:eastAsia="sv-SE"/>
              </w:rPr>
              <w:t xml:space="preserve">) of the UL BWP in which the </w:t>
            </w:r>
            <w:r w:rsidRPr="00B55E3E">
              <w:rPr>
                <w:i/>
                <w:lang w:eastAsia="sv-SE"/>
              </w:rPr>
              <w:t>BeamFailureRecoveryConfig</w:t>
            </w:r>
            <w:r w:rsidRPr="00B55E3E">
              <w:rPr>
                <w:szCs w:val="22"/>
                <w:lang w:eastAsia="sv-SE"/>
              </w:rPr>
              <w:t xml:space="preserve"> is provided. </w:t>
            </w:r>
          </w:p>
        </w:tc>
      </w:tr>
      <w:tr w:rsidR="00A8221D" w:rsidRPr="00B55E3E" w14:paraId="589780A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730EB85" w14:textId="77777777" w:rsidR="00A8221D" w:rsidRPr="00B55E3E" w:rsidRDefault="00A8221D" w:rsidP="00FB1467">
            <w:pPr>
              <w:pStyle w:val="TAL"/>
              <w:rPr>
                <w:b/>
                <w:i/>
                <w:szCs w:val="22"/>
                <w:lang w:eastAsia="sv-SE"/>
              </w:rPr>
            </w:pPr>
            <w:r w:rsidRPr="00B55E3E">
              <w:rPr>
                <w:b/>
                <w:i/>
                <w:szCs w:val="22"/>
                <w:lang w:eastAsia="sv-SE"/>
              </w:rPr>
              <w:t>msg1-SubcarrierSpacing</w:t>
            </w:r>
          </w:p>
          <w:p w14:paraId="0AC82848" w14:textId="77777777" w:rsidR="00A8221D" w:rsidRPr="00B55E3E" w:rsidRDefault="00A8221D" w:rsidP="00FB1467">
            <w:pPr>
              <w:pStyle w:val="TAL"/>
              <w:rPr>
                <w:szCs w:val="22"/>
                <w:lang w:eastAsia="sv-SE"/>
              </w:rPr>
            </w:pPr>
            <w:r w:rsidRPr="00B55E3E">
              <w:rPr>
                <w:szCs w:val="22"/>
                <w:lang w:eastAsia="sv-SE"/>
              </w:rPr>
              <w:t>Subcarrier spacing for contention free beam failure recovery</w:t>
            </w:r>
            <w:r w:rsidRPr="00B55E3E">
              <w:rPr>
                <w:rFonts w:eastAsia="Calibri"/>
                <w:szCs w:val="22"/>
              </w:rPr>
              <w:t xml:space="preserve"> (see TS 38.211 [16], clause 5.3.2)</w:t>
            </w:r>
            <w:r w:rsidRPr="00B55E3E">
              <w:rPr>
                <w:szCs w:val="22"/>
                <w:lang w:eastAsia="sv-SE"/>
              </w:rPr>
              <w:t>.</w:t>
            </w:r>
          </w:p>
          <w:p w14:paraId="3BBE1944" w14:textId="77777777" w:rsidR="00A8221D" w:rsidRPr="00B55E3E" w:rsidRDefault="00A8221D" w:rsidP="00FB1467">
            <w:pPr>
              <w:pStyle w:val="TAL"/>
              <w:rPr>
                <w:szCs w:val="22"/>
                <w:lang w:eastAsia="sv-SE"/>
              </w:rPr>
            </w:pPr>
            <w:r w:rsidRPr="00B55E3E">
              <w:rPr>
                <w:szCs w:val="22"/>
                <w:lang w:eastAsia="sv-SE"/>
              </w:rPr>
              <w:t>Only the following values are applicable depending on the used frequency:</w:t>
            </w:r>
          </w:p>
          <w:p w14:paraId="06DC07A5" w14:textId="77777777" w:rsidR="00A8221D" w:rsidRPr="00B55E3E" w:rsidRDefault="00A8221D" w:rsidP="00FB1467">
            <w:pPr>
              <w:pStyle w:val="TAL"/>
              <w:rPr>
                <w:szCs w:val="22"/>
                <w:lang w:eastAsia="sv-SE"/>
              </w:rPr>
            </w:pPr>
            <w:r w:rsidRPr="00B55E3E">
              <w:rPr>
                <w:szCs w:val="22"/>
                <w:lang w:eastAsia="sv-SE"/>
              </w:rPr>
              <w:t>FR1:    15 or 30 kHz</w:t>
            </w:r>
          </w:p>
          <w:p w14:paraId="421DF26C" w14:textId="77777777" w:rsidR="00A8221D" w:rsidRPr="00B55E3E" w:rsidRDefault="00A8221D" w:rsidP="00FB1467">
            <w:pPr>
              <w:pStyle w:val="TAL"/>
              <w:rPr>
                <w:szCs w:val="22"/>
                <w:lang w:eastAsia="sv-SE"/>
              </w:rPr>
            </w:pPr>
            <w:r w:rsidRPr="00B55E3E">
              <w:rPr>
                <w:szCs w:val="22"/>
                <w:lang w:eastAsia="sv-SE"/>
              </w:rPr>
              <w:t>FR2-1:  60 or 120 kHz</w:t>
            </w:r>
          </w:p>
          <w:p w14:paraId="11E9FCE4" w14:textId="77777777" w:rsidR="00A8221D" w:rsidRPr="00B55E3E" w:rsidRDefault="00A8221D" w:rsidP="00FB1467">
            <w:pPr>
              <w:pStyle w:val="TAL"/>
              <w:rPr>
                <w:szCs w:val="22"/>
                <w:lang w:eastAsia="sv-SE"/>
              </w:rPr>
            </w:pPr>
            <w:r w:rsidRPr="00B55E3E">
              <w:rPr>
                <w:szCs w:val="22"/>
                <w:lang w:eastAsia="sv-SE"/>
              </w:rPr>
              <w:t>FR2-2:  120, 480, or 960 kHz</w:t>
            </w:r>
          </w:p>
        </w:tc>
      </w:tr>
      <w:tr w:rsidR="00A8221D" w:rsidRPr="00B55E3E" w14:paraId="794E9B8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72E9D78" w14:textId="77777777" w:rsidR="00A8221D" w:rsidRPr="00B55E3E" w:rsidRDefault="00A8221D" w:rsidP="00FB1467">
            <w:pPr>
              <w:pStyle w:val="TAL"/>
              <w:rPr>
                <w:b/>
                <w:i/>
                <w:szCs w:val="22"/>
                <w:lang w:eastAsia="sv-SE"/>
              </w:rPr>
            </w:pPr>
            <w:r w:rsidRPr="00B55E3E">
              <w:rPr>
                <w:b/>
                <w:i/>
                <w:szCs w:val="22"/>
                <w:lang w:eastAsia="sv-SE"/>
              </w:rPr>
              <w:t>rsrp-ThresholdSSB</w:t>
            </w:r>
          </w:p>
          <w:p w14:paraId="625BDD88" w14:textId="77777777" w:rsidR="00A8221D" w:rsidRPr="00B55E3E" w:rsidRDefault="00A8221D" w:rsidP="00FB1467">
            <w:pPr>
              <w:pStyle w:val="TAL"/>
              <w:rPr>
                <w:szCs w:val="22"/>
                <w:lang w:eastAsia="sv-SE"/>
              </w:rPr>
            </w:pPr>
            <w:r w:rsidRPr="00B55E3E">
              <w:rPr>
                <w:szCs w:val="22"/>
                <w:lang w:eastAsia="sv-SE"/>
              </w:rPr>
              <w:t>L1-RSRP threshold used for determining whether a candidate beam may be used by the UE to attempt contention free random access to recover from beam failure (see TS 38.213 [13], clause 6).</w:t>
            </w:r>
          </w:p>
        </w:tc>
      </w:tr>
      <w:tr w:rsidR="00A8221D" w:rsidRPr="00B55E3E" w14:paraId="01AC57C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7B22E56" w14:textId="77777777" w:rsidR="00A8221D" w:rsidRPr="00B55E3E" w:rsidRDefault="00A8221D" w:rsidP="00FB1467">
            <w:pPr>
              <w:pStyle w:val="TAL"/>
              <w:rPr>
                <w:b/>
                <w:i/>
                <w:szCs w:val="22"/>
                <w:lang w:eastAsia="sv-SE"/>
              </w:rPr>
            </w:pPr>
            <w:r w:rsidRPr="00B55E3E">
              <w:rPr>
                <w:b/>
                <w:i/>
                <w:szCs w:val="22"/>
                <w:lang w:eastAsia="sv-SE"/>
              </w:rPr>
              <w:t>ra-prioritization</w:t>
            </w:r>
          </w:p>
          <w:p w14:paraId="69A88968" w14:textId="77777777" w:rsidR="00A8221D" w:rsidRPr="00B55E3E" w:rsidRDefault="00A8221D" w:rsidP="00FB1467">
            <w:pPr>
              <w:pStyle w:val="TAL"/>
              <w:rPr>
                <w:szCs w:val="22"/>
                <w:lang w:eastAsia="sv-SE"/>
              </w:rPr>
            </w:pPr>
            <w:r w:rsidRPr="00B55E3E">
              <w:rPr>
                <w:szCs w:val="22"/>
                <w:lang w:eastAsia="sv-SE"/>
              </w:rPr>
              <w:t>Parameters which apply for prioritized random access procedure for BFR (see TS 38.321 [3], clause 5.1.1).</w:t>
            </w:r>
          </w:p>
        </w:tc>
      </w:tr>
      <w:tr w:rsidR="00A8221D" w:rsidRPr="00B55E3E" w14:paraId="458280C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BAFACC8" w14:textId="77777777" w:rsidR="00A8221D" w:rsidRPr="00B55E3E" w:rsidRDefault="00A8221D" w:rsidP="00FB1467">
            <w:pPr>
              <w:pStyle w:val="TAL"/>
              <w:rPr>
                <w:b/>
                <w:i/>
                <w:szCs w:val="22"/>
                <w:lang w:eastAsia="sv-SE"/>
              </w:rPr>
            </w:pPr>
            <w:r w:rsidRPr="00B55E3E">
              <w:rPr>
                <w:b/>
                <w:i/>
                <w:szCs w:val="22"/>
                <w:lang w:eastAsia="sv-SE"/>
              </w:rPr>
              <w:t>ra-PrioritizationTwoStep</w:t>
            </w:r>
          </w:p>
          <w:p w14:paraId="2D843F70" w14:textId="77777777" w:rsidR="00A8221D" w:rsidRPr="00B55E3E" w:rsidRDefault="00A8221D" w:rsidP="00FB1467">
            <w:pPr>
              <w:pStyle w:val="TAL"/>
              <w:rPr>
                <w:bCs/>
                <w:iCs/>
                <w:szCs w:val="22"/>
                <w:lang w:eastAsia="sv-SE"/>
              </w:rPr>
            </w:pPr>
            <w:r w:rsidRPr="00B55E3E">
              <w:rPr>
                <w:bCs/>
                <w:iCs/>
                <w:szCs w:val="22"/>
                <w:lang w:eastAsia="sv-SE"/>
              </w:rPr>
              <w:t>Parameters which apply for prioritized 2-step random access procedure for BFR (see TS 38.321 [3], clause 5.1.1).</w:t>
            </w:r>
          </w:p>
        </w:tc>
      </w:tr>
      <w:tr w:rsidR="00A8221D" w:rsidRPr="00B55E3E" w14:paraId="3C88927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A9445DD" w14:textId="77777777" w:rsidR="00A8221D" w:rsidRPr="00B55E3E" w:rsidRDefault="00A8221D" w:rsidP="00FB1467">
            <w:pPr>
              <w:pStyle w:val="TAL"/>
              <w:rPr>
                <w:szCs w:val="22"/>
                <w:lang w:eastAsia="sv-SE"/>
              </w:rPr>
            </w:pPr>
            <w:r w:rsidRPr="00B55E3E">
              <w:rPr>
                <w:b/>
                <w:i/>
                <w:szCs w:val="22"/>
                <w:lang w:eastAsia="sv-SE"/>
              </w:rPr>
              <w:t>ra-ssb-OccasionMaskIndex</w:t>
            </w:r>
          </w:p>
          <w:p w14:paraId="6548FFC2" w14:textId="77777777" w:rsidR="00A8221D" w:rsidRPr="00B55E3E" w:rsidRDefault="00A8221D" w:rsidP="00FB1467">
            <w:pPr>
              <w:pStyle w:val="TAL"/>
              <w:rPr>
                <w:szCs w:val="22"/>
                <w:lang w:eastAsia="sv-SE"/>
              </w:rPr>
            </w:pPr>
            <w:r w:rsidRPr="00B55E3E">
              <w:rPr>
                <w:szCs w:val="22"/>
                <w:lang w:eastAsia="sv-SE"/>
              </w:rPr>
              <w:t>Explicitly signalled PRACH Mask Index for RA Resource selection in TS 38.321 [3]. The mask is valid for all SSB resources.</w:t>
            </w:r>
          </w:p>
        </w:tc>
      </w:tr>
      <w:tr w:rsidR="00A8221D" w:rsidRPr="00B55E3E" w14:paraId="2B1778B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E67A2AA" w14:textId="77777777" w:rsidR="00A8221D" w:rsidRPr="00B55E3E" w:rsidRDefault="00A8221D" w:rsidP="00FB1467">
            <w:pPr>
              <w:pStyle w:val="TAL"/>
              <w:rPr>
                <w:szCs w:val="22"/>
                <w:lang w:eastAsia="sv-SE"/>
              </w:rPr>
            </w:pPr>
            <w:r w:rsidRPr="00B55E3E">
              <w:rPr>
                <w:b/>
                <w:i/>
                <w:szCs w:val="22"/>
                <w:lang w:eastAsia="sv-SE"/>
              </w:rPr>
              <w:t>rach-ConfigBFR</w:t>
            </w:r>
          </w:p>
          <w:p w14:paraId="48D83FE1" w14:textId="77777777" w:rsidR="00A8221D" w:rsidRPr="00B55E3E" w:rsidRDefault="00A8221D" w:rsidP="00FB1467">
            <w:pPr>
              <w:pStyle w:val="TAL"/>
              <w:rPr>
                <w:szCs w:val="22"/>
                <w:lang w:eastAsia="sv-SE"/>
              </w:rPr>
            </w:pPr>
            <w:r w:rsidRPr="00B55E3E">
              <w:rPr>
                <w:szCs w:val="22"/>
                <w:lang w:eastAsia="sv-SE"/>
              </w:rPr>
              <w:t xml:space="preserve">Configuration of </w:t>
            </w:r>
            <w:r w:rsidRPr="00B55E3E">
              <w:t>random access parameters</w:t>
            </w:r>
            <w:r w:rsidRPr="00B55E3E">
              <w:rPr>
                <w:szCs w:val="22"/>
                <w:lang w:eastAsia="sv-SE"/>
              </w:rPr>
              <w:t xml:space="preserve"> for BFR.</w:t>
            </w:r>
          </w:p>
        </w:tc>
      </w:tr>
      <w:tr w:rsidR="00A8221D" w:rsidRPr="00B55E3E" w14:paraId="3C175DA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E7E3C53" w14:textId="77777777" w:rsidR="00A8221D" w:rsidRPr="00B55E3E" w:rsidRDefault="00A8221D" w:rsidP="00FB1467">
            <w:pPr>
              <w:pStyle w:val="TAL"/>
              <w:rPr>
                <w:szCs w:val="22"/>
                <w:lang w:eastAsia="sv-SE"/>
              </w:rPr>
            </w:pPr>
            <w:r w:rsidRPr="00B55E3E">
              <w:rPr>
                <w:b/>
                <w:i/>
                <w:szCs w:val="22"/>
                <w:lang w:eastAsia="sv-SE"/>
              </w:rPr>
              <w:t>recoverySearchSpaceId</w:t>
            </w:r>
          </w:p>
          <w:p w14:paraId="0BDD1911" w14:textId="77777777" w:rsidR="00A8221D" w:rsidRPr="00B55E3E" w:rsidRDefault="00A8221D" w:rsidP="00FB1467">
            <w:pPr>
              <w:pStyle w:val="TAL"/>
              <w:rPr>
                <w:szCs w:val="22"/>
                <w:lang w:eastAsia="sv-SE"/>
              </w:rPr>
            </w:pPr>
            <w:r w:rsidRPr="00B55E3E">
              <w:rPr>
                <w:szCs w:val="22"/>
                <w:lang w:eastAsia="sv-SE"/>
              </w:rPr>
              <w:t xml:space="preserve">Search space to use for BFR RAR. The network configures this search space to be within the linked DL BWP (i.e., within the DL BWP with the same </w:t>
            </w:r>
            <w:r w:rsidRPr="00B55E3E">
              <w:rPr>
                <w:i/>
                <w:lang w:eastAsia="sv-SE"/>
              </w:rPr>
              <w:t>bwp-Id</w:t>
            </w:r>
            <w:r w:rsidRPr="00B55E3E">
              <w:rPr>
                <w:szCs w:val="22"/>
                <w:lang w:eastAsia="sv-SE"/>
              </w:rPr>
              <w:t xml:space="preserve">) of the UL BWP in which the </w:t>
            </w:r>
            <w:r w:rsidRPr="00B55E3E">
              <w:rPr>
                <w:i/>
                <w:lang w:eastAsia="sv-SE"/>
              </w:rPr>
              <w:t>BeamFailureRecoveryConfig</w:t>
            </w:r>
            <w:r w:rsidRPr="00B55E3E">
              <w:rPr>
                <w:szCs w:val="22"/>
                <w:lang w:eastAsia="sv-SE"/>
              </w:rPr>
              <w:t xml:space="preserve"> is provided. The CORESET associated with the recovery search space cannot be associated with another search space. Network always configures </w:t>
            </w:r>
            <w:r w:rsidRPr="00B55E3E">
              <w:rPr>
                <w:lang w:eastAsia="sv-SE"/>
              </w:rPr>
              <w:t>the UE with a value for</w:t>
            </w:r>
            <w:r w:rsidRPr="00B55E3E">
              <w:rPr>
                <w:szCs w:val="22"/>
                <w:lang w:eastAsia="sv-SE"/>
              </w:rPr>
              <w:t xml:space="preserve"> this field when contention free random access resources for BFR are configured.</w:t>
            </w:r>
          </w:p>
        </w:tc>
      </w:tr>
      <w:tr w:rsidR="00A8221D" w:rsidRPr="00B55E3E" w14:paraId="622EF33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7704CD2" w14:textId="77777777" w:rsidR="00A8221D" w:rsidRPr="00B55E3E" w:rsidRDefault="00A8221D" w:rsidP="00FB1467">
            <w:pPr>
              <w:pStyle w:val="TAL"/>
              <w:rPr>
                <w:b/>
                <w:i/>
                <w:szCs w:val="22"/>
                <w:lang w:eastAsia="sv-SE"/>
              </w:rPr>
            </w:pPr>
            <w:r w:rsidRPr="00B55E3E">
              <w:rPr>
                <w:b/>
                <w:i/>
                <w:szCs w:val="22"/>
                <w:lang w:eastAsia="sv-SE"/>
              </w:rPr>
              <w:t>rootSequenceIndex-BFR</w:t>
            </w:r>
          </w:p>
          <w:p w14:paraId="5A3FF1E0" w14:textId="77777777" w:rsidR="00A8221D" w:rsidRPr="00B55E3E" w:rsidRDefault="00A8221D" w:rsidP="00FB1467">
            <w:pPr>
              <w:pStyle w:val="TAL"/>
              <w:rPr>
                <w:lang w:eastAsia="sv-SE"/>
              </w:rPr>
            </w:pPr>
            <w:r w:rsidRPr="00B55E3E">
              <w:rPr>
                <w:lang w:eastAsia="sv-SE"/>
              </w:rPr>
              <w:t>PRACH root sequence index (see TS 38.211 [16], clause 6.3.3.1) for beam failure recovery.</w:t>
            </w:r>
          </w:p>
        </w:tc>
      </w:tr>
      <w:tr w:rsidR="00A8221D" w:rsidRPr="00B55E3E" w14:paraId="3F5F0F17" w14:textId="77777777" w:rsidTr="00FB1467">
        <w:tc>
          <w:tcPr>
            <w:tcW w:w="14173" w:type="dxa"/>
            <w:tcBorders>
              <w:top w:val="single" w:sz="4" w:space="0" w:color="auto"/>
              <w:left w:val="single" w:sz="4" w:space="0" w:color="auto"/>
              <w:bottom w:val="single" w:sz="4" w:space="0" w:color="auto"/>
              <w:right w:val="single" w:sz="4" w:space="0" w:color="auto"/>
            </w:tcBorders>
          </w:tcPr>
          <w:p w14:paraId="3E349051" w14:textId="77777777" w:rsidR="00A8221D" w:rsidRPr="00B55E3E" w:rsidRDefault="00A8221D" w:rsidP="00FB1467">
            <w:pPr>
              <w:pStyle w:val="TAL"/>
              <w:rPr>
                <w:b/>
                <w:bCs/>
                <w:i/>
                <w:iCs/>
                <w:lang w:eastAsia="sv-SE"/>
              </w:rPr>
            </w:pPr>
            <w:r w:rsidRPr="00B55E3E">
              <w:rPr>
                <w:b/>
                <w:bCs/>
                <w:i/>
                <w:iCs/>
                <w:lang w:eastAsia="sv-SE"/>
              </w:rPr>
              <w:t>spCell-BFR-CBRA</w:t>
            </w:r>
          </w:p>
          <w:p w14:paraId="01915463" w14:textId="77777777" w:rsidR="00A8221D" w:rsidRPr="00B55E3E" w:rsidRDefault="00A8221D" w:rsidP="00FB1467">
            <w:pPr>
              <w:pStyle w:val="TAL"/>
              <w:rPr>
                <w:lang w:eastAsia="sv-SE"/>
              </w:rPr>
            </w:pPr>
            <w:r w:rsidRPr="00B55E3E">
              <w:rPr>
                <w:lang w:eastAsia="sv-SE"/>
              </w:rPr>
              <w:t xml:space="preserve">Indicates that UE is configured to send BFR MAC CE </w:t>
            </w:r>
            <w:r w:rsidRPr="00B55E3E">
              <w:t>for</w:t>
            </w:r>
            <w:r w:rsidRPr="00B55E3E">
              <w:rPr>
                <w:lang w:eastAsia="sv-SE"/>
              </w:rPr>
              <w:t xml:space="preserve"> SpCell BFR as specified in TS38.321 [3].</w:t>
            </w:r>
          </w:p>
        </w:tc>
      </w:tr>
      <w:tr w:rsidR="00A8221D" w:rsidRPr="00B55E3E" w14:paraId="7FF2777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CD2B6E1" w14:textId="77777777" w:rsidR="00A8221D" w:rsidRPr="00B55E3E" w:rsidRDefault="00A8221D" w:rsidP="00FB1467">
            <w:pPr>
              <w:pStyle w:val="TAL"/>
              <w:rPr>
                <w:szCs w:val="22"/>
                <w:lang w:eastAsia="sv-SE"/>
              </w:rPr>
            </w:pPr>
            <w:r w:rsidRPr="00B55E3E">
              <w:rPr>
                <w:b/>
                <w:i/>
                <w:szCs w:val="22"/>
                <w:lang w:eastAsia="sv-SE"/>
              </w:rPr>
              <w:t>ssb-perRACH-Occasion</w:t>
            </w:r>
          </w:p>
          <w:p w14:paraId="7ABEACA7" w14:textId="77777777" w:rsidR="00A8221D" w:rsidRPr="00B55E3E" w:rsidRDefault="00A8221D" w:rsidP="00FB1467">
            <w:pPr>
              <w:pStyle w:val="TAL"/>
              <w:rPr>
                <w:szCs w:val="22"/>
                <w:lang w:eastAsia="sv-SE"/>
              </w:rPr>
            </w:pPr>
            <w:r w:rsidRPr="00B55E3E">
              <w:rPr>
                <w:szCs w:val="22"/>
                <w:lang w:eastAsia="sv-SE"/>
              </w:rPr>
              <w:t>Number of SSBs per RACH occasion for CF-BFR, see TS 38.213 [13], clause 8.1.</w:t>
            </w:r>
          </w:p>
        </w:tc>
      </w:tr>
    </w:tbl>
    <w:p w14:paraId="13DE8A6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6EEACE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B70F187" w14:textId="77777777" w:rsidR="00A8221D" w:rsidRPr="00B55E3E" w:rsidRDefault="00A8221D" w:rsidP="00FB1467">
            <w:pPr>
              <w:pStyle w:val="TAH"/>
              <w:rPr>
                <w:szCs w:val="22"/>
                <w:lang w:eastAsia="sv-SE"/>
              </w:rPr>
            </w:pPr>
            <w:r w:rsidRPr="00B55E3E">
              <w:rPr>
                <w:i/>
                <w:szCs w:val="22"/>
                <w:lang w:eastAsia="sv-SE"/>
              </w:rPr>
              <w:lastRenderedPageBreak/>
              <w:t xml:space="preserve">BFR-CSIRS-Resource </w:t>
            </w:r>
            <w:r w:rsidRPr="00B55E3E">
              <w:rPr>
                <w:szCs w:val="22"/>
                <w:lang w:eastAsia="sv-SE"/>
              </w:rPr>
              <w:t>field descriptions</w:t>
            </w:r>
          </w:p>
        </w:tc>
      </w:tr>
      <w:tr w:rsidR="00A8221D" w:rsidRPr="00B55E3E" w14:paraId="216702D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D6BB9C3" w14:textId="77777777" w:rsidR="00A8221D" w:rsidRPr="00B55E3E" w:rsidRDefault="00A8221D" w:rsidP="00FB1467">
            <w:pPr>
              <w:pStyle w:val="TAL"/>
              <w:rPr>
                <w:szCs w:val="22"/>
                <w:lang w:eastAsia="sv-SE"/>
              </w:rPr>
            </w:pPr>
            <w:r w:rsidRPr="00B55E3E">
              <w:rPr>
                <w:b/>
                <w:i/>
                <w:szCs w:val="22"/>
                <w:lang w:eastAsia="sv-SE"/>
              </w:rPr>
              <w:t>csi-RS</w:t>
            </w:r>
          </w:p>
          <w:p w14:paraId="08C24F40" w14:textId="77777777" w:rsidR="00A8221D" w:rsidRPr="00B55E3E" w:rsidRDefault="00A8221D" w:rsidP="00FB1467">
            <w:pPr>
              <w:pStyle w:val="TAL"/>
              <w:rPr>
                <w:szCs w:val="22"/>
                <w:lang w:eastAsia="sv-SE"/>
              </w:rPr>
            </w:pPr>
            <w:r w:rsidRPr="00B55E3E">
              <w:rPr>
                <w:szCs w:val="22"/>
                <w:lang w:eastAsia="sv-SE"/>
              </w:rPr>
              <w:t xml:space="preserve">The ID of a </w:t>
            </w:r>
            <w:r w:rsidRPr="00B55E3E">
              <w:rPr>
                <w:i/>
                <w:lang w:eastAsia="sv-SE"/>
              </w:rPr>
              <w:t>NZP-CSI-RS-Resource</w:t>
            </w:r>
            <w:r w:rsidRPr="00B55E3E">
              <w:rPr>
                <w:szCs w:val="22"/>
                <w:lang w:eastAsia="sv-SE"/>
              </w:rPr>
              <w:t xml:space="preserve"> configured in the </w:t>
            </w:r>
            <w:r w:rsidRPr="00B55E3E">
              <w:rPr>
                <w:i/>
                <w:lang w:eastAsia="sv-SE"/>
              </w:rPr>
              <w:t>CSI-MeasConfig</w:t>
            </w:r>
            <w:r w:rsidRPr="00B55E3E">
              <w:rPr>
                <w:szCs w:val="22"/>
                <w:lang w:eastAsia="sv-SE"/>
              </w:rPr>
              <w:t xml:space="preserve"> of this serving cell. This reference signal determines a candidate beam for beam failure recovery (BFR).</w:t>
            </w:r>
          </w:p>
        </w:tc>
      </w:tr>
      <w:tr w:rsidR="00A8221D" w:rsidRPr="00B55E3E" w14:paraId="1C787EA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7E41174" w14:textId="77777777" w:rsidR="00A8221D" w:rsidRPr="00B55E3E" w:rsidRDefault="00A8221D" w:rsidP="00FB1467">
            <w:pPr>
              <w:pStyle w:val="TAL"/>
              <w:rPr>
                <w:szCs w:val="22"/>
                <w:lang w:eastAsia="sv-SE"/>
              </w:rPr>
            </w:pPr>
            <w:r w:rsidRPr="00B55E3E">
              <w:rPr>
                <w:b/>
                <w:i/>
                <w:szCs w:val="22"/>
                <w:lang w:eastAsia="sv-SE"/>
              </w:rPr>
              <w:t>ra-OccasionList</w:t>
            </w:r>
          </w:p>
          <w:p w14:paraId="537E367A" w14:textId="77777777" w:rsidR="00A8221D" w:rsidRPr="00B55E3E" w:rsidRDefault="00A8221D" w:rsidP="00FB1467">
            <w:pPr>
              <w:pStyle w:val="TAL"/>
              <w:rPr>
                <w:szCs w:val="22"/>
                <w:lang w:eastAsia="sv-SE"/>
              </w:rPr>
            </w:pPr>
            <w:r w:rsidRPr="00B55E3E">
              <w:rPr>
                <w:szCs w:val="22"/>
                <w:lang w:eastAsia="sv-SE"/>
              </w:rPr>
              <w:t>RA occasions that the UE shall use when performing BFR upon selecting the candidate beam identified by this CSI-RS.</w:t>
            </w:r>
            <w:r w:rsidRPr="00B55E3E">
              <w:rPr>
                <w:lang w:eastAsia="sv-SE"/>
              </w:rPr>
              <w:t xml:space="preserve"> </w:t>
            </w:r>
            <w:r w:rsidRPr="00B55E3E">
              <w:rPr>
                <w:szCs w:val="22"/>
                <w:lang w:eastAsia="sv-SE"/>
              </w:rPr>
              <w:t xml:space="preserve">The network ensures that the RA occasion indexes provided herein are also configured by </w:t>
            </w:r>
            <w:r w:rsidRPr="00B55E3E">
              <w:rPr>
                <w:i/>
                <w:lang w:eastAsia="sv-SE"/>
              </w:rPr>
              <w:t>prach-ConfigurationIndex</w:t>
            </w:r>
            <w:r w:rsidRPr="00B55E3E">
              <w:rPr>
                <w:szCs w:val="22"/>
                <w:lang w:eastAsia="sv-SE"/>
              </w:rPr>
              <w:t xml:space="preserve"> and </w:t>
            </w:r>
            <w:r w:rsidRPr="00B55E3E">
              <w:rPr>
                <w:i/>
                <w:lang w:eastAsia="sv-SE"/>
              </w:rPr>
              <w:t>msg1-FDM</w:t>
            </w:r>
            <w:r w:rsidRPr="00B55E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BFCCE06" w14:textId="77777777" w:rsidR="00A8221D" w:rsidRPr="00B55E3E" w:rsidRDefault="00A8221D" w:rsidP="00FB1467">
            <w:pPr>
              <w:pStyle w:val="TAL"/>
              <w:rPr>
                <w:szCs w:val="22"/>
                <w:lang w:eastAsia="sv-SE"/>
              </w:rPr>
            </w:pPr>
            <w:r w:rsidRPr="00B55E3E">
              <w:rPr>
                <w:szCs w:val="22"/>
                <w:lang w:eastAsia="sv-SE"/>
              </w:rPr>
              <w:t>If the field is absent the UE uses the RA occasion associated with the SSB that is QCLed with this CSI-RS.</w:t>
            </w:r>
          </w:p>
        </w:tc>
      </w:tr>
      <w:tr w:rsidR="00A8221D" w:rsidRPr="00B55E3E" w14:paraId="76D9526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59F37D6" w14:textId="77777777" w:rsidR="00A8221D" w:rsidRPr="00B55E3E" w:rsidRDefault="00A8221D" w:rsidP="00FB1467">
            <w:pPr>
              <w:pStyle w:val="TAL"/>
              <w:rPr>
                <w:szCs w:val="22"/>
                <w:lang w:eastAsia="sv-SE"/>
              </w:rPr>
            </w:pPr>
            <w:r w:rsidRPr="00B55E3E">
              <w:rPr>
                <w:b/>
                <w:i/>
                <w:szCs w:val="22"/>
                <w:lang w:eastAsia="sv-SE"/>
              </w:rPr>
              <w:t>ra-PreambleIndex</w:t>
            </w:r>
          </w:p>
          <w:p w14:paraId="582DF9E9" w14:textId="77777777" w:rsidR="00A8221D" w:rsidRPr="00B55E3E" w:rsidRDefault="00A8221D" w:rsidP="00FB1467">
            <w:pPr>
              <w:pStyle w:val="TAL"/>
              <w:rPr>
                <w:szCs w:val="22"/>
                <w:lang w:eastAsia="sv-SE"/>
              </w:rPr>
            </w:pPr>
            <w:r w:rsidRPr="00B55E3E">
              <w:rPr>
                <w:szCs w:val="22"/>
                <w:lang w:eastAsia="sv-SE"/>
              </w:rPr>
              <w:t>The RA preamble index to use in the RA occasions associated with this CSI-RS. If the field is absent, the UE uses the preamble index associated with the SSB that is QCLed with this CSI-RS.</w:t>
            </w:r>
          </w:p>
        </w:tc>
      </w:tr>
    </w:tbl>
    <w:p w14:paraId="0A3C50A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8CF6E6A"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46EEF8E6" w14:textId="77777777" w:rsidR="00A8221D" w:rsidRPr="00B55E3E" w:rsidRDefault="00A8221D" w:rsidP="00FB1467">
            <w:pPr>
              <w:pStyle w:val="TAH"/>
              <w:rPr>
                <w:szCs w:val="22"/>
                <w:lang w:eastAsia="sv-SE"/>
              </w:rPr>
            </w:pPr>
            <w:r w:rsidRPr="00B55E3E">
              <w:rPr>
                <w:i/>
                <w:szCs w:val="22"/>
                <w:lang w:eastAsia="sv-SE"/>
              </w:rPr>
              <w:t xml:space="preserve">BFR-SSB-Resource </w:t>
            </w:r>
            <w:r w:rsidRPr="00B55E3E">
              <w:rPr>
                <w:szCs w:val="22"/>
                <w:lang w:eastAsia="sv-SE"/>
              </w:rPr>
              <w:t>field descriptions</w:t>
            </w:r>
          </w:p>
        </w:tc>
      </w:tr>
      <w:tr w:rsidR="00A8221D" w:rsidRPr="00B55E3E" w14:paraId="13C93029"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28CBB0B3" w14:textId="77777777" w:rsidR="00A8221D" w:rsidRPr="00B55E3E" w:rsidRDefault="00A8221D" w:rsidP="00FB1467">
            <w:pPr>
              <w:pStyle w:val="TAL"/>
              <w:rPr>
                <w:szCs w:val="22"/>
                <w:lang w:eastAsia="sv-SE"/>
              </w:rPr>
            </w:pPr>
            <w:r w:rsidRPr="00B55E3E">
              <w:rPr>
                <w:b/>
                <w:i/>
                <w:szCs w:val="22"/>
                <w:lang w:eastAsia="sv-SE"/>
              </w:rPr>
              <w:t>ra-PreambleIndex</w:t>
            </w:r>
          </w:p>
          <w:p w14:paraId="294694DA" w14:textId="77777777" w:rsidR="00A8221D" w:rsidRPr="00B55E3E" w:rsidRDefault="00A8221D" w:rsidP="00FB1467">
            <w:pPr>
              <w:pStyle w:val="TAL"/>
              <w:rPr>
                <w:szCs w:val="22"/>
                <w:lang w:eastAsia="sv-SE"/>
              </w:rPr>
            </w:pPr>
            <w:r w:rsidRPr="00B55E3E">
              <w:rPr>
                <w:szCs w:val="22"/>
                <w:lang w:eastAsia="sv-SE"/>
              </w:rPr>
              <w:t>The preamble index that the UE shall use when performing BFR upon selecting the candidate beams identified by this SSB.</w:t>
            </w:r>
          </w:p>
        </w:tc>
      </w:tr>
      <w:tr w:rsidR="00A8221D" w:rsidRPr="00B55E3E" w14:paraId="519DAD75"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28495AE1" w14:textId="77777777" w:rsidR="00A8221D" w:rsidRPr="00B55E3E" w:rsidRDefault="00A8221D" w:rsidP="00FB1467">
            <w:pPr>
              <w:pStyle w:val="TAL"/>
              <w:rPr>
                <w:szCs w:val="22"/>
                <w:lang w:eastAsia="sv-SE"/>
              </w:rPr>
            </w:pPr>
            <w:r w:rsidRPr="00B55E3E">
              <w:rPr>
                <w:b/>
                <w:i/>
                <w:szCs w:val="22"/>
                <w:lang w:eastAsia="sv-SE"/>
              </w:rPr>
              <w:t>ssb</w:t>
            </w:r>
          </w:p>
          <w:p w14:paraId="2130363E" w14:textId="77777777" w:rsidR="00A8221D" w:rsidRPr="00B55E3E" w:rsidRDefault="00A8221D" w:rsidP="00FB1467">
            <w:pPr>
              <w:pStyle w:val="TAL"/>
              <w:rPr>
                <w:szCs w:val="22"/>
                <w:lang w:eastAsia="sv-SE"/>
              </w:rPr>
            </w:pPr>
            <w:r w:rsidRPr="00B55E3E">
              <w:rPr>
                <w:szCs w:val="22"/>
                <w:lang w:eastAsia="sv-SE"/>
              </w:rPr>
              <w:t>The ID of an SSB transmitted by this serving cell. It determines a candidate beam for beam failure recovery (BFR).</w:t>
            </w:r>
          </w:p>
        </w:tc>
      </w:tr>
    </w:tbl>
    <w:p w14:paraId="29143F8A" w14:textId="77777777" w:rsidR="00A8221D" w:rsidRPr="00B55E3E" w:rsidRDefault="00A8221D" w:rsidP="00A8221D"/>
    <w:p w14:paraId="08D66967" w14:textId="77777777" w:rsidR="00A8221D" w:rsidRPr="00B55E3E" w:rsidRDefault="00A8221D" w:rsidP="00A8221D">
      <w:pPr>
        <w:pStyle w:val="Heading4"/>
        <w:rPr>
          <w:i/>
        </w:rPr>
      </w:pPr>
      <w:bookmarkStart w:id="1354" w:name="_Toc60777169"/>
      <w:bookmarkStart w:id="1355" w:name="_Toc115428960"/>
      <w:r w:rsidRPr="00B55E3E">
        <w:rPr>
          <w:i/>
        </w:rPr>
        <w:t>–</w:t>
      </w:r>
      <w:r w:rsidRPr="00B55E3E">
        <w:rPr>
          <w:i/>
        </w:rPr>
        <w:tab/>
        <w:t>BeamFailureRecoveryRSConfig</w:t>
      </w:r>
      <w:bookmarkEnd w:id="1354"/>
      <w:bookmarkEnd w:id="1355"/>
    </w:p>
    <w:p w14:paraId="249646D9" w14:textId="77777777" w:rsidR="00A8221D" w:rsidRPr="00B55E3E" w:rsidRDefault="00A8221D" w:rsidP="00A8221D">
      <w:r w:rsidRPr="00B55E3E">
        <w:t xml:space="preserve">The IE </w:t>
      </w:r>
      <w:r w:rsidRPr="00B55E3E">
        <w:rPr>
          <w:i/>
        </w:rPr>
        <w:t>BeamFailureRecoveryRSConfig</w:t>
      </w:r>
      <w:r w:rsidRPr="00B55E3E">
        <w:t xml:space="preserve"> is used to configure the UE with candidate beams for beam failure recovery in case of beam failure detection. See also TS 38.321 [3], clause 5.17.</w:t>
      </w:r>
    </w:p>
    <w:p w14:paraId="3428AFAD" w14:textId="77777777" w:rsidR="00A8221D" w:rsidRPr="00B55E3E" w:rsidRDefault="00A8221D" w:rsidP="00A8221D">
      <w:pPr>
        <w:pStyle w:val="TH"/>
      </w:pPr>
      <w:r w:rsidRPr="00B55E3E">
        <w:rPr>
          <w:i/>
        </w:rPr>
        <w:t>BeamFailureRecoveryRSConfig</w:t>
      </w:r>
      <w:r w:rsidRPr="00B55E3E">
        <w:t xml:space="preserve"> information element</w:t>
      </w:r>
    </w:p>
    <w:p w14:paraId="17E84635" w14:textId="77777777" w:rsidR="00A8221D" w:rsidRPr="00B55E3E" w:rsidRDefault="00A8221D" w:rsidP="00A8221D">
      <w:pPr>
        <w:pStyle w:val="PL"/>
        <w:rPr>
          <w:color w:val="808080"/>
        </w:rPr>
      </w:pPr>
      <w:r w:rsidRPr="00B55E3E">
        <w:rPr>
          <w:color w:val="808080"/>
        </w:rPr>
        <w:t>-- ASN1START</w:t>
      </w:r>
    </w:p>
    <w:p w14:paraId="44DA283C" w14:textId="77777777" w:rsidR="00A8221D" w:rsidRPr="00B55E3E" w:rsidRDefault="00A8221D" w:rsidP="00A8221D">
      <w:pPr>
        <w:pStyle w:val="PL"/>
        <w:rPr>
          <w:color w:val="808080"/>
        </w:rPr>
      </w:pPr>
      <w:r w:rsidRPr="00B55E3E">
        <w:rPr>
          <w:color w:val="808080"/>
        </w:rPr>
        <w:t>-- TAG-BEAMFAILURERECOVERYRSCONFIG-START</w:t>
      </w:r>
    </w:p>
    <w:p w14:paraId="00465C7E" w14:textId="77777777" w:rsidR="00A8221D" w:rsidRPr="00B55E3E" w:rsidRDefault="00A8221D" w:rsidP="00A8221D">
      <w:pPr>
        <w:pStyle w:val="PL"/>
      </w:pPr>
    </w:p>
    <w:p w14:paraId="26570752" w14:textId="77777777" w:rsidR="00A8221D" w:rsidRPr="00B55E3E" w:rsidRDefault="00A8221D" w:rsidP="00A8221D">
      <w:pPr>
        <w:pStyle w:val="PL"/>
      </w:pPr>
      <w:r w:rsidRPr="00B55E3E">
        <w:t xml:space="preserve">BeamFailureRecoveryRSConfig-r16 ::= </w:t>
      </w:r>
      <w:r w:rsidRPr="00B55E3E">
        <w:rPr>
          <w:color w:val="993366"/>
        </w:rPr>
        <w:t>SEQUENCE</w:t>
      </w:r>
      <w:r w:rsidRPr="00B55E3E">
        <w:t xml:space="preserve"> {</w:t>
      </w:r>
    </w:p>
    <w:p w14:paraId="73C09B72" w14:textId="77777777" w:rsidR="00A8221D" w:rsidRPr="00B55E3E" w:rsidRDefault="00A8221D" w:rsidP="00A8221D">
      <w:pPr>
        <w:pStyle w:val="PL"/>
        <w:rPr>
          <w:color w:val="808080"/>
        </w:rPr>
      </w:pPr>
      <w:r w:rsidRPr="00B55E3E">
        <w:t xml:space="preserve">    rsrp-ThresholdBFR-r16               RSRP-Range                                                               </w:t>
      </w:r>
      <w:r w:rsidRPr="00B55E3E">
        <w:rPr>
          <w:color w:val="993366"/>
        </w:rPr>
        <w:t>OPTIONAL</w:t>
      </w:r>
      <w:r w:rsidRPr="00B55E3E">
        <w:t xml:space="preserve">, </w:t>
      </w:r>
      <w:r w:rsidRPr="00B55E3E">
        <w:rPr>
          <w:color w:val="808080"/>
        </w:rPr>
        <w:t>-- Need M</w:t>
      </w:r>
    </w:p>
    <w:p w14:paraId="3F1857A7" w14:textId="77777777" w:rsidR="00A8221D" w:rsidRPr="00B55E3E" w:rsidRDefault="00A8221D" w:rsidP="00A8221D">
      <w:pPr>
        <w:pStyle w:val="PL"/>
        <w:rPr>
          <w:color w:val="808080"/>
        </w:rPr>
      </w:pPr>
      <w:r w:rsidRPr="00B55E3E">
        <w:t xml:space="preserve">    candidateBeamRS-List-r16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M</w:t>
      </w:r>
    </w:p>
    <w:p w14:paraId="23E78998" w14:textId="77777777" w:rsidR="00A8221D" w:rsidRPr="00B55E3E" w:rsidRDefault="00A8221D" w:rsidP="00A8221D">
      <w:pPr>
        <w:pStyle w:val="PL"/>
      </w:pPr>
      <w:r w:rsidRPr="00B55E3E">
        <w:t xml:space="preserve">    ...,</w:t>
      </w:r>
    </w:p>
    <w:p w14:paraId="04966397" w14:textId="77777777" w:rsidR="00A8221D" w:rsidRPr="00B55E3E" w:rsidRDefault="00A8221D" w:rsidP="00A8221D">
      <w:pPr>
        <w:pStyle w:val="PL"/>
      </w:pPr>
      <w:r w:rsidRPr="00B55E3E">
        <w:t xml:space="preserve">    [[</w:t>
      </w:r>
    </w:p>
    <w:p w14:paraId="18774364" w14:textId="77777777" w:rsidR="00A8221D" w:rsidRPr="00B55E3E" w:rsidRDefault="00A8221D" w:rsidP="00A8221D">
      <w:pPr>
        <w:pStyle w:val="PL"/>
        <w:rPr>
          <w:color w:val="808080"/>
        </w:rPr>
      </w:pPr>
      <w:r w:rsidRPr="00B55E3E">
        <w:t xml:space="preserve">    candidateBeamRS-List2-r17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R</w:t>
      </w:r>
    </w:p>
    <w:p w14:paraId="32611B43" w14:textId="77777777" w:rsidR="00A8221D" w:rsidRPr="00B55E3E" w:rsidRDefault="00A8221D" w:rsidP="00A8221D">
      <w:pPr>
        <w:pStyle w:val="PL"/>
      </w:pPr>
      <w:r w:rsidRPr="00B55E3E">
        <w:t xml:space="preserve">    ]]  </w:t>
      </w:r>
    </w:p>
    <w:p w14:paraId="525F9B33" w14:textId="77777777" w:rsidR="00A8221D" w:rsidRPr="00B55E3E" w:rsidRDefault="00A8221D" w:rsidP="00A8221D">
      <w:pPr>
        <w:pStyle w:val="PL"/>
      </w:pPr>
      <w:r w:rsidRPr="00B55E3E">
        <w:t>}</w:t>
      </w:r>
    </w:p>
    <w:p w14:paraId="38D1E6C5" w14:textId="77777777" w:rsidR="00A8221D" w:rsidRPr="00B55E3E" w:rsidRDefault="00A8221D" w:rsidP="00A8221D">
      <w:pPr>
        <w:pStyle w:val="PL"/>
      </w:pPr>
    </w:p>
    <w:p w14:paraId="678ED4FA" w14:textId="77777777" w:rsidR="00A8221D" w:rsidRPr="00B55E3E" w:rsidRDefault="00A8221D" w:rsidP="00A8221D">
      <w:pPr>
        <w:pStyle w:val="PL"/>
        <w:rPr>
          <w:color w:val="808080"/>
        </w:rPr>
      </w:pPr>
      <w:r w:rsidRPr="00B55E3E">
        <w:rPr>
          <w:color w:val="808080"/>
        </w:rPr>
        <w:t>-- TAG-BEAMFAILURERECOVERYRSCONFIG-STOP</w:t>
      </w:r>
    </w:p>
    <w:p w14:paraId="6D8D6A9C" w14:textId="77777777" w:rsidR="00A8221D" w:rsidRPr="00B55E3E" w:rsidRDefault="00A8221D" w:rsidP="00A8221D">
      <w:pPr>
        <w:pStyle w:val="PL"/>
        <w:rPr>
          <w:color w:val="808080"/>
        </w:rPr>
      </w:pPr>
      <w:r w:rsidRPr="00B55E3E">
        <w:rPr>
          <w:color w:val="808080"/>
        </w:rPr>
        <w:t>-- ASN1STOP</w:t>
      </w:r>
    </w:p>
    <w:p w14:paraId="653FE32C" w14:textId="77777777" w:rsidR="00A8221D" w:rsidRPr="00B55E3E" w:rsidRDefault="00A8221D" w:rsidP="00A8221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8221D" w:rsidRPr="00B55E3E" w14:paraId="5DB9962E" w14:textId="77777777" w:rsidTr="00FB146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5EFAFC9A" w14:textId="77777777" w:rsidR="00A8221D" w:rsidRPr="00B55E3E" w:rsidRDefault="00A8221D" w:rsidP="00FB1467">
            <w:pPr>
              <w:pStyle w:val="TAH"/>
              <w:rPr>
                <w:szCs w:val="22"/>
                <w:lang w:eastAsia="sv-SE"/>
              </w:rPr>
            </w:pPr>
            <w:r w:rsidRPr="00B55E3E">
              <w:rPr>
                <w:i/>
                <w:szCs w:val="22"/>
                <w:lang w:eastAsia="sv-SE"/>
              </w:rPr>
              <w:lastRenderedPageBreak/>
              <w:t xml:space="preserve">BeamFailureRecoveryRSConfig </w:t>
            </w:r>
            <w:r w:rsidRPr="00B55E3E">
              <w:rPr>
                <w:szCs w:val="22"/>
                <w:lang w:eastAsia="sv-SE"/>
              </w:rPr>
              <w:t>field descriptions</w:t>
            </w:r>
          </w:p>
        </w:tc>
      </w:tr>
      <w:tr w:rsidR="00A8221D" w:rsidRPr="00B55E3E" w14:paraId="40976160" w14:textId="77777777" w:rsidTr="00FB1467">
        <w:tc>
          <w:tcPr>
            <w:tcW w:w="14085" w:type="dxa"/>
            <w:tcBorders>
              <w:top w:val="single" w:sz="4" w:space="0" w:color="auto"/>
              <w:left w:val="single" w:sz="4" w:space="0" w:color="auto"/>
              <w:bottom w:val="single" w:sz="4" w:space="0" w:color="auto"/>
              <w:right w:val="single" w:sz="4" w:space="0" w:color="auto"/>
            </w:tcBorders>
            <w:hideMark/>
          </w:tcPr>
          <w:p w14:paraId="33C354AE" w14:textId="77777777" w:rsidR="00A8221D" w:rsidRPr="00B55E3E" w:rsidRDefault="00A8221D" w:rsidP="00FB1467">
            <w:pPr>
              <w:pStyle w:val="TAL"/>
              <w:rPr>
                <w:szCs w:val="22"/>
                <w:lang w:eastAsia="sv-SE"/>
              </w:rPr>
            </w:pPr>
            <w:r w:rsidRPr="00B55E3E">
              <w:rPr>
                <w:b/>
                <w:i/>
                <w:szCs w:val="22"/>
                <w:lang w:eastAsia="sv-SE"/>
              </w:rPr>
              <w:t>candidateBeamRS-List</w:t>
            </w:r>
          </w:p>
          <w:p w14:paraId="67945540" w14:textId="77777777" w:rsidR="00A8221D" w:rsidRPr="00B55E3E" w:rsidRDefault="00A8221D" w:rsidP="00FB1467">
            <w:pPr>
              <w:pStyle w:val="TAL"/>
              <w:rPr>
                <w:szCs w:val="22"/>
                <w:lang w:eastAsia="sv-SE"/>
              </w:rPr>
            </w:pPr>
            <w:r w:rsidRPr="00B55E3E">
              <w:rPr>
                <w:szCs w:val="22"/>
                <w:lang w:eastAsia="sv-SE"/>
              </w:rPr>
              <w:t>A list of reference signals (CSI-RS and/or SSB) identifying the candidate beams for recovery. The network always configures this parameter in every instance of this IE.</w:t>
            </w:r>
          </w:p>
        </w:tc>
      </w:tr>
      <w:tr w:rsidR="00A8221D" w:rsidRPr="00B55E3E" w14:paraId="2F08B76A" w14:textId="77777777" w:rsidTr="00FB1467">
        <w:tc>
          <w:tcPr>
            <w:tcW w:w="14085" w:type="dxa"/>
            <w:tcBorders>
              <w:top w:val="single" w:sz="4" w:space="0" w:color="auto"/>
              <w:left w:val="single" w:sz="4" w:space="0" w:color="auto"/>
              <w:bottom w:val="single" w:sz="4" w:space="0" w:color="auto"/>
              <w:right w:val="single" w:sz="4" w:space="0" w:color="auto"/>
            </w:tcBorders>
          </w:tcPr>
          <w:p w14:paraId="0A7F73A6" w14:textId="77777777" w:rsidR="00A8221D" w:rsidRPr="00B55E3E" w:rsidRDefault="00A8221D" w:rsidP="00FB1467">
            <w:pPr>
              <w:pStyle w:val="TAL"/>
              <w:rPr>
                <w:szCs w:val="22"/>
                <w:lang w:eastAsia="sv-SE"/>
              </w:rPr>
            </w:pPr>
            <w:r w:rsidRPr="00B55E3E">
              <w:rPr>
                <w:b/>
                <w:i/>
                <w:szCs w:val="22"/>
                <w:lang w:eastAsia="sv-SE"/>
              </w:rPr>
              <w:t>candidateBeamRS-List2</w:t>
            </w:r>
          </w:p>
          <w:p w14:paraId="56845DA0" w14:textId="77777777" w:rsidR="00A8221D" w:rsidRPr="00B55E3E" w:rsidRDefault="00A8221D" w:rsidP="00FB1467">
            <w:pPr>
              <w:pStyle w:val="TAL"/>
              <w:rPr>
                <w:b/>
                <w:i/>
                <w:szCs w:val="22"/>
                <w:lang w:eastAsia="sv-SE"/>
              </w:rPr>
            </w:pPr>
            <w:r w:rsidRPr="00B55E3E">
              <w:rPr>
                <w:szCs w:val="22"/>
                <w:lang w:eastAsia="sv-SE"/>
              </w:rPr>
              <w:t>A list of reference signals (CSI-RS and/or SSB) identifying the candidate beams for recovery.</w:t>
            </w:r>
          </w:p>
        </w:tc>
      </w:tr>
      <w:tr w:rsidR="00A8221D" w:rsidRPr="00B55E3E" w14:paraId="7BC8DC26" w14:textId="77777777" w:rsidTr="00FB1467">
        <w:tc>
          <w:tcPr>
            <w:tcW w:w="14085" w:type="dxa"/>
            <w:tcBorders>
              <w:top w:val="single" w:sz="4" w:space="0" w:color="auto"/>
              <w:left w:val="single" w:sz="4" w:space="0" w:color="auto"/>
              <w:bottom w:val="single" w:sz="4" w:space="0" w:color="auto"/>
              <w:right w:val="single" w:sz="4" w:space="0" w:color="auto"/>
            </w:tcBorders>
            <w:hideMark/>
          </w:tcPr>
          <w:p w14:paraId="7C7133BF" w14:textId="77777777" w:rsidR="00A8221D" w:rsidRPr="00B55E3E" w:rsidRDefault="00A8221D" w:rsidP="00FB1467">
            <w:pPr>
              <w:pStyle w:val="TAL"/>
              <w:rPr>
                <w:b/>
                <w:bCs/>
                <w:i/>
                <w:szCs w:val="22"/>
                <w:lang w:eastAsia="sv-SE"/>
              </w:rPr>
            </w:pPr>
            <w:r w:rsidRPr="00B55E3E">
              <w:rPr>
                <w:b/>
                <w:bCs/>
                <w:i/>
                <w:szCs w:val="22"/>
                <w:lang w:eastAsia="sv-SE"/>
              </w:rPr>
              <w:t>rsrp-ThresholdBFR</w:t>
            </w:r>
          </w:p>
          <w:p w14:paraId="1DDB2937" w14:textId="77777777" w:rsidR="00A8221D" w:rsidRPr="00B55E3E" w:rsidRDefault="00A8221D" w:rsidP="00FB1467">
            <w:pPr>
              <w:pStyle w:val="TAL"/>
              <w:rPr>
                <w:szCs w:val="22"/>
                <w:lang w:eastAsia="sv-SE"/>
              </w:rPr>
            </w:pPr>
            <w:r w:rsidRPr="00B55E3E">
              <w:rPr>
                <w:szCs w:val="22"/>
                <w:lang w:eastAsia="sv-SE"/>
              </w:rPr>
              <w:t>L1-RSRP threshold used for determining whether a candidate beam may be included by the UE in BFR MAC CE (see TS 38.213 [13], clause 6).</w:t>
            </w:r>
            <w:r w:rsidRPr="00B55E3E">
              <w:rPr>
                <w:rFonts w:ascii="Times New Roman" w:hAnsi="Times New Roman"/>
                <w:lang w:eastAsia="sv-SE"/>
              </w:rPr>
              <w:t xml:space="preserve"> </w:t>
            </w:r>
            <w:r w:rsidRPr="00B55E3E">
              <w:rPr>
                <w:szCs w:val="22"/>
                <w:lang w:eastAsia="sv-SE"/>
              </w:rPr>
              <w:t>The network always configures this parameter in every instance of this IE.</w:t>
            </w:r>
          </w:p>
        </w:tc>
      </w:tr>
    </w:tbl>
    <w:p w14:paraId="63B28E58" w14:textId="77777777" w:rsidR="00A8221D" w:rsidRPr="00B55E3E" w:rsidRDefault="00A8221D" w:rsidP="00A8221D"/>
    <w:p w14:paraId="540BBF94" w14:textId="77777777" w:rsidR="00A8221D" w:rsidRPr="00B55E3E" w:rsidRDefault="00A8221D" w:rsidP="00A8221D">
      <w:pPr>
        <w:pStyle w:val="Heading4"/>
      </w:pPr>
      <w:bookmarkStart w:id="1356" w:name="_Toc60777170"/>
      <w:bookmarkStart w:id="1357" w:name="_Toc115428961"/>
      <w:r w:rsidRPr="00B55E3E">
        <w:t>–</w:t>
      </w:r>
      <w:r w:rsidRPr="00B55E3E">
        <w:tab/>
      </w:r>
      <w:r w:rsidRPr="00B55E3E">
        <w:rPr>
          <w:i/>
        </w:rPr>
        <w:t>BetaOffsets</w:t>
      </w:r>
      <w:bookmarkEnd w:id="1356"/>
      <w:bookmarkEnd w:id="1357"/>
    </w:p>
    <w:p w14:paraId="61C16309" w14:textId="77777777" w:rsidR="00A8221D" w:rsidRPr="00B55E3E" w:rsidRDefault="00A8221D" w:rsidP="00A8221D">
      <w:r w:rsidRPr="00B55E3E">
        <w:t xml:space="preserve">The IE </w:t>
      </w:r>
      <w:r w:rsidRPr="00B55E3E">
        <w:rPr>
          <w:i/>
        </w:rPr>
        <w:t>BetaOffsets</w:t>
      </w:r>
      <w:r w:rsidRPr="00B55E3E">
        <w:t xml:space="preserve"> is used to configure beta-offset values, see </w:t>
      </w:r>
      <w:r w:rsidRPr="00B55E3E">
        <w:rPr>
          <w:szCs w:val="22"/>
        </w:rPr>
        <w:t>TS 38.213 [13], clause 9.3</w:t>
      </w:r>
      <w:r w:rsidRPr="00B55E3E">
        <w:t>.</w:t>
      </w:r>
    </w:p>
    <w:p w14:paraId="53013B0B" w14:textId="77777777" w:rsidR="00A8221D" w:rsidRPr="00B55E3E" w:rsidRDefault="00A8221D" w:rsidP="00A8221D">
      <w:pPr>
        <w:pStyle w:val="TH"/>
      </w:pPr>
      <w:r w:rsidRPr="00B55E3E">
        <w:rPr>
          <w:i/>
        </w:rPr>
        <w:t>BetaOffsets</w:t>
      </w:r>
      <w:r w:rsidRPr="00B55E3E">
        <w:t xml:space="preserve"> information element</w:t>
      </w:r>
    </w:p>
    <w:p w14:paraId="7142E89D" w14:textId="77777777" w:rsidR="00A8221D" w:rsidRPr="00B55E3E" w:rsidRDefault="00A8221D" w:rsidP="00A8221D">
      <w:pPr>
        <w:pStyle w:val="PL"/>
        <w:rPr>
          <w:color w:val="808080"/>
        </w:rPr>
      </w:pPr>
      <w:r w:rsidRPr="00B55E3E">
        <w:rPr>
          <w:color w:val="808080"/>
        </w:rPr>
        <w:t>-- ASN1START</w:t>
      </w:r>
    </w:p>
    <w:p w14:paraId="2EE2C426" w14:textId="77777777" w:rsidR="00A8221D" w:rsidRPr="00B55E3E" w:rsidRDefault="00A8221D" w:rsidP="00A8221D">
      <w:pPr>
        <w:pStyle w:val="PL"/>
        <w:rPr>
          <w:color w:val="808080"/>
        </w:rPr>
      </w:pPr>
      <w:r w:rsidRPr="00B55E3E">
        <w:rPr>
          <w:color w:val="808080"/>
        </w:rPr>
        <w:t>-- TAG-BETAOFFSETS-START</w:t>
      </w:r>
    </w:p>
    <w:p w14:paraId="4C8BBC0C" w14:textId="77777777" w:rsidR="00A8221D" w:rsidRPr="00B55E3E" w:rsidRDefault="00A8221D" w:rsidP="00A8221D">
      <w:pPr>
        <w:pStyle w:val="PL"/>
      </w:pPr>
    </w:p>
    <w:p w14:paraId="27B9F4D3" w14:textId="77777777" w:rsidR="00A8221D" w:rsidRPr="00B55E3E" w:rsidRDefault="00A8221D" w:rsidP="00A8221D">
      <w:pPr>
        <w:pStyle w:val="PL"/>
      </w:pPr>
      <w:r w:rsidRPr="00B55E3E">
        <w:t xml:space="preserve">BetaOffsets ::=                     </w:t>
      </w:r>
      <w:r w:rsidRPr="00B55E3E">
        <w:rPr>
          <w:color w:val="993366"/>
        </w:rPr>
        <w:t>SEQUENCE</w:t>
      </w:r>
      <w:r w:rsidRPr="00B55E3E">
        <w:t xml:space="preserve"> {</w:t>
      </w:r>
    </w:p>
    <w:p w14:paraId="23F1FBAD" w14:textId="77777777" w:rsidR="00A8221D" w:rsidRPr="00B55E3E" w:rsidRDefault="00A8221D" w:rsidP="00A8221D">
      <w:pPr>
        <w:pStyle w:val="PL"/>
        <w:rPr>
          <w:color w:val="808080"/>
        </w:rPr>
      </w:pPr>
      <w:r w:rsidRPr="00B55E3E">
        <w:t xml:space="preserve">    betaOffsetACK-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550D818" w14:textId="77777777" w:rsidR="00A8221D" w:rsidRPr="00B55E3E" w:rsidRDefault="00A8221D" w:rsidP="00A8221D">
      <w:pPr>
        <w:pStyle w:val="PL"/>
        <w:rPr>
          <w:color w:val="808080"/>
        </w:rPr>
      </w:pPr>
      <w:r w:rsidRPr="00B55E3E">
        <w:t xml:space="preserve">    betaOffsetACK-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597EC5B1" w14:textId="77777777" w:rsidR="00A8221D" w:rsidRPr="00B55E3E" w:rsidRDefault="00A8221D" w:rsidP="00A8221D">
      <w:pPr>
        <w:pStyle w:val="PL"/>
        <w:rPr>
          <w:color w:val="808080"/>
        </w:rPr>
      </w:pPr>
      <w:r w:rsidRPr="00B55E3E">
        <w:t xml:space="preserve">    betaOffsetACK-Index3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F73013F" w14:textId="77777777" w:rsidR="00A8221D" w:rsidRPr="00B55E3E" w:rsidRDefault="00A8221D" w:rsidP="00A8221D">
      <w:pPr>
        <w:pStyle w:val="PL"/>
        <w:rPr>
          <w:color w:val="808080"/>
        </w:rPr>
      </w:pPr>
      <w:r w:rsidRPr="00B55E3E">
        <w:t xml:space="preserve">    betaOffsetCSI-Part1-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2A03C7F2" w14:textId="77777777" w:rsidR="00A8221D" w:rsidRPr="00B55E3E" w:rsidRDefault="00A8221D" w:rsidP="00A8221D">
      <w:pPr>
        <w:pStyle w:val="PL"/>
        <w:rPr>
          <w:color w:val="808080"/>
        </w:rPr>
      </w:pPr>
      <w:r w:rsidRPr="00B55E3E">
        <w:t xml:space="preserve">    betaOffsetCSI-Part1-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E1A64B4" w14:textId="77777777" w:rsidR="00A8221D" w:rsidRPr="00B55E3E" w:rsidRDefault="00A8221D" w:rsidP="00A8221D">
      <w:pPr>
        <w:pStyle w:val="PL"/>
        <w:rPr>
          <w:color w:val="808080"/>
        </w:rPr>
      </w:pPr>
      <w:r w:rsidRPr="00B55E3E">
        <w:t xml:space="preserve">    betaOffsetCSI-Part2-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05964CC6" w14:textId="77777777" w:rsidR="00A8221D" w:rsidRPr="00B55E3E" w:rsidRDefault="00A8221D" w:rsidP="00A8221D">
      <w:pPr>
        <w:pStyle w:val="PL"/>
        <w:rPr>
          <w:color w:val="808080"/>
        </w:rPr>
      </w:pPr>
      <w:r w:rsidRPr="00B55E3E">
        <w:t xml:space="preserve">    betaOffsetCSI-Part2-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720BF34F" w14:textId="77777777" w:rsidR="00A8221D" w:rsidRPr="00B55E3E" w:rsidRDefault="00A8221D" w:rsidP="00A8221D">
      <w:pPr>
        <w:pStyle w:val="PL"/>
      </w:pPr>
      <w:r w:rsidRPr="00B55E3E">
        <w:t>}</w:t>
      </w:r>
    </w:p>
    <w:p w14:paraId="4F82246B" w14:textId="77777777" w:rsidR="00A8221D" w:rsidRPr="00B55E3E" w:rsidRDefault="00A8221D" w:rsidP="00A8221D">
      <w:pPr>
        <w:pStyle w:val="PL"/>
      </w:pPr>
    </w:p>
    <w:p w14:paraId="4EBC0D7D" w14:textId="77777777" w:rsidR="00A8221D" w:rsidRPr="00B55E3E" w:rsidRDefault="00A8221D" w:rsidP="00A8221D">
      <w:pPr>
        <w:pStyle w:val="PL"/>
        <w:rPr>
          <w:color w:val="808080"/>
        </w:rPr>
      </w:pPr>
      <w:r w:rsidRPr="00B55E3E">
        <w:rPr>
          <w:color w:val="808080"/>
        </w:rPr>
        <w:t>-- TAG-BETAOFFSETS-STOP</w:t>
      </w:r>
    </w:p>
    <w:p w14:paraId="1F5E4E7A" w14:textId="77777777" w:rsidR="00A8221D" w:rsidRPr="00B55E3E" w:rsidRDefault="00A8221D" w:rsidP="00A8221D">
      <w:pPr>
        <w:pStyle w:val="PL"/>
        <w:rPr>
          <w:color w:val="808080"/>
        </w:rPr>
      </w:pPr>
      <w:r w:rsidRPr="00B55E3E">
        <w:rPr>
          <w:color w:val="808080"/>
        </w:rPr>
        <w:t>-- ASN1STOP</w:t>
      </w:r>
    </w:p>
    <w:p w14:paraId="7FF55E8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8CBB37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3387ACD" w14:textId="77777777" w:rsidR="00A8221D" w:rsidRPr="00B55E3E" w:rsidRDefault="00A8221D" w:rsidP="00FB1467">
            <w:pPr>
              <w:pStyle w:val="TAH"/>
              <w:rPr>
                <w:szCs w:val="22"/>
                <w:lang w:eastAsia="sv-SE"/>
              </w:rPr>
            </w:pPr>
            <w:r w:rsidRPr="00B55E3E">
              <w:rPr>
                <w:i/>
                <w:szCs w:val="22"/>
                <w:lang w:eastAsia="sv-SE"/>
              </w:rPr>
              <w:lastRenderedPageBreak/>
              <w:t xml:space="preserve">BetaOffsets </w:t>
            </w:r>
            <w:r w:rsidRPr="00B55E3E">
              <w:rPr>
                <w:szCs w:val="22"/>
                <w:lang w:eastAsia="sv-SE"/>
              </w:rPr>
              <w:t>field descriptions</w:t>
            </w:r>
          </w:p>
        </w:tc>
      </w:tr>
      <w:tr w:rsidR="00A8221D" w:rsidRPr="00B55E3E" w14:paraId="778D654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9B0770F" w14:textId="77777777" w:rsidR="00A8221D" w:rsidRPr="00B55E3E" w:rsidRDefault="00A8221D" w:rsidP="00FB1467">
            <w:pPr>
              <w:pStyle w:val="TAL"/>
              <w:rPr>
                <w:szCs w:val="22"/>
                <w:lang w:eastAsia="sv-SE"/>
              </w:rPr>
            </w:pPr>
            <w:r w:rsidRPr="00B55E3E">
              <w:rPr>
                <w:b/>
                <w:i/>
                <w:szCs w:val="22"/>
                <w:lang w:eastAsia="sv-SE"/>
              </w:rPr>
              <w:t>betaOffsetACK-Index1</w:t>
            </w:r>
          </w:p>
          <w:p w14:paraId="71D445F9" w14:textId="77777777" w:rsidR="00A8221D" w:rsidRPr="00B55E3E" w:rsidRDefault="00A8221D" w:rsidP="00FB1467">
            <w:pPr>
              <w:pStyle w:val="TAL"/>
              <w:rPr>
                <w:szCs w:val="22"/>
                <w:lang w:eastAsia="sv-SE"/>
              </w:rPr>
            </w:pPr>
            <w:r w:rsidRPr="00B55E3E">
              <w:rPr>
                <w:szCs w:val="22"/>
                <w:lang w:eastAsia="sv-SE"/>
              </w:rPr>
              <w:t>Up to 2 bits HARQ-ACK (see TS 38.213 [13], clause 9.3). When the field is absent the UE applies the value 11.</w:t>
            </w:r>
          </w:p>
        </w:tc>
      </w:tr>
      <w:tr w:rsidR="00A8221D" w:rsidRPr="00B55E3E" w14:paraId="171F7F6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6725BF0" w14:textId="77777777" w:rsidR="00A8221D" w:rsidRPr="00B55E3E" w:rsidRDefault="00A8221D" w:rsidP="00FB1467">
            <w:pPr>
              <w:pStyle w:val="TAL"/>
              <w:rPr>
                <w:szCs w:val="22"/>
                <w:lang w:eastAsia="sv-SE"/>
              </w:rPr>
            </w:pPr>
            <w:r w:rsidRPr="00B55E3E">
              <w:rPr>
                <w:b/>
                <w:i/>
                <w:szCs w:val="22"/>
                <w:lang w:eastAsia="sv-SE"/>
              </w:rPr>
              <w:t>betaOffsetACK-Index2</w:t>
            </w:r>
          </w:p>
          <w:p w14:paraId="6C3DBA43" w14:textId="77777777" w:rsidR="00A8221D" w:rsidRPr="00B55E3E" w:rsidRDefault="00A8221D" w:rsidP="00FB1467">
            <w:pPr>
              <w:pStyle w:val="TAL"/>
              <w:rPr>
                <w:szCs w:val="22"/>
                <w:lang w:eastAsia="sv-SE"/>
              </w:rPr>
            </w:pPr>
            <w:r w:rsidRPr="00B55E3E">
              <w:rPr>
                <w:szCs w:val="22"/>
                <w:lang w:eastAsia="sv-SE"/>
              </w:rPr>
              <w:t>Up to 11 bits HARQ-ACK (see TS 38.213 [13], clause 9.3). When the field is absent the UE applies the value 11.</w:t>
            </w:r>
          </w:p>
        </w:tc>
      </w:tr>
      <w:tr w:rsidR="00A8221D" w:rsidRPr="00B55E3E" w14:paraId="603FD73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E6724A0" w14:textId="77777777" w:rsidR="00A8221D" w:rsidRPr="00B55E3E" w:rsidRDefault="00A8221D" w:rsidP="00FB1467">
            <w:pPr>
              <w:pStyle w:val="TAL"/>
              <w:rPr>
                <w:szCs w:val="22"/>
                <w:lang w:eastAsia="sv-SE"/>
              </w:rPr>
            </w:pPr>
            <w:r w:rsidRPr="00B55E3E">
              <w:rPr>
                <w:b/>
                <w:i/>
                <w:szCs w:val="22"/>
                <w:lang w:eastAsia="sv-SE"/>
              </w:rPr>
              <w:t>betaOffsetACK-Index3</w:t>
            </w:r>
          </w:p>
          <w:p w14:paraId="45F4ED49" w14:textId="77777777" w:rsidR="00A8221D" w:rsidRPr="00B55E3E" w:rsidRDefault="00A8221D" w:rsidP="00FB1467">
            <w:pPr>
              <w:pStyle w:val="TAL"/>
              <w:rPr>
                <w:szCs w:val="22"/>
                <w:lang w:eastAsia="sv-SE"/>
              </w:rPr>
            </w:pPr>
            <w:r w:rsidRPr="00B55E3E">
              <w:rPr>
                <w:szCs w:val="22"/>
                <w:lang w:eastAsia="sv-SE"/>
              </w:rPr>
              <w:t>Above 11 bits HARQ-ACK (see TS 38.213 [13], clause 9.3). When the field is absent the UE applies the value 11.</w:t>
            </w:r>
          </w:p>
        </w:tc>
      </w:tr>
      <w:tr w:rsidR="00A8221D" w:rsidRPr="00B55E3E" w14:paraId="3F95CB8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C30670C" w14:textId="77777777" w:rsidR="00A8221D" w:rsidRPr="00B55E3E" w:rsidRDefault="00A8221D" w:rsidP="00FB1467">
            <w:pPr>
              <w:pStyle w:val="TAL"/>
              <w:rPr>
                <w:szCs w:val="22"/>
                <w:lang w:eastAsia="sv-SE"/>
              </w:rPr>
            </w:pPr>
            <w:r w:rsidRPr="00B55E3E">
              <w:rPr>
                <w:b/>
                <w:i/>
                <w:szCs w:val="22"/>
                <w:lang w:eastAsia="sv-SE"/>
              </w:rPr>
              <w:t>betaOffsetCSI-Part1-Index1</w:t>
            </w:r>
          </w:p>
          <w:p w14:paraId="37EDF9D2" w14:textId="77777777" w:rsidR="00A8221D" w:rsidRPr="00B55E3E" w:rsidRDefault="00A8221D" w:rsidP="00FB1467">
            <w:pPr>
              <w:pStyle w:val="TAL"/>
              <w:rPr>
                <w:szCs w:val="22"/>
                <w:lang w:eastAsia="sv-SE"/>
              </w:rPr>
            </w:pPr>
            <w:r w:rsidRPr="00B55E3E">
              <w:rPr>
                <w:szCs w:val="22"/>
                <w:lang w:eastAsia="sv-SE"/>
              </w:rPr>
              <w:t>Up to 11 bits of CSI part 1 bits (see TS 38.213 [13], clause 9.3). When the field is absent the UE applies the value 13.</w:t>
            </w:r>
          </w:p>
        </w:tc>
      </w:tr>
      <w:tr w:rsidR="00A8221D" w:rsidRPr="00B55E3E" w14:paraId="0675633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0AEA707" w14:textId="77777777" w:rsidR="00A8221D" w:rsidRPr="00B55E3E" w:rsidRDefault="00A8221D" w:rsidP="00FB1467">
            <w:pPr>
              <w:pStyle w:val="TAL"/>
              <w:rPr>
                <w:szCs w:val="22"/>
                <w:lang w:eastAsia="sv-SE"/>
              </w:rPr>
            </w:pPr>
            <w:r w:rsidRPr="00B55E3E">
              <w:rPr>
                <w:b/>
                <w:i/>
                <w:szCs w:val="22"/>
                <w:lang w:eastAsia="sv-SE"/>
              </w:rPr>
              <w:t>betaOffsetCSI-Part1-Index2</w:t>
            </w:r>
          </w:p>
          <w:p w14:paraId="774AAA54" w14:textId="77777777" w:rsidR="00A8221D" w:rsidRPr="00B55E3E" w:rsidRDefault="00A8221D" w:rsidP="00FB1467">
            <w:pPr>
              <w:pStyle w:val="TAL"/>
              <w:rPr>
                <w:szCs w:val="22"/>
                <w:lang w:eastAsia="sv-SE"/>
              </w:rPr>
            </w:pPr>
            <w:r w:rsidRPr="00B55E3E">
              <w:rPr>
                <w:szCs w:val="22"/>
                <w:lang w:eastAsia="sv-SE"/>
              </w:rPr>
              <w:t>Above 11 bits of CSI part 1 bits (see TS 38.213 [13], clause 9.3). When the field is absent the UE applies the value 13.</w:t>
            </w:r>
          </w:p>
        </w:tc>
      </w:tr>
      <w:tr w:rsidR="00A8221D" w:rsidRPr="00B55E3E" w14:paraId="1F71FD7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06BCA7C" w14:textId="77777777" w:rsidR="00A8221D" w:rsidRPr="00B55E3E" w:rsidRDefault="00A8221D" w:rsidP="00FB1467">
            <w:pPr>
              <w:pStyle w:val="TAL"/>
              <w:rPr>
                <w:szCs w:val="22"/>
                <w:lang w:eastAsia="sv-SE"/>
              </w:rPr>
            </w:pPr>
            <w:r w:rsidRPr="00B55E3E">
              <w:rPr>
                <w:b/>
                <w:i/>
                <w:szCs w:val="22"/>
                <w:lang w:eastAsia="sv-SE"/>
              </w:rPr>
              <w:t>betaOffsetCSI-Part2-Index1</w:t>
            </w:r>
          </w:p>
          <w:p w14:paraId="2243D5E9" w14:textId="77777777" w:rsidR="00A8221D" w:rsidRPr="00B55E3E" w:rsidRDefault="00A8221D" w:rsidP="00FB1467">
            <w:pPr>
              <w:pStyle w:val="TAL"/>
              <w:rPr>
                <w:szCs w:val="22"/>
                <w:lang w:eastAsia="sv-SE"/>
              </w:rPr>
            </w:pPr>
            <w:r w:rsidRPr="00B55E3E">
              <w:rPr>
                <w:szCs w:val="22"/>
                <w:lang w:eastAsia="sv-SE"/>
              </w:rPr>
              <w:t>Up to 11 bits of CSI part 2 bits (see TS 38.213 [13], clause 9.3). When the field is absent the UE applies the value 13.</w:t>
            </w:r>
          </w:p>
        </w:tc>
      </w:tr>
      <w:tr w:rsidR="00A8221D" w:rsidRPr="00B55E3E" w14:paraId="74B58AD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315DCC7" w14:textId="77777777" w:rsidR="00A8221D" w:rsidRPr="00B55E3E" w:rsidRDefault="00A8221D" w:rsidP="00FB1467">
            <w:pPr>
              <w:pStyle w:val="TAL"/>
              <w:rPr>
                <w:szCs w:val="22"/>
                <w:lang w:eastAsia="sv-SE"/>
              </w:rPr>
            </w:pPr>
            <w:r w:rsidRPr="00B55E3E">
              <w:rPr>
                <w:b/>
                <w:i/>
                <w:szCs w:val="22"/>
                <w:lang w:eastAsia="sv-SE"/>
              </w:rPr>
              <w:t>betaOffsetCSI-Part2-Index2</w:t>
            </w:r>
          </w:p>
          <w:p w14:paraId="28C3A59F" w14:textId="77777777" w:rsidR="00A8221D" w:rsidRPr="00B55E3E" w:rsidRDefault="00A8221D" w:rsidP="00FB1467">
            <w:pPr>
              <w:pStyle w:val="TAL"/>
              <w:rPr>
                <w:szCs w:val="22"/>
                <w:lang w:eastAsia="sv-SE"/>
              </w:rPr>
            </w:pPr>
            <w:r w:rsidRPr="00B55E3E">
              <w:rPr>
                <w:szCs w:val="22"/>
                <w:lang w:eastAsia="sv-SE"/>
              </w:rPr>
              <w:t>Above 11 bits of CSI part 2 bits (see TS 38.213 [13], clause 9.3). When the field is absent the UE applies the value 13.</w:t>
            </w:r>
          </w:p>
        </w:tc>
      </w:tr>
    </w:tbl>
    <w:p w14:paraId="739B6DC2" w14:textId="77777777" w:rsidR="00A8221D" w:rsidRPr="00B55E3E" w:rsidRDefault="00A8221D" w:rsidP="00A8221D"/>
    <w:p w14:paraId="2CCE92CE" w14:textId="77777777" w:rsidR="00A8221D" w:rsidRPr="00B55E3E" w:rsidRDefault="00A8221D" w:rsidP="00A8221D">
      <w:pPr>
        <w:pStyle w:val="Heading4"/>
      </w:pPr>
      <w:bookmarkStart w:id="1358" w:name="_Toc115428962"/>
      <w:r w:rsidRPr="00B55E3E">
        <w:t>–</w:t>
      </w:r>
      <w:r w:rsidRPr="00B55E3E">
        <w:tab/>
      </w:r>
      <w:r w:rsidRPr="00B55E3E">
        <w:rPr>
          <w:i/>
        </w:rPr>
        <w:t>BetaOffsetsCrossPri</w:t>
      </w:r>
      <w:bookmarkEnd w:id="1358"/>
    </w:p>
    <w:p w14:paraId="0BE2AEE6" w14:textId="77777777" w:rsidR="00A8221D" w:rsidRPr="00B55E3E" w:rsidRDefault="00A8221D" w:rsidP="00A8221D">
      <w:r w:rsidRPr="00B55E3E">
        <w:t xml:space="preserve">The IE </w:t>
      </w:r>
      <w:r w:rsidRPr="00B55E3E">
        <w:rPr>
          <w:i/>
        </w:rPr>
        <w:t>BetaOffsetsCrossPri</w:t>
      </w:r>
      <w:r w:rsidRPr="00B55E3E">
        <w:t xml:space="preserve"> is used to configure beta-offset values for cross-priority HARQ-ACK multiplexing on PUSCH.</w:t>
      </w:r>
    </w:p>
    <w:p w14:paraId="125C5AAA" w14:textId="77777777" w:rsidR="00A8221D" w:rsidRPr="00B55E3E" w:rsidRDefault="00A8221D" w:rsidP="00A8221D">
      <w:pPr>
        <w:pStyle w:val="TH"/>
      </w:pPr>
      <w:r w:rsidRPr="00B55E3E">
        <w:rPr>
          <w:i/>
        </w:rPr>
        <w:t>BetaOffsetsCrossPri</w:t>
      </w:r>
      <w:r w:rsidRPr="00B55E3E">
        <w:t xml:space="preserve"> information element</w:t>
      </w:r>
    </w:p>
    <w:p w14:paraId="7C0EEC91" w14:textId="77777777" w:rsidR="00A8221D" w:rsidRPr="00B55E3E" w:rsidRDefault="00A8221D" w:rsidP="00A8221D">
      <w:pPr>
        <w:pStyle w:val="PL"/>
        <w:rPr>
          <w:color w:val="808080"/>
        </w:rPr>
      </w:pPr>
      <w:r w:rsidRPr="00B55E3E">
        <w:rPr>
          <w:color w:val="808080"/>
        </w:rPr>
        <w:t>-- ASN1START</w:t>
      </w:r>
    </w:p>
    <w:p w14:paraId="63967B72" w14:textId="77777777" w:rsidR="00A8221D" w:rsidRPr="00B55E3E" w:rsidRDefault="00A8221D" w:rsidP="00A8221D">
      <w:pPr>
        <w:pStyle w:val="PL"/>
        <w:rPr>
          <w:color w:val="808080"/>
        </w:rPr>
      </w:pPr>
      <w:r w:rsidRPr="00B55E3E">
        <w:rPr>
          <w:color w:val="808080"/>
        </w:rPr>
        <w:t>-- TAG-BETAOFFSETSCROSSPRI-START</w:t>
      </w:r>
    </w:p>
    <w:p w14:paraId="1F0ABF86" w14:textId="77777777" w:rsidR="00A8221D" w:rsidRPr="00B55E3E" w:rsidRDefault="00A8221D" w:rsidP="00A8221D">
      <w:pPr>
        <w:pStyle w:val="PL"/>
      </w:pPr>
    </w:p>
    <w:p w14:paraId="7A623BDC" w14:textId="77777777" w:rsidR="00A8221D" w:rsidRPr="00B55E3E" w:rsidRDefault="00A8221D" w:rsidP="00A8221D">
      <w:pPr>
        <w:pStyle w:val="PL"/>
      </w:pPr>
      <w:r w:rsidRPr="00B55E3E">
        <w:t xml:space="preserve">BetaOffsetsCrossPri-r17 ::= </w:t>
      </w:r>
      <w:r w:rsidRPr="00B55E3E">
        <w:rPr>
          <w:color w:val="993366"/>
        </w:rPr>
        <w:t>SEQUENCE</w:t>
      </w:r>
      <w:r w:rsidRPr="00B55E3E">
        <w:t xml:space="preserve"> (</w:t>
      </w:r>
      <w:r w:rsidRPr="00B55E3E">
        <w:rPr>
          <w:color w:val="993366"/>
        </w:rPr>
        <w:t>SIZE</w:t>
      </w:r>
      <w:r w:rsidRPr="00B55E3E">
        <w:t>(3))</w:t>
      </w:r>
      <w:r w:rsidRPr="00B55E3E">
        <w:rPr>
          <w:color w:val="993366"/>
        </w:rPr>
        <w:t xml:space="preserve"> OF</w:t>
      </w:r>
      <w:r w:rsidRPr="00B55E3E">
        <w:t xml:space="preserve"> </w:t>
      </w:r>
      <w:r w:rsidRPr="00B55E3E">
        <w:rPr>
          <w:color w:val="993366"/>
        </w:rPr>
        <w:t>INTEGER</w:t>
      </w:r>
      <w:r w:rsidRPr="00B55E3E">
        <w:t>(0..31)</w:t>
      </w:r>
    </w:p>
    <w:p w14:paraId="259F725E" w14:textId="77777777" w:rsidR="00A8221D" w:rsidRPr="00B55E3E" w:rsidRDefault="00A8221D" w:rsidP="00A8221D">
      <w:pPr>
        <w:pStyle w:val="PL"/>
      </w:pPr>
    </w:p>
    <w:p w14:paraId="70F334F8" w14:textId="77777777" w:rsidR="00A8221D" w:rsidRPr="00B55E3E" w:rsidRDefault="00A8221D" w:rsidP="00A8221D">
      <w:pPr>
        <w:pStyle w:val="PL"/>
        <w:rPr>
          <w:color w:val="808080"/>
        </w:rPr>
      </w:pPr>
      <w:r w:rsidRPr="00B55E3E">
        <w:rPr>
          <w:color w:val="808080"/>
        </w:rPr>
        <w:t>-- TAG-BETAOFFSETSCROSSPRI-STOP</w:t>
      </w:r>
    </w:p>
    <w:p w14:paraId="3D441078" w14:textId="77777777" w:rsidR="00A8221D" w:rsidRPr="00B55E3E" w:rsidRDefault="00A8221D" w:rsidP="00A8221D">
      <w:pPr>
        <w:pStyle w:val="PL"/>
        <w:rPr>
          <w:color w:val="808080"/>
        </w:rPr>
      </w:pPr>
      <w:r w:rsidRPr="00B55E3E">
        <w:rPr>
          <w:color w:val="808080"/>
        </w:rPr>
        <w:t>-- ASN1STOP</w:t>
      </w:r>
    </w:p>
    <w:p w14:paraId="7738A787" w14:textId="77777777" w:rsidR="00A8221D" w:rsidRPr="00B55E3E" w:rsidRDefault="00A8221D" w:rsidP="00A8221D"/>
    <w:p w14:paraId="537FE160" w14:textId="77777777" w:rsidR="00A8221D" w:rsidRPr="00B55E3E" w:rsidRDefault="00A8221D" w:rsidP="00A8221D">
      <w:pPr>
        <w:pStyle w:val="Heading4"/>
        <w:rPr>
          <w:rFonts w:eastAsia="SimSun"/>
          <w:i/>
        </w:rPr>
      </w:pPr>
      <w:bookmarkStart w:id="1359" w:name="_Toc60777171"/>
      <w:bookmarkStart w:id="1360" w:name="_Toc115428963"/>
      <w:r w:rsidRPr="00B55E3E">
        <w:rPr>
          <w:rFonts w:eastAsia="SimSun"/>
        </w:rPr>
        <w:t>–</w:t>
      </w:r>
      <w:r w:rsidRPr="00B55E3E">
        <w:rPr>
          <w:rFonts w:eastAsia="SimSun"/>
        </w:rPr>
        <w:tab/>
      </w:r>
      <w:r w:rsidRPr="00B55E3E">
        <w:rPr>
          <w:rFonts w:eastAsia="SimSun"/>
          <w:i/>
        </w:rPr>
        <w:t>BH-LogicalChannelIdentity</w:t>
      </w:r>
      <w:bookmarkEnd w:id="1359"/>
      <w:bookmarkEnd w:id="1360"/>
    </w:p>
    <w:p w14:paraId="6BF5F91D" w14:textId="77777777" w:rsidR="00A8221D" w:rsidRPr="00B55E3E" w:rsidRDefault="00A8221D" w:rsidP="00A8221D">
      <w:pPr>
        <w:rPr>
          <w:rFonts w:eastAsia="SimSun"/>
        </w:rPr>
      </w:pPr>
      <w:r w:rsidRPr="00B55E3E">
        <w:rPr>
          <w:rFonts w:eastAsia="SimSun"/>
        </w:rPr>
        <w:t xml:space="preserve">The IE </w:t>
      </w:r>
      <w:r w:rsidRPr="00B55E3E">
        <w:rPr>
          <w:rFonts w:eastAsia="SimSun"/>
          <w:i/>
        </w:rPr>
        <w:t xml:space="preserve">BH-LogicalChannelIdentity </w:t>
      </w:r>
      <w:r w:rsidRPr="00B55E3E">
        <w:rPr>
          <w:rFonts w:eastAsia="SimSun"/>
        </w:rPr>
        <w:t xml:space="preserve">is used to identify a logical channel between an IAB-node and its parent </w:t>
      </w:r>
      <w:r w:rsidRPr="00B55E3E">
        <w:t>IAB-node or IAB-donor-DU</w:t>
      </w:r>
      <w:r w:rsidRPr="00B55E3E">
        <w:rPr>
          <w:rFonts w:eastAsia="SimSun"/>
        </w:rPr>
        <w:t>.</w:t>
      </w:r>
    </w:p>
    <w:p w14:paraId="5662B430" w14:textId="77777777" w:rsidR="00A8221D" w:rsidRPr="00B55E3E" w:rsidRDefault="00A8221D" w:rsidP="00A8221D">
      <w:pPr>
        <w:pStyle w:val="TH"/>
        <w:rPr>
          <w:rFonts w:eastAsia="SimSun"/>
        </w:rPr>
      </w:pPr>
      <w:r w:rsidRPr="00B55E3E">
        <w:rPr>
          <w:i/>
        </w:rPr>
        <w:t>BH-LogicalChannelIdentity</w:t>
      </w:r>
      <w:r w:rsidRPr="00B55E3E">
        <w:rPr>
          <w:rFonts w:eastAsia="SimSun"/>
          <w:i/>
        </w:rPr>
        <w:t xml:space="preserve"> </w:t>
      </w:r>
      <w:r w:rsidRPr="00B55E3E">
        <w:rPr>
          <w:rFonts w:eastAsia="SimSun"/>
        </w:rPr>
        <w:t>information element</w:t>
      </w:r>
    </w:p>
    <w:p w14:paraId="23A76996" w14:textId="77777777" w:rsidR="00A8221D" w:rsidRPr="00B55E3E" w:rsidRDefault="00A8221D" w:rsidP="00A8221D">
      <w:pPr>
        <w:pStyle w:val="PL"/>
        <w:rPr>
          <w:color w:val="808080"/>
        </w:rPr>
      </w:pPr>
      <w:r w:rsidRPr="00B55E3E">
        <w:rPr>
          <w:color w:val="808080"/>
        </w:rPr>
        <w:t>-- ASN1START</w:t>
      </w:r>
    </w:p>
    <w:p w14:paraId="688A524B" w14:textId="77777777" w:rsidR="00A8221D" w:rsidRPr="00B55E3E" w:rsidRDefault="00A8221D" w:rsidP="00A8221D">
      <w:pPr>
        <w:pStyle w:val="PL"/>
        <w:rPr>
          <w:color w:val="808080"/>
        </w:rPr>
      </w:pPr>
      <w:r w:rsidRPr="00B55E3E">
        <w:rPr>
          <w:color w:val="808080"/>
        </w:rPr>
        <w:t>-- TAG-BHLOGICALCHANNELIDENTITY-START</w:t>
      </w:r>
    </w:p>
    <w:p w14:paraId="1D83E6EF" w14:textId="77777777" w:rsidR="00A8221D" w:rsidRPr="00B55E3E" w:rsidRDefault="00A8221D" w:rsidP="00A8221D">
      <w:pPr>
        <w:pStyle w:val="PL"/>
      </w:pPr>
    </w:p>
    <w:p w14:paraId="683F1093" w14:textId="77777777" w:rsidR="00A8221D" w:rsidRPr="00B55E3E" w:rsidRDefault="00A8221D" w:rsidP="00A8221D">
      <w:pPr>
        <w:pStyle w:val="PL"/>
      </w:pPr>
      <w:r w:rsidRPr="00B55E3E">
        <w:t xml:space="preserve">BH-LogicalChannelIdentity-r16 ::=    </w:t>
      </w:r>
      <w:r w:rsidRPr="00B55E3E">
        <w:rPr>
          <w:color w:val="993366"/>
        </w:rPr>
        <w:t>CHOICE</w:t>
      </w:r>
      <w:r w:rsidRPr="00B55E3E">
        <w:t xml:space="preserve"> {</w:t>
      </w:r>
    </w:p>
    <w:p w14:paraId="566BC89E" w14:textId="77777777" w:rsidR="00A8221D" w:rsidRPr="00B55E3E" w:rsidRDefault="00A8221D" w:rsidP="00A8221D">
      <w:pPr>
        <w:pStyle w:val="PL"/>
      </w:pPr>
      <w:r w:rsidRPr="00B55E3E">
        <w:t xml:space="preserve">    bh-LogicalChannelIdentity-r16        LogicalChannelIdentity,</w:t>
      </w:r>
    </w:p>
    <w:p w14:paraId="7FFC40D8" w14:textId="77777777" w:rsidR="00A8221D" w:rsidRPr="00B55E3E" w:rsidRDefault="00A8221D" w:rsidP="00A8221D">
      <w:pPr>
        <w:pStyle w:val="PL"/>
      </w:pPr>
      <w:r w:rsidRPr="00B55E3E">
        <w:t xml:space="preserve">    bh-LogicalChannelIdentityExt-r16     BH-LogicalChannelIdentity-Ext-r16</w:t>
      </w:r>
    </w:p>
    <w:p w14:paraId="0B508A72" w14:textId="77777777" w:rsidR="00A8221D" w:rsidRPr="00B55E3E" w:rsidRDefault="00A8221D" w:rsidP="00A8221D">
      <w:pPr>
        <w:pStyle w:val="PL"/>
      </w:pPr>
      <w:r w:rsidRPr="00B55E3E">
        <w:t>}</w:t>
      </w:r>
    </w:p>
    <w:p w14:paraId="2BDBE127" w14:textId="77777777" w:rsidR="00A8221D" w:rsidRPr="00B55E3E" w:rsidRDefault="00A8221D" w:rsidP="00A8221D">
      <w:pPr>
        <w:pStyle w:val="PL"/>
      </w:pPr>
    </w:p>
    <w:p w14:paraId="2D594F50" w14:textId="77777777" w:rsidR="00A8221D" w:rsidRPr="00B55E3E" w:rsidRDefault="00A8221D" w:rsidP="00A8221D">
      <w:pPr>
        <w:pStyle w:val="PL"/>
        <w:rPr>
          <w:color w:val="808080"/>
        </w:rPr>
      </w:pPr>
      <w:r w:rsidRPr="00B55E3E">
        <w:rPr>
          <w:color w:val="808080"/>
        </w:rPr>
        <w:t>-- TAG-BHLOGICALCHANNELIDENTITY-STOP</w:t>
      </w:r>
    </w:p>
    <w:p w14:paraId="5644881A" w14:textId="77777777" w:rsidR="00A8221D" w:rsidRPr="00B55E3E" w:rsidRDefault="00A8221D" w:rsidP="00A8221D">
      <w:pPr>
        <w:pStyle w:val="PL"/>
        <w:rPr>
          <w:color w:val="808080"/>
        </w:rPr>
      </w:pPr>
      <w:r w:rsidRPr="00B55E3E">
        <w:rPr>
          <w:color w:val="808080"/>
        </w:rPr>
        <w:t>-- ASN1STOP</w:t>
      </w:r>
    </w:p>
    <w:p w14:paraId="1E2637B2"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3F7DE03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B3370DF" w14:textId="77777777" w:rsidR="00A8221D" w:rsidRPr="00B55E3E" w:rsidRDefault="00A8221D" w:rsidP="00FB1467">
            <w:pPr>
              <w:pStyle w:val="TAH"/>
              <w:rPr>
                <w:szCs w:val="22"/>
                <w:lang w:eastAsia="sv-SE"/>
              </w:rPr>
            </w:pPr>
            <w:r w:rsidRPr="00B55E3E">
              <w:rPr>
                <w:rFonts w:eastAsia="SimSun"/>
                <w:i/>
                <w:lang w:eastAsia="sv-SE"/>
              </w:rPr>
              <w:t>BH-LogicalChannelIdentity</w:t>
            </w:r>
            <w:r w:rsidRPr="00B55E3E">
              <w:rPr>
                <w:rFonts w:eastAsia="SimSun"/>
                <w:lang w:eastAsia="sv-SE"/>
              </w:rPr>
              <w:t xml:space="preserve"> </w:t>
            </w:r>
            <w:r w:rsidRPr="00B55E3E">
              <w:rPr>
                <w:szCs w:val="22"/>
                <w:lang w:eastAsia="sv-SE"/>
              </w:rPr>
              <w:t>field descriptions</w:t>
            </w:r>
          </w:p>
        </w:tc>
      </w:tr>
      <w:tr w:rsidR="00A8221D" w:rsidRPr="00B55E3E" w14:paraId="77A12C1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B10A46E" w14:textId="77777777" w:rsidR="00A8221D" w:rsidRPr="00B55E3E" w:rsidRDefault="00A8221D" w:rsidP="00FB1467">
            <w:pPr>
              <w:pStyle w:val="TAL"/>
              <w:rPr>
                <w:szCs w:val="22"/>
                <w:lang w:eastAsia="sv-SE"/>
              </w:rPr>
            </w:pPr>
            <w:r w:rsidRPr="00B55E3E">
              <w:rPr>
                <w:b/>
                <w:i/>
                <w:szCs w:val="22"/>
                <w:lang w:eastAsia="sv-SE"/>
              </w:rPr>
              <w:t>bh-LogicalChannelIdentity</w:t>
            </w:r>
          </w:p>
          <w:p w14:paraId="2880FE1B" w14:textId="77777777" w:rsidR="00A8221D" w:rsidRPr="00B55E3E" w:rsidRDefault="00A8221D" w:rsidP="00FB1467">
            <w:pPr>
              <w:pStyle w:val="TAL"/>
              <w:rPr>
                <w:b/>
                <w:i/>
                <w:szCs w:val="22"/>
                <w:lang w:eastAsia="sv-SE"/>
              </w:rPr>
            </w:pPr>
            <w:r w:rsidRPr="00B55E3E">
              <w:rPr>
                <w:szCs w:val="22"/>
                <w:lang w:eastAsia="sv-SE"/>
              </w:rPr>
              <w:t>ID used for the MAC logical channel.</w:t>
            </w:r>
          </w:p>
        </w:tc>
      </w:tr>
      <w:tr w:rsidR="00A8221D" w:rsidRPr="00B55E3E" w14:paraId="6C08A72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D259032" w14:textId="77777777" w:rsidR="00A8221D" w:rsidRPr="00B55E3E" w:rsidRDefault="00A8221D" w:rsidP="00FB1467">
            <w:pPr>
              <w:pStyle w:val="TAL"/>
              <w:rPr>
                <w:szCs w:val="22"/>
                <w:lang w:eastAsia="sv-SE"/>
              </w:rPr>
            </w:pPr>
            <w:r w:rsidRPr="00B55E3E">
              <w:rPr>
                <w:b/>
                <w:i/>
                <w:szCs w:val="22"/>
                <w:lang w:eastAsia="sv-SE"/>
              </w:rPr>
              <w:t>bh-LogicalChannelIdentityExt</w:t>
            </w:r>
          </w:p>
          <w:p w14:paraId="2519DB8E" w14:textId="77777777" w:rsidR="00A8221D" w:rsidRPr="00B55E3E" w:rsidRDefault="00A8221D" w:rsidP="00FB1467">
            <w:pPr>
              <w:pStyle w:val="TAL"/>
              <w:rPr>
                <w:szCs w:val="22"/>
                <w:lang w:eastAsia="sv-SE"/>
              </w:rPr>
            </w:pPr>
            <w:r w:rsidRPr="00B55E3E">
              <w:rPr>
                <w:szCs w:val="22"/>
                <w:lang w:eastAsia="sv-SE"/>
              </w:rPr>
              <w:t>ID used for the MAC logical channel.</w:t>
            </w:r>
          </w:p>
        </w:tc>
      </w:tr>
    </w:tbl>
    <w:p w14:paraId="2300A74F" w14:textId="77777777" w:rsidR="00A8221D" w:rsidRPr="00B55E3E" w:rsidRDefault="00A8221D" w:rsidP="00A8221D">
      <w:pPr>
        <w:rPr>
          <w:rFonts w:eastAsia="SimSun"/>
          <w:lang w:eastAsia="zh-CN"/>
        </w:rPr>
      </w:pPr>
    </w:p>
    <w:p w14:paraId="6B1F4129" w14:textId="77777777" w:rsidR="00A8221D" w:rsidRPr="00B55E3E" w:rsidRDefault="00A8221D" w:rsidP="00A8221D">
      <w:pPr>
        <w:pStyle w:val="Heading4"/>
        <w:rPr>
          <w:rFonts w:eastAsia="SimSun"/>
        </w:rPr>
      </w:pPr>
      <w:bookmarkStart w:id="1361" w:name="_Toc60777172"/>
      <w:bookmarkStart w:id="1362" w:name="_Toc115428964"/>
      <w:r w:rsidRPr="00B55E3E">
        <w:rPr>
          <w:rFonts w:eastAsia="SimSun"/>
        </w:rPr>
        <w:t>–</w:t>
      </w:r>
      <w:r w:rsidRPr="00B55E3E">
        <w:rPr>
          <w:rFonts w:eastAsia="SimSun"/>
        </w:rPr>
        <w:tab/>
      </w:r>
      <w:r w:rsidRPr="00B55E3E">
        <w:rPr>
          <w:rFonts w:eastAsia="SimSun"/>
          <w:i/>
        </w:rPr>
        <w:t>BH-LogicalChannelIdentity-Ext</w:t>
      </w:r>
      <w:bookmarkEnd w:id="1361"/>
      <w:bookmarkEnd w:id="1362"/>
    </w:p>
    <w:p w14:paraId="2913BC54" w14:textId="77777777" w:rsidR="00A8221D" w:rsidRPr="00B55E3E" w:rsidRDefault="00A8221D" w:rsidP="00A8221D">
      <w:pPr>
        <w:rPr>
          <w:rFonts w:eastAsia="SimSun"/>
        </w:rPr>
      </w:pPr>
      <w:r w:rsidRPr="00B55E3E">
        <w:rPr>
          <w:rFonts w:eastAsia="SimSun"/>
        </w:rPr>
        <w:t xml:space="preserve">The IE </w:t>
      </w:r>
      <w:r w:rsidRPr="00B55E3E">
        <w:rPr>
          <w:rFonts w:eastAsia="SimSun"/>
          <w:i/>
        </w:rPr>
        <w:t>BH-LogicalChannelIdentity-Ext</w:t>
      </w:r>
      <w:r w:rsidRPr="00B55E3E">
        <w:rPr>
          <w:rFonts w:eastAsia="SimSun"/>
        </w:rPr>
        <w:t xml:space="preserve"> is used to identify a logical channel between an IAB-node and its parent node.</w:t>
      </w:r>
    </w:p>
    <w:p w14:paraId="752CB4DC" w14:textId="77777777" w:rsidR="00A8221D" w:rsidRPr="00B55E3E" w:rsidRDefault="00A8221D" w:rsidP="00A8221D">
      <w:pPr>
        <w:pStyle w:val="TH"/>
        <w:rPr>
          <w:rFonts w:eastAsia="SimSun"/>
        </w:rPr>
      </w:pPr>
      <w:r w:rsidRPr="00B55E3E">
        <w:rPr>
          <w:rFonts w:eastAsia="SimSun"/>
          <w:i/>
        </w:rPr>
        <w:t>BH-LogicalChannelIdentity-Ext</w:t>
      </w:r>
      <w:r w:rsidRPr="00B55E3E">
        <w:rPr>
          <w:rFonts w:eastAsia="SimSun"/>
        </w:rPr>
        <w:t xml:space="preserve"> information element</w:t>
      </w:r>
    </w:p>
    <w:p w14:paraId="4F234DAA" w14:textId="77777777" w:rsidR="00A8221D" w:rsidRPr="00B55E3E" w:rsidRDefault="00A8221D" w:rsidP="00A8221D">
      <w:pPr>
        <w:pStyle w:val="PL"/>
        <w:rPr>
          <w:color w:val="808080"/>
        </w:rPr>
      </w:pPr>
      <w:r w:rsidRPr="00B55E3E">
        <w:rPr>
          <w:color w:val="808080"/>
        </w:rPr>
        <w:t>-- ASN1START</w:t>
      </w:r>
    </w:p>
    <w:p w14:paraId="18674269" w14:textId="77777777" w:rsidR="00A8221D" w:rsidRPr="00B55E3E" w:rsidRDefault="00A8221D" w:rsidP="00A8221D">
      <w:pPr>
        <w:pStyle w:val="PL"/>
        <w:rPr>
          <w:color w:val="808080"/>
        </w:rPr>
      </w:pPr>
      <w:r w:rsidRPr="00B55E3E">
        <w:rPr>
          <w:color w:val="808080"/>
        </w:rPr>
        <w:t>-- TAG-BHLOGICALCHANNELIDENTITYEXT-START</w:t>
      </w:r>
    </w:p>
    <w:p w14:paraId="4C6B6CD7" w14:textId="77777777" w:rsidR="00A8221D" w:rsidRPr="00B55E3E" w:rsidRDefault="00A8221D" w:rsidP="00A8221D">
      <w:pPr>
        <w:pStyle w:val="PL"/>
      </w:pPr>
    </w:p>
    <w:p w14:paraId="503B64DF" w14:textId="77777777" w:rsidR="00A8221D" w:rsidRPr="00B55E3E" w:rsidRDefault="00A8221D" w:rsidP="00A8221D">
      <w:pPr>
        <w:pStyle w:val="PL"/>
      </w:pPr>
      <w:r w:rsidRPr="00B55E3E">
        <w:t xml:space="preserve">BH-LogicalChannelIdentity-Ext-r16 ::=   </w:t>
      </w:r>
      <w:r w:rsidRPr="00B55E3E">
        <w:rPr>
          <w:color w:val="993366"/>
        </w:rPr>
        <w:t>INTEGER</w:t>
      </w:r>
      <w:r w:rsidRPr="00B55E3E">
        <w:t xml:space="preserve"> (320.. maxLC-ID-Iab-r16)</w:t>
      </w:r>
    </w:p>
    <w:p w14:paraId="1199A704" w14:textId="77777777" w:rsidR="00A8221D" w:rsidRPr="00B55E3E" w:rsidRDefault="00A8221D" w:rsidP="00A8221D">
      <w:pPr>
        <w:pStyle w:val="PL"/>
      </w:pPr>
    </w:p>
    <w:p w14:paraId="4EA8FC6D" w14:textId="77777777" w:rsidR="00A8221D" w:rsidRPr="00B55E3E" w:rsidRDefault="00A8221D" w:rsidP="00A8221D">
      <w:pPr>
        <w:pStyle w:val="PL"/>
        <w:rPr>
          <w:color w:val="808080"/>
        </w:rPr>
      </w:pPr>
      <w:r w:rsidRPr="00B55E3E">
        <w:rPr>
          <w:color w:val="808080"/>
        </w:rPr>
        <w:t>-- TAG-BHLOGICALCHANNELIDENTITYEXT-STOP</w:t>
      </w:r>
    </w:p>
    <w:p w14:paraId="43E8AF60" w14:textId="77777777" w:rsidR="00A8221D" w:rsidRPr="00B55E3E" w:rsidRDefault="00A8221D" w:rsidP="00A8221D">
      <w:pPr>
        <w:pStyle w:val="PL"/>
        <w:rPr>
          <w:color w:val="808080"/>
        </w:rPr>
      </w:pPr>
      <w:r w:rsidRPr="00B55E3E">
        <w:rPr>
          <w:color w:val="808080"/>
        </w:rPr>
        <w:t>-- ASN1STOP</w:t>
      </w:r>
    </w:p>
    <w:p w14:paraId="509CBE2E" w14:textId="77777777" w:rsidR="00A8221D" w:rsidRPr="00B55E3E" w:rsidRDefault="00A8221D" w:rsidP="00A8221D"/>
    <w:p w14:paraId="2838CF6B" w14:textId="77777777" w:rsidR="00A8221D" w:rsidRPr="00B55E3E" w:rsidRDefault="00A8221D" w:rsidP="00A8221D">
      <w:pPr>
        <w:pStyle w:val="Heading4"/>
        <w:rPr>
          <w:rFonts w:eastAsia="SimSun"/>
          <w:i/>
        </w:rPr>
      </w:pPr>
      <w:bookmarkStart w:id="1363" w:name="_Toc60777173"/>
      <w:bookmarkStart w:id="1364" w:name="_Toc115428965"/>
      <w:r w:rsidRPr="00B55E3E">
        <w:rPr>
          <w:rFonts w:eastAsia="SimSun"/>
        </w:rPr>
        <w:t>–</w:t>
      </w:r>
      <w:r w:rsidRPr="00B55E3E">
        <w:rPr>
          <w:rFonts w:eastAsia="SimSun"/>
        </w:rPr>
        <w:tab/>
      </w:r>
      <w:r w:rsidRPr="00B55E3E">
        <w:rPr>
          <w:rFonts w:eastAsia="SimSun"/>
          <w:i/>
        </w:rPr>
        <w:t>BH-RLC-ChannelConfig</w:t>
      </w:r>
      <w:bookmarkEnd w:id="1363"/>
      <w:bookmarkEnd w:id="1364"/>
    </w:p>
    <w:p w14:paraId="2679F425" w14:textId="77777777" w:rsidR="00A8221D" w:rsidRPr="00B55E3E" w:rsidRDefault="00A8221D" w:rsidP="00A8221D">
      <w:pPr>
        <w:rPr>
          <w:rFonts w:eastAsia="SimSun"/>
        </w:rPr>
      </w:pPr>
      <w:r w:rsidRPr="00B55E3E">
        <w:rPr>
          <w:rFonts w:eastAsia="SimSun"/>
        </w:rPr>
        <w:t xml:space="preserve">The IE </w:t>
      </w:r>
      <w:r w:rsidRPr="00B55E3E">
        <w:rPr>
          <w:rFonts w:eastAsia="SimSun"/>
          <w:i/>
        </w:rPr>
        <w:t>BH-RLC-ChannelConfig</w:t>
      </w:r>
      <w:r w:rsidRPr="00B55E3E">
        <w:rPr>
          <w:rFonts w:eastAsia="SimSun"/>
        </w:rPr>
        <w:t xml:space="preserve"> is used to configure an RLC entity, a corresponding logical channel in MAC for BH RLC channel between IAB-node and its parent node.</w:t>
      </w:r>
    </w:p>
    <w:p w14:paraId="2F97F2BA" w14:textId="77777777" w:rsidR="00A8221D" w:rsidRPr="00B55E3E" w:rsidRDefault="00A8221D" w:rsidP="00A8221D">
      <w:pPr>
        <w:pStyle w:val="TH"/>
        <w:rPr>
          <w:rFonts w:eastAsia="SimSun"/>
        </w:rPr>
      </w:pPr>
      <w:r w:rsidRPr="00B55E3E">
        <w:rPr>
          <w:rFonts w:eastAsia="SimSun"/>
          <w:i/>
        </w:rPr>
        <w:t>BH-RLC-ChannelConfig</w:t>
      </w:r>
      <w:r w:rsidRPr="00B55E3E">
        <w:rPr>
          <w:rFonts w:eastAsia="SimSun"/>
        </w:rPr>
        <w:t xml:space="preserve"> information element</w:t>
      </w:r>
    </w:p>
    <w:p w14:paraId="7347A7C1" w14:textId="77777777" w:rsidR="00A8221D" w:rsidRPr="00B55E3E" w:rsidRDefault="00A8221D" w:rsidP="00A8221D">
      <w:pPr>
        <w:pStyle w:val="PL"/>
        <w:rPr>
          <w:color w:val="808080"/>
        </w:rPr>
      </w:pPr>
      <w:r w:rsidRPr="00B55E3E">
        <w:rPr>
          <w:color w:val="808080"/>
        </w:rPr>
        <w:t>-- ASN1START</w:t>
      </w:r>
    </w:p>
    <w:p w14:paraId="1EFB7D51" w14:textId="77777777" w:rsidR="00A8221D" w:rsidRPr="00B55E3E" w:rsidRDefault="00A8221D" w:rsidP="00A8221D">
      <w:pPr>
        <w:pStyle w:val="PL"/>
        <w:rPr>
          <w:color w:val="808080"/>
        </w:rPr>
      </w:pPr>
      <w:r w:rsidRPr="00B55E3E">
        <w:rPr>
          <w:color w:val="808080"/>
        </w:rPr>
        <w:t>-- TAG-BHRLCCHANNELCONFIG-START</w:t>
      </w:r>
    </w:p>
    <w:p w14:paraId="31035CFA" w14:textId="77777777" w:rsidR="00A8221D" w:rsidRPr="00B55E3E" w:rsidRDefault="00A8221D" w:rsidP="00A8221D">
      <w:pPr>
        <w:pStyle w:val="PL"/>
      </w:pPr>
    </w:p>
    <w:p w14:paraId="6912A069" w14:textId="77777777" w:rsidR="00A8221D" w:rsidRPr="00B55E3E" w:rsidRDefault="00A8221D" w:rsidP="00A8221D">
      <w:pPr>
        <w:pStyle w:val="PL"/>
      </w:pPr>
      <w:r w:rsidRPr="00B55E3E">
        <w:t xml:space="preserve">BH-RLC-ChannelConfig-r16::=      </w:t>
      </w:r>
      <w:r w:rsidRPr="00B55E3E">
        <w:rPr>
          <w:color w:val="993366"/>
        </w:rPr>
        <w:t>SEQUENCE</w:t>
      </w:r>
      <w:r w:rsidRPr="00B55E3E">
        <w:t xml:space="preserve"> {</w:t>
      </w:r>
    </w:p>
    <w:p w14:paraId="0AA0C1D3" w14:textId="77777777" w:rsidR="00A8221D" w:rsidRPr="00B55E3E" w:rsidRDefault="00A8221D" w:rsidP="00A8221D">
      <w:pPr>
        <w:pStyle w:val="PL"/>
        <w:rPr>
          <w:color w:val="808080"/>
        </w:rPr>
      </w:pPr>
      <w:r w:rsidRPr="00B55E3E">
        <w:t xml:space="preserve">    bh-LogicalChannelIdentity-r16    BH-LogicalChannelIdentity-r16     </w:t>
      </w:r>
      <w:r w:rsidRPr="00B55E3E">
        <w:rPr>
          <w:color w:val="993366"/>
        </w:rPr>
        <w:t>OPTIONAL</w:t>
      </w:r>
      <w:r w:rsidRPr="00B55E3E">
        <w:t xml:space="preserve">,   </w:t>
      </w:r>
      <w:r w:rsidRPr="00B55E3E">
        <w:rPr>
          <w:color w:val="808080"/>
        </w:rPr>
        <w:t>-- Cond LCH-SetupOnly</w:t>
      </w:r>
    </w:p>
    <w:p w14:paraId="543881C9" w14:textId="77777777" w:rsidR="00A8221D" w:rsidRPr="00B55E3E" w:rsidRDefault="00A8221D" w:rsidP="00A8221D">
      <w:pPr>
        <w:pStyle w:val="PL"/>
      </w:pPr>
      <w:r w:rsidRPr="00B55E3E">
        <w:t xml:space="preserve">    bh-RLC-ChannelID-r16             BH-RLC-ChannelID-r16,</w:t>
      </w:r>
    </w:p>
    <w:p w14:paraId="16D7D676" w14:textId="77777777" w:rsidR="00A8221D" w:rsidRPr="00B55E3E" w:rsidRDefault="00A8221D" w:rsidP="00A8221D">
      <w:pPr>
        <w:pStyle w:val="PL"/>
        <w:rPr>
          <w:color w:val="808080"/>
        </w:rPr>
      </w:pPr>
      <w:r w:rsidRPr="00B55E3E">
        <w:t xml:space="preserve">    reestablishRL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14B298E" w14:textId="77777777" w:rsidR="00A8221D" w:rsidRPr="00B55E3E" w:rsidRDefault="00A8221D" w:rsidP="00A8221D">
      <w:pPr>
        <w:pStyle w:val="PL"/>
        <w:rPr>
          <w:color w:val="808080"/>
        </w:rPr>
      </w:pPr>
      <w:r w:rsidRPr="00B55E3E">
        <w:t xml:space="preserve">    rlc-Config-r16                   RLC-Config                        </w:t>
      </w:r>
      <w:r w:rsidRPr="00B55E3E">
        <w:rPr>
          <w:color w:val="993366"/>
        </w:rPr>
        <w:t>OPTIONAL</w:t>
      </w:r>
      <w:r w:rsidRPr="00B55E3E">
        <w:t xml:space="preserve">,   </w:t>
      </w:r>
      <w:r w:rsidRPr="00B55E3E">
        <w:rPr>
          <w:color w:val="808080"/>
        </w:rPr>
        <w:t>-- Cond LCH-Setup</w:t>
      </w:r>
    </w:p>
    <w:p w14:paraId="6B8631BB" w14:textId="77777777" w:rsidR="00A8221D" w:rsidRPr="00B55E3E" w:rsidRDefault="00A8221D" w:rsidP="00A8221D">
      <w:pPr>
        <w:pStyle w:val="PL"/>
        <w:rPr>
          <w:color w:val="808080"/>
        </w:rPr>
      </w:pPr>
      <w:r w:rsidRPr="00B55E3E">
        <w:t xml:space="preserve">    mac-LogicalChannelConfig-r16     LogicalChannelConfig              </w:t>
      </w:r>
      <w:r w:rsidRPr="00B55E3E">
        <w:rPr>
          <w:color w:val="993366"/>
        </w:rPr>
        <w:t>OPTIONAL</w:t>
      </w:r>
      <w:r w:rsidRPr="00B55E3E">
        <w:t xml:space="preserve">,   </w:t>
      </w:r>
      <w:r w:rsidRPr="00B55E3E">
        <w:rPr>
          <w:color w:val="808080"/>
        </w:rPr>
        <w:t>-- Cond LCH-Setup</w:t>
      </w:r>
    </w:p>
    <w:p w14:paraId="162ECA99" w14:textId="77777777" w:rsidR="00A8221D" w:rsidRPr="00B55E3E" w:rsidRDefault="00A8221D" w:rsidP="00A8221D">
      <w:pPr>
        <w:pStyle w:val="PL"/>
      </w:pPr>
      <w:r w:rsidRPr="00B55E3E">
        <w:t xml:space="preserve">    ...</w:t>
      </w:r>
    </w:p>
    <w:p w14:paraId="1C1F0635" w14:textId="77777777" w:rsidR="00A8221D" w:rsidRPr="00B55E3E" w:rsidRDefault="00A8221D" w:rsidP="00A8221D">
      <w:pPr>
        <w:pStyle w:val="PL"/>
      </w:pPr>
      <w:r w:rsidRPr="00B55E3E">
        <w:t>}</w:t>
      </w:r>
    </w:p>
    <w:p w14:paraId="6D3DE2B0" w14:textId="77777777" w:rsidR="00A8221D" w:rsidRPr="00B55E3E" w:rsidRDefault="00A8221D" w:rsidP="00A8221D">
      <w:pPr>
        <w:pStyle w:val="PL"/>
      </w:pPr>
    </w:p>
    <w:p w14:paraId="7A2E660E" w14:textId="77777777" w:rsidR="00A8221D" w:rsidRPr="00B55E3E" w:rsidRDefault="00A8221D" w:rsidP="00A8221D">
      <w:pPr>
        <w:pStyle w:val="PL"/>
        <w:rPr>
          <w:color w:val="808080"/>
        </w:rPr>
      </w:pPr>
      <w:r w:rsidRPr="00B55E3E">
        <w:rPr>
          <w:color w:val="808080"/>
        </w:rPr>
        <w:t>-- TAG-BHRLCCHANNELCONFIG-STOP</w:t>
      </w:r>
    </w:p>
    <w:p w14:paraId="610E2B7C" w14:textId="77777777" w:rsidR="00A8221D" w:rsidRPr="00B55E3E" w:rsidRDefault="00A8221D" w:rsidP="00A8221D">
      <w:pPr>
        <w:pStyle w:val="PL"/>
        <w:rPr>
          <w:color w:val="808080"/>
        </w:rPr>
      </w:pPr>
      <w:r w:rsidRPr="00B55E3E">
        <w:rPr>
          <w:color w:val="808080"/>
        </w:rPr>
        <w:lastRenderedPageBreak/>
        <w:t>-- ASN1STOP</w:t>
      </w:r>
    </w:p>
    <w:p w14:paraId="77A70C62"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4B1BC57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E9311B9" w14:textId="77777777" w:rsidR="00A8221D" w:rsidRPr="00B55E3E" w:rsidRDefault="00A8221D" w:rsidP="00FB1467">
            <w:pPr>
              <w:pStyle w:val="TAH"/>
              <w:rPr>
                <w:szCs w:val="22"/>
                <w:lang w:eastAsia="sv-SE"/>
              </w:rPr>
            </w:pPr>
            <w:r w:rsidRPr="00B55E3E">
              <w:rPr>
                <w:rFonts w:eastAsia="SimSun"/>
                <w:i/>
                <w:lang w:eastAsia="sv-SE"/>
              </w:rPr>
              <w:t>BH-RLC-ChannelConfig</w:t>
            </w:r>
            <w:r w:rsidRPr="00B55E3E">
              <w:rPr>
                <w:rFonts w:eastAsia="SimSun"/>
                <w:lang w:eastAsia="sv-SE"/>
              </w:rPr>
              <w:t xml:space="preserve"> </w:t>
            </w:r>
            <w:r w:rsidRPr="00B55E3E">
              <w:rPr>
                <w:szCs w:val="22"/>
                <w:lang w:eastAsia="sv-SE"/>
              </w:rPr>
              <w:t>field descriptions</w:t>
            </w:r>
          </w:p>
        </w:tc>
      </w:tr>
      <w:tr w:rsidR="00A8221D" w:rsidRPr="00B55E3E" w14:paraId="431BEA6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37254B9" w14:textId="77777777" w:rsidR="00A8221D" w:rsidRPr="00B55E3E" w:rsidRDefault="00A8221D" w:rsidP="00FB1467">
            <w:pPr>
              <w:pStyle w:val="TAL"/>
              <w:rPr>
                <w:szCs w:val="22"/>
                <w:lang w:eastAsia="sv-SE"/>
              </w:rPr>
            </w:pPr>
            <w:r w:rsidRPr="00B55E3E">
              <w:rPr>
                <w:b/>
                <w:i/>
                <w:szCs w:val="22"/>
                <w:lang w:eastAsia="sv-SE"/>
              </w:rPr>
              <w:t>bh-LogicalChannelIdentity</w:t>
            </w:r>
          </w:p>
          <w:p w14:paraId="5428FA6C" w14:textId="77777777" w:rsidR="00A8221D" w:rsidRPr="00B55E3E" w:rsidRDefault="00A8221D" w:rsidP="00FB1467">
            <w:pPr>
              <w:pStyle w:val="TAL"/>
              <w:rPr>
                <w:szCs w:val="22"/>
                <w:lang w:eastAsia="sv-SE"/>
              </w:rPr>
            </w:pPr>
            <w:r w:rsidRPr="00B55E3E">
              <w:rPr>
                <w:szCs w:val="22"/>
                <w:lang w:eastAsia="sv-SE"/>
              </w:rPr>
              <w:t xml:space="preserve">Indicates the </w:t>
            </w:r>
            <w:r w:rsidRPr="00B55E3E">
              <w:rPr>
                <w:szCs w:val="22"/>
              </w:rPr>
              <w:t>logical channel id for BH RLC channel of</w:t>
            </w:r>
            <w:r w:rsidRPr="00B55E3E">
              <w:rPr>
                <w:szCs w:val="22"/>
                <w:lang w:eastAsia="sv-SE"/>
              </w:rPr>
              <w:t xml:space="preserve"> the IAB-node.</w:t>
            </w:r>
          </w:p>
        </w:tc>
      </w:tr>
      <w:tr w:rsidR="00A8221D" w:rsidRPr="00B55E3E" w14:paraId="01A4948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0FD7F11" w14:textId="77777777" w:rsidR="00A8221D" w:rsidRPr="00B55E3E" w:rsidRDefault="00A8221D" w:rsidP="00FB1467">
            <w:pPr>
              <w:pStyle w:val="TAL"/>
              <w:rPr>
                <w:szCs w:val="22"/>
                <w:lang w:eastAsia="sv-SE"/>
              </w:rPr>
            </w:pPr>
            <w:r w:rsidRPr="00B55E3E">
              <w:rPr>
                <w:b/>
                <w:i/>
                <w:szCs w:val="22"/>
                <w:lang w:eastAsia="sv-SE"/>
              </w:rPr>
              <w:t>bh-RLC-ChannelID</w:t>
            </w:r>
          </w:p>
          <w:p w14:paraId="38006161" w14:textId="77777777" w:rsidR="00A8221D" w:rsidRPr="00B55E3E" w:rsidRDefault="00A8221D" w:rsidP="00FB1467">
            <w:pPr>
              <w:pStyle w:val="TAL"/>
              <w:rPr>
                <w:szCs w:val="22"/>
                <w:lang w:eastAsia="sv-SE"/>
              </w:rPr>
            </w:pPr>
            <w:r w:rsidRPr="00B55E3E">
              <w:rPr>
                <w:szCs w:val="22"/>
                <w:lang w:eastAsia="sv-SE"/>
              </w:rPr>
              <w:t xml:space="preserve">Indicates the </w:t>
            </w:r>
            <w:r w:rsidRPr="00B55E3E">
              <w:rPr>
                <w:rFonts w:eastAsia="SimSun"/>
                <w:szCs w:val="22"/>
                <w:lang w:eastAsia="zh-CN"/>
              </w:rPr>
              <w:t>BH RLC</w:t>
            </w:r>
            <w:r w:rsidRPr="00B55E3E">
              <w:rPr>
                <w:szCs w:val="22"/>
                <w:lang w:eastAsia="sv-SE"/>
              </w:rPr>
              <w:t xml:space="preserve"> channel in the link between IAB-MT </w:t>
            </w:r>
            <w:r w:rsidRPr="00B55E3E">
              <w:rPr>
                <w:rFonts w:eastAsia="SimSun"/>
                <w:szCs w:val="22"/>
                <w:lang w:eastAsia="sv-SE"/>
              </w:rPr>
              <w:t xml:space="preserve">of the IAB-node </w:t>
            </w:r>
            <w:r w:rsidRPr="00B55E3E">
              <w:rPr>
                <w:szCs w:val="22"/>
                <w:lang w:eastAsia="sv-SE"/>
              </w:rPr>
              <w:t>and IAB-DU of the parent IAB-node</w:t>
            </w:r>
            <w:r w:rsidRPr="00B55E3E">
              <w:t xml:space="preserve"> </w:t>
            </w:r>
            <w:r w:rsidRPr="00B55E3E">
              <w:rPr>
                <w:szCs w:val="22"/>
                <w:lang w:eastAsia="sv-SE"/>
              </w:rPr>
              <w:t>or IAB-donor-DU.</w:t>
            </w:r>
          </w:p>
        </w:tc>
      </w:tr>
      <w:tr w:rsidR="00A8221D" w:rsidRPr="00B55E3E" w14:paraId="6007C84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1E344DB" w14:textId="77777777" w:rsidR="00A8221D" w:rsidRPr="00B55E3E" w:rsidRDefault="00A8221D" w:rsidP="00FB1467">
            <w:pPr>
              <w:pStyle w:val="TAL"/>
              <w:rPr>
                <w:szCs w:val="22"/>
                <w:lang w:eastAsia="sv-SE"/>
              </w:rPr>
            </w:pPr>
            <w:r w:rsidRPr="00B55E3E">
              <w:rPr>
                <w:b/>
                <w:i/>
                <w:szCs w:val="22"/>
                <w:lang w:eastAsia="sv-SE"/>
              </w:rPr>
              <w:t>reestablishRLC</w:t>
            </w:r>
          </w:p>
          <w:p w14:paraId="26D54D6B" w14:textId="77777777" w:rsidR="00A8221D" w:rsidRPr="00B55E3E" w:rsidRDefault="00A8221D" w:rsidP="00FB1467">
            <w:pPr>
              <w:pStyle w:val="TAL"/>
              <w:rPr>
                <w:szCs w:val="22"/>
                <w:lang w:eastAsia="sv-SE"/>
              </w:rPr>
            </w:pPr>
            <w:r w:rsidRPr="00B55E3E">
              <w:rPr>
                <w:szCs w:val="22"/>
                <w:lang w:eastAsia="sv-SE"/>
              </w:rPr>
              <w:t>Indicates that RLC should be re-established.</w:t>
            </w:r>
          </w:p>
        </w:tc>
      </w:tr>
      <w:tr w:rsidR="00A8221D" w:rsidRPr="00B55E3E" w14:paraId="6122D97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59AB85A" w14:textId="77777777" w:rsidR="00A8221D" w:rsidRPr="00B55E3E" w:rsidRDefault="00A8221D" w:rsidP="00FB1467">
            <w:pPr>
              <w:pStyle w:val="TAL"/>
              <w:rPr>
                <w:szCs w:val="22"/>
                <w:lang w:eastAsia="sv-SE"/>
              </w:rPr>
            </w:pPr>
            <w:r w:rsidRPr="00B55E3E">
              <w:rPr>
                <w:b/>
                <w:i/>
                <w:szCs w:val="22"/>
                <w:lang w:eastAsia="sv-SE"/>
              </w:rPr>
              <w:t>rlc-Config</w:t>
            </w:r>
          </w:p>
          <w:p w14:paraId="3B9F162F" w14:textId="77777777" w:rsidR="00A8221D" w:rsidRPr="00B55E3E" w:rsidRDefault="00A8221D" w:rsidP="00FB1467">
            <w:pPr>
              <w:pStyle w:val="TAL"/>
              <w:rPr>
                <w:szCs w:val="22"/>
                <w:lang w:eastAsia="sv-SE"/>
              </w:rPr>
            </w:pPr>
            <w:r w:rsidRPr="00B55E3E">
              <w:rPr>
                <w:szCs w:val="22"/>
                <w:lang w:eastAsia="sv-SE"/>
              </w:rPr>
              <w:t>Determines the RLC mode (UM, AM) and provides corresponding parameters.</w:t>
            </w:r>
          </w:p>
        </w:tc>
      </w:tr>
    </w:tbl>
    <w:p w14:paraId="10FDCCFA" w14:textId="77777777" w:rsidR="00A8221D" w:rsidRPr="00B55E3E" w:rsidRDefault="00A8221D" w:rsidP="00A8221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8221D" w:rsidRPr="00B55E3E" w14:paraId="7631B564" w14:textId="77777777" w:rsidTr="00FB1467">
        <w:tc>
          <w:tcPr>
            <w:tcW w:w="2830" w:type="dxa"/>
            <w:tcBorders>
              <w:top w:val="single" w:sz="4" w:space="0" w:color="auto"/>
              <w:left w:val="single" w:sz="4" w:space="0" w:color="auto"/>
              <w:bottom w:val="single" w:sz="4" w:space="0" w:color="auto"/>
              <w:right w:val="single" w:sz="4" w:space="0" w:color="auto"/>
            </w:tcBorders>
            <w:hideMark/>
          </w:tcPr>
          <w:p w14:paraId="73AD5A60" w14:textId="77777777" w:rsidR="00A8221D" w:rsidRPr="00B55E3E" w:rsidRDefault="00A8221D" w:rsidP="00FB1467">
            <w:pPr>
              <w:pStyle w:val="TAH"/>
              <w:jc w:val="left"/>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C71009F" w14:textId="77777777" w:rsidR="00A8221D" w:rsidRPr="00B55E3E" w:rsidRDefault="00A8221D" w:rsidP="00FB1467">
            <w:pPr>
              <w:pStyle w:val="TAH"/>
              <w:rPr>
                <w:rFonts w:eastAsia="SimSun"/>
                <w:szCs w:val="22"/>
                <w:lang w:eastAsia="sv-SE"/>
              </w:rPr>
            </w:pPr>
            <w:r w:rsidRPr="00B55E3E">
              <w:rPr>
                <w:rFonts w:eastAsia="SimSun"/>
                <w:szCs w:val="22"/>
                <w:lang w:eastAsia="sv-SE"/>
              </w:rPr>
              <w:t>Explanation</w:t>
            </w:r>
          </w:p>
        </w:tc>
      </w:tr>
      <w:tr w:rsidR="00A8221D" w:rsidRPr="00B55E3E" w14:paraId="19BA4484" w14:textId="77777777" w:rsidTr="00FB1467">
        <w:tc>
          <w:tcPr>
            <w:tcW w:w="2830" w:type="dxa"/>
            <w:tcBorders>
              <w:top w:val="single" w:sz="4" w:space="0" w:color="auto"/>
              <w:left w:val="single" w:sz="4" w:space="0" w:color="auto"/>
              <w:bottom w:val="single" w:sz="4" w:space="0" w:color="auto"/>
              <w:right w:val="single" w:sz="4" w:space="0" w:color="auto"/>
            </w:tcBorders>
            <w:hideMark/>
          </w:tcPr>
          <w:p w14:paraId="6C08B12A" w14:textId="77777777" w:rsidR="00A8221D" w:rsidRPr="00B55E3E" w:rsidRDefault="00A8221D" w:rsidP="00FB1467">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24819192" w14:textId="77777777" w:rsidR="00A8221D" w:rsidRPr="00B55E3E" w:rsidRDefault="00A8221D" w:rsidP="00FB1467">
            <w:pPr>
              <w:pStyle w:val="TAL"/>
              <w:rPr>
                <w:rFonts w:eastAsia="SimSun"/>
                <w:szCs w:val="22"/>
                <w:lang w:eastAsia="sv-SE"/>
              </w:rPr>
            </w:pPr>
            <w:r w:rsidRPr="00B55E3E">
              <w:rPr>
                <w:rFonts w:eastAsia="SimSun"/>
                <w:szCs w:val="22"/>
                <w:lang w:eastAsia="sv-SE"/>
              </w:rPr>
              <w:t>This field is mandatory present upon creation of a new logical channel for a BH RLC channel. It is optionally present, Need M, otherwise.</w:t>
            </w:r>
          </w:p>
        </w:tc>
      </w:tr>
      <w:tr w:rsidR="00A8221D" w:rsidRPr="00B55E3E" w14:paraId="0DB82B4B" w14:textId="77777777" w:rsidTr="00FB1467">
        <w:tc>
          <w:tcPr>
            <w:tcW w:w="2830" w:type="dxa"/>
            <w:tcBorders>
              <w:top w:val="single" w:sz="4" w:space="0" w:color="auto"/>
              <w:left w:val="single" w:sz="4" w:space="0" w:color="auto"/>
              <w:bottom w:val="single" w:sz="4" w:space="0" w:color="auto"/>
              <w:right w:val="single" w:sz="4" w:space="0" w:color="auto"/>
            </w:tcBorders>
          </w:tcPr>
          <w:p w14:paraId="19E33174" w14:textId="77777777" w:rsidR="00A8221D" w:rsidRPr="00B55E3E" w:rsidRDefault="00A8221D" w:rsidP="00FB1467">
            <w:pPr>
              <w:pStyle w:val="TAL"/>
              <w:rPr>
                <w:rFonts w:eastAsia="SimSun"/>
                <w:i/>
                <w:iCs/>
                <w:szCs w:val="22"/>
                <w:lang w:eastAsia="sv-SE"/>
              </w:rPr>
            </w:pPr>
            <w:r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BECFD24" w14:textId="77777777" w:rsidR="00A8221D" w:rsidRPr="00B55E3E" w:rsidRDefault="00A8221D" w:rsidP="00FB1467">
            <w:pPr>
              <w:pStyle w:val="TAL"/>
              <w:rPr>
                <w:rFonts w:eastAsia="SimSun"/>
                <w:szCs w:val="22"/>
                <w:lang w:eastAsia="sv-SE"/>
              </w:rPr>
            </w:pPr>
            <w:r w:rsidRPr="00B55E3E">
              <w:rPr>
                <w:lang w:eastAsia="zh-CN"/>
              </w:rPr>
              <w:t xml:space="preserve">This field is mandatory present upon creation of a </w:t>
            </w:r>
            <w:r w:rsidRPr="00B55E3E">
              <w:rPr>
                <w:rFonts w:eastAsia="SimSun"/>
                <w:szCs w:val="22"/>
                <w:lang w:eastAsia="sv-SE"/>
              </w:rPr>
              <w:t>new logical channel for a</w:t>
            </w:r>
            <w:r w:rsidRPr="00B55E3E">
              <w:rPr>
                <w:lang w:eastAsia="zh-CN"/>
              </w:rPr>
              <w:t xml:space="preserve"> BH RLC channel. It is absent, Need M otherwise.</w:t>
            </w:r>
          </w:p>
        </w:tc>
      </w:tr>
    </w:tbl>
    <w:p w14:paraId="6D618E39" w14:textId="77777777" w:rsidR="00A8221D" w:rsidRPr="00B55E3E" w:rsidRDefault="00A8221D" w:rsidP="00A8221D">
      <w:pPr>
        <w:rPr>
          <w:rFonts w:eastAsia="SimSun"/>
        </w:rPr>
      </w:pPr>
    </w:p>
    <w:p w14:paraId="529A0077" w14:textId="77777777" w:rsidR="00A8221D" w:rsidRPr="00B55E3E" w:rsidRDefault="00A8221D" w:rsidP="00A8221D">
      <w:pPr>
        <w:pStyle w:val="Heading4"/>
        <w:rPr>
          <w:rFonts w:eastAsia="SimSun"/>
        </w:rPr>
      </w:pPr>
      <w:bookmarkStart w:id="1365" w:name="_Toc60777174"/>
      <w:bookmarkStart w:id="1366" w:name="_Toc115428966"/>
      <w:r w:rsidRPr="00B55E3E">
        <w:rPr>
          <w:rFonts w:eastAsia="SimSun"/>
        </w:rPr>
        <w:t>–</w:t>
      </w:r>
      <w:r w:rsidRPr="00B55E3E">
        <w:rPr>
          <w:rFonts w:eastAsia="SimSun"/>
        </w:rPr>
        <w:tab/>
      </w:r>
      <w:r w:rsidRPr="00B55E3E">
        <w:rPr>
          <w:rFonts w:eastAsia="SimSun"/>
          <w:i/>
          <w:iCs/>
        </w:rPr>
        <w:t>BH-RLC-ChannelID</w:t>
      </w:r>
      <w:bookmarkEnd w:id="1365"/>
      <w:bookmarkEnd w:id="1366"/>
    </w:p>
    <w:p w14:paraId="7910B476" w14:textId="77777777" w:rsidR="00A8221D" w:rsidRPr="00B55E3E" w:rsidRDefault="00A8221D" w:rsidP="00A8221D">
      <w:pPr>
        <w:rPr>
          <w:rFonts w:eastAsia="SimSun"/>
        </w:rPr>
      </w:pPr>
      <w:r w:rsidRPr="00B55E3E">
        <w:rPr>
          <w:rFonts w:eastAsia="SimSun"/>
        </w:rPr>
        <w:t xml:space="preserve">The IE </w:t>
      </w:r>
      <w:r w:rsidRPr="00B55E3E">
        <w:rPr>
          <w:rFonts w:eastAsia="SimSun"/>
          <w:i/>
        </w:rPr>
        <w:t xml:space="preserve">BH-RLC-ChannelID </w:t>
      </w:r>
      <w:r w:rsidRPr="00B55E3E">
        <w:rPr>
          <w:rFonts w:eastAsia="SimSun"/>
        </w:rPr>
        <w:t xml:space="preserve">is used to identify </w:t>
      </w:r>
      <w:r w:rsidRPr="00B55E3E">
        <w:t xml:space="preserve">a BH RLC channel in the link between IAB-MT </w:t>
      </w:r>
      <w:r w:rsidRPr="00B55E3E">
        <w:rPr>
          <w:rFonts w:eastAsia="SimSun"/>
        </w:rPr>
        <w:t xml:space="preserve">of the IAB-node </w:t>
      </w:r>
      <w:r w:rsidRPr="00B55E3E">
        <w:t>and IAB-DU of the parent IAB-node or IAB-donor-DU.</w:t>
      </w:r>
    </w:p>
    <w:p w14:paraId="10E80DE7" w14:textId="77777777" w:rsidR="00A8221D" w:rsidRPr="00B55E3E" w:rsidRDefault="00A8221D" w:rsidP="00A8221D">
      <w:pPr>
        <w:pStyle w:val="TH"/>
        <w:rPr>
          <w:rFonts w:eastAsia="SimSun"/>
        </w:rPr>
      </w:pPr>
      <w:r w:rsidRPr="00B55E3E">
        <w:rPr>
          <w:i/>
        </w:rPr>
        <w:t>BH-RLC-ChannelID</w:t>
      </w:r>
      <w:r w:rsidRPr="00B55E3E">
        <w:rPr>
          <w:rFonts w:eastAsia="SimSun"/>
          <w:i/>
        </w:rPr>
        <w:t xml:space="preserve"> </w:t>
      </w:r>
      <w:r w:rsidRPr="00B55E3E">
        <w:rPr>
          <w:rFonts w:eastAsia="SimSun"/>
        </w:rPr>
        <w:t>information element</w:t>
      </w:r>
    </w:p>
    <w:p w14:paraId="316A1449" w14:textId="77777777" w:rsidR="00A8221D" w:rsidRPr="00B55E3E" w:rsidRDefault="00A8221D" w:rsidP="00A8221D">
      <w:pPr>
        <w:pStyle w:val="PL"/>
        <w:rPr>
          <w:color w:val="808080"/>
        </w:rPr>
      </w:pPr>
      <w:r w:rsidRPr="00B55E3E">
        <w:rPr>
          <w:color w:val="808080"/>
        </w:rPr>
        <w:t>-- ASN1START</w:t>
      </w:r>
    </w:p>
    <w:p w14:paraId="4D99054B" w14:textId="77777777" w:rsidR="00A8221D" w:rsidRPr="00B55E3E" w:rsidRDefault="00A8221D" w:rsidP="00A8221D">
      <w:pPr>
        <w:pStyle w:val="PL"/>
        <w:rPr>
          <w:color w:val="808080"/>
        </w:rPr>
      </w:pPr>
      <w:r w:rsidRPr="00B55E3E">
        <w:rPr>
          <w:color w:val="808080"/>
        </w:rPr>
        <w:t>-- TAG-BHRLCCHANNELID-START</w:t>
      </w:r>
    </w:p>
    <w:p w14:paraId="026CE0BF" w14:textId="77777777" w:rsidR="00A8221D" w:rsidRPr="00B55E3E" w:rsidRDefault="00A8221D" w:rsidP="00A8221D">
      <w:pPr>
        <w:pStyle w:val="PL"/>
      </w:pPr>
    </w:p>
    <w:p w14:paraId="25F6B257" w14:textId="77777777" w:rsidR="00A8221D" w:rsidRPr="00B55E3E" w:rsidRDefault="00A8221D" w:rsidP="00A8221D">
      <w:pPr>
        <w:pStyle w:val="PL"/>
      </w:pPr>
      <w:r w:rsidRPr="00B55E3E">
        <w:t xml:space="preserve">BH-RLC-Channel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04247ADE" w14:textId="77777777" w:rsidR="00A8221D" w:rsidRPr="00B55E3E" w:rsidRDefault="00A8221D" w:rsidP="00A8221D">
      <w:pPr>
        <w:pStyle w:val="PL"/>
      </w:pPr>
    </w:p>
    <w:p w14:paraId="068A572A" w14:textId="77777777" w:rsidR="00A8221D" w:rsidRPr="00B55E3E" w:rsidRDefault="00A8221D" w:rsidP="00A8221D">
      <w:pPr>
        <w:pStyle w:val="PL"/>
        <w:rPr>
          <w:color w:val="808080"/>
        </w:rPr>
      </w:pPr>
      <w:r w:rsidRPr="00B55E3E">
        <w:rPr>
          <w:color w:val="808080"/>
        </w:rPr>
        <w:t>-- TAG-BHRLCCHANNELID-STOP</w:t>
      </w:r>
    </w:p>
    <w:p w14:paraId="043EA8CC" w14:textId="77777777" w:rsidR="00A8221D" w:rsidRPr="00B55E3E" w:rsidRDefault="00A8221D" w:rsidP="00A8221D">
      <w:pPr>
        <w:pStyle w:val="PL"/>
        <w:rPr>
          <w:color w:val="808080"/>
        </w:rPr>
      </w:pPr>
      <w:r w:rsidRPr="00B55E3E">
        <w:rPr>
          <w:color w:val="808080"/>
        </w:rPr>
        <w:t>-- ASN1STOP</w:t>
      </w:r>
    </w:p>
    <w:p w14:paraId="72DE58F9" w14:textId="77777777" w:rsidR="00A8221D" w:rsidRPr="00B55E3E" w:rsidRDefault="00A8221D" w:rsidP="00A8221D"/>
    <w:p w14:paraId="57083181" w14:textId="77777777" w:rsidR="00A8221D" w:rsidRPr="00B55E3E" w:rsidRDefault="00A8221D" w:rsidP="00A8221D">
      <w:pPr>
        <w:pStyle w:val="Heading4"/>
      </w:pPr>
      <w:bookmarkStart w:id="1367" w:name="_Toc60777175"/>
      <w:bookmarkStart w:id="1368" w:name="_Toc115428967"/>
      <w:r w:rsidRPr="00B55E3E">
        <w:t>–</w:t>
      </w:r>
      <w:r w:rsidRPr="00B55E3E">
        <w:tab/>
      </w:r>
      <w:r w:rsidRPr="00B55E3E">
        <w:rPr>
          <w:i/>
        </w:rPr>
        <w:t>BSR-Config</w:t>
      </w:r>
      <w:bookmarkEnd w:id="1367"/>
      <w:bookmarkEnd w:id="1368"/>
    </w:p>
    <w:p w14:paraId="7060152D" w14:textId="77777777" w:rsidR="00A8221D" w:rsidRPr="00B55E3E" w:rsidRDefault="00A8221D" w:rsidP="00A8221D">
      <w:r w:rsidRPr="00B55E3E">
        <w:t xml:space="preserve">The IE </w:t>
      </w:r>
      <w:r w:rsidRPr="00B55E3E">
        <w:rPr>
          <w:i/>
        </w:rPr>
        <w:t>BSR-Config</w:t>
      </w:r>
      <w:r w:rsidRPr="00B55E3E">
        <w:t xml:space="preserve"> is used to configure buffer status reporting.</w:t>
      </w:r>
    </w:p>
    <w:p w14:paraId="31194E18" w14:textId="77777777" w:rsidR="00A8221D" w:rsidRPr="00B55E3E" w:rsidRDefault="00A8221D" w:rsidP="00A8221D">
      <w:pPr>
        <w:pStyle w:val="TH"/>
      </w:pPr>
      <w:r w:rsidRPr="00B55E3E">
        <w:rPr>
          <w:i/>
        </w:rPr>
        <w:t>BSR-Config</w:t>
      </w:r>
      <w:r w:rsidRPr="00B55E3E">
        <w:t xml:space="preserve"> information element</w:t>
      </w:r>
    </w:p>
    <w:p w14:paraId="32D5B42E" w14:textId="77777777" w:rsidR="00A8221D" w:rsidRPr="00B55E3E" w:rsidRDefault="00A8221D" w:rsidP="00A8221D">
      <w:pPr>
        <w:pStyle w:val="PL"/>
        <w:rPr>
          <w:color w:val="808080"/>
        </w:rPr>
      </w:pPr>
      <w:r w:rsidRPr="00B55E3E">
        <w:rPr>
          <w:color w:val="808080"/>
        </w:rPr>
        <w:t>-- ASN1START</w:t>
      </w:r>
    </w:p>
    <w:p w14:paraId="4B6E0ACC" w14:textId="77777777" w:rsidR="00A8221D" w:rsidRPr="00B55E3E" w:rsidRDefault="00A8221D" w:rsidP="00A8221D">
      <w:pPr>
        <w:pStyle w:val="PL"/>
        <w:rPr>
          <w:color w:val="808080"/>
        </w:rPr>
      </w:pPr>
      <w:r w:rsidRPr="00B55E3E">
        <w:rPr>
          <w:color w:val="808080"/>
        </w:rPr>
        <w:t>-- TAG-BSR-CONFIG-START</w:t>
      </w:r>
    </w:p>
    <w:p w14:paraId="57A115E4" w14:textId="77777777" w:rsidR="00A8221D" w:rsidRPr="00B55E3E" w:rsidRDefault="00A8221D" w:rsidP="00A8221D">
      <w:pPr>
        <w:pStyle w:val="PL"/>
      </w:pPr>
    </w:p>
    <w:p w14:paraId="59D1A73D" w14:textId="77777777" w:rsidR="00A8221D" w:rsidRPr="00B55E3E" w:rsidRDefault="00A8221D" w:rsidP="00A8221D">
      <w:pPr>
        <w:pStyle w:val="PL"/>
      </w:pPr>
      <w:r w:rsidRPr="00B55E3E">
        <w:t xml:space="preserve">BSR-Config ::=                      </w:t>
      </w:r>
      <w:r w:rsidRPr="00B55E3E">
        <w:rPr>
          <w:color w:val="993366"/>
        </w:rPr>
        <w:t>SEQUENCE</w:t>
      </w:r>
      <w:r w:rsidRPr="00B55E3E">
        <w:t xml:space="preserve"> {</w:t>
      </w:r>
    </w:p>
    <w:p w14:paraId="5B09C013" w14:textId="77777777" w:rsidR="00A8221D" w:rsidRPr="00B55E3E" w:rsidRDefault="00A8221D" w:rsidP="00A8221D">
      <w:pPr>
        <w:pStyle w:val="PL"/>
      </w:pPr>
      <w:r w:rsidRPr="00B55E3E">
        <w:t xml:space="preserve">    periodicBSR-Timer                   </w:t>
      </w:r>
      <w:r w:rsidRPr="00B55E3E">
        <w:rPr>
          <w:color w:val="993366"/>
        </w:rPr>
        <w:t>ENUMERATED</w:t>
      </w:r>
      <w:r w:rsidRPr="00B55E3E">
        <w:t xml:space="preserve"> { sf1, sf5, sf10, sf16, sf20, sf32, sf40, sf64,</w:t>
      </w:r>
    </w:p>
    <w:p w14:paraId="201A8ED7" w14:textId="77777777" w:rsidR="00A8221D" w:rsidRPr="00B55E3E" w:rsidRDefault="00A8221D" w:rsidP="00A8221D">
      <w:pPr>
        <w:pStyle w:val="PL"/>
      </w:pPr>
      <w:r w:rsidRPr="00B55E3E">
        <w:lastRenderedPageBreak/>
        <w:t xml:space="preserve">                                                        sf80, sf128, sf160, sf320, sf640, sf1280, sf2560, infinity },</w:t>
      </w:r>
    </w:p>
    <w:p w14:paraId="35E6A433" w14:textId="77777777" w:rsidR="00A8221D" w:rsidRPr="00B55E3E" w:rsidRDefault="00A8221D" w:rsidP="00A8221D">
      <w:pPr>
        <w:pStyle w:val="PL"/>
      </w:pPr>
      <w:r w:rsidRPr="00B55E3E">
        <w:t xml:space="preserve">    retxBSR-Timer                       </w:t>
      </w:r>
      <w:r w:rsidRPr="00B55E3E">
        <w:rPr>
          <w:color w:val="993366"/>
        </w:rPr>
        <w:t>ENUMERATED</w:t>
      </w:r>
      <w:r w:rsidRPr="00B55E3E">
        <w:t xml:space="preserve"> { sf10, sf20, sf40, sf80, sf160, sf320, sf640, sf1280, sf2560,</w:t>
      </w:r>
    </w:p>
    <w:p w14:paraId="6C36070D" w14:textId="77777777" w:rsidR="00A8221D" w:rsidRPr="00B55E3E" w:rsidRDefault="00A8221D" w:rsidP="00A8221D">
      <w:pPr>
        <w:pStyle w:val="PL"/>
      </w:pPr>
      <w:r w:rsidRPr="00B55E3E">
        <w:t xml:space="preserve">                                                        sf5120, sf10240, spare5, spare4, spare3, spare2, spare1},</w:t>
      </w:r>
    </w:p>
    <w:p w14:paraId="6FB96559" w14:textId="77777777" w:rsidR="00A8221D" w:rsidRPr="00B55E3E" w:rsidRDefault="00A8221D" w:rsidP="00A8221D">
      <w:pPr>
        <w:pStyle w:val="PL"/>
        <w:rPr>
          <w:color w:val="808080"/>
        </w:rPr>
      </w:pPr>
      <w:r w:rsidRPr="00B55E3E">
        <w:t xml:space="preserve">    logicalChannelSR-DelayTimer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3671E944" w14:textId="77777777" w:rsidR="00A8221D" w:rsidRPr="00B55E3E" w:rsidRDefault="00A8221D" w:rsidP="00A8221D">
      <w:pPr>
        <w:pStyle w:val="PL"/>
      </w:pPr>
      <w:r w:rsidRPr="00B55E3E">
        <w:t xml:space="preserve">    ...</w:t>
      </w:r>
    </w:p>
    <w:p w14:paraId="4B0E98C3" w14:textId="77777777" w:rsidR="00A8221D" w:rsidRPr="00B55E3E" w:rsidRDefault="00A8221D" w:rsidP="00A8221D">
      <w:pPr>
        <w:pStyle w:val="PL"/>
      </w:pPr>
      <w:r w:rsidRPr="00B55E3E">
        <w:t>}</w:t>
      </w:r>
    </w:p>
    <w:p w14:paraId="0A07607D" w14:textId="77777777" w:rsidR="00A8221D" w:rsidRPr="00B55E3E" w:rsidRDefault="00A8221D" w:rsidP="00A8221D">
      <w:pPr>
        <w:pStyle w:val="PL"/>
      </w:pPr>
    </w:p>
    <w:p w14:paraId="580D413F" w14:textId="77777777" w:rsidR="00A8221D" w:rsidRPr="00B55E3E" w:rsidRDefault="00A8221D" w:rsidP="00A8221D">
      <w:pPr>
        <w:pStyle w:val="PL"/>
        <w:rPr>
          <w:color w:val="808080"/>
        </w:rPr>
      </w:pPr>
      <w:r w:rsidRPr="00B55E3E">
        <w:rPr>
          <w:color w:val="808080"/>
        </w:rPr>
        <w:t>-- TAG-BSR-CONFIG-STOP</w:t>
      </w:r>
    </w:p>
    <w:p w14:paraId="0F8D03AD" w14:textId="77777777" w:rsidR="00A8221D" w:rsidRPr="00B55E3E" w:rsidRDefault="00A8221D" w:rsidP="00A8221D">
      <w:pPr>
        <w:pStyle w:val="PL"/>
        <w:rPr>
          <w:color w:val="808080"/>
        </w:rPr>
      </w:pPr>
      <w:r w:rsidRPr="00B55E3E">
        <w:rPr>
          <w:color w:val="808080"/>
        </w:rPr>
        <w:t>-- ASN1STOP</w:t>
      </w:r>
    </w:p>
    <w:p w14:paraId="2FD2CC0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D75EDD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4E91921" w14:textId="77777777" w:rsidR="00A8221D" w:rsidRPr="00B55E3E" w:rsidRDefault="00A8221D" w:rsidP="00FB1467">
            <w:pPr>
              <w:pStyle w:val="TAH"/>
              <w:rPr>
                <w:szCs w:val="22"/>
                <w:lang w:eastAsia="sv-SE"/>
              </w:rPr>
            </w:pPr>
            <w:r w:rsidRPr="00B55E3E">
              <w:rPr>
                <w:i/>
                <w:szCs w:val="22"/>
                <w:lang w:eastAsia="sv-SE"/>
              </w:rPr>
              <w:t xml:space="preserve">BSR-Config </w:t>
            </w:r>
            <w:r w:rsidRPr="00B55E3E">
              <w:rPr>
                <w:szCs w:val="22"/>
                <w:lang w:eastAsia="sv-SE"/>
              </w:rPr>
              <w:t>field descriptions</w:t>
            </w:r>
          </w:p>
        </w:tc>
      </w:tr>
      <w:tr w:rsidR="00A8221D" w:rsidRPr="00B55E3E" w14:paraId="1DBAC31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033202F" w14:textId="77777777" w:rsidR="00A8221D" w:rsidRPr="00B55E3E" w:rsidRDefault="00A8221D" w:rsidP="00FB1467">
            <w:pPr>
              <w:pStyle w:val="TAL"/>
              <w:rPr>
                <w:szCs w:val="22"/>
                <w:lang w:eastAsia="sv-SE"/>
              </w:rPr>
            </w:pPr>
            <w:r w:rsidRPr="00B55E3E">
              <w:rPr>
                <w:b/>
                <w:i/>
                <w:szCs w:val="22"/>
                <w:lang w:eastAsia="sv-SE"/>
              </w:rPr>
              <w:t>logicalChannelSR-DelayTimer</w:t>
            </w:r>
          </w:p>
          <w:p w14:paraId="7466904D" w14:textId="77777777" w:rsidR="00A8221D" w:rsidRPr="00B55E3E" w:rsidRDefault="00A8221D" w:rsidP="00FB1467">
            <w:pPr>
              <w:pStyle w:val="TAL"/>
              <w:rPr>
                <w:szCs w:val="22"/>
                <w:lang w:eastAsia="sv-SE"/>
              </w:rPr>
            </w:pPr>
            <w:r w:rsidRPr="00B55E3E">
              <w:rPr>
                <w:szCs w:val="22"/>
                <w:lang w:eastAsia="sv-SE"/>
              </w:rPr>
              <w:t xml:space="preserve">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p>
        </w:tc>
      </w:tr>
      <w:tr w:rsidR="00A8221D" w:rsidRPr="00B55E3E" w14:paraId="4AD391E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0DB69EE" w14:textId="77777777" w:rsidR="00A8221D" w:rsidRPr="00B55E3E" w:rsidRDefault="00A8221D" w:rsidP="00FB1467">
            <w:pPr>
              <w:pStyle w:val="TAL"/>
              <w:rPr>
                <w:szCs w:val="22"/>
                <w:lang w:eastAsia="sv-SE"/>
              </w:rPr>
            </w:pPr>
            <w:r w:rsidRPr="00B55E3E">
              <w:rPr>
                <w:b/>
                <w:i/>
                <w:szCs w:val="22"/>
                <w:lang w:eastAsia="sv-SE"/>
              </w:rPr>
              <w:t>periodicBSR-Timer</w:t>
            </w:r>
          </w:p>
          <w:p w14:paraId="1C7B8CC1" w14:textId="77777777" w:rsidR="00A8221D" w:rsidRPr="00B55E3E" w:rsidRDefault="00A8221D" w:rsidP="00FB1467">
            <w:pPr>
              <w:pStyle w:val="TAL"/>
              <w:rPr>
                <w:szCs w:val="22"/>
                <w:lang w:eastAsia="sv-SE"/>
              </w:rPr>
            </w:pPr>
            <w:r w:rsidRPr="00B55E3E">
              <w:rPr>
                <w:szCs w:val="22"/>
                <w:lang w:eastAsia="sv-SE"/>
              </w:rPr>
              <w:t xml:space="preserve">Value in number of subframes. Value </w:t>
            </w:r>
            <w:r w:rsidRPr="00B55E3E">
              <w:rPr>
                <w:i/>
                <w:lang w:eastAsia="sv-SE"/>
              </w:rPr>
              <w:t>sf1</w:t>
            </w:r>
            <w:r w:rsidRPr="00B55E3E">
              <w:rPr>
                <w:szCs w:val="22"/>
                <w:lang w:eastAsia="sv-SE"/>
              </w:rPr>
              <w:t xml:space="preserve"> corresponds to 1 subframe, value </w:t>
            </w:r>
            <w:r w:rsidRPr="00B55E3E">
              <w:rPr>
                <w:i/>
                <w:lang w:eastAsia="sv-SE"/>
              </w:rPr>
              <w:t>sf5</w:t>
            </w:r>
            <w:r w:rsidRPr="00B55E3E">
              <w:rPr>
                <w:szCs w:val="22"/>
                <w:lang w:eastAsia="sv-SE"/>
              </w:rPr>
              <w:t xml:space="preserve"> corresponds to 5 subframes and so on.</w:t>
            </w:r>
          </w:p>
        </w:tc>
      </w:tr>
      <w:tr w:rsidR="00A8221D" w:rsidRPr="00B55E3E" w14:paraId="4D26F9F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191BAFD" w14:textId="77777777" w:rsidR="00A8221D" w:rsidRPr="00B55E3E" w:rsidRDefault="00A8221D" w:rsidP="00FB1467">
            <w:pPr>
              <w:pStyle w:val="TAL"/>
              <w:rPr>
                <w:szCs w:val="22"/>
                <w:lang w:eastAsia="sv-SE"/>
              </w:rPr>
            </w:pPr>
            <w:r w:rsidRPr="00B55E3E">
              <w:rPr>
                <w:b/>
                <w:i/>
                <w:szCs w:val="22"/>
                <w:lang w:eastAsia="sv-SE"/>
              </w:rPr>
              <w:t>retxBSR-Timer</w:t>
            </w:r>
          </w:p>
          <w:p w14:paraId="3EBF54DA" w14:textId="77777777" w:rsidR="00A8221D" w:rsidRPr="00B55E3E" w:rsidRDefault="00A8221D" w:rsidP="00FB1467">
            <w:pPr>
              <w:pStyle w:val="TAL"/>
              <w:rPr>
                <w:szCs w:val="22"/>
                <w:lang w:eastAsia="sv-SE"/>
              </w:rPr>
            </w:pPr>
            <w:r w:rsidRPr="00B55E3E">
              <w:rPr>
                <w:szCs w:val="22"/>
                <w:lang w:eastAsia="sv-SE"/>
              </w:rPr>
              <w:t xml:space="preserve">Value in number of subframes. Value </w:t>
            </w:r>
            <w:r w:rsidRPr="00B55E3E">
              <w:rPr>
                <w:i/>
                <w:lang w:eastAsia="sv-SE"/>
              </w:rPr>
              <w:t>sf10</w:t>
            </w:r>
            <w:r w:rsidRPr="00B55E3E">
              <w:rPr>
                <w:szCs w:val="22"/>
                <w:lang w:eastAsia="sv-SE"/>
              </w:rPr>
              <w:t xml:space="preserve"> corresponds to 10 subframes, value </w:t>
            </w:r>
            <w:r w:rsidRPr="00B55E3E">
              <w:rPr>
                <w:i/>
                <w:lang w:eastAsia="sv-SE"/>
              </w:rPr>
              <w:t>sf20</w:t>
            </w:r>
            <w:r w:rsidRPr="00B55E3E">
              <w:rPr>
                <w:szCs w:val="22"/>
                <w:lang w:eastAsia="sv-SE"/>
              </w:rPr>
              <w:t xml:space="preserve"> corresponds to 20 subframes and so on.</w:t>
            </w:r>
          </w:p>
        </w:tc>
      </w:tr>
    </w:tbl>
    <w:p w14:paraId="6B50A9EF" w14:textId="77777777" w:rsidR="00A8221D" w:rsidRPr="00B55E3E" w:rsidRDefault="00A8221D" w:rsidP="00A8221D"/>
    <w:p w14:paraId="109425EC" w14:textId="77777777" w:rsidR="00A8221D" w:rsidRPr="00B55E3E" w:rsidRDefault="00A8221D" w:rsidP="00A8221D">
      <w:pPr>
        <w:pStyle w:val="Heading4"/>
      </w:pPr>
      <w:bookmarkStart w:id="1369" w:name="_Toc60777176"/>
      <w:bookmarkStart w:id="1370" w:name="_Toc115428968"/>
      <w:r w:rsidRPr="00B55E3E">
        <w:t>–</w:t>
      </w:r>
      <w:r w:rsidRPr="00B55E3E">
        <w:tab/>
      </w:r>
      <w:r w:rsidRPr="00B55E3E">
        <w:rPr>
          <w:i/>
        </w:rPr>
        <w:t>BWP</w:t>
      </w:r>
      <w:bookmarkEnd w:id="1369"/>
      <w:bookmarkEnd w:id="1370"/>
    </w:p>
    <w:p w14:paraId="1E7F7806" w14:textId="77777777" w:rsidR="00A8221D" w:rsidRPr="00B55E3E" w:rsidRDefault="00A8221D" w:rsidP="00A8221D">
      <w:r w:rsidRPr="00B55E3E">
        <w:t xml:space="preserve">The IE </w:t>
      </w:r>
      <w:r w:rsidRPr="00B55E3E">
        <w:rPr>
          <w:i/>
        </w:rPr>
        <w:t xml:space="preserve">BWP </w:t>
      </w:r>
      <w:r w:rsidRPr="00B55E3E">
        <w:t>is used to configure generic parameters of a bandwidth part as defined in TS 38.211 [16], clause 4.5, and TS 38.213 [13], clause 12.</w:t>
      </w:r>
    </w:p>
    <w:p w14:paraId="1B2C34E1" w14:textId="77777777" w:rsidR="00A8221D" w:rsidRPr="00B55E3E" w:rsidRDefault="00A8221D" w:rsidP="00A8221D">
      <w:r w:rsidRPr="00B55E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9F56625" w14:textId="77777777" w:rsidR="00A8221D" w:rsidRPr="00B55E3E" w:rsidRDefault="00A8221D" w:rsidP="00A8221D">
      <w:r w:rsidRPr="00B55E3E">
        <w:t>The uplink and downlink bandwidth part configurations are divided into common and dedicated parameters.</w:t>
      </w:r>
    </w:p>
    <w:p w14:paraId="265C5B15" w14:textId="77777777" w:rsidR="00A8221D" w:rsidRPr="00B55E3E" w:rsidRDefault="00A8221D" w:rsidP="00A8221D">
      <w:pPr>
        <w:pStyle w:val="TH"/>
      </w:pPr>
      <w:r w:rsidRPr="00B55E3E">
        <w:rPr>
          <w:i/>
        </w:rPr>
        <w:t>BWP</w:t>
      </w:r>
      <w:r w:rsidRPr="00B55E3E">
        <w:t xml:space="preserve"> information element</w:t>
      </w:r>
    </w:p>
    <w:p w14:paraId="401EEC9A" w14:textId="77777777" w:rsidR="00A8221D" w:rsidRPr="00B55E3E" w:rsidRDefault="00A8221D" w:rsidP="00A8221D">
      <w:pPr>
        <w:pStyle w:val="PL"/>
        <w:rPr>
          <w:color w:val="808080"/>
        </w:rPr>
      </w:pPr>
      <w:r w:rsidRPr="00B55E3E">
        <w:rPr>
          <w:color w:val="808080"/>
        </w:rPr>
        <w:t>-- ASN1START</w:t>
      </w:r>
    </w:p>
    <w:p w14:paraId="7D679DB8" w14:textId="77777777" w:rsidR="00A8221D" w:rsidRPr="00B55E3E" w:rsidRDefault="00A8221D" w:rsidP="00A8221D">
      <w:pPr>
        <w:pStyle w:val="PL"/>
        <w:rPr>
          <w:color w:val="808080"/>
        </w:rPr>
      </w:pPr>
      <w:r w:rsidRPr="00B55E3E">
        <w:rPr>
          <w:color w:val="808080"/>
        </w:rPr>
        <w:t>-- TAG-BWP-START</w:t>
      </w:r>
    </w:p>
    <w:p w14:paraId="0B1A8A84" w14:textId="77777777" w:rsidR="00A8221D" w:rsidRPr="00B55E3E" w:rsidRDefault="00A8221D" w:rsidP="00A8221D">
      <w:pPr>
        <w:pStyle w:val="PL"/>
      </w:pPr>
    </w:p>
    <w:p w14:paraId="1440A85F" w14:textId="77777777" w:rsidR="00A8221D" w:rsidRPr="00B55E3E" w:rsidRDefault="00A8221D" w:rsidP="00A8221D">
      <w:pPr>
        <w:pStyle w:val="PL"/>
      </w:pPr>
      <w:r w:rsidRPr="00B55E3E">
        <w:t xml:space="preserve">BWP ::=                             </w:t>
      </w:r>
      <w:r w:rsidRPr="00B55E3E">
        <w:rPr>
          <w:color w:val="993366"/>
        </w:rPr>
        <w:t>SEQUENCE</w:t>
      </w:r>
      <w:r w:rsidRPr="00B55E3E">
        <w:t xml:space="preserve"> {</w:t>
      </w:r>
    </w:p>
    <w:p w14:paraId="0F8803C1" w14:textId="77777777" w:rsidR="00A8221D" w:rsidRPr="00B55E3E" w:rsidRDefault="00A8221D" w:rsidP="00A8221D">
      <w:pPr>
        <w:pStyle w:val="PL"/>
      </w:pPr>
      <w:r w:rsidRPr="00B55E3E">
        <w:t xml:space="preserve">    locationAndBandwidth                </w:t>
      </w:r>
      <w:r w:rsidRPr="00B55E3E">
        <w:rPr>
          <w:color w:val="993366"/>
        </w:rPr>
        <w:t>INTEGER</w:t>
      </w:r>
      <w:r w:rsidRPr="00B55E3E">
        <w:t xml:space="preserve"> (0..37949),</w:t>
      </w:r>
    </w:p>
    <w:p w14:paraId="7004C246" w14:textId="77777777" w:rsidR="00A8221D" w:rsidRPr="00B55E3E" w:rsidRDefault="00A8221D" w:rsidP="00A8221D">
      <w:pPr>
        <w:pStyle w:val="PL"/>
      </w:pPr>
      <w:r w:rsidRPr="00B55E3E">
        <w:t xml:space="preserve">    subcarrierSpacing                   SubcarrierSpacing,</w:t>
      </w:r>
    </w:p>
    <w:p w14:paraId="019DFC5B" w14:textId="77777777" w:rsidR="00A8221D" w:rsidRPr="00B55E3E" w:rsidRDefault="00A8221D" w:rsidP="00A8221D">
      <w:pPr>
        <w:pStyle w:val="PL"/>
        <w:rPr>
          <w:color w:val="808080"/>
        </w:rPr>
      </w:pPr>
      <w:r w:rsidRPr="00B55E3E">
        <w:t xml:space="preserve">    cyclicPrefix                        </w:t>
      </w:r>
      <w:r w:rsidRPr="00B55E3E">
        <w:rPr>
          <w:color w:val="993366"/>
        </w:rPr>
        <w:t>ENUMERATED</w:t>
      </w:r>
      <w:r w:rsidRPr="00B55E3E">
        <w:t xml:space="preserve"> { extended }                                                 </w:t>
      </w:r>
      <w:r w:rsidRPr="00B55E3E">
        <w:rPr>
          <w:color w:val="993366"/>
        </w:rPr>
        <w:t>OPTIONAL</w:t>
      </w:r>
      <w:r w:rsidRPr="00B55E3E">
        <w:t xml:space="preserve">    </w:t>
      </w:r>
      <w:r w:rsidRPr="00B55E3E">
        <w:rPr>
          <w:color w:val="808080"/>
        </w:rPr>
        <w:t>-- Need R</w:t>
      </w:r>
    </w:p>
    <w:p w14:paraId="24E6EB87" w14:textId="77777777" w:rsidR="00A8221D" w:rsidRPr="00B55E3E" w:rsidRDefault="00A8221D" w:rsidP="00A8221D">
      <w:pPr>
        <w:pStyle w:val="PL"/>
      </w:pPr>
      <w:r w:rsidRPr="00B55E3E">
        <w:t>}</w:t>
      </w:r>
    </w:p>
    <w:p w14:paraId="49E663EC" w14:textId="77777777" w:rsidR="00A8221D" w:rsidRPr="00B55E3E" w:rsidRDefault="00A8221D" w:rsidP="00A8221D">
      <w:pPr>
        <w:pStyle w:val="PL"/>
      </w:pPr>
    </w:p>
    <w:p w14:paraId="26943DD3" w14:textId="77777777" w:rsidR="00A8221D" w:rsidRPr="00B55E3E" w:rsidRDefault="00A8221D" w:rsidP="00A8221D">
      <w:pPr>
        <w:pStyle w:val="PL"/>
        <w:rPr>
          <w:color w:val="808080"/>
        </w:rPr>
      </w:pPr>
      <w:r w:rsidRPr="00B55E3E">
        <w:rPr>
          <w:color w:val="808080"/>
        </w:rPr>
        <w:t>-- TAG-BWP-STOP</w:t>
      </w:r>
    </w:p>
    <w:p w14:paraId="201484CC" w14:textId="77777777" w:rsidR="00A8221D" w:rsidRPr="00B55E3E" w:rsidRDefault="00A8221D" w:rsidP="00A8221D">
      <w:pPr>
        <w:pStyle w:val="PL"/>
        <w:rPr>
          <w:color w:val="808080"/>
        </w:rPr>
      </w:pPr>
      <w:r w:rsidRPr="00B55E3E">
        <w:rPr>
          <w:color w:val="808080"/>
        </w:rPr>
        <w:t>-- ASN1STOP</w:t>
      </w:r>
    </w:p>
    <w:p w14:paraId="4E3741F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86CD567"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38EAF2AE" w14:textId="77777777" w:rsidR="00A8221D" w:rsidRPr="00B55E3E" w:rsidRDefault="00A8221D" w:rsidP="00FB1467">
            <w:pPr>
              <w:pStyle w:val="TAH"/>
              <w:rPr>
                <w:szCs w:val="22"/>
                <w:lang w:eastAsia="sv-SE"/>
              </w:rPr>
            </w:pPr>
            <w:r w:rsidRPr="00B55E3E">
              <w:rPr>
                <w:i/>
                <w:szCs w:val="22"/>
                <w:lang w:eastAsia="sv-SE"/>
              </w:rPr>
              <w:lastRenderedPageBreak/>
              <w:t xml:space="preserve">BWP </w:t>
            </w:r>
            <w:r w:rsidRPr="00B55E3E">
              <w:rPr>
                <w:szCs w:val="22"/>
                <w:lang w:eastAsia="sv-SE"/>
              </w:rPr>
              <w:t>field descriptions</w:t>
            </w:r>
          </w:p>
        </w:tc>
      </w:tr>
      <w:tr w:rsidR="00A8221D" w:rsidRPr="00B55E3E" w14:paraId="3B77B278"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7243A23D" w14:textId="77777777" w:rsidR="00A8221D" w:rsidRPr="00B55E3E" w:rsidRDefault="00A8221D" w:rsidP="00FB1467">
            <w:pPr>
              <w:pStyle w:val="TAL"/>
              <w:rPr>
                <w:szCs w:val="22"/>
                <w:lang w:eastAsia="sv-SE"/>
              </w:rPr>
            </w:pPr>
            <w:r w:rsidRPr="00B55E3E">
              <w:rPr>
                <w:b/>
                <w:i/>
                <w:szCs w:val="22"/>
                <w:lang w:eastAsia="sv-SE"/>
              </w:rPr>
              <w:t>cyclicPrefix</w:t>
            </w:r>
          </w:p>
          <w:p w14:paraId="27B3E57D" w14:textId="77777777" w:rsidR="00A8221D" w:rsidRPr="00B55E3E" w:rsidRDefault="00A8221D" w:rsidP="00FB1467">
            <w:pPr>
              <w:pStyle w:val="TAL"/>
              <w:rPr>
                <w:szCs w:val="22"/>
                <w:lang w:eastAsia="sv-SE"/>
              </w:rPr>
            </w:pPr>
            <w:r w:rsidRPr="00B55E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A8221D" w:rsidRPr="00B55E3E" w14:paraId="12736566"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7A067910" w14:textId="77777777" w:rsidR="00A8221D" w:rsidRPr="00B55E3E" w:rsidRDefault="00A8221D" w:rsidP="00FB1467">
            <w:pPr>
              <w:pStyle w:val="TAL"/>
              <w:rPr>
                <w:szCs w:val="22"/>
                <w:lang w:eastAsia="sv-SE"/>
              </w:rPr>
            </w:pPr>
            <w:r w:rsidRPr="00B55E3E">
              <w:rPr>
                <w:b/>
                <w:i/>
                <w:szCs w:val="22"/>
                <w:lang w:eastAsia="sv-SE"/>
              </w:rPr>
              <w:t>locationAndBandwidth</w:t>
            </w:r>
          </w:p>
          <w:p w14:paraId="655F41FD" w14:textId="77777777" w:rsidR="00A8221D" w:rsidRPr="00B55E3E" w:rsidRDefault="00A8221D" w:rsidP="00FB1467">
            <w:pPr>
              <w:pStyle w:val="TAL"/>
              <w:rPr>
                <w:szCs w:val="22"/>
                <w:lang w:eastAsia="sv-SE"/>
              </w:rPr>
            </w:pPr>
            <w:r w:rsidRPr="00B55E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B55E3E">
              <w:rPr>
                <w:position w:val="-10"/>
                <w:lang w:eastAsia="sv-SE"/>
              </w:rPr>
              <w:object w:dxaOrig="585" w:dyaOrig="435" w14:anchorId="1EA0B002">
                <v:shape id="_x0000_i1087" type="#_x0000_t75" style="width:29.5pt;height:22pt" o:ole="">
                  <v:imagedata r:id="rId138" o:title=""/>
                </v:shape>
                <o:OLEObject Type="Embed" ProgID="Equation.3" ShapeID="_x0000_i1087" DrawAspect="Content" ObjectID="_1731120199" r:id="rId139"/>
              </w:object>
            </w:r>
            <w:r w:rsidRPr="00B55E3E">
              <w:rPr>
                <w:szCs w:val="22"/>
                <w:lang w:eastAsia="sv-SE"/>
              </w:rPr>
              <w:t xml:space="preserve">=275. The first PRB is a PRB determined by </w:t>
            </w:r>
            <w:r w:rsidRPr="00B55E3E">
              <w:rPr>
                <w:i/>
                <w:lang w:eastAsia="sv-SE"/>
              </w:rPr>
              <w:t>subcarrierSpacing</w:t>
            </w:r>
            <w:r w:rsidRPr="00B55E3E">
              <w:rPr>
                <w:szCs w:val="22"/>
                <w:lang w:eastAsia="sv-SE"/>
              </w:rPr>
              <w:t xml:space="preserve"> of this BWP and </w:t>
            </w:r>
            <w:r w:rsidRPr="00B55E3E">
              <w:rPr>
                <w:i/>
                <w:lang w:eastAsia="sv-SE"/>
              </w:rPr>
              <w:t>offsetToCarrier</w:t>
            </w:r>
            <w:r w:rsidRPr="00B55E3E">
              <w:rPr>
                <w:szCs w:val="22"/>
                <w:lang w:eastAsia="sv-SE"/>
              </w:rPr>
              <w:t xml:space="preserve"> (configured in </w:t>
            </w:r>
            <w:r w:rsidRPr="00B55E3E">
              <w:rPr>
                <w:i/>
                <w:lang w:eastAsia="sv-SE"/>
              </w:rPr>
              <w:t>SCS-SpecificCarrier</w:t>
            </w:r>
            <w:r w:rsidRPr="00B55E3E">
              <w:rPr>
                <w:szCs w:val="22"/>
                <w:lang w:eastAsia="sv-SE"/>
              </w:rPr>
              <w:t xml:space="preserve"> contained within </w:t>
            </w:r>
            <w:r w:rsidRPr="00B55E3E">
              <w:rPr>
                <w:i/>
                <w:lang w:eastAsia="sv-SE"/>
              </w:rPr>
              <w:t>FrequencyInfoDL</w:t>
            </w:r>
            <w:r w:rsidRPr="00B55E3E">
              <w:rPr>
                <w:szCs w:val="22"/>
                <w:lang w:eastAsia="sv-SE"/>
              </w:rPr>
              <w:t xml:space="preserve"> / </w:t>
            </w:r>
            <w:r w:rsidRPr="00B55E3E">
              <w:rPr>
                <w:i/>
                <w:lang w:eastAsia="sv-SE"/>
              </w:rPr>
              <w:t>FrequencyInfoUL</w:t>
            </w:r>
            <w:r w:rsidRPr="00B55E3E">
              <w:rPr>
                <w:szCs w:val="22"/>
                <w:lang w:eastAsia="sv-SE"/>
              </w:rPr>
              <w:t xml:space="preserve"> / </w:t>
            </w:r>
            <w:r w:rsidRPr="00B55E3E">
              <w:rPr>
                <w:i/>
                <w:lang w:eastAsia="sv-SE"/>
              </w:rPr>
              <w:t>FrequencyInfoUL-SIB</w:t>
            </w:r>
            <w:r w:rsidRPr="00B55E3E">
              <w:rPr>
                <w:szCs w:val="22"/>
                <w:lang w:eastAsia="sv-SE"/>
              </w:rPr>
              <w:t xml:space="preserve"> / </w:t>
            </w:r>
            <w:r w:rsidRPr="00B55E3E">
              <w:rPr>
                <w:i/>
                <w:lang w:eastAsia="sv-SE"/>
              </w:rPr>
              <w:t>FrequencyInfoDL-SIB</w:t>
            </w:r>
            <w:r w:rsidRPr="00B55E3E">
              <w:rPr>
                <w:szCs w:val="22"/>
                <w:lang w:eastAsia="sv-SE"/>
              </w:rPr>
              <w:t xml:space="preserve"> within </w:t>
            </w:r>
            <w:r w:rsidRPr="00B55E3E">
              <w:rPr>
                <w:i/>
                <w:szCs w:val="22"/>
                <w:lang w:eastAsia="sv-SE"/>
              </w:rPr>
              <w:t>ServingCellConfigCommon</w:t>
            </w:r>
            <w:r w:rsidRPr="00B55E3E">
              <w:rPr>
                <w:szCs w:val="22"/>
                <w:lang w:eastAsia="sv-SE"/>
              </w:rPr>
              <w:t xml:space="preserve"> / </w:t>
            </w:r>
            <w:r w:rsidRPr="00B55E3E">
              <w:rPr>
                <w:i/>
                <w:szCs w:val="22"/>
                <w:lang w:eastAsia="sv-SE"/>
              </w:rPr>
              <w:t>ServingCellConfigCommonSIB</w:t>
            </w:r>
            <w:r w:rsidRPr="00B55E3E">
              <w:rPr>
                <w:szCs w:val="22"/>
                <w:lang w:eastAsia="sv-SE"/>
              </w:rPr>
              <w:t xml:space="preserve">) corresponding to this subcarrier spacing. In case of TDD, a BWP-pair (UL BWP and DL BWP with the same </w:t>
            </w:r>
            <w:r w:rsidRPr="00B55E3E">
              <w:rPr>
                <w:i/>
                <w:lang w:eastAsia="sv-SE"/>
              </w:rPr>
              <w:t>bwp-Id</w:t>
            </w:r>
            <w:r w:rsidRPr="00B55E3E">
              <w:rPr>
                <w:szCs w:val="22"/>
                <w:lang w:eastAsia="sv-SE"/>
              </w:rPr>
              <w:t>) must have the same center frequency (see TS 38.213 [13], clause 12)</w:t>
            </w:r>
          </w:p>
        </w:tc>
      </w:tr>
      <w:tr w:rsidR="00A8221D" w:rsidRPr="00B55E3E" w14:paraId="73E2878B"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7005AF67" w14:textId="77777777" w:rsidR="00A8221D" w:rsidRPr="00B55E3E" w:rsidRDefault="00A8221D" w:rsidP="00FB1467">
            <w:pPr>
              <w:pStyle w:val="TAL"/>
              <w:rPr>
                <w:szCs w:val="22"/>
                <w:lang w:eastAsia="sv-SE"/>
              </w:rPr>
            </w:pPr>
            <w:r w:rsidRPr="00B55E3E">
              <w:rPr>
                <w:b/>
                <w:i/>
                <w:szCs w:val="22"/>
                <w:lang w:eastAsia="sv-SE"/>
              </w:rPr>
              <w:t>subcarrierSpacing</w:t>
            </w:r>
          </w:p>
          <w:p w14:paraId="2526E8D9" w14:textId="77777777" w:rsidR="00A8221D" w:rsidRPr="00B55E3E" w:rsidRDefault="00A8221D" w:rsidP="00FB1467">
            <w:pPr>
              <w:pStyle w:val="TAL"/>
              <w:rPr>
                <w:szCs w:val="22"/>
                <w:lang w:eastAsia="sv-SE"/>
              </w:rPr>
            </w:pPr>
            <w:r w:rsidRPr="00B55E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B55E3E">
              <w:rPr>
                <w:i/>
                <w:lang w:eastAsia="sv-SE"/>
              </w:rPr>
              <w:t>kHz15</w:t>
            </w:r>
            <w:r w:rsidRPr="00B55E3E">
              <w:rPr>
                <w:szCs w:val="22"/>
                <w:lang w:eastAsia="sv-SE"/>
              </w:rPr>
              <w:t xml:space="preserve"> corresponds to µ=0, value </w:t>
            </w:r>
            <w:r w:rsidRPr="00B55E3E">
              <w:rPr>
                <w:i/>
                <w:lang w:eastAsia="sv-SE"/>
              </w:rPr>
              <w:t>kHz30</w:t>
            </w:r>
            <w:r w:rsidRPr="00B55E3E">
              <w:rPr>
                <w:szCs w:val="22"/>
                <w:lang w:eastAsia="sv-SE"/>
              </w:rPr>
              <w:t xml:space="preserve"> corresponds to µ=1, and so on.</w:t>
            </w:r>
          </w:p>
          <w:p w14:paraId="60BF8BFF" w14:textId="77777777" w:rsidR="00A8221D" w:rsidRPr="00B55E3E" w:rsidRDefault="00A8221D" w:rsidP="00FB1467">
            <w:pPr>
              <w:pStyle w:val="TAL"/>
              <w:rPr>
                <w:szCs w:val="22"/>
                <w:lang w:eastAsia="sv-SE"/>
              </w:rPr>
            </w:pPr>
            <w:r w:rsidRPr="00B55E3E">
              <w:rPr>
                <w:szCs w:val="22"/>
                <w:lang w:eastAsia="sv-SE"/>
              </w:rPr>
              <w:t>Only the following values are applicable depending on the used frequency:</w:t>
            </w:r>
          </w:p>
          <w:p w14:paraId="2F6A9433" w14:textId="77777777" w:rsidR="00A8221D" w:rsidRPr="00B55E3E" w:rsidRDefault="00A8221D" w:rsidP="00FB1467">
            <w:pPr>
              <w:pStyle w:val="TAL"/>
              <w:rPr>
                <w:szCs w:val="22"/>
                <w:lang w:eastAsia="sv-SE"/>
              </w:rPr>
            </w:pPr>
            <w:r w:rsidRPr="00B55E3E">
              <w:rPr>
                <w:szCs w:val="22"/>
                <w:lang w:eastAsia="sv-SE"/>
              </w:rPr>
              <w:t>FR1:    15, 30, or 60 kHz</w:t>
            </w:r>
          </w:p>
          <w:p w14:paraId="26C424D9" w14:textId="77777777" w:rsidR="00A8221D" w:rsidRPr="00B55E3E" w:rsidRDefault="00A8221D" w:rsidP="00FB1467">
            <w:pPr>
              <w:pStyle w:val="TAL"/>
              <w:rPr>
                <w:szCs w:val="22"/>
                <w:lang w:eastAsia="sv-SE"/>
              </w:rPr>
            </w:pPr>
            <w:r w:rsidRPr="00B55E3E">
              <w:rPr>
                <w:szCs w:val="22"/>
                <w:lang w:eastAsia="sv-SE"/>
              </w:rPr>
              <w:t>FR2-1:  60 or 120 kHz</w:t>
            </w:r>
          </w:p>
          <w:p w14:paraId="4DC654C6" w14:textId="77777777" w:rsidR="00A8221D" w:rsidRPr="00B55E3E" w:rsidRDefault="00A8221D" w:rsidP="00FB1467">
            <w:pPr>
              <w:pStyle w:val="TAL"/>
              <w:rPr>
                <w:szCs w:val="22"/>
                <w:lang w:eastAsia="sv-SE"/>
              </w:rPr>
            </w:pPr>
            <w:r w:rsidRPr="00B55E3E">
              <w:rPr>
                <w:szCs w:val="22"/>
                <w:lang w:eastAsia="sv-SE"/>
              </w:rPr>
              <w:t>FR2-2:  120, 480, or 960 kHz</w:t>
            </w:r>
          </w:p>
          <w:p w14:paraId="4CAF15C2" w14:textId="77777777" w:rsidR="00A8221D" w:rsidRPr="00B55E3E" w:rsidRDefault="00A8221D" w:rsidP="00FB1467">
            <w:pPr>
              <w:pStyle w:val="TAL"/>
              <w:rPr>
                <w:szCs w:val="22"/>
                <w:lang w:eastAsia="sv-SE"/>
              </w:rPr>
            </w:pPr>
            <w:r w:rsidRPr="00B55E3E">
              <w:rPr>
                <w:szCs w:val="22"/>
                <w:lang w:eastAsia="sv-SE"/>
              </w:rPr>
              <w:t xml:space="preserve">For the initial DL BWP </w:t>
            </w:r>
            <w:r w:rsidRPr="00B55E3E">
              <w:rPr>
                <w:rFonts w:eastAsia="Batang"/>
                <w:szCs w:val="22"/>
                <w:lang w:eastAsia="sv-SE"/>
              </w:rPr>
              <w:t xml:space="preserve">and operation in licensed spectrum </w:t>
            </w:r>
            <w:r w:rsidRPr="00B55E3E">
              <w:rPr>
                <w:szCs w:val="22"/>
                <w:lang w:eastAsia="sv-SE"/>
              </w:rPr>
              <w:t xml:space="preserve">this field has the same value as the field </w:t>
            </w:r>
            <w:r w:rsidRPr="00B55E3E">
              <w:rPr>
                <w:i/>
                <w:lang w:eastAsia="sv-SE"/>
              </w:rPr>
              <w:t>subCarrierSpacingCommon</w:t>
            </w:r>
            <w:r w:rsidRPr="00B55E3E">
              <w:rPr>
                <w:szCs w:val="22"/>
                <w:lang w:eastAsia="sv-SE"/>
              </w:rPr>
              <w:t xml:space="preserve"> in </w:t>
            </w:r>
            <w:r w:rsidRPr="00B55E3E">
              <w:rPr>
                <w:i/>
                <w:lang w:eastAsia="sv-SE"/>
              </w:rPr>
              <w:t>MIB</w:t>
            </w:r>
            <w:r w:rsidRPr="00B55E3E">
              <w:rPr>
                <w:szCs w:val="22"/>
                <w:lang w:eastAsia="sv-SE"/>
              </w:rPr>
              <w:t xml:space="preserve"> of the same serving cell. Except for SUL, the network ensures the same subcarrier spacing is used in active DL BWP and active UL BWP within a serving cell</w:t>
            </w:r>
            <w:r w:rsidRPr="00B55E3E">
              <w:rPr>
                <w:rFonts w:eastAsia="Batang"/>
                <w:szCs w:val="22"/>
                <w:lang w:eastAsia="sv-SE"/>
              </w:rPr>
              <w:t>. For the initial DL BWP and operation with shared spectrum channel access, the value of this field corresponds to the subcarrier spacing of the SSB associated to the initial DL BWP</w:t>
            </w:r>
            <w:r w:rsidRPr="00B55E3E">
              <w:rPr>
                <w:szCs w:val="22"/>
                <w:lang w:eastAsia="sv-SE"/>
              </w:rPr>
              <w:t>.</w:t>
            </w:r>
          </w:p>
        </w:tc>
      </w:tr>
    </w:tbl>
    <w:p w14:paraId="5476D80E" w14:textId="77777777" w:rsidR="00A8221D" w:rsidRPr="00B55E3E" w:rsidRDefault="00A8221D" w:rsidP="00A8221D"/>
    <w:p w14:paraId="6E4B74F6" w14:textId="77777777" w:rsidR="00A8221D" w:rsidRPr="00B55E3E" w:rsidRDefault="00A8221D" w:rsidP="00A8221D">
      <w:pPr>
        <w:pStyle w:val="Heading4"/>
      </w:pPr>
      <w:bookmarkStart w:id="1371" w:name="_Toc60777177"/>
      <w:bookmarkStart w:id="1372" w:name="_Toc115428969"/>
      <w:r w:rsidRPr="00B55E3E">
        <w:t>–</w:t>
      </w:r>
      <w:r w:rsidRPr="00B55E3E">
        <w:tab/>
      </w:r>
      <w:r w:rsidRPr="00B55E3E">
        <w:rPr>
          <w:i/>
        </w:rPr>
        <w:t>BWP-Downlink</w:t>
      </w:r>
      <w:bookmarkEnd w:id="1371"/>
      <w:bookmarkEnd w:id="1372"/>
    </w:p>
    <w:p w14:paraId="5FD30670" w14:textId="77777777" w:rsidR="00A8221D" w:rsidRPr="00B55E3E" w:rsidRDefault="00A8221D" w:rsidP="00A8221D">
      <w:r w:rsidRPr="00B55E3E">
        <w:t xml:space="preserve">The IE </w:t>
      </w:r>
      <w:r w:rsidRPr="00B55E3E">
        <w:rPr>
          <w:i/>
        </w:rPr>
        <w:t>BWP-Downlink</w:t>
      </w:r>
      <w:r w:rsidRPr="00B55E3E">
        <w:t xml:space="preserve"> is used to configure an additional downlink bandwidth part (not for the initial BWP).</w:t>
      </w:r>
    </w:p>
    <w:p w14:paraId="3DAAE74E" w14:textId="77777777" w:rsidR="00A8221D" w:rsidRPr="00B55E3E" w:rsidRDefault="00A8221D" w:rsidP="00A8221D">
      <w:pPr>
        <w:pStyle w:val="TH"/>
      </w:pPr>
      <w:r w:rsidRPr="00B55E3E">
        <w:rPr>
          <w:i/>
        </w:rPr>
        <w:t>BWP-Downlink</w:t>
      </w:r>
      <w:r w:rsidRPr="00B55E3E">
        <w:t xml:space="preserve"> information element</w:t>
      </w:r>
    </w:p>
    <w:p w14:paraId="60787566" w14:textId="77777777" w:rsidR="00A8221D" w:rsidRPr="00B55E3E" w:rsidRDefault="00A8221D" w:rsidP="00A8221D">
      <w:pPr>
        <w:pStyle w:val="PL"/>
        <w:rPr>
          <w:color w:val="808080"/>
        </w:rPr>
      </w:pPr>
      <w:r w:rsidRPr="00B55E3E">
        <w:rPr>
          <w:color w:val="808080"/>
        </w:rPr>
        <w:t>-- ASN1START</w:t>
      </w:r>
    </w:p>
    <w:p w14:paraId="083CB0A3" w14:textId="77777777" w:rsidR="00A8221D" w:rsidRPr="00B55E3E" w:rsidRDefault="00A8221D" w:rsidP="00A8221D">
      <w:pPr>
        <w:pStyle w:val="PL"/>
        <w:rPr>
          <w:color w:val="808080"/>
        </w:rPr>
      </w:pPr>
      <w:r w:rsidRPr="00B55E3E">
        <w:rPr>
          <w:color w:val="808080"/>
        </w:rPr>
        <w:t>-- TAG-BWP-DOWNLINK-START</w:t>
      </w:r>
    </w:p>
    <w:p w14:paraId="1B5103E1" w14:textId="77777777" w:rsidR="00A8221D" w:rsidRPr="00B55E3E" w:rsidRDefault="00A8221D" w:rsidP="00A8221D">
      <w:pPr>
        <w:pStyle w:val="PL"/>
      </w:pPr>
    </w:p>
    <w:p w14:paraId="0E0E9E17" w14:textId="77777777" w:rsidR="00A8221D" w:rsidRPr="00B55E3E" w:rsidRDefault="00A8221D" w:rsidP="00A8221D">
      <w:pPr>
        <w:pStyle w:val="PL"/>
      </w:pPr>
      <w:r w:rsidRPr="00B55E3E">
        <w:t xml:space="preserve">BWP-Downlink ::=                    </w:t>
      </w:r>
      <w:r w:rsidRPr="00B55E3E">
        <w:rPr>
          <w:color w:val="993366"/>
        </w:rPr>
        <w:t>SEQUENCE</w:t>
      </w:r>
      <w:r w:rsidRPr="00B55E3E">
        <w:t xml:space="preserve"> {</w:t>
      </w:r>
    </w:p>
    <w:p w14:paraId="61D3998B" w14:textId="77777777" w:rsidR="00A8221D" w:rsidRPr="00B55E3E" w:rsidRDefault="00A8221D" w:rsidP="00A8221D">
      <w:pPr>
        <w:pStyle w:val="PL"/>
      </w:pPr>
      <w:r w:rsidRPr="00B55E3E">
        <w:t xml:space="preserve">    bwp-Id                              BWP-Id,</w:t>
      </w:r>
    </w:p>
    <w:p w14:paraId="0DB64463" w14:textId="77777777" w:rsidR="00A8221D" w:rsidRPr="00B55E3E" w:rsidRDefault="00A8221D" w:rsidP="00A8221D">
      <w:pPr>
        <w:pStyle w:val="PL"/>
        <w:rPr>
          <w:color w:val="808080"/>
        </w:rPr>
      </w:pPr>
      <w:r w:rsidRPr="00B55E3E">
        <w:t xml:space="preserve">    bwp-Common                          BWP-DownlinkCommon                                         </w:t>
      </w:r>
      <w:r w:rsidRPr="00B55E3E">
        <w:rPr>
          <w:color w:val="993366"/>
        </w:rPr>
        <w:t>OPTIONAL</w:t>
      </w:r>
      <w:r w:rsidRPr="00B55E3E">
        <w:t xml:space="preserve">,   </w:t>
      </w:r>
      <w:r w:rsidRPr="00B55E3E">
        <w:rPr>
          <w:color w:val="808080"/>
        </w:rPr>
        <w:t>-- Cond SetupOtherBWP</w:t>
      </w:r>
    </w:p>
    <w:p w14:paraId="246A4A1B" w14:textId="77777777" w:rsidR="00A8221D" w:rsidRPr="00B55E3E" w:rsidRDefault="00A8221D" w:rsidP="00A8221D">
      <w:pPr>
        <w:pStyle w:val="PL"/>
        <w:rPr>
          <w:color w:val="808080"/>
        </w:rPr>
      </w:pPr>
      <w:r w:rsidRPr="00B55E3E">
        <w:t xml:space="preserve">    bwp-Dedicated                       BWP-DownlinkDedicated                                      </w:t>
      </w:r>
      <w:r w:rsidRPr="00B55E3E">
        <w:rPr>
          <w:color w:val="993366"/>
        </w:rPr>
        <w:t>OPTIONAL</w:t>
      </w:r>
      <w:r w:rsidRPr="00B55E3E">
        <w:t xml:space="preserve">,   </w:t>
      </w:r>
      <w:r w:rsidRPr="00B55E3E">
        <w:rPr>
          <w:color w:val="808080"/>
        </w:rPr>
        <w:t>-- Cond SetupOtherBWP</w:t>
      </w:r>
    </w:p>
    <w:p w14:paraId="1CA9B3DE" w14:textId="77777777" w:rsidR="00A8221D" w:rsidRPr="00B55E3E" w:rsidRDefault="00A8221D" w:rsidP="00A8221D">
      <w:pPr>
        <w:pStyle w:val="PL"/>
      </w:pPr>
      <w:r w:rsidRPr="00B55E3E">
        <w:t xml:space="preserve">    ...</w:t>
      </w:r>
    </w:p>
    <w:p w14:paraId="35661F1F" w14:textId="77777777" w:rsidR="00A8221D" w:rsidRPr="00B55E3E" w:rsidRDefault="00A8221D" w:rsidP="00A8221D">
      <w:pPr>
        <w:pStyle w:val="PL"/>
      </w:pPr>
      <w:r w:rsidRPr="00B55E3E">
        <w:t>}</w:t>
      </w:r>
    </w:p>
    <w:p w14:paraId="29C4A914" w14:textId="77777777" w:rsidR="00A8221D" w:rsidRPr="00B55E3E" w:rsidRDefault="00A8221D" w:rsidP="00A8221D">
      <w:pPr>
        <w:pStyle w:val="PL"/>
      </w:pPr>
    </w:p>
    <w:p w14:paraId="78971C4F" w14:textId="77777777" w:rsidR="00A8221D" w:rsidRPr="00B55E3E" w:rsidRDefault="00A8221D" w:rsidP="00A8221D">
      <w:pPr>
        <w:pStyle w:val="PL"/>
        <w:rPr>
          <w:color w:val="808080"/>
        </w:rPr>
      </w:pPr>
      <w:r w:rsidRPr="00B55E3E">
        <w:rPr>
          <w:color w:val="808080"/>
        </w:rPr>
        <w:t>-- TAG-BWP-DOWNLINK-STOP</w:t>
      </w:r>
    </w:p>
    <w:p w14:paraId="5825FDCE" w14:textId="77777777" w:rsidR="00A8221D" w:rsidRPr="00B55E3E" w:rsidRDefault="00A8221D" w:rsidP="00A8221D">
      <w:pPr>
        <w:pStyle w:val="PL"/>
        <w:rPr>
          <w:color w:val="808080"/>
        </w:rPr>
      </w:pPr>
      <w:r w:rsidRPr="00B55E3E">
        <w:rPr>
          <w:color w:val="808080"/>
        </w:rPr>
        <w:t>-- ASN1STOP</w:t>
      </w:r>
    </w:p>
    <w:p w14:paraId="4486B27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795DE3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E791E8C" w14:textId="77777777" w:rsidR="00A8221D" w:rsidRPr="00B55E3E" w:rsidRDefault="00A8221D" w:rsidP="00FB1467">
            <w:pPr>
              <w:pStyle w:val="TAH"/>
              <w:rPr>
                <w:szCs w:val="22"/>
                <w:lang w:eastAsia="sv-SE"/>
              </w:rPr>
            </w:pPr>
            <w:r w:rsidRPr="00B55E3E">
              <w:rPr>
                <w:i/>
                <w:szCs w:val="22"/>
                <w:lang w:eastAsia="sv-SE"/>
              </w:rPr>
              <w:lastRenderedPageBreak/>
              <w:t xml:space="preserve">BWP-Downlink </w:t>
            </w:r>
            <w:r w:rsidRPr="00B55E3E">
              <w:rPr>
                <w:szCs w:val="22"/>
                <w:lang w:eastAsia="sv-SE"/>
              </w:rPr>
              <w:t>field descriptions</w:t>
            </w:r>
          </w:p>
        </w:tc>
      </w:tr>
      <w:tr w:rsidR="00A8221D" w:rsidRPr="00B55E3E" w14:paraId="50AAD4F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B7AB97A" w14:textId="77777777" w:rsidR="00A8221D" w:rsidRPr="00B55E3E" w:rsidRDefault="00A8221D" w:rsidP="00FB1467">
            <w:pPr>
              <w:pStyle w:val="TAL"/>
              <w:rPr>
                <w:szCs w:val="22"/>
                <w:lang w:eastAsia="sv-SE"/>
              </w:rPr>
            </w:pPr>
            <w:r w:rsidRPr="00B55E3E">
              <w:rPr>
                <w:b/>
                <w:i/>
                <w:szCs w:val="22"/>
                <w:lang w:eastAsia="sv-SE"/>
              </w:rPr>
              <w:t>bwp-Id</w:t>
            </w:r>
          </w:p>
          <w:p w14:paraId="4E2A3A76" w14:textId="77777777" w:rsidR="00A8221D" w:rsidRPr="00B55E3E" w:rsidRDefault="00A8221D" w:rsidP="00FB1467">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4511A319" w14:textId="77777777" w:rsidR="00A8221D" w:rsidRPr="00B55E3E" w:rsidRDefault="00A8221D" w:rsidP="00FB1467">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44B7F9B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05086019"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0F4BFD8" w14:textId="77777777" w:rsidR="00A8221D" w:rsidRPr="00B55E3E" w:rsidRDefault="00A8221D" w:rsidP="00FB1467">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70A8CC" w14:textId="77777777" w:rsidR="00A8221D" w:rsidRPr="00B55E3E" w:rsidRDefault="00A8221D" w:rsidP="00FB1467">
            <w:pPr>
              <w:pStyle w:val="TAH"/>
              <w:rPr>
                <w:rFonts w:eastAsia="Calibri"/>
                <w:szCs w:val="22"/>
                <w:lang w:eastAsia="sv-SE"/>
              </w:rPr>
            </w:pPr>
            <w:r w:rsidRPr="00B55E3E">
              <w:rPr>
                <w:rFonts w:eastAsia="Calibri"/>
                <w:szCs w:val="22"/>
                <w:lang w:eastAsia="sv-SE"/>
              </w:rPr>
              <w:t>Explanation</w:t>
            </w:r>
          </w:p>
        </w:tc>
      </w:tr>
      <w:tr w:rsidR="00A8221D" w:rsidRPr="00B55E3E" w14:paraId="1537519E"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D5B4539" w14:textId="77777777" w:rsidR="00A8221D" w:rsidRPr="00B55E3E" w:rsidRDefault="00A8221D" w:rsidP="00FB1467">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7B60A5" w14:textId="77777777" w:rsidR="00A8221D" w:rsidRPr="00B55E3E" w:rsidRDefault="00A8221D" w:rsidP="00FB1467">
            <w:pPr>
              <w:pStyle w:val="TAL"/>
              <w:rPr>
                <w:rFonts w:eastAsia="Calibri"/>
                <w:szCs w:val="22"/>
                <w:lang w:eastAsia="sv-SE"/>
              </w:rPr>
            </w:pPr>
            <w:r w:rsidRPr="00B55E3E">
              <w:rPr>
                <w:rFonts w:eastAsia="Calibri"/>
                <w:szCs w:val="22"/>
                <w:lang w:eastAsia="sv-SE"/>
              </w:rPr>
              <w:t xml:space="preserve">The field is mandatory present upon configuration of a new DL BWP. The field is optionally present, Need M, otherwise. </w:t>
            </w:r>
          </w:p>
        </w:tc>
      </w:tr>
    </w:tbl>
    <w:p w14:paraId="0642CC4E" w14:textId="77777777" w:rsidR="00A8221D" w:rsidRPr="00B55E3E" w:rsidRDefault="00A8221D" w:rsidP="00A8221D"/>
    <w:p w14:paraId="4BA47EC3" w14:textId="77777777" w:rsidR="00A8221D" w:rsidRPr="00B55E3E" w:rsidRDefault="00A8221D" w:rsidP="00A8221D">
      <w:pPr>
        <w:pStyle w:val="Heading4"/>
      </w:pPr>
      <w:bookmarkStart w:id="1373" w:name="_Toc60777178"/>
      <w:bookmarkStart w:id="1374" w:name="_Toc115428970"/>
      <w:r w:rsidRPr="00B55E3E">
        <w:t>–</w:t>
      </w:r>
      <w:r w:rsidRPr="00B55E3E">
        <w:tab/>
      </w:r>
      <w:r w:rsidRPr="00B55E3E">
        <w:rPr>
          <w:i/>
        </w:rPr>
        <w:t>BWP-DownlinkCommon</w:t>
      </w:r>
      <w:bookmarkEnd w:id="1373"/>
      <w:bookmarkEnd w:id="1374"/>
    </w:p>
    <w:p w14:paraId="009FE20D" w14:textId="77777777" w:rsidR="00A8221D" w:rsidRPr="00B55E3E" w:rsidRDefault="00A8221D" w:rsidP="00A8221D">
      <w:r w:rsidRPr="00B55E3E">
        <w:t xml:space="preserve">The IE </w:t>
      </w:r>
      <w:r w:rsidRPr="00B55E3E">
        <w:rPr>
          <w:i/>
        </w:rPr>
        <w:t>BWP-DownlinkCommon</w:t>
      </w:r>
      <w:r w:rsidRPr="00B55E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AFACB8" w14:textId="77777777" w:rsidR="00A8221D" w:rsidRPr="00B55E3E" w:rsidRDefault="00A8221D" w:rsidP="00A8221D">
      <w:pPr>
        <w:pStyle w:val="TH"/>
      </w:pPr>
      <w:r w:rsidRPr="00B55E3E">
        <w:rPr>
          <w:i/>
        </w:rPr>
        <w:t>BWP-DownlinkCommon</w:t>
      </w:r>
      <w:r w:rsidRPr="00B55E3E">
        <w:t xml:space="preserve"> information element</w:t>
      </w:r>
    </w:p>
    <w:p w14:paraId="3E81D7D3" w14:textId="77777777" w:rsidR="00A8221D" w:rsidRPr="00B55E3E" w:rsidRDefault="00A8221D" w:rsidP="00A8221D">
      <w:pPr>
        <w:pStyle w:val="PL"/>
        <w:rPr>
          <w:color w:val="808080"/>
        </w:rPr>
      </w:pPr>
      <w:r w:rsidRPr="00B55E3E">
        <w:rPr>
          <w:color w:val="808080"/>
        </w:rPr>
        <w:t>-- ASN1START</w:t>
      </w:r>
    </w:p>
    <w:p w14:paraId="16419BD9" w14:textId="77777777" w:rsidR="00A8221D" w:rsidRPr="00B55E3E" w:rsidRDefault="00A8221D" w:rsidP="00A8221D">
      <w:pPr>
        <w:pStyle w:val="PL"/>
        <w:rPr>
          <w:color w:val="808080"/>
        </w:rPr>
      </w:pPr>
      <w:r w:rsidRPr="00B55E3E">
        <w:rPr>
          <w:color w:val="808080"/>
        </w:rPr>
        <w:t>-- TAG-BWP-DOWNLINKCOMMON-START</w:t>
      </w:r>
    </w:p>
    <w:p w14:paraId="6E049C0F" w14:textId="77777777" w:rsidR="00A8221D" w:rsidRPr="00B55E3E" w:rsidRDefault="00A8221D" w:rsidP="00A8221D">
      <w:pPr>
        <w:pStyle w:val="PL"/>
      </w:pPr>
    </w:p>
    <w:p w14:paraId="41E3EF8C" w14:textId="77777777" w:rsidR="00A8221D" w:rsidRPr="00B55E3E" w:rsidRDefault="00A8221D" w:rsidP="00A8221D">
      <w:pPr>
        <w:pStyle w:val="PL"/>
      </w:pPr>
      <w:r w:rsidRPr="00B55E3E">
        <w:t xml:space="preserve">BWP-DownlinkCommon ::=              </w:t>
      </w:r>
      <w:r w:rsidRPr="00B55E3E">
        <w:rPr>
          <w:color w:val="993366"/>
        </w:rPr>
        <w:t>SEQUENCE</w:t>
      </w:r>
      <w:r w:rsidRPr="00B55E3E">
        <w:t xml:space="preserve"> {</w:t>
      </w:r>
    </w:p>
    <w:p w14:paraId="6069B0B0" w14:textId="77777777" w:rsidR="00A8221D" w:rsidRPr="00B55E3E" w:rsidRDefault="00A8221D" w:rsidP="00A8221D">
      <w:pPr>
        <w:pStyle w:val="PL"/>
      </w:pPr>
      <w:r w:rsidRPr="00B55E3E">
        <w:t xml:space="preserve">    genericParameters                   BWP,</w:t>
      </w:r>
    </w:p>
    <w:p w14:paraId="51AC402E" w14:textId="77777777" w:rsidR="00A8221D" w:rsidRPr="00B55E3E" w:rsidRDefault="00A8221D" w:rsidP="00A8221D">
      <w:pPr>
        <w:pStyle w:val="PL"/>
        <w:rPr>
          <w:color w:val="808080"/>
        </w:rPr>
      </w:pPr>
      <w:r w:rsidRPr="00B55E3E">
        <w:t xml:space="preserve">    pdcch-ConfigCommon                  SetupRelease { PDCCH-ConfigCommon }                                     </w:t>
      </w:r>
      <w:r w:rsidRPr="00B55E3E">
        <w:rPr>
          <w:color w:val="993366"/>
        </w:rPr>
        <w:t>OPTIONAL</w:t>
      </w:r>
      <w:r w:rsidRPr="00B55E3E">
        <w:t xml:space="preserve">,   </w:t>
      </w:r>
      <w:r w:rsidRPr="00B55E3E">
        <w:rPr>
          <w:color w:val="808080"/>
        </w:rPr>
        <w:t>-- Need M</w:t>
      </w:r>
    </w:p>
    <w:p w14:paraId="5827024C" w14:textId="77777777" w:rsidR="00A8221D" w:rsidRPr="00B55E3E" w:rsidRDefault="00A8221D" w:rsidP="00A8221D">
      <w:pPr>
        <w:pStyle w:val="PL"/>
        <w:rPr>
          <w:color w:val="808080"/>
        </w:rPr>
      </w:pPr>
      <w:r w:rsidRPr="00B55E3E">
        <w:t xml:space="preserve">    pdsch-ConfigCommon                  SetupRelease { PDSCH-ConfigCommon }                                     </w:t>
      </w:r>
      <w:r w:rsidRPr="00B55E3E">
        <w:rPr>
          <w:color w:val="993366"/>
        </w:rPr>
        <w:t>OPTIONAL</w:t>
      </w:r>
      <w:r w:rsidRPr="00B55E3E">
        <w:t xml:space="preserve">,   </w:t>
      </w:r>
      <w:r w:rsidRPr="00B55E3E">
        <w:rPr>
          <w:color w:val="808080"/>
        </w:rPr>
        <w:t>-- Need M</w:t>
      </w:r>
    </w:p>
    <w:p w14:paraId="6B8FF26D" w14:textId="77777777" w:rsidR="00A8221D" w:rsidRPr="00B55E3E" w:rsidRDefault="00A8221D" w:rsidP="00A8221D">
      <w:pPr>
        <w:pStyle w:val="PL"/>
      </w:pPr>
      <w:r w:rsidRPr="00B55E3E">
        <w:t xml:space="preserve">    ...</w:t>
      </w:r>
    </w:p>
    <w:p w14:paraId="0C54311E" w14:textId="77777777" w:rsidR="00A8221D" w:rsidRPr="00B55E3E" w:rsidRDefault="00A8221D" w:rsidP="00A8221D">
      <w:pPr>
        <w:pStyle w:val="PL"/>
      </w:pPr>
      <w:r w:rsidRPr="00B55E3E">
        <w:t>}</w:t>
      </w:r>
    </w:p>
    <w:p w14:paraId="14ED0692" w14:textId="77777777" w:rsidR="00A8221D" w:rsidRPr="00B55E3E" w:rsidRDefault="00A8221D" w:rsidP="00A8221D">
      <w:pPr>
        <w:pStyle w:val="PL"/>
      </w:pPr>
    </w:p>
    <w:p w14:paraId="6421CB21" w14:textId="77777777" w:rsidR="00A8221D" w:rsidRPr="00B55E3E" w:rsidRDefault="00A8221D" w:rsidP="00A8221D">
      <w:pPr>
        <w:pStyle w:val="PL"/>
        <w:rPr>
          <w:color w:val="808080"/>
        </w:rPr>
      </w:pPr>
      <w:r w:rsidRPr="00B55E3E">
        <w:rPr>
          <w:color w:val="808080"/>
        </w:rPr>
        <w:t>-- TAG-BWP-DOWNLINKCOMMON-STOP</w:t>
      </w:r>
    </w:p>
    <w:p w14:paraId="7F7AA4C0" w14:textId="77777777" w:rsidR="00A8221D" w:rsidRPr="00B55E3E" w:rsidRDefault="00A8221D" w:rsidP="00A8221D">
      <w:pPr>
        <w:pStyle w:val="PL"/>
        <w:rPr>
          <w:color w:val="808080"/>
        </w:rPr>
      </w:pPr>
      <w:r w:rsidRPr="00B55E3E">
        <w:rPr>
          <w:color w:val="808080"/>
        </w:rPr>
        <w:t>-- ASN1STOP</w:t>
      </w:r>
    </w:p>
    <w:p w14:paraId="1F0F4BF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1E7F7E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8E12F80" w14:textId="77777777" w:rsidR="00A8221D" w:rsidRPr="00B55E3E" w:rsidRDefault="00A8221D" w:rsidP="00FB1467">
            <w:pPr>
              <w:pStyle w:val="TAH"/>
              <w:rPr>
                <w:szCs w:val="22"/>
                <w:lang w:eastAsia="sv-SE"/>
              </w:rPr>
            </w:pPr>
            <w:r w:rsidRPr="00B55E3E">
              <w:rPr>
                <w:i/>
                <w:szCs w:val="22"/>
                <w:lang w:eastAsia="sv-SE"/>
              </w:rPr>
              <w:t xml:space="preserve">BWP-DownlinkCommon </w:t>
            </w:r>
            <w:r w:rsidRPr="00B55E3E">
              <w:rPr>
                <w:szCs w:val="22"/>
                <w:lang w:eastAsia="sv-SE"/>
              </w:rPr>
              <w:t>field descriptions</w:t>
            </w:r>
          </w:p>
        </w:tc>
      </w:tr>
      <w:tr w:rsidR="00A8221D" w:rsidRPr="00B55E3E" w14:paraId="19C68C6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B1E0773" w14:textId="77777777" w:rsidR="00A8221D" w:rsidRPr="00B55E3E" w:rsidRDefault="00A8221D" w:rsidP="00FB1467">
            <w:pPr>
              <w:pStyle w:val="TAL"/>
              <w:rPr>
                <w:b/>
                <w:i/>
                <w:szCs w:val="22"/>
                <w:lang w:eastAsia="sv-SE"/>
              </w:rPr>
            </w:pPr>
            <w:r w:rsidRPr="00B55E3E">
              <w:rPr>
                <w:b/>
                <w:i/>
                <w:szCs w:val="22"/>
                <w:lang w:eastAsia="sv-SE"/>
              </w:rPr>
              <w:t>pdcch-ConfigCommon</w:t>
            </w:r>
          </w:p>
          <w:p w14:paraId="6A1098E6" w14:textId="77777777" w:rsidR="00A8221D" w:rsidRPr="00B55E3E" w:rsidRDefault="00A8221D" w:rsidP="00FB1467">
            <w:pPr>
              <w:pStyle w:val="TAL"/>
              <w:rPr>
                <w:szCs w:val="22"/>
                <w:lang w:eastAsia="sv-SE"/>
              </w:rPr>
            </w:pPr>
            <w:r w:rsidRPr="00B55E3E">
              <w:rPr>
                <w:szCs w:val="22"/>
                <w:lang w:eastAsia="sv-SE"/>
              </w:rPr>
              <w:t>Cell specific parameters for the PDCCH of this BWP.</w:t>
            </w:r>
            <w:r w:rsidRPr="00B55E3E">
              <w:rPr>
                <w:szCs w:val="22"/>
              </w:rPr>
              <w:t xml:space="preserve"> This field is absent for a dormant BWP.</w:t>
            </w:r>
          </w:p>
        </w:tc>
      </w:tr>
      <w:tr w:rsidR="00A8221D" w:rsidRPr="00B55E3E" w14:paraId="70905AC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104B430" w14:textId="77777777" w:rsidR="00A8221D" w:rsidRPr="00B55E3E" w:rsidRDefault="00A8221D" w:rsidP="00FB1467">
            <w:pPr>
              <w:pStyle w:val="TAL"/>
              <w:rPr>
                <w:b/>
                <w:i/>
                <w:szCs w:val="22"/>
                <w:lang w:eastAsia="sv-SE"/>
              </w:rPr>
            </w:pPr>
            <w:r w:rsidRPr="00B55E3E">
              <w:rPr>
                <w:b/>
                <w:i/>
                <w:szCs w:val="22"/>
                <w:lang w:eastAsia="sv-SE"/>
              </w:rPr>
              <w:t>pdsch-ConfigCommon</w:t>
            </w:r>
          </w:p>
          <w:p w14:paraId="5C8189CD" w14:textId="77777777" w:rsidR="00A8221D" w:rsidRPr="00B55E3E" w:rsidRDefault="00A8221D" w:rsidP="00FB1467">
            <w:pPr>
              <w:pStyle w:val="TAL"/>
              <w:rPr>
                <w:szCs w:val="22"/>
                <w:lang w:eastAsia="sv-SE"/>
              </w:rPr>
            </w:pPr>
            <w:r w:rsidRPr="00B55E3E">
              <w:rPr>
                <w:szCs w:val="22"/>
                <w:lang w:eastAsia="sv-SE"/>
              </w:rPr>
              <w:t>Cell specific parameters for the PDSCH of this BWP.</w:t>
            </w:r>
          </w:p>
        </w:tc>
      </w:tr>
    </w:tbl>
    <w:p w14:paraId="6CF6A3C8" w14:textId="77777777" w:rsidR="00A8221D" w:rsidRPr="00B55E3E" w:rsidRDefault="00A8221D" w:rsidP="00A8221D"/>
    <w:p w14:paraId="4CF631A8" w14:textId="77777777" w:rsidR="00A8221D" w:rsidRPr="00B55E3E" w:rsidRDefault="00A8221D" w:rsidP="00A8221D">
      <w:pPr>
        <w:pStyle w:val="Heading4"/>
      </w:pPr>
      <w:bookmarkStart w:id="1375" w:name="_Toc60777179"/>
      <w:bookmarkStart w:id="1376" w:name="_Toc115428971"/>
      <w:r w:rsidRPr="00B55E3E">
        <w:t>–</w:t>
      </w:r>
      <w:r w:rsidRPr="00B55E3E">
        <w:tab/>
      </w:r>
      <w:r w:rsidRPr="00B55E3E">
        <w:rPr>
          <w:i/>
        </w:rPr>
        <w:t>BWP-DownlinkDedicated</w:t>
      </w:r>
      <w:bookmarkEnd w:id="1375"/>
      <w:bookmarkEnd w:id="1376"/>
    </w:p>
    <w:p w14:paraId="1BDBD991" w14:textId="77777777" w:rsidR="00A8221D" w:rsidRPr="00B55E3E" w:rsidRDefault="00A8221D" w:rsidP="00A8221D">
      <w:r w:rsidRPr="00B55E3E">
        <w:t xml:space="preserve">The IE </w:t>
      </w:r>
      <w:r w:rsidRPr="00B55E3E">
        <w:rPr>
          <w:i/>
        </w:rPr>
        <w:t>BWP-DownlinkDedicated</w:t>
      </w:r>
      <w:r w:rsidRPr="00B55E3E">
        <w:t xml:space="preserve"> is used to configure the dedicated (UE specific) parameters of a downlink BWP.</w:t>
      </w:r>
    </w:p>
    <w:p w14:paraId="5C3659DA" w14:textId="77777777" w:rsidR="00A8221D" w:rsidRPr="00B55E3E" w:rsidRDefault="00A8221D" w:rsidP="00A8221D">
      <w:pPr>
        <w:pStyle w:val="TH"/>
      </w:pPr>
      <w:r w:rsidRPr="00B55E3E">
        <w:rPr>
          <w:i/>
        </w:rPr>
        <w:lastRenderedPageBreak/>
        <w:t>BWP-DownlinkDedicated</w:t>
      </w:r>
      <w:r w:rsidRPr="00B55E3E">
        <w:t xml:space="preserve"> information element</w:t>
      </w:r>
    </w:p>
    <w:p w14:paraId="2C21F9A8" w14:textId="77777777" w:rsidR="00A8221D" w:rsidRPr="00B55E3E" w:rsidRDefault="00A8221D" w:rsidP="00A8221D">
      <w:pPr>
        <w:pStyle w:val="PL"/>
        <w:rPr>
          <w:color w:val="808080"/>
        </w:rPr>
      </w:pPr>
      <w:r w:rsidRPr="00B55E3E">
        <w:rPr>
          <w:color w:val="808080"/>
        </w:rPr>
        <w:t>-- ASN1START</w:t>
      </w:r>
    </w:p>
    <w:p w14:paraId="2E73665E" w14:textId="77777777" w:rsidR="00A8221D" w:rsidRPr="00B55E3E" w:rsidRDefault="00A8221D" w:rsidP="00A8221D">
      <w:pPr>
        <w:pStyle w:val="PL"/>
        <w:rPr>
          <w:color w:val="808080"/>
        </w:rPr>
      </w:pPr>
      <w:r w:rsidRPr="00B55E3E">
        <w:rPr>
          <w:color w:val="808080"/>
        </w:rPr>
        <w:t>-- TAG-BWP-DOWNLINKDEDICATED-START</w:t>
      </w:r>
    </w:p>
    <w:p w14:paraId="1C2AF0CD" w14:textId="77777777" w:rsidR="00A8221D" w:rsidRPr="00B55E3E" w:rsidRDefault="00A8221D" w:rsidP="00A8221D">
      <w:pPr>
        <w:pStyle w:val="PL"/>
      </w:pPr>
    </w:p>
    <w:p w14:paraId="3664BB58" w14:textId="77777777" w:rsidR="00A8221D" w:rsidRPr="00B55E3E" w:rsidRDefault="00A8221D" w:rsidP="00A8221D">
      <w:pPr>
        <w:pStyle w:val="PL"/>
      </w:pPr>
      <w:r w:rsidRPr="00B55E3E">
        <w:t xml:space="preserve">BWP-DownlinkDedicated ::=           </w:t>
      </w:r>
      <w:r w:rsidRPr="00B55E3E">
        <w:rPr>
          <w:color w:val="993366"/>
        </w:rPr>
        <w:t>SEQUENCE</w:t>
      </w:r>
      <w:r w:rsidRPr="00B55E3E">
        <w:t xml:space="preserve"> {</w:t>
      </w:r>
    </w:p>
    <w:p w14:paraId="5173F4C3" w14:textId="77777777" w:rsidR="00A8221D" w:rsidRPr="00B55E3E" w:rsidRDefault="00A8221D" w:rsidP="00A8221D">
      <w:pPr>
        <w:pStyle w:val="PL"/>
        <w:rPr>
          <w:color w:val="808080"/>
        </w:rPr>
      </w:pPr>
      <w:r w:rsidRPr="00B55E3E">
        <w:t xml:space="preserve">    pdcch-Config                        SetupRelease { PDCCH-Config }                                     </w:t>
      </w:r>
      <w:r w:rsidRPr="00B55E3E">
        <w:rPr>
          <w:color w:val="993366"/>
        </w:rPr>
        <w:t>OPTIONAL</w:t>
      </w:r>
      <w:r w:rsidRPr="00B55E3E">
        <w:t xml:space="preserve">,   </w:t>
      </w:r>
      <w:r w:rsidRPr="00B55E3E">
        <w:rPr>
          <w:color w:val="808080"/>
        </w:rPr>
        <w:t>-- Need M</w:t>
      </w:r>
    </w:p>
    <w:p w14:paraId="6881B5DA" w14:textId="77777777" w:rsidR="00A8221D" w:rsidRPr="00B55E3E" w:rsidRDefault="00A8221D" w:rsidP="00A8221D">
      <w:pPr>
        <w:pStyle w:val="PL"/>
        <w:rPr>
          <w:color w:val="808080"/>
        </w:rPr>
      </w:pPr>
      <w:r w:rsidRPr="00B55E3E">
        <w:t xml:space="preserve">    pdsch-Config                        SetupRelease { PDSCH-Config }                                     </w:t>
      </w:r>
      <w:r w:rsidRPr="00B55E3E">
        <w:rPr>
          <w:color w:val="993366"/>
        </w:rPr>
        <w:t>OPTIONAL</w:t>
      </w:r>
      <w:r w:rsidRPr="00B55E3E">
        <w:t xml:space="preserve">,   </w:t>
      </w:r>
      <w:r w:rsidRPr="00B55E3E">
        <w:rPr>
          <w:color w:val="808080"/>
        </w:rPr>
        <w:t>-- Need M</w:t>
      </w:r>
    </w:p>
    <w:p w14:paraId="532A644E" w14:textId="77777777" w:rsidR="00A8221D" w:rsidRPr="00B55E3E" w:rsidRDefault="00A8221D" w:rsidP="00A8221D">
      <w:pPr>
        <w:pStyle w:val="PL"/>
        <w:rPr>
          <w:color w:val="808080"/>
        </w:rPr>
      </w:pPr>
      <w:r w:rsidRPr="00B55E3E">
        <w:t xml:space="preserve">    sps-Config                          SetupRelease { SPS-Config }                                       </w:t>
      </w:r>
      <w:r w:rsidRPr="00B55E3E">
        <w:rPr>
          <w:color w:val="993366"/>
        </w:rPr>
        <w:t>OPTIONAL</w:t>
      </w:r>
      <w:r w:rsidRPr="00B55E3E">
        <w:t xml:space="preserve">,   </w:t>
      </w:r>
      <w:r w:rsidRPr="00B55E3E">
        <w:rPr>
          <w:color w:val="808080"/>
        </w:rPr>
        <w:t>-- Need M</w:t>
      </w:r>
    </w:p>
    <w:p w14:paraId="1C56E4B2" w14:textId="77777777" w:rsidR="00A8221D" w:rsidRPr="00B55E3E" w:rsidRDefault="00A8221D" w:rsidP="00A8221D">
      <w:pPr>
        <w:pStyle w:val="PL"/>
        <w:rPr>
          <w:color w:val="808080"/>
        </w:rPr>
      </w:pPr>
      <w:r w:rsidRPr="00B55E3E">
        <w:t xml:space="preserve">    radioLinkMonitoringConfig           SetupRelease { RadioLinkMonitoringConfig }                        </w:t>
      </w:r>
      <w:r w:rsidRPr="00B55E3E">
        <w:rPr>
          <w:color w:val="993366"/>
        </w:rPr>
        <w:t>OPTIONAL</w:t>
      </w:r>
      <w:r w:rsidRPr="00B55E3E">
        <w:t xml:space="preserve">,   </w:t>
      </w:r>
      <w:r w:rsidRPr="00B55E3E">
        <w:rPr>
          <w:color w:val="808080"/>
        </w:rPr>
        <w:t>-- Need M</w:t>
      </w:r>
    </w:p>
    <w:p w14:paraId="4C904AC5" w14:textId="77777777" w:rsidR="00A8221D" w:rsidRPr="00B55E3E" w:rsidRDefault="00A8221D" w:rsidP="00A8221D">
      <w:pPr>
        <w:pStyle w:val="PL"/>
      </w:pPr>
      <w:r w:rsidRPr="00B55E3E">
        <w:t xml:space="preserve">    ...,</w:t>
      </w:r>
    </w:p>
    <w:p w14:paraId="569133B1" w14:textId="77777777" w:rsidR="00A8221D" w:rsidRPr="00B55E3E" w:rsidRDefault="00A8221D" w:rsidP="00A8221D">
      <w:pPr>
        <w:pStyle w:val="PL"/>
      </w:pPr>
      <w:r w:rsidRPr="00B55E3E">
        <w:t xml:space="preserve">    [[</w:t>
      </w:r>
    </w:p>
    <w:p w14:paraId="1B78FC1F" w14:textId="77777777" w:rsidR="00A8221D" w:rsidRPr="00B55E3E" w:rsidRDefault="00A8221D" w:rsidP="00A8221D">
      <w:pPr>
        <w:pStyle w:val="PL"/>
        <w:rPr>
          <w:color w:val="808080"/>
        </w:rPr>
      </w:pPr>
      <w:r w:rsidRPr="00B55E3E">
        <w:t xml:space="preserve">    sps-ConfigToAddModList-r16          SPS-ConfigToAddModList-r16                                        </w:t>
      </w:r>
      <w:r w:rsidRPr="00B55E3E">
        <w:rPr>
          <w:color w:val="993366"/>
        </w:rPr>
        <w:t>OPTIONAL</w:t>
      </w:r>
      <w:r w:rsidRPr="00B55E3E">
        <w:t xml:space="preserve">,   </w:t>
      </w:r>
      <w:r w:rsidRPr="00B55E3E">
        <w:rPr>
          <w:color w:val="808080"/>
        </w:rPr>
        <w:t>-- Need N</w:t>
      </w:r>
    </w:p>
    <w:p w14:paraId="0B6CFD8B" w14:textId="77777777" w:rsidR="00A8221D" w:rsidRPr="00B55E3E" w:rsidRDefault="00A8221D" w:rsidP="00A8221D">
      <w:pPr>
        <w:pStyle w:val="PL"/>
        <w:rPr>
          <w:color w:val="808080"/>
        </w:rPr>
      </w:pPr>
      <w:r w:rsidRPr="00B55E3E">
        <w:t xml:space="preserve">    sps-ConfigToReleaseList-r16         SPS-ConfigToReleaseList-r16                                       </w:t>
      </w:r>
      <w:r w:rsidRPr="00B55E3E">
        <w:rPr>
          <w:color w:val="993366"/>
        </w:rPr>
        <w:t>OPTIONAL</w:t>
      </w:r>
      <w:r w:rsidRPr="00B55E3E">
        <w:t xml:space="preserve">,   </w:t>
      </w:r>
      <w:r w:rsidRPr="00B55E3E">
        <w:rPr>
          <w:color w:val="808080"/>
        </w:rPr>
        <w:t>-- Need N</w:t>
      </w:r>
    </w:p>
    <w:p w14:paraId="6F476D86" w14:textId="77777777" w:rsidR="00A8221D" w:rsidRPr="00B55E3E" w:rsidRDefault="00A8221D" w:rsidP="00A8221D">
      <w:pPr>
        <w:pStyle w:val="PL"/>
        <w:rPr>
          <w:color w:val="808080"/>
        </w:rPr>
      </w:pPr>
      <w:r w:rsidRPr="00B55E3E">
        <w:t xml:space="preserve">    sps-ConfigDeactivationStateList-r16 SPS-ConfigDeactivationStateList-r16                               </w:t>
      </w:r>
      <w:r w:rsidRPr="00B55E3E">
        <w:rPr>
          <w:color w:val="993366"/>
        </w:rPr>
        <w:t>OPTIONAL</w:t>
      </w:r>
      <w:r w:rsidRPr="00B55E3E">
        <w:t xml:space="preserve">,   </w:t>
      </w:r>
      <w:r w:rsidRPr="00B55E3E">
        <w:rPr>
          <w:color w:val="808080"/>
        </w:rPr>
        <w:t>-- Need R</w:t>
      </w:r>
    </w:p>
    <w:p w14:paraId="22419814" w14:textId="77777777" w:rsidR="00A8221D" w:rsidRPr="00B55E3E" w:rsidRDefault="00A8221D" w:rsidP="00A8221D">
      <w:pPr>
        <w:pStyle w:val="PL"/>
        <w:rPr>
          <w:color w:val="808080"/>
        </w:rPr>
      </w:pPr>
      <w:r w:rsidRPr="00B55E3E">
        <w:t xml:space="preserve">    beamFailureRecoverySCellConfig-r16  SetupRelease {BeamFailureRecoveryRSConfig-r16}                    </w:t>
      </w:r>
      <w:r w:rsidRPr="00B55E3E">
        <w:rPr>
          <w:color w:val="993366"/>
        </w:rPr>
        <w:t>OPTIONAL</w:t>
      </w:r>
      <w:r w:rsidRPr="00B55E3E">
        <w:t xml:space="preserve">,   </w:t>
      </w:r>
      <w:r w:rsidRPr="00B55E3E">
        <w:rPr>
          <w:color w:val="808080"/>
        </w:rPr>
        <w:t>-- Cond SCellOnly</w:t>
      </w:r>
    </w:p>
    <w:p w14:paraId="49740E68" w14:textId="77777777" w:rsidR="00A8221D" w:rsidRPr="00B55E3E" w:rsidRDefault="00A8221D" w:rsidP="00A8221D">
      <w:pPr>
        <w:pStyle w:val="PL"/>
        <w:rPr>
          <w:color w:val="808080"/>
        </w:rPr>
      </w:pPr>
      <w:r w:rsidRPr="00B55E3E">
        <w:t xml:space="preserve">    sl-PDCCH-Config-r16                 SetupRelease { PDCCH-Config }                                     </w:t>
      </w:r>
      <w:r w:rsidRPr="00B55E3E">
        <w:rPr>
          <w:color w:val="993366"/>
        </w:rPr>
        <w:t>OPTIONAL</w:t>
      </w:r>
      <w:r w:rsidRPr="00B55E3E">
        <w:t xml:space="preserve">,   </w:t>
      </w:r>
      <w:r w:rsidRPr="00B55E3E">
        <w:rPr>
          <w:color w:val="808080"/>
        </w:rPr>
        <w:t>-- Need M</w:t>
      </w:r>
    </w:p>
    <w:p w14:paraId="04598F24" w14:textId="77777777" w:rsidR="00A8221D" w:rsidRPr="00B55E3E" w:rsidRDefault="00A8221D" w:rsidP="00A8221D">
      <w:pPr>
        <w:pStyle w:val="PL"/>
        <w:rPr>
          <w:color w:val="808080"/>
        </w:rPr>
      </w:pPr>
      <w:r w:rsidRPr="00B55E3E">
        <w:t xml:space="preserve">    sl-V2X-PDCCH-Config-r16             SetupRelease { PDCCH-Config }                                     </w:t>
      </w:r>
      <w:r w:rsidRPr="00B55E3E">
        <w:rPr>
          <w:color w:val="993366"/>
        </w:rPr>
        <w:t>OPTIONAL</w:t>
      </w:r>
      <w:r w:rsidRPr="00B55E3E">
        <w:t xml:space="preserve">    </w:t>
      </w:r>
      <w:r w:rsidRPr="00B55E3E">
        <w:rPr>
          <w:color w:val="808080"/>
        </w:rPr>
        <w:t>-- Need M</w:t>
      </w:r>
    </w:p>
    <w:p w14:paraId="7AD50602" w14:textId="77777777" w:rsidR="00A8221D" w:rsidRPr="00B55E3E" w:rsidRDefault="00A8221D" w:rsidP="00A8221D">
      <w:pPr>
        <w:pStyle w:val="PL"/>
      </w:pPr>
      <w:r w:rsidRPr="00B55E3E">
        <w:t xml:space="preserve">    ]],</w:t>
      </w:r>
    </w:p>
    <w:p w14:paraId="595461D4" w14:textId="77777777" w:rsidR="00A8221D" w:rsidRPr="00B55E3E" w:rsidRDefault="00A8221D" w:rsidP="00A8221D">
      <w:pPr>
        <w:pStyle w:val="PL"/>
      </w:pPr>
      <w:r w:rsidRPr="00B55E3E">
        <w:t xml:space="preserve">    [[</w:t>
      </w:r>
    </w:p>
    <w:p w14:paraId="1539D976" w14:textId="77777777" w:rsidR="00A8221D" w:rsidRPr="00B55E3E" w:rsidRDefault="00A8221D" w:rsidP="00A8221D">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6758365E" w14:textId="77777777" w:rsidR="00A8221D" w:rsidRPr="00B55E3E" w:rsidRDefault="00A8221D" w:rsidP="00A8221D">
      <w:pPr>
        <w:pStyle w:val="PL"/>
        <w:rPr>
          <w:color w:val="808080"/>
        </w:rPr>
      </w:pPr>
      <w:r w:rsidRPr="00B55E3E">
        <w:t xml:space="preserve">    beamFailureRecoverySpCellConfig-r17 SetupRelease { BeamFailureRecoveryRSConfig-r16}                   </w:t>
      </w:r>
      <w:r w:rsidRPr="00B55E3E">
        <w:rPr>
          <w:color w:val="993366"/>
        </w:rPr>
        <w:t>OPTIONAL</w:t>
      </w:r>
      <w:r w:rsidRPr="00B55E3E">
        <w:t xml:space="preserve">,   </w:t>
      </w:r>
      <w:r w:rsidRPr="00B55E3E">
        <w:rPr>
          <w:color w:val="808080"/>
        </w:rPr>
        <w:t>-- Cond SpCellOnly</w:t>
      </w:r>
    </w:p>
    <w:p w14:paraId="3E2A9E52" w14:textId="77777777" w:rsidR="00A8221D" w:rsidRPr="00B55E3E" w:rsidRDefault="00A8221D" w:rsidP="00A8221D">
      <w:pPr>
        <w:pStyle w:val="PL"/>
        <w:rPr>
          <w:color w:val="808080"/>
        </w:rPr>
      </w:pPr>
      <w:r w:rsidRPr="00B55E3E">
        <w:t xml:space="preserve">    harq</w:t>
      </w:r>
      <w:r w:rsidRPr="00B55E3E" w:rsidDel="00BF1077">
        <w:t>-</w:t>
      </w:r>
      <w:r w:rsidRPr="00B55E3E">
        <w:t>F</w:t>
      </w:r>
      <w:r w:rsidRPr="00B55E3E" w:rsidDel="00BF1077">
        <w:t xml:space="preserve">eedbackEnablingforSPSactive-r17 </w:t>
      </w:r>
      <w:r w:rsidRPr="00B55E3E" w:rsidDel="00BF1077">
        <w:rPr>
          <w:color w:val="993366"/>
        </w:rPr>
        <w:t>BOOLEAN</w:t>
      </w:r>
      <w:r w:rsidRPr="00B55E3E" w:rsidDel="00BF1077">
        <w:t xml:space="preserve">        </w:t>
      </w:r>
      <w:r w:rsidRPr="00B55E3E">
        <w:t xml:space="preserve">   </w:t>
      </w:r>
      <w:r w:rsidRPr="00B55E3E" w:rsidDel="00BF1077">
        <w:t xml:space="preserve">                                              </w:t>
      </w:r>
      <w:r w:rsidRPr="00B55E3E" w:rsidDel="00BF1077">
        <w:rPr>
          <w:color w:val="993366"/>
        </w:rPr>
        <w:t>OPTIONAL</w:t>
      </w:r>
      <w:r w:rsidRPr="00B55E3E">
        <w:t>,</w:t>
      </w:r>
      <w:r w:rsidRPr="00B55E3E" w:rsidDel="00BF1077">
        <w:t xml:space="preserve">   </w:t>
      </w:r>
      <w:r w:rsidRPr="00B55E3E" w:rsidDel="00BF1077">
        <w:rPr>
          <w:color w:val="808080"/>
        </w:rPr>
        <w:t>-- Need R</w:t>
      </w:r>
    </w:p>
    <w:p w14:paraId="04089865" w14:textId="77777777" w:rsidR="00A8221D" w:rsidRPr="00B55E3E" w:rsidRDefault="00A8221D" w:rsidP="00A8221D">
      <w:pPr>
        <w:pStyle w:val="PL"/>
        <w:rPr>
          <w:color w:val="808080"/>
        </w:rPr>
      </w:pPr>
      <w:r w:rsidRPr="00B55E3E">
        <w:t xml:space="preserve">    cfr-ConfigMulticast-r17             SetupRelease { CFR-ConfigMulticast-r17 }                          </w:t>
      </w:r>
      <w:r w:rsidRPr="00B55E3E">
        <w:rPr>
          <w:color w:val="993366"/>
        </w:rPr>
        <w:t>OPTIONAL</w:t>
      </w:r>
      <w:r w:rsidRPr="00B55E3E">
        <w:t xml:space="preserve">,   </w:t>
      </w:r>
      <w:r w:rsidRPr="00B55E3E">
        <w:rPr>
          <w:color w:val="808080"/>
        </w:rPr>
        <w:t>-- Need M</w:t>
      </w:r>
    </w:p>
    <w:p w14:paraId="58CAFDAF" w14:textId="77777777" w:rsidR="00A8221D" w:rsidRPr="00B55E3E" w:rsidRDefault="00A8221D" w:rsidP="00A8221D">
      <w:pPr>
        <w:pStyle w:val="PL"/>
        <w:rPr>
          <w:color w:val="808080"/>
        </w:rPr>
      </w:pPr>
      <w:r w:rsidRPr="00B55E3E">
        <w:t xml:space="preserve">    dl-PPW-PreConfigToAddModList-r17    DL-PPW-PreConfigToAddModList-r17                                  </w:t>
      </w:r>
      <w:r w:rsidRPr="00B55E3E">
        <w:rPr>
          <w:color w:val="993366"/>
        </w:rPr>
        <w:t>OPTIONAL</w:t>
      </w:r>
      <w:r w:rsidRPr="00B55E3E">
        <w:t xml:space="preserve">,   </w:t>
      </w:r>
      <w:r w:rsidRPr="00B55E3E">
        <w:rPr>
          <w:color w:val="808080"/>
        </w:rPr>
        <w:t>-- Need N</w:t>
      </w:r>
    </w:p>
    <w:p w14:paraId="7E72F5BE" w14:textId="77777777" w:rsidR="00A8221D" w:rsidRPr="00B55E3E" w:rsidRDefault="00A8221D" w:rsidP="00A8221D">
      <w:pPr>
        <w:pStyle w:val="PL"/>
        <w:rPr>
          <w:color w:val="808080"/>
        </w:rPr>
      </w:pPr>
      <w:r w:rsidRPr="00B55E3E">
        <w:t xml:space="preserve">    dl-PPW-PreConfigToReleaseList-r17   DL-PPW-PreConfigToReleaseList-r17                                 </w:t>
      </w:r>
      <w:r w:rsidRPr="00B55E3E">
        <w:rPr>
          <w:color w:val="993366"/>
        </w:rPr>
        <w:t>OPTIONAL</w:t>
      </w:r>
      <w:r w:rsidRPr="00B55E3E">
        <w:t xml:space="preserve">,   </w:t>
      </w:r>
      <w:r w:rsidRPr="00B55E3E">
        <w:rPr>
          <w:color w:val="808080"/>
        </w:rPr>
        <w:t>-- Need N</w:t>
      </w:r>
    </w:p>
    <w:p w14:paraId="1B4A6BB1" w14:textId="77777777" w:rsidR="00A8221D" w:rsidRPr="00B55E3E" w:rsidRDefault="00A8221D" w:rsidP="00A8221D">
      <w:pPr>
        <w:pStyle w:val="PL"/>
        <w:rPr>
          <w:color w:val="808080"/>
        </w:rPr>
      </w:pPr>
      <w:r w:rsidRPr="00B55E3E">
        <w:t xml:space="preserve">    nonCellDefiningSSB-r17              NonCellDefiningSSB-r17                                            </w:t>
      </w:r>
      <w:r w:rsidRPr="00B55E3E">
        <w:rPr>
          <w:color w:val="993366"/>
        </w:rPr>
        <w:t>OPTIONAL</w:t>
      </w:r>
      <w:r w:rsidRPr="00B55E3E">
        <w:t xml:space="preserve">,   </w:t>
      </w:r>
      <w:r w:rsidRPr="00B55E3E">
        <w:rPr>
          <w:color w:val="808080"/>
        </w:rPr>
        <w:t>-- Need R</w:t>
      </w:r>
    </w:p>
    <w:p w14:paraId="11122DE9" w14:textId="57C9BC26" w:rsidR="00A8221D" w:rsidRPr="00B55E3E" w:rsidRDefault="00A8221D" w:rsidP="00A8221D">
      <w:pPr>
        <w:pStyle w:val="PL"/>
        <w:rPr>
          <w:color w:val="808080"/>
        </w:rPr>
      </w:pPr>
      <w:r w:rsidRPr="00B55E3E">
        <w:t xml:space="preserve">    servingCellMO-r17                   MeasObjectId                                                  </w:t>
      </w:r>
      <w:r w:rsidRPr="00B55E3E">
        <w:rPr>
          <w:color w:val="993366"/>
        </w:rPr>
        <w:t>OPTIONAL</w:t>
      </w:r>
      <w:r w:rsidRPr="00B55E3E">
        <w:t xml:space="preserve"> </w:t>
      </w:r>
      <w:r w:rsidRPr="00B55E3E">
        <w:rPr>
          <w:color w:val="808080"/>
        </w:rPr>
        <w:t>-- Cond MeasObject-NCD</w:t>
      </w:r>
      <w:ins w:id="1377" w:author="Pre RAN2#120 - Rapp" w:date="2022-11-01T12:03:00Z">
        <w:r w:rsidR="003644B3">
          <w:rPr>
            <w:color w:val="808080"/>
          </w:rPr>
          <w:t>-</w:t>
        </w:r>
      </w:ins>
      <w:r w:rsidRPr="00B55E3E">
        <w:rPr>
          <w:color w:val="808080"/>
        </w:rPr>
        <w:t>SSB</w:t>
      </w:r>
    </w:p>
    <w:p w14:paraId="0177F780" w14:textId="77777777" w:rsidR="00A8221D" w:rsidRPr="00B55E3E" w:rsidRDefault="00A8221D" w:rsidP="00A8221D">
      <w:pPr>
        <w:pStyle w:val="PL"/>
      </w:pPr>
      <w:r w:rsidRPr="00B55E3E">
        <w:t xml:space="preserve">    ]]</w:t>
      </w:r>
    </w:p>
    <w:p w14:paraId="725E9149" w14:textId="77777777" w:rsidR="00A8221D" w:rsidRPr="00B55E3E" w:rsidRDefault="00A8221D" w:rsidP="00A8221D">
      <w:pPr>
        <w:pStyle w:val="PL"/>
      </w:pPr>
      <w:r w:rsidRPr="00B55E3E">
        <w:t>}</w:t>
      </w:r>
    </w:p>
    <w:p w14:paraId="30F888AB" w14:textId="77777777" w:rsidR="00A8221D" w:rsidRPr="00B55E3E" w:rsidRDefault="00A8221D" w:rsidP="00A8221D">
      <w:pPr>
        <w:pStyle w:val="PL"/>
      </w:pPr>
    </w:p>
    <w:p w14:paraId="499FE3C2" w14:textId="77777777" w:rsidR="00A8221D" w:rsidRPr="00B55E3E" w:rsidRDefault="00A8221D" w:rsidP="00A8221D">
      <w:pPr>
        <w:pStyle w:val="PL"/>
      </w:pPr>
      <w:r w:rsidRPr="00B55E3E">
        <w:t xml:space="preserve">SPS-ConfigToAddMod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w:t>
      </w:r>
    </w:p>
    <w:p w14:paraId="15F168F0" w14:textId="77777777" w:rsidR="00A8221D" w:rsidRPr="00B55E3E" w:rsidRDefault="00A8221D" w:rsidP="00A8221D">
      <w:pPr>
        <w:pStyle w:val="PL"/>
      </w:pPr>
    </w:p>
    <w:p w14:paraId="69538265" w14:textId="77777777" w:rsidR="00A8221D" w:rsidRPr="00B55E3E" w:rsidRDefault="00A8221D" w:rsidP="00A8221D">
      <w:pPr>
        <w:pStyle w:val="PL"/>
      </w:pPr>
      <w:r w:rsidRPr="00B55E3E">
        <w:t xml:space="preserve">SPS-ConfigToRelease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43BE5A45" w14:textId="77777777" w:rsidR="00A8221D" w:rsidRPr="00B55E3E" w:rsidRDefault="00A8221D" w:rsidP="00A8221D">
      <w:pPr>
        <w:pStyle w:val="PL"/>
      </w:pPr>
    </w:p>
    <w:p w14:paraId="7899F363" w14:textId="77777777" w:rsidR="00A8221D" w:rsidRPr="00B55E3E" w:rsidRDefault="00A8221D" w:rsidP="00A8221D">
      <w:pPr>
        <w:pStyle w:val="PL"/>
      </w:pPr>
      <w:r w:rsidRPr="00B55E3E">
        <w:t xml:space="preserve">SPS-ConfigDeactivationState-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451B1380" w14:textId="77777777" w:rsidR="00A8221D" w:rsidRPr="00B55E3E" w:rsidRDefault="00A8221D" w:rsidP="00A8221D">
      <w:pPr>
        <w:pStyle w:val="PL"/>
      </w:pPr>
    </w:p>
    <w:p w14:paraId="3AC7FD20" w14:textId="77777777" w:rsidR="00A8221D" w:rsidRPr="00B55E3E" w:rsidRDefault="00A8221D" w:rsidP="00A8221D">
      <w:pPr>
        <w:pStyle w:val="PL"/>
      </w:pPr>
      <w:r w:rsidRPr="00B55E3E">
        <w:t xml:space="preserve">SPS-ConfigDeactivationStateList-r16 ::= </w:t>
      </w:r>
      <w:r w:rsidRPr="00B55E3E">
        <w:rPr>
          <w:color w:val="993366"/>
        </w:rPr>
        <w:t>SEQUENCE</w:t>
      </w:r>
      <w:r w:rsidRPr="00B55E3E">
        <w:t xml:space="preserve"> (</w:t>
      </w:r>
      <w:r w:rsidRPr="00B55E3E">
        <w:rPr>
          <w:color w:val="993366"/>
        </w:rPr>
        <w:t>SIZE</w:t>
      </w:r>
      <w:r w:rsidRPr="00B55E3E">
        <w:t xml:space="preserve"> (1..maxNrofSPS-DeactivationState))</w:t>
      </w:r>
      <w:r w:rsidRPr="00B55E3E">
        <w:rPr>
          <w:color w:val="993366"/>
        </w:rPr>
        <w:t xml:space="preserve"> OF</w:t>
      </w:r>
      <w:r w:rsidRPr="00B55E3E">
        <w:t xml:space="preserve"> SPS-ConfigDeactivationState-r16</w:t>
      </w:r>
    </w:p>
    <w:p w14:paraId="2546967C" w14:textId="77777777" w:rsidR="00A8221D" w:rsidRPr="00B55E3E" w:rsidRDefault="00A8221D" w:rsidP="00A8221D">
      <w:pPr>
        <w:pStyle w:val="PL"/>
      </w:pPr>
    </w:p>
    <w:p w14:paraId="2007CF11" w14:textId="77777777" w:rsidR="00A8221D" w:rsidRPr="00B55E3E" w:rsidRDefault="00A8221D" w:rsidP="00A8221D">
      <w:pPr>
        <w:pStyle w:val="PL"/>
      </w:pPr>
      <w:r w:rsidRPr="00B55E3E">
        <w:t xml:space="preserve">DL-PPW-PreConfigToAddModList-r17 ::=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PPW-PreConfig-r17</w:t>
      </w:r>
    </w:p>
    <w:p w14:paraId="669F859B" w14:textId="77777777" w:rsidR="00A8221D" w:rsidRPr="00B55E3E" w:rsidRDefault="00A8221D" w:rsidP="00A8221D">
      <w:pPr>
        <w:pStyle w:val="PL"/>
      </w:pPr>
    </w:p>
    <w:p w14:paraId="10D581A0" w14:textId="77777777" w:rsidR="00A8221D" w:rsidRPr="00B55E3E" w:rsidRDefault="00A8221D" w:rsidP="00A8221D">
      <w:pPr>
        <w:pStyle w:val="PL"/>
      </w:pPr>
      <w:r w:rsidRPr="00B55E3E">
        <w:t xml:space="preserve">DL-PPW-PreConfigToReleaseList-r17 ::=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PPW-ID-r17</w:t>
      </w:r>
    </w:p>
    <w:p w14:paraId="69DA8355" w14:textId="77777777" w:rsidR="00A8221D" w:rsidRPr="00B55E3E" w:rsidRDefault="00A8221D" w:rsidP="00A8221D">
      <w:pPr>
        <w:pStyle w:val="PL"/>
      </w:pPr>
    </w:p>
    <w:p w14:paraId="7EED3429" w14:textId="77777777" w:rsidR="00A8221D" w:rsidRPr="00B55E3E" w:rsidRDefault="00A8221D" w:rsidP="00A8221D">
      <w:pPr>
        <w:pStyle w:val="PL"/>
        <w:rPr>
          <w:color w:val="808080"/>
        </w:rPr>
      </w:pPr>
      <w:r w:rsidRPr="00B55E3E">
        <w:rPr>
          <w:color w:val="808080"/>
        </w:rPr>
        <w:t>-- TAG-BWP-DOWNLINKDEDICATED-STOP</w:t>
      </w:r>
    </w:p>
    <w:p w14:paraId="6CF6F264" w14:textId="77777777" w:rsidR="00A8221D" w:rsidRPr="00B55E3E" w:rsidRDefault="00A8221D" w:rsidP="00A8221D">
      <w:pPr>
        <w:pStyle w:val="PL"/>
        <w:rPr>
          <w:color w:val="808080"/>
        </w:rPr>
      </w:pPr>
      <w:r w:rsidRPr="00B55E3E">
        <w:rPr>
          <w:color w:val="808080"/>
        </w:rPr>
        <w:t>-- ASN1STOP</w:t>
      </w:r>
    </w:p>
    <w:p w14:paraId="58BDDCF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A66E38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6D1D1B6" w14:textId="77777777" w:rsidR="00A8221D" w:rsidRPr="00B55E3E" w:rsidRDefault="00A8221D" w:rsidP="00FB1467">
            <w:pPr>
              <w:pStyle w:val="TAH"/>
              <w:rPr>
                <w:szCs w:val="22"/>
                <w:lang w:eastAsia="sv-SE"/>
              </w:rPr>
            </w:pPr>
            <w:r w:rsidRPr="00B55E3E">
              <w:rPr>
                <w:i/>
                <w:szCs w:val="22"/>
                <w:lang w:eastAsia="sv-SE"/>
              </w:rPr>
              <w:lastRenderedPageBreak/>
              <w:t xml:space="preserve">BWP-DownlinkDedicated </w:t>
            </w:r>
            <w:r w:rsidRPr="00B55E3E">
              <w:rPr>
                <w:szCs w:val="22"/>
                <w:lang w:eastAsia="sv-SE"/>
              </w:rPr>
              <w:t>field descriptions</w:t>
            </w:r>
          </w:p>
        </w:tc>
      </w:tr>
      <w:tr w:rsidR="00A8221D" w:rsidRPr="00B55E3E" w14:paraId="0665A44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8334C32" w14:textId="77777777" w:rsidR="00A8221D" w:rsidRPr="00B55E3E" w:rsidRDefault="00A8221D" w:rsidP="00FB1467">
            <w:pPr>
              <w:pStyle w:val="TAL"/>
              <w:rPr>
                <w:szCs w:val="22"/>
                <w:lang w:eastAsia="sv-SE"/>
              </w:rPr>
            </w:pPr>
            <w:r w:rsidRPr="00B55E3E">
              <w:rPr>
                <w:b/>
                <w:i/>
                <w:szCs w:val="22"/>
                <w:lang w:eastAsia="sv-SE"/>
              </w:rPr>
              <w:t>beamFailureRecoverySCellConfig</w:t>
            </w:r>
          </w:p>
          <w:p w14:paraId="02FEDCB4" w14:textId="77777777" w:rsidR="00A8221D" w:rsidRPr="00B55E3E" w:rsidRDefault="00A8221D" w:rsidP="00FB1467">
            <w:pPr>
              <w:pStyle w:val="TAL"/>
              <w:rPr>
                <w:b/>
                <w:i/>
                <w:szCs w:val="22"/>
                <w:lang w:eastAsia="sv-SE"/>
              </w:rPr>
            </w:pPr>
            <w:r w:rsidRPr="00B55E3E">
              <w:rPr>
                <w:szCs w:val="22"/>
                <w:lang w:eastAsia="sv-SE"/>
              </w:rPr>
              <w:t>Configuration of candidate RS for beam failure recovery on SCells.</w:t>
            </w:r>
          </w:p>
        </w:tc>
      </w:tr>
      <w:tr w:rsidR="00A8221D" w:rsidRPr="00B55E3E" w14:paraId="35526312" w14:textId="77777777" w:rsidTr="00FB1467">
        <w:tc>
          <w:tcPr>
            <w:tcW w:w="14173" w:type="dxa"/>
            <w:tcBorders>
              <w:top w:val="single" w:sz="4" w:space="0" w:color="auto"/>
              <w:left w:val="single" w:sz="4" w:space="0" w:color="auto"/>
              <w:bottom w:val="single" w:sz="4" w:space="0" w:color="auto"/>
              <w:right w:val="single" w:sz="4" w:space="0" w:color="auto"/>
            </w:tcBorders>
          </w:tcPr>
          <w:p w14:paraId="045B3AAB" w14:textId="77777777" w:rsidR="00A8221D" w:rsidRPr="00B55E3E" w:rsidRDefault="00A8221D" w:rsidP="00FB1467">
            <w:pPr>
              <w:pStyle w:val="TAL"/>
              <w:rPr>
                <w:szCs w:val="22"/>
                <w:lang w:eastAsia="sv-SE"/>
              </w:rPr>
            </w:pPr>
            <w:r w:rsidRPr="00B55E3E">
              <w:rPr>
                <w:b/>
                <w:i/>
                <w:szCs w:val="22"/>
                <w:lang w:eastAsia="sv-SE"/>
              </w:rPr>
              <w:t>beamFailureRecoverySpCellConfig</w:t>
            </w:r>
          </w:p>
          <w:p w14:paraId="3AE66F8E" w14:textId="77777777" w:rsidR="00A8221D" w:rsidRPr="00B55E3E" w:rsidRDefault="00A8221D" w:rsidP="00FB1467">
            <w:pPr>
              <w:pStyle w:val="TAL"/>
              <w:rPr>
                <w:b/>
                <w:i/>
                <w:szCs w:val="22"/>
                <w:lang w:eastAsia="sv-SE"/>
              </w:rPr>
            </w:pPr>
            <w:r w:rsidRPr="00B55E3E">
              <w:rPr>
                <w:szCs w:val="22"/>
                <w:lang w:eastAsia="sv-SE"/>
              </w:rPr>
              <w:t>Configuration of candidate RS for beam failure recovery on the SpCell.</w:t>
            </w:r>
            <w:r w:rsidRPr="00B55E3E">
              <w:t xml:space="preserve"> </w:t>
            </w:r>
            <w:r w:rsidRPr="00B55E3E">
              <w:rPr>
                <w:szCs w:val="22"/>
                <w:lang w:eastAsia="sv-SE"/>
              </w:rPr>
              <w:t xml:space="preserve">This field can only be configured when </w:t>
            </w:r>
            <w:r w:rsidRPr="00B55E3E">
              <w:rPr>
                <w:i/>
                <w:iCs/>
                <w:szCs w:val="22"/>
                <w:lang w:eastAsia="sv-SE"/>
              </w:rPr>
              <w:t>beamfailure</w:t>
            </w:r>
            <w:r w:rsidRPr="00B55E3E">
              <w:rPr>
                <w:szCs w:val="22"/>
                <w:lang w:eastAsia="sv-SE"/>
              </w:rPr>
              <w:t xml:space="preserve"> is configured in </w:t>
            </w:r>
            <w:r w:rsidRPr="00B55E3E">
              <w:rPr>
                <w:i/>
                <w:iCs/>
                <w:szCs w:val="22"/>
                <w:lang w:eastAsia="sv-SE"/>
              </w:rPr>
              <w:t>RadioLinkMonitoringConfig</w:t>
            </w:r>
            <w:r w:rsidRPr="00B55E3E">
              <w:rPr>
                <w:szCs w:val="22"/>
                <w:lang w:eastAsia="sv-SE"/>
              </w:rPr>
              <w:t>.</w:t>
            </w:r>
          </w:p>
        </w:tc>
      </w:tr>
      <w:tr w:rsidR="00A8221D" w:rsidRPr="00B55E3E" w14:paraId="5F7265FF" w14:textId="77777777" w:rsidTr="00FB1467">
        <w:tc>
          <w:tcPr>
            <w:tcW w:w="14173" w:type="dxa"/>
            <w:tcBorders>
              <w:top w:val="single" w:sz="4" w:space="0" w:color="auto"/>
              <w:left w:val="single" w:sz="4" w:space="0" w:color="auto"/>
              <w:bottom w:val="single" w:sz="4" w:space="0" w:color="auto"/>
              <w:right w:val="single" w:sz="4" w:space="0" w:color="auto"/>
            </w:tcBorders>
          </w:tcPr>
          <w:p w14:paraId="34AF7D3C" w14:textId="77777777" w:rsidR="00A8221D" w:rsidRPr="00B55E3E" w:rsidRDefault="00A8221D" w:rsidP="00FB1467">
            <w:pPr>
              <w:pStyle w:val="TAL"/>
              <w:rPr>
                <w:b/>
                <w:i/>
                <w:szCs w:val="22"/>
                <w:lang w:eastAsia="sv-SE"/>
              </w:rPr>
            </w:pPr>
            <w:r w:rsidRPr="00B55E3E">
              <w:rPr>
                <w:b/>
                <w:i/>
                <w:szCs w:val="22"/>
                <w:lang w:eastAsia="sv-SE"/>
              </w:rPr>
              <w:t>cfr-ConfigMulticast</w:t>
            </w:r>
          </w:p>
          <w:p w14:paraId="4B643C84" w14:textId="77777777" w:rsidR="00A8221D" w:rsidRPr="00B55E3E" w:rsidRDefault="00A8221D" w:rsidP="00FB1467">
            <w:pPr>
              <w:pStyle w:val="TAL"/>
              <w:rPr>
                <w:szCs w:val="22"/>
                <w:lang w:eastAsia="sv-SE"/>
              </w:rPr>
            </w:pPr>
            <w:r w:rsidRPr="00B55E3E">
              <w:rPr>
                <w:szCs w:val="22"/>
                <w:lang w:eastAsia="sv-SE"/>
              </w:rPr>
              <w:t>UE specific common frequency resource configuration for MBS multicast for one dedicated BWP. This field can be configured within at most one serving cell.</w:t>
            </w:r>
          </w:p>
        </w:tc>
      </w:tr>
      <w:tr w:rsidR="00A8221D" w:rsidRPr="00B55E3E" w:rsidDel="00CE29E7" w14:paraId="4480637A" w14:textId="77777777" w:rsidTr="00FB1467">
        <w:tc>
          <w:tcPr>
            <w:tcW w:w="14173" w:type="dxa"/>
            <w:tcBorders>
              <w:top w:val="single" w:sz="4" w:space="0" w:color="auto"/>
              <w:left w:val="single" w:sz="4" w:space="0" w:color="auto"/>
              <w:bottom w:val="single" w:sz="4" w:space="0" w:color="auto"/>
              <w:right w:val="single" w:sz="4" w:space="0" w:color="auto"/>
            </w:tcBorders>
          </w:tcPr>
          <w:p w14:paraId="42BFE3DE" w14:textId="77777777" w:rsidR="00A8221D" w:rsidRPr="00B55E3E" w:rsidRDefault="00A8221D" w:rsidP="00FB1467">
            <w:pPr>
              <w:pStyle w:val="TAL"/>
              <w:rPr>
                <w:rFonts w:eastAsia="SimSun"/>
                <w:b/>
                <w:bCs/>
                <w:i/>
                <w:szCs w:val="22"/>
                <w:lang w:eastAsia="zh-CN"/>
              </w:rPr>
            </w:pPr>
            <w:r w:rsidRPr="00B55E3E">
              <w:rPr>
                <w:rFonts w:eastAsia="SimSun"/>
                <w:b/>
                <w:bCs/>
                <w:i/>
                <w:szCs w:val="22"/>
                <w:lang w:eastAsia="zh-CN"/>
              </w:rPr>
              <w:t>dl-PPW-PreConfigToAddModList</w:t>
            </w:r>
          </w:p>
          <w:p w14:paraId="56959BA1" w14:textId="77777777" w:rsidR="00A8221D" w:rsidRPr="00B55E3E" w:rsidDel="00CE29E7" w:rsidRDefault="00A8221D" w:rsidP="00FB1467">
            <w:pPr>
              <w:pStyle w:val="TAL"/>
              <w:rPr>
                <w:b/>
                <w:i/>
                <w:szCs w:val="22"/>
                <w:lang w:eastAsia="sv-SE"/>
              </w:rPr>
            </w:pPr>
            <w:r w:rsidRPr="00B55E3E">
              <w:rPr>
                <w:rFonts w:eastAsia="SimSun"/>
                <w:szCs w:val="22"/>
                <w:lang w:eastAsia="zh-CN"/>
              </w:rPr>
              <w:t>Indicates a list of DL-PRS processing window configurations to be added or modified for the dedicated DL BWP.</w:t>
            </w:r>
          </w:p>
        </w:tc>
      </w:tr>
      <w:tr w:rsidR="00A8221D" w:rsidRPr="00B55E3E" w:rsidDel="00CE29E7" w14:paraId="453DA102" w14:textId="77777777" w:rsidTr="00FB1467">
        <w:tc>
          <w:tcPr>
            <w:tcW w:w="14173" w:type="dxa"/>
            <w:tcBorders>
              <w:top w:val="single" w:sz="4" w:space="0" w:color="auto"/>
              <w:left w:val="single" w:sz="4" w:space="0" w:color="auto"/>
              <w:bottom w:val="single" w:sz="4" w:space="0" w:color="auto"/>
              <w:right w:val="single" w:sz="4" w:space="0" w:color="auto"/>
            </w:tcBorders>
          </w:tcPr>
          <w:p w14:paraId="0C75200E" w14:textId="77777777" w:rsidR="00A8221D" w:rsidRPr="00B55E3E" w:rsidRDefault="00A8221D" w:rsidP="00FB1467">
            <w:pPr>
              <w:pStyle w:val="TAL"/>
              <w:rPr>
                <w:rFonts w:eastAsia="SimSun"/>
                <w:b/>
                <w:bCs/>
                <w:i/>
                <w:szCs w:val="22"/>
                <w:lang w:eastAsia="zh-CN"/>
              </w:rPr>
            </w:pPr>
            <w:r w:rsidRPr="00B55E3E">
              <w:rPr>
                <w:rFonts w:eastAsia="SimSun"/>
                <w:b/>
                <w:bCs/>
                <w:i/>
                <w:szCs w:val="22"/>
                <w:lang w:eastAsia="zh-CN"/>
              </w:rPr>
              <w:t>dl-PPW-PreConfigToReleaseList</w:t>
            </w:r>
          </w:p>
          <w:p w14:paraId="045B7FAC" w14:textId="77777777" w:rsidR="00A8221D" w:rsidRPr="00B55E3E" w:rsidDel="00CE29E7" w:rsidRDefault="00A8221D" w:rsidP="00FB1467">
            <w:pPr>
              <w:pStyle w:val="TAL"/>
              <w:rPr>
                <w:b/>
                <w:i/>
                <w:szCs w:val="22"/>
                <w:lang w:eastAsia="sv-SE"/>
              </w:rPr>
            </w:pPr>
            <w:r w:rsidRPr="00B55E3E">
              <w:rPr>
                <w:rFonts w:eastAsia="SimSun"/>
                <w:szCs w:val="22"/>
                <w:lang w:eastAsia="zh-CN"/>
              </w:rPr>
              <w:t>Indicates a list of DL-PRS processing window configurations to be released for the dedicated DL BWP.</w:t>
            </w:r>
          </w:p>
        </w:tc>
      </w:tr>
      <w:tr w:rsidR="00A8221D" w:rsidRPr="00B55E3E" w14:paraId="6BDC675A" w14:textId="77777777" w:rsidTr="00FB1467">
        <w:tc>
          <w:tcPr>
            <w:tcW w:w="14173" w:type="dxa"/>
            <w:tcBorders>
              <w:top w:val="single" w:sz="4" w:space="0" w:color="auto"/>
              <w:left w:val="single" w:sz="4" w:space="0" w:color="auto"/>
              <w:bottom w:val="single" w:sz="4" w:space="0" w:color="auto"/>
              <w:right w:val="single" w:sz="4" w:space="0" w:color="auto"/>
            </w:tcBorders>
          </w:tcPr>
          <w:p w14:paraId="6856940E" w14:textId="77777777" w:rsidR="00A8221D" w:rsidRPr="00B55E3E" w:rsidRDefault="00A8221D" w:rsidP="00FB1467">
            <w:pPr>
              <w:pStyle w:val="TAL"/>
              <w:rPr>
                <w:b/>
                <w:i/>
                <w:szCs w:val="22"/>
                <w:lang w:eastAsia="sv-SE"/>
              </w:rPr>
            </w:pPr>
            <w:r w:rsidRPr="00B55E3E">
              <w:rPr>
                <w:b/>
                <w:i/>
                <w:szCs w:val="22"/>
                <w:lang w:eastAsia="sv-SE"/>
              </w:rPr>
              <w:t>harq-FeedbackEnablingforSPSactive</w:t>
            </w:r>
          </w:p>
          <w:p w14:paraId="5C7ABE1E" w14:textId="77777777" w:rsidR="00A8221D" w:rsidRPr="00B55E3E" w:rsidRDefault="00A8221D" w:rsidP="00FB1467">
            <w:pPr>
              <w:pStyle w:val="TAL"/>
              <w:rPr>
                <w:b/>
                <w:i/>
                <w:szCs w:val="22"/>
                <w:lang w:eastAsia="sv-SE"/>
              </w:rPr>
            </w:pPr>
            <w:r w:rsidRPr="00B55E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A8221D" w:rsidRPr="00B55E3E" w14:paraId="3002E6D4" w14:textId="77777777" w:rsidTr="00FB1467">
        <w:tc>
          <w:tcPr>
            <w:tcW w:w="14173" w:type="dxa"/>
            <w:tcBorders>
              <w:top w:val="single" w:sz="4" w:space="0" w:color="auto"/>
              <w:left w:val="single" w:sz="4" w:space="0" w:color="auto"/>
              <w:bottom w:val="single" w:sz="4" w:space="0" w:color="auto"/>
              <w:right w:val="single" w:sz="4" w:space="0" w:color="auto"/>
            </w:tcBorders>
          </w:tcPr>
          <w:p w14:paraId="0175DB77" w14:textId="77777777" w:rsidR="00A8221D" w:rsidRPr="00B55E3E" w:rsidRDefault="00A8221D" w:rsidP="00FB1467">
            <w:pPr>
              <w:pStyle w:val="TAL"/>
              <w:rPr>
                <w:szCs w:val="22"/>
                <w:lang w:eastAsia="sv-SE"/>
              </w:rPr>
            </w:pPr>
            <w:r w:rsidRPr="00B55E3E">
              <w:rPr>
                <w:b/>
                <w:i/>
                <w:szCs w:val="22"/>
                <w:lang w:eastAsia="sv-SE"/>
              </w:rPr>
              <w:t>nonCellDefiningSSB</w:t>
            </w:r>
          </w:p>
          <w:p w14:paraId="217109C6" w14:textId="2219B867" w:rsidR="00A8221D" w:rsidRPr="00B55E3E" w:rsidRDefault="00A8221D" w:rsidP="00FB1467">
            <w:pPr>
              <w:pStyle w:val="TAL"/>
              <w:rPr>
                <w:szCs w:val="22"/>
                <w:lang w:eastAsia="sv-SE"/>
              </w:rPr>
            </w:pPr>
            <w:r w:rsidRPr="00B55E3E">
              <w:rPr>
                <w:szCs w:val="22"/>
                <w:lang w:eastAsia="sv-SE"/>
              </w:rPr>
              <w:t xml:space="preserve">If configured, the RedCap UE operating in this BWP uses this SSB for the purposes for which it would otherwise have used the </w:t>
            </w:r>
            <w:del w:id="1378" w:author="Post RAN2#120 - Rapp" w:date="2022-11-28T03:36:00Z">
              <w:r w:rsidRPr="00B55E3E" w:rsidDel="007D225A">
                <w:rPr>
                  <w:szCs w:val="22"/>
                  <w:lang w:eastAsia="sv-SE"/>
                </w:rPr>
                <w:delText xml:space="preserve">cell-defining </w:delText>
              </w:r>
            </w:del>
            <w:ins w:id="1379" w:author="Post RAN2#120 - Rapp" w:date="2022-11-28T03:36:00Z">
              <w:r w:rsidR="007D225A">
                <w:rPr>
                  <w:szCs w:val="22"/>
                  <w:lang w:val="en-US" w:eastAsia="sv-SE"/>
                </w:rPr>
                <w:t>CD-</w:t>
              </w:r>
            </w:ins>
            <w:r w:rsidRPr="00B55E3E">
              <w:rPr>
                <w:szCs w:val="22"/>
                <w:lang w:eastAsia="sv-SE"/>
              </w:rPr>
              <w:t xml:space="preserve">SSB of the serving cell (e.g. obtaining sync, measurements, RLM). Furthermore, other parts of the BWP configuration that refer to an SSB (e.g. the "SSB" configured in the </w:t>
            </w:r>
            <w:r w:rsidRPr="00B55E3E">
              <w:rPr>
                <w:i/>
                <w:iCs/>
                <w:szCs w:val="22"/>
                <w:lang w:eastAsia="sv-SE"/>
              </w:rPr>
              <w:t>QCL-Info</w:t>
            </w:r>
            <w:r w:rsidRPr="00B55E3E">
              <w:rPr>
                <w:szCs w:val="22"/>
                <w:lang w:eastAsia="sv-SE"/>
              </w:rPr>
              <w:t xml:space="preserve"> IE; the "ssb-Index" configured in the </w:t>
            </w:r>
            <w:r w:rsidRPr="00B55E3E">
              <w:rPr>
                <w:i/>
                <w:iCs/>
                <w:szCs w:val="22"/>
                <w:lang w:eastAsia="sv-SE"/>
              </w:rPr>
              <w:t>RadioLinkMonitoringRS</w:t>
            </w:r>
            <w:r w:rsidRPr="00B55E3E">
              <w:rPr>
                <w:szCs w:val="22"/>
                <w:lang w:eastAsia="sv-SE"/>
              </w:rPr>
              <w:t xml:space="preserve">; </w:t>
            </w:r>
            <w:r w:rsidRPr="00B55E3E">
              <w:rPr>
                <w:i/>
                <w:iCs/>
                <w:szCs w:val="22"/>
                <w:lang w:eastAsia="sv-SE"/>
              </w:rPr>
              <w:t>CFRA-SSB-Resource</w:t>
            </w:r>
            <w:r w:rsidRPr="00B55E3E">
              <w:rPr>
                <w:szCs w:val="22"/>
                <w:lang w:eastAsia="sv-SE"/>
              </w:rPr>
              <w:t xml:space="preserve">; </w:t>
            </w:r>
            <w:r w:rsidRPr="00B55E3E">
              <w:rPr>
                <w:i/>
                <w:iCs/>
                <w:szCs w:val="22"/>
                <w:lang w:eastAsia="sv-SE"/>
              </w:rPr>
              <w:t>PRACH-ResourceDedicatedBFR</w:t>
            </w:r>
            <w:r w:rsidRPr="00B55E3E">
              <w:rPr>
                <w:szCs w:val="22"/>
                <w:lang w:eastAsia="sv-SE"/>
              </w:rPr>
              <w:t>) refer implicitily to this NCD-SSB.</w:t>
            </w:r>
          </w:p>
          <w:p w14:paraId="0890A47C" w14:textId="77777777" w:rsidR="00A8221D" w:rsidRPr="00B55E3E" w:rsidRDefault="00A8221D" w:rsidP="00FB1467">
            <w:pPr>
              <w:pStyle w:val="TAL"/>
              <w:rPr>
                <w:b/>
                <w:i/>
                <w:szCs w:val="22"/>
                <w:lang w:eastAsia="sv-SE"/>
              </w:rPr>
            </w:pPr>
            <w:r w:rsidRPr="00B55E3E">
              <w:t xml:space="preserve">The NCD-SSB has the same values for the properties (e.g., </w:t>
            </w:r>
            <w:r w:rsidRPr="00B55E3E">
              <w:rPr>
                <w:i/>
                <w:iCs/>
              </w:rPr>
              <w:t>ssb-PositionsInBurst</w:t>
            </w:r>
            <w:r w:rsidRPr="00B55E3E">
              <w:t xml:space="preserve">, </w:t>
            </w:r>
            <w:r w:rsidRPr="00B55E3E">
              <w:rPr>
                <w:i/>
                <w:iCs/>
              </w:rPr>
              <w:t>PCI</w:t>
            </w:r>
            <w:r w:rsidRPr="00B55E3E">
              <w:t xml:space="preserve">, </w:t>
            </w:r>
            <w:r w:rsidRPr="00B55E3E">
              <w:rPr>
                <w:i/>
                <w:iCs/>
              </w:rPr>
              <w:t>ssb-periodicity</w:t>
            </w:r>
            <w:r w:rsidRPr="00B55E3E">
              <w:t xml:space="preserve">, </w:t>
            </w:r>
            <w:r w:rsidRPr="00B55E3E">
              <w:rPr>
                <w:i/>
                <w:iCs/>
              </w:rPr>
              <w:t>ssb-PBCH-BlockPower</w:t>
            </w:r>
            <w:r w:rsidRPr="00B55E3E">
              <w:t xml:space="preserve">) of the corresponding CD-SSB apart from the values of the properties configured in the </w:t>
            </w:r>
            <w:r w:rsidRPr="00B55E3E">
              <w:rPr>
                <w:i/>
                <w:iCs/>
              </w:rPr>
              <w:t>NonCellDefiningSSB-r17</w:t>
            </w:r>
            <w:r w:rsidRPr="00B55E3E">
              <w:t xml:space="preserve"> IE.</w:t>
            </w:r>
          </w:p>
        </w:tc>
      </w:tr>
      <w:tr w:rsidR="00A8221D" w:rsidRPr="00B55E3E" w14:paraId="12734E3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A5E1091" w14:textId="77777777" w:rsidR="00A8221D" w:rsidRPr="00B55E3E" w:rsidRDefault="00A8221D" w:rsidP="00FB1467">
            <w:pPr>
              <w:pStyle w:val="TAL"/>
              <w:rPr>
                <w:b/>
                <w:i/>
                <w:szCs w:val="22"/>
                <w:lang w:eastAsia="sv-SE"/>
              </w:rPr>
            </w:pPr>
            <w:r w:rsidRPr="00B55E3E">
              <w:rPr>
                <w:b/>
                <w:i/>
                <w:szCs w:val="22"/>
                <w:lang w:eastAsia="sv-SE"/>
              </w:rPr>
              <w:t>pdcch-Config</w:t>
            </w:r>
          </w:p>
          <w:p w14:paraId="05AE800E" w14:textId="77777777" w:rsidR="00A8221D" w:rsidRPr="00B55E3E" w:rsidRDefault="00A8221D" w:rsidP="00FB1467">
            <w:pPr>
              <w:pStyle w:val="TAL"/>
              <w:rPr>
                <w:szCs w:val="22"/>
                <w:lang w:eastAsia="sv-SE"/>
              </w:rPr>
            </w:pPr>
            <w:r w:rsidRPr="00B55E3E">
              <w:rPr>
                <w:szCs w:val="22"/>
                <w:lang w:eastAsia="sv-SE"/>
              </w:rPr>
              <w:t>UE specific PDCCH configuration for one BWP.</w:t>
            </w:r>
          </w:p>
        </w:tc>
      </w:tr>
      <w:tr w:rsidR="00A8221D" w:rsidRPr="00B55E3E" w14:paraId="697D1EF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C8C3F23" w14:textId="77777777" w:rsidR="00A8221D" w:rsidRPr="00B55E3E" w:rsidRDefault="00A8221D" w:rsidP="00FB1467">
            <w:pPr>
              <w:pStyle w:val="TAL"/>
              <w:rPr>
                <w:b/>
                <w:i/>
                <w:szCs w:val="22"/>
                <w:lang w:eastAsia="sv-SE"/>
              </w:rPr>
            </w:pPr>
            <w:r w:rsidRPr="00B55E3E">
              <w:rPr>
                <w:b/>
                <w:i/>
                <w:szCs w:val="22"/>
                <w:lang w:eastAsia="sv-SE"/>
              </w:rPr>
              <w:t>pdsch-Config</w:t>
            </w:r>
          </w:p>
          <w:p w14:paraId="5B5F1388" w14:textId="77777777" w:rsidR="00A8221D" w:rsidRPr="00B55E3E" w:rsidRDefault="00A8221D" w:rsidP="00FB1467">
            <w:pPr>
              <w:pStyle w:val="TAL"/>
              <w:rPr>
                <w:szCs w:val="22"/>
                <w:lang w:eastAsia="sv-SE"/>
              </w:rPr>
            </w:pPr>
            <w:r w:rsidRPr="00B55E3E">
              <w:rPr>
                <w:szCs w:val="22"/>
                <w:lang w:eastAsia="sv-SE"/>
              </w:rPr>
              <w:t>UE specific PDSCH configuration for one BWP.</w:t>
            </w:r>
          </w:p>
        </w:tc>
      </w:tr>
      <w:tr w:rsidR="00A8221D" w:rsidRPr="00B55E3E" w14:paraId="452F55E9" w14:textId="77777777" w:rsidTr="00FB1467">
        <w:tc>
          <w:tcPr>
            <w:tcW w:w="14173" w:type="dxa"/>
            <w:tcBorders>
              <w:top w:val="single" w:sz="4" w:space="0" w:color="auto"/>
              <w:left w:val="single" w:sz="4" w:space="0" w:color="auto"/>
              <w:bottom w:val="single" w:sz="4" w:space="0" w:color="auto"/>
              <w:right w:val="single" w:sz="4" w:space="0" w:color="auto"/>
            </w:tcBorders>
          </w:tcPr>
          <w:p w14:paraId="00192241" w14:textId="77777777" w:rsidR="00A8221D" w:rsidRPr="00B55E3E" w:rsidRDefault="00A8221D" w:rsidP="00FB1467">
            <w:pPr>
              <w:pStyle w:val="TAL"/>
              <w:rPr>
                <w:szCs w:val="22"/>
                <w:lang w:eastAsia="sv-SE"/>
              </w:rPr>
            </w:pPr>
            <w:r w:rsidRPr="00B55E3E">
              <w:rPr>
                <w:b/>
                <w:i/>
                <w:szCs w:val="22"/>
                <w:lang w:eastAsia="sv-SE"/>
              </w:rPr>
              <w:t>preConfGapStatus</w:t>
            </w:r>
          </w:p>
          <w:p w14:paraId="5F43C026" w14:textId="77777777" w:rsidR="00A8221D" w:rsidRPr="00B55E3E" w:rsidRDefault="00A8221D" w:rsidP="00FB146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xml:space="preserve">) are activated or deactivated upon the switch to this BWP. </w:t>
            </w:r>
            <w:bookmarkStart w:id="1380" w:name="_Hlk101786150"/>
            <w:r w:rsidRPr="00B55E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80"/>
            <w:r w:rsidRPr="00B55E3E">
              <w:rPr>
                <w:szCs w:val="22"/>
                <w:lang w:eastAsia="sv-SE"/>
              </w:rPr>
              <w:t>.</w:t>
            </w:r>
          </w:p>
        </w:tc>
      </w:tr>
      <w:tr w:rsidR="00A8221D" w:rsidRPr="00B55E3E" w14:paraId="6217D1B3" w14:textId="77777777" w:rsidTr="00FB1467">
        <w:tc>
          <w:tcPr>
            <w:tcW w:w="14173" w:type="dxa"/>
            <w:tcBorders>
              <w:top w:val="single" w:sz="4" w:space="0" w:color="auto"/>
              <w:left w:val="single" w:sz="4" w:space="0" w:color="auto"/>
              <w:bottom w:val="single" w:sz="4" w:space="0" w:color="auto"/>
              <w:right w:val="single" w:sz="4" w:space="0" w:color="auto"/>
            </w:tcBorders>
          </w:tcPr>
          <w:p w14:paraId="43FFA688" w14:textId="77777777" w:rsidR="00A8221D" w:rsidRPr="00B55E3E" w:rsidRDefault="00A8221D" w:rsidP="00FB1467">
            <w:pPr>
              <w:pStyle w:val="TAL"/>
              <w:rPr>
                <w:b/>
                <w:i/>
                <w:szCs w:val="22"/>
                <w:lang w:eastAsia="sv-SE"/>
              </w:rPr>
            </w:pPr>
            <w:r w:rsidRPr="00B55E3E">
              <w:rPr>
                <w:b/>
                <w:i/>
                <w:szCs w:val="22"/>
                <w:lang w:eastAsia="sv-SE"/>
              </w:rPr>
              <w:t>servingCellMO</w:t>
            </w:r>
          </w:p>
          <w:p w14:paraId="41A495E9" w14:textId="77777777" w:rsidR="00A8221D" w:rsidRPr="00B55E3E" w:rsidRDefault="00A8221D" w:rsidP="00FB1467">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w:t>
            </w:r>
            <w:r w:rsidRPr="00B55E3E">
              <w:rPr>
                <w:i/>
                <w:iCs/>
                <w:szCs w:val="22"/>
                <w:lang w:eastAsia="sv-SE"/>
              </w:rPr>
              <w:t>MeasObjectNR</w:t>
            </w:r>
            <w:r w:rsidRPr="00B55E3E">
              <w:rPr>
                <w:szCs w:val="22"/>
                <w:lang w:eastAsia="sv-SE"/>
              </w:rPr>
              <w:t xml:space="preserve"> and </w:t>
            </w:r>
            <w:r w:rsidRPr="00B55E3E">
              <w:rPr>
                <w:i/>
                <w:iCs/>
                <w:szCs w:val="22"/>
                <w:lang w:eastAsia="sv-SE"/>
              </w:rPr>
              <w:t>nonCellDefiningSSB</w:t>
            </w:r>
            <w:r w:rsidRPr="00B55E3E">
              <w:rPr>
                <w:szCs w:val="22"/>
                <w:lang w:eastAsia="sv-SE"/>
              </w:rPr>
              <w:t xml:space="preserve"> in </w:t>
            </w:r>
            <w:r w:rsidRPr="00B55E3E">
              <w:rPr>
                <w:i/>
                <w:iCs/>
                <w:szCs w:val="22"/>
                <w:lang w:eastAsia="sv-SE"/>
              </w:rPr>
              <w:t>BWP-DownlinkDedicated</w:t>
            </w:r>
            <w:r w:rsidRPr="00B55E3E">
              <w:rPr>
                <w:szCs w:val="22"/>
                <w:lang w:eastAsia="sv-SE"/>
              </w:rPr>
              <w:t xml:space="preserve"> of the associated downlink BWP: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iCs/>
                <w:lang w:eastAsia="sv-SE"/>
              </w:rPr>
              <w:t xml:space="preserve"> in the </w:t>
            </w:r>
            <w:r w:rsidRPr="00B55E3E">
              <w:rPr>
                <w:rFonts w:eastAsia="DengXian"/>
                <w:i/>
                <w:lang w:eastAsia="zh-CN"/>
              </w:rPr>
              <w:t>nonCellDefiningSSB</w:t>
            </w:r>
            <w:r w:rsidRPr="00B55E3E">
              <w:rPr>
                <w:lang w:eastAsia="sv-SE"/>
              </w:rPr>
              <w:t xml:space="preserve">. </w:t>
            </w:r>
            <w:r w:rsidRPr="00B55E3E">
              <w:rPr>
                <w:rFonts w:eastAsia="Calibri"/>
                <w:bCs/>
                <w:szCs w:val="22"/>
                <w:lang w:eastAsia="sv-SE"/>
              </w:rPr>
              <w:t xml:space="preserve">If the field is present in a downlink BWP and the BWP is activated, the </w:t>
            </w:r>
            <w:r w:rsidRPr="00B55E3E">
              <w:rPr>
                <w:rFonts w:eastAsia="Calibri"/>
                <w:szCs w:val="22"/>
                <w:lang w:eastAsia="sv-SE"/>
              </w:rPr>
              <w:t xml:space="preserve">RedCap </w:t>
            </w:r>
            <w:r w:rsidRPr="00B55E3E">
              <w:rPr>
                <w:rFonts w:eastAsia="Calibri"/>
                <w:bCs/>
                <w:szCs w:val="22"/>
                <w:lang w:eastAsia="sv-SE"/>
              </w:rPr>
              <w:t xml:space="preserve">UE uses this </w:t>
            </w:r>
            <w:r w:rsidRPr="00B55E3E">
              <w:rPr>
                <w:rFonts w:eastAsia="Calibri"/>
                <w:szCs w:val="22"/>
                <w:lang w:eastAsia="sv-SE"/>
              </w:rPr>
              <w:t xml:space="preserve">measurement object </w:t>
            </w:r>
            <w:r w:rsidRPr="00B55E3E">
              <w:rPr>
                <w:rFonts w:eastAsia="Calibri"/>
                <w:bCs/>
                <w:szCs w:val="22"/>
                <w:lang w:eastAsia="sv-SE"/>
              </w:rPr>
              <w:t xml:space="preserve">for serving cell measurements, otherwise, the </w:t>
            </w:r>
            <w:r w:rsidRPr="00B55E3E">
              <w:rPr>
                <w:rFonts w:eastAsia="Calibri"/>
                <w:szCs w:val="22"/>
                <w:lang w:eastAsia="sv-SE"/>
              </w:rPr>
              <w:t xml:space="preserve">RedCap </w:t>
            </w:r>
            <w:r w:rsidRPr="00B55E3E">
              <w:rPr>
                <w:rFonts w:eastAsia="Calibri"/>
                <w:bCs/>
                <w:szCs w:val="22"/>
                <w:lang w:eastAsia="sv-SE"/>
              </w:rPr>
              <w:t xml:space="preserve">UE uses the </w:t>
            </w:r>
            <w:r w:rsidRPr="00B55E3E">
              <w:rPr>
                <w:rFonts w:eastAsia="Calibri"/>
                <w:bCs/>
                <w:i/>
                <w:iCs/>
                <w:szCs w:val="22"/>
                <w:lang w:eastAsia="sv-SE"/>
              </w:rPr>
              <w:t>servingCellMO</w:t>
            </w:r>
            <w:r w:rsidRPr="00B55E3E">
              <w:rPr>
                <w:rFonts w:eastAsia="Calibri"/>
                <w:bCs/>
                <w:szCs w:val="22"/>
                <w:lang w:eastAsia="sv-SE"/>
              </w:rPr>
              <w:t xml:space="preserve"> in </w:t>
            </w:r>
            <w:r w:rsidRPr="00B55E3E">
              <w:rPr>
                <w:rFonts w:eastAsia="Calibri"/>
                <w:bCs/>
                <w:i/>
                <w:iCs/>
                <w:szCs w:val="22"/>
                <w:lang w:eastAsia="sv-SE"/>
              </w:rPr>
              <w:t xml:space="preserve">ServingCellConfig </w:t>
            </w:r>
            <w:r w:rsidRPr="00B55E3E">
              <w:rPr>
                <w:rFonts w:eastAsia="Calibri"/>
                <w:bCs/>
                <w:szCs w:val="22"/>
                <w:lang w:eastAsia="sv-SE"/>
              </w:rPr>
              <w:t>IE.</w:t>
            </w:r>
          </w:p>
        </w:tc>
      </w:tr>
      <w:tr w:rsidR="00A8221D" w:rsidRPr="00B55E3E" w14:paraId="7A6EE17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6D4B9DC" w14:textId="77777777" w:rsidR="00A8221D" w:rsidRPr="00B55E3E" w:rsidRDefault="00A8221D" w:rsidP="00FB1467">
            <w:pPr>
              <w:pStyle w:val="TAL"/>
              <w:rPr>
                <w:b/>
                <w:i/>
                <w:szCs w:val="22"/>
                <w:lang w:eastAsia="sv-SE"/>
              </w:rPr>
            </w:pPr>
            <w:r w:rsidRPr="00B55E3E">
              <w:rPr>
                <w:b/>
                <w:i/>
                <w:szCs w:val="22"/>
                <w:lang w:eastAsia="sv-SE"/>
              </w:rPr>
              <w:t>sps-Config</w:t>
            </w:r>
          </w:p>
          <w:p w14:paraId="69EB1419" w14:textId="77777777" w:rsidR="00A8221D" w:rsidRPr="00B55E3E" w:rsidRDefault="00A8221D" w:rsidP="00FB1467">
            <w:pPr>
              <w:pStyle w:val="TAL"/>
              <w:rPr>
                <w:szCs w:val="22"/>
                <w:lang w:eastAsia="sv-SE"/>
              </w:rPr>
            </w:pPr>
            <w:r w:rsidRPr="00B55E3E">
              <w:rPr>
                <w:szCs w:val="22"/>
                <w:lang w:eastAsia="sv-SE"/>
              </w:rPr>
              <w:t xml:space="preserve">UE specific SPS (Semi-Persistent Scheduling) configuration for one BWP. Except for reconfiguration with sync, the NW does not reconfigure </w:t>
            </w:r>
            <w:r w:rsidRPr="00B55E3E">
              <w:rPr>
                <w:i/>
                <w:lang w:eastAsia="sv-SE"/>
              </w:rPr>
              <w:t>sps-Config</w:t>
            </w:r>
            <w:r w:rsidRPr="00B55E3E">
              <w:rPr>
                <w:szCs w:val="22"/>
                <w:lang w:eastAsia="sv-SE"/>
              </w:rPr>
              <w:t xml:space="preserve"> when there is an active configured downlink assignment (see TS 38.321 [3]). However, the NW may release the </w:t>
            </w:r>
            <w:r w:rsidRPr="00B55E3E">
              <w:rPr>
                <w:i/>
                <w:lang w:eastAsia="sv-SE"/>
              </w:rPr>
              <w:t>sps-Config</w:t>
            </w:r>
            <w:r w:rsidRPr="00B55E3E">
              <w:rPr>
                <w:szCs w:val="22"/>
                <w:lang w:eastAsia="sv-SE"/>
              </w:rPr>
              <w:t xml:space="preserve"> at any time. Network can only configure SPS in one BWP using either this field or </w:t>
            </w:r>
            <w:r w:rsidRPr="00B55E3E">
              <w:rPr>
                <w:i/>
                <w:iCs/>
                <w:szCs w:val="22"/>
                <w:lang w:eastAsia="sv-SE"/>
              </w:rPr>
              <w:t>sps-ConfigToAddModList.</w:t>
            </w:r>
          </w:p>
        </w:tc>
      </w:tr>
      <w:tr w:rsidR="00A8221D" w:rsidRPr="00B55E3E" w14:paraId="46A5E873" w14:textId="77777777" w:rsidTr="00FB1467">
        <w:tc>
          <w:tcPr>
            <w:tcW w:w="14173" w:type="dxa"/>
            <w:tcBorders>
              <w:top w:val="single" w:sz="4" w:space="0" w:color="auto"/>
              <w:left w:val="single" w:sz="4" w:space="0" w:color="auto"/>
              <w:bottom w:val="single" w:sz="4" w:space="0" w:color="auto"/>
              <w:right w:val="single" w:sz="4" w:space="0" w:color="auto"/>
            </w:tcBorders>
          </w:tcPr>
          <w:p w14:paraId="0ACD7385" w14:textId="77777777" w:rsidR="00A8221D" w:rsidRPr="00B55E3E" w:rsidRDefault="00A8221D" w:rsidP="00FB1467">
            <w:pPr>
              <w:pStyle w:val="TAL"/>
              <w:rPr>
                <w:b/>
                <w:i/>
              </w:rPr>
            </w:pPr>
            <w:r w:rsidRPr="00B55E3E">
              <w:rPr>
                <w:b/>
                <w:i/>
              </w:rPr>
              <w:t>sps-ConfigDeactivationStateList</w:t>
            </w:r>
          </w:p>
          <w:p w14:paraId="06D57994" w14:textId="77777777" w:rsidR="00A8221D" w:rsidRPr="00B55E3E" w:rsidRDefault="00A8221D" w:rsidP="00FB1467">
            <w:pPr>
              <w:pStyle w:val="TAL"/>
              <w:rPr>
                <w:b/>
                <w:i/>
                <w:szCs w:val="22"/>
                <w:lang w:eastAsia="sv-SE"/>
              </w:rPr>
            </w:pPr>
            <w:r w:rsidRPr="00B55E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B55E3E">
              <w:rPr>
                <w:i/>
              </w:rPr>
              <w:t>harq-CodebookID</w:t>
            </w:r>
            <w:r w:rsidRPr="00B55E3E">
              <w:t>.</w:t>
            </w:r>
          </w:p>
        </w:tc>
      </w:tr>
      <w:tr w:rsidR="00A8221D" w:rsidRPr="00B55E3E" w14:paraId="6554FC1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5D35AC4" w14:textId="77777777" w:rsidR="00A8221D" w:rsidRPr="00B55E3E" w:rsidRDefault="00A8221D" w:rsidP="00FB1467">
            <w:pPr>
              <w:pStyle w:val="TAL"/>
              <w:rPr>
                <w:b/>
                <w:i/>
                <w:szCs w:val="22"/>
                <w:lang w:eastAsia="sv-SE"/>
              </w:rPr>
            </w:pPr>
            <w:r w:rsidRPr="00B55E3E">
              <w:rPr>
                <w:b/>
                <w:i/>
                <w:szCs w:val="22"/>
                <w:lang w:eastAsia="sv-SE"/>
              </w:rPr>
              <w:lastRenderedPageBreak/>
              <w:t>sps-Config</w:t>
            </w:r>
            <w:r w:rsidRPr="00B55E3E">
              <w:rPr>
                <w:b/>
                <w:i/>
                <w:szCs w:val="22"/>
              </w:rPr>
              <w:t>ToAddMod</w:t>
            </w:r>
            <w:r w:rsidRPr="00B55E3E">
              <w:rPr>
                <w:b/>
                <w:i/>
                <w:szCs w:val="22"/>
                <w:lang w:eastAsia="sv-SE"/>
              </w:rPr>
              <w:t>List</w:t>
            </w:r>
          </w:p>
          <w:p w14:paraId="784E0CFB" w14:textId="77777777" w:rsidR="00A8221D" w:rsidRPr="00B55E3E" w:rsidRDefault="00A8221D" w:rsidP="00FB1467">
            <w:pPr>
              <w:pStyle w:val="TAL"/>
              <w:rPr>
                <w:b/>
                <w:i/>
                <w:szCs w:val="22"/>
                <w:lang w:eastAsia="sv-SE"/>
              </w:rPr>
            </w:pPr>
            <w:r w:rsidRPr="00B55E3E">
              <w:t xml:space="preserve">Indicates a list of one or more DL SPS configurations to be added or modified in one BWP. </w:t>
            </w:r>
            <w:r w:rsidRPr="00B55E3E">
              <w:rPr>
                <w:lang w:eastAsia="sv-SE"/>
              </w:rPr>
              <w:t>Except for reconfiguration with sync, the NW does not reconfigure a SPS configuration when it is active (see TS 38.321 [3]).</w:t>
            </w:r>
          </w:p>
        </w:tc>
      </w:tr>
      <w:tr w:rsidR="00A8221D" w:rsidRPr="00B55E3E" w14:paraId="494623B9" w14:textId="77777777" w:rsidTr="00FB1467">
        <w:tc>
          <w:tcPr>
            <w:tcW w:w="14173" w:type="dxa"/>
            <w:tcBorders>
              <w:top w:val="single" w:sz="4" w:space="0" w:color="auto"/>
              <w:left w:val="single" w:sz="4" w:space="0" w:color="auto"/>
              <w:bottom w:val="single" w:sz="4" w:space="0" w:color="auto"/>
              <w:right w:val="single" w:sz="4" w:space="0" w:color="auto"/>
            </w:tcBorders>
          </w:tcPr>
          <w:p w14:paraId="0857980F" w14:textId="77777777" w:rsidR="00A8221D" w:rsidRPr="00B55E3E" w:rsidRDefault="00A8221D" w:rsidP="00FB1467">
            <w:pPr>
              <w:pStyle w:val="TAL"/>
              <w:rPr>
                <w:b/>
                <w:i/>
              </w:rPr>
            </w:pPr>
            <w:r w:rsidRPr="00B55E3E">
              <w:rPr>
                <w:b/>
                <w:i/>
              </w:rPr>
              <w:t>sps-ConfigToReleaseList</w:t>
            </w:r>
          </w:p>
          <w:p w14:paraId="2371368A" w14:textId="77777777" w:rsidR="00A8221D" w:rsidRPr="00B55E3E" w:rsidRDefault="00A8221D" w:rsidP="00FB1467">
            <w:pPr>
              <w:pStyle w:val="TAL"/>
              <w:rPr>
                <w:b/>
                <w:i/>
                <w:szCs w:val="22"/>
                <w:lang w:eastAsia="sv-SE"/>
              </w:rPr>
            </w:pPr>
            <w:r w:rsidRPr="00B55E3E">
              <w:t>Indicates a list of one or more DL SPS configurations to be released. T</w:t>
            </w:r>
            <w:r w:rsidRPr="00B55E3E">
              <w:rPr>
                <w:lang w:eastAsia="sv-SE"/>
              </w:rPr>
              <w:t>he NW may release a SPS configuration at any time.</w:t>
            </w:r>
          </w:p>
        </w:tc>
      </w:tr>
      <w:tr w:rsidR="00A8221D" w:rsidRPr="00B55E3E" w14:paraId="27801B6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2D55703" w14:textId="77777777" w:rsidR="00A8221D" w:rsidRPr="00B55E3E" w:rsidRDefault="00A8221D" w:rsidP="00FB1467">
            <w:pPr>
              <w:pStyle w:val="TAL"/>
              <w:rPr>
                <w:b/>
                <w:i/>
                <w:szCs w:val="22"/>
                <w:lang w:eastAsia="sv-SE"/>
              </w:rPr>
            </w:pPr>
            <w:r w:rsidRPr="00B55E3E">
              <w:rPr>
                <w:b/>
                <w:i/>
                <w:szCs w:val="22"/>
                <w:lang w:eastAsia="sv-SE"/>
              </w:rPr>
              <w:t>radioLinkMonitoringConfig</w:t>
            </w:r>
          </w:p>
          <w:p w14:paraId="6D77C9A8" w14:textId="77777777" w:rsidR="00A8221D" w:rsidRPr="00B55E3E" w:rsidRDefault="00A8221D" w:rsidP="00FB1467">
            <w:pPr>
              <w:pStyle w:val="TAL"/>
              <w:rPr>
                <w:szCs w:val="22"/>
                <w:lang w:eastAsia="sv-SE"/>
              </w:rPr>
            </w:pPr>
            <w:r w:rsidRPr="00B55E3E">
              <w:rPr>
                <w:szCs w:val="22"/>
                <w:lang w:eastAsia="sv-SE"/>
              </w:rPr>
              <w:t>UE specific configuration of radio link monitoring for detecting cell- and beam radio link failure occasions.</w:t>
            </w:r>
            <w:r w:rsidRPr="00B55E3E">
              <w:rPr>
                <w:lang w:eastAsia="sv-SE"/>
              </w:rPr>
              <w:t xml:space="preserve"> </w:t>
            </w:r>
            <w:r w:rsidRPr="00B55E3E">
              <w:rPr>
                <w:szCs w:val="22"/>
                <w:lang w:eastAsia="sv-SE"/>
              </w:rPr>
              <w:t>The maximum number of failure detection resources should be limited up to 8 for both cell and beam radio link failure detection.</w:t>
            </w:r>
            <w:r w:rsidRPr="00B55E3E">
              <w:rPr>
                <w:rFonts w:cs="Arial"/>
                <w:lang w:eastAsia="sv-SE"/>
              </w:rPr>
              <w:t xml:space="preserve"> For SCells, only periodic 1-port CSI-RS can be configured in IE </w:t>
            </w:r>
            <w:r w:rsidRPr="00B55E3E">
              <w:rPr>
                <w:rFonts w:cs="Arial"/>
                <w:i/>
              </w:rPr>
              <w:t>RadioLinkMonitoringConfig</w:t>
            </w:r>
            <w:r w:rsidRPr="00B55E3E">
              <w:rPr>
                <w:rFonts w:cs="Arial"/>
                <w:lang w:eastAsia="sv-SE"/>
              </w:rPr>
              <w:t>.</w:t>
            </w:r>
          </w:p>
        </w:tc>
      </w:tr>
      <w:tr w:rsidR="00A8221D" w:rsidRPr="00B55E3E" w14:paraId="69025CDB" w14:textId="77777777" w:rsidTr="00FB1467">
        <w:tc>
          <w:tcPr>
            <w:tcW w:w="14173" w:type="dxa"/>
            <w:tcBorders>
              <w:top w:val="single" w:sz="4" w:space="0" w:color="auto"/>
              <w:left w:val="single" w:sz="4" w:space="0" w:color="auto"/>
              <w:bottom w:val="single" w:sz="4" w:space="0" w:color="auto"/>
              <w:right w:val="single" w:sz="4" w:space="0" w:color="auto"/>
            </w:tcBorders>
          </w:tcPr>
          <w:p w14:paraId="78A7410F" w14:textId="77777777" w:rsidR="00A8221D" w:rsidRPr="00B55E3E" w:rsidRDefault="00A8221D" w:rsidP="00FB1467">
            <w:pPr>
              <w:pStyle w:val="TAL"/>
              <w:rPr>
                <w:b/>
                <w:bCs/>
                <w:i/>
                <w:iCs/>
              </w:rPr>
            </w:pPr>
            <w:r w:rsidRPr="00B55E3E">
              <w:rPr>
                <w:b/>
                <w:bCs/>
                <w:i/>
                <w:iCs/>
              </w:rPr>
              <w:t>sl-PDCCH-Config</w:t>
            </w:r>
          </w:p>
          <w:p w14:paraId="4377E113" w14:textId="77777777" w:rsidR="00A8221D" w:rsidRPr="00B55E3E" w:rsidRDefault="00A8221D" w:rsidP="00FB1467">
            <w:pPr>
              <w:pStyle w:val="TAL"/>
              <w:rPr>
                <w:b/>
                <w:i/>
                <w:szCs w:val="22"/>
                <w:lang w:eastAsia="sv-SE"/>
              </w:rPr>
            </w:pPr>
            <w:r w:rsidRPr="00B55E3E">
              <w:rPr>
                <w:szCs w:val="22"/>
              </w:rPr>
              <w:t>Indicates the UE specific PDCCH configurations for receiving the SL grants (via SL-RNTI or SL</w:t>
            </w:r>
            <w:r w:rsidRPr="00B55E3E">
              <w:rPr>
                <w:rFonts w:asciiTheme="minorEastAsia" w:eastAsiaTheme="minorEastAsia" w:hAnsiTheme="minorEastAsia"/>
                <w:szCs w:val="22"/>
                <w:lang w:eastAsia="zh-CN"/>
              </w:rPr>
              <w:t>-</w:t>
            </w:r>
            <w:r w:rsidRPr="00B55E3E">
              <w:rPr>
                <w:szCs w:val="22"/>
              </w:rPr>
              <w:t>CS-RNTI) for NR sidelink communication</w:t>
            </w:r>
            <w:r w:rsidRPr="00B55E3E">
              <w:rPr>
                <w:rFonts w:cs="Arial"/>
                <w:szCs w:val="22"/>
              </w:rPr>
              <w:t>/discovery</w:t>
            </w:r>
            <w:r w:rsidRPr="00B55E3E">
              <w:rPr>
                <w:b/>
                <w:i/>
                <w:szCs w:val="22"/>
              </w:rPr>
              <w:t>.</w:t>
            </w:r>
          </w:p>
        </w:tc>
      </w:tr>
      <w:tr w:rsidR="00A8221D" w:rsidRPr="00B55E3E" w14:paraId="0D00E738" w14:textId="77777777" w:rsidTr="00FB1467">
        <w:tc>
          <w:tcPr>
            <w:tcW w:w="14173" w:type="dxa"/>
            <w:tcBorders>
              <w:top w:val="single" w:sz="4" w:space="0" w:color="auto"/>
              <w:left w:val="single" w:sz="4" w:space="0" w:color="auto"/>
              <w:bottom w:val="single" w:sz="4" w:space="0" w:color="auto"/>
              <w:right w:val="single" w:sz="4" w:space="0" w:color="auto"/>
            </w:tcBorders>
          </w:tcPr>
          <w:p w14:paraId="1AB13E4A" w14:textId="77777777" w:rsidR="00A8221D" w:rsidRPr="00B55E3E" w:rsidRDefault="00A8221D" w:rsidP="00FB1467">
            <w:pPr>
              <w:pStyle w:val="TAL"/>
              <w:rPr>
                <w:rFonts w:cs="Calibri Light"/>
                <w:b/>
                <w:bCs/>
                <w:i/>
                <w:iCs/>
              </w:rPr>
            </w:pPr>
            <w:r w:rsidRPr="00B55E3E">
              <w:rPr>
                <w:b/>
                <w:bCs/>
                <w:i/>
                <w:iCs/>
              </w:rPr>
              <w:t>sl-V2X-PDCCH-Config</w:t>
            </w:r>
          </w:p>
          <w:p w14:paraId="1CAF529C" w14:textId="77777777" w:rsidR="00A8221D" w:rsidRPr="00B55E3E" w:rsidRDefault="00A8221D" w:rsidP="00FB1467">
            <w:pPr>
              <w:pStyle w:val="TAL"/>
              <w:rPr>
                <w:b/>
                <w:i/>
                <w:szCs w:val="22"/>
                <w:lang w:eastAsia="sv-SE"/>
              </w:rPr>
            </w:pPr>
            <w:r w:rsidRPr="00B55E3E">
              <w:rPr>
                <w:szCs w:val="22"/>
              </w:rPr>
              <w:t>Indicates the UE specific PDCCH configurations for receiving SL grants (i.e. sidelink SPS) for V2X sidelink communication</w:t>
            </w:r>
            <w:r w:rsidRPr="00B55E3E">
              <w:rPr>
                <w:b/>
                <w:i/>
                <w:szCs w:val="22"/>
              </w:rPr>
              <w:t>.</w:t>
            </w:r>
          </w:p>
        </w:tc>
      </w:tr>
    </w:tbl>
    <w:p w14:paraId="76B2F9D3"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A8221D" w:rsidRPr="00B55E3E" w14:paraId="2136811D" w14:textId="77777777" w:rsidTr="00FB146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B27137B" w14:textId="77777777" w:rsidR="00A8221D" w:rsidRPr="00B55E3E" w:rsidRDefault="00A8221D" w:rsidP="00FB1467">
            <w:pPr>
              <w:pStyle w:val="TAH"/>
              <w:rPr>
                <w:rFonts w:eastAsia="Calibri"/>
                <w:szCs w:val="22"/>
                <w:lang w:eastAsia="sv-SE"/>
              </w:rPr>
            </w:pPr>
            <w:r w:rsidRPr="00B55E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232B07" w14:textId="77777777" w:rsidR="00A8221D" w:rsidRPr="00B55E3E" w:rsidRDefault="00A8221D" w:rsidP="00FB1467">
            <w:pPr>
              <w:pStyle w:val="TAH"/>
              <w:rPr>
                <w:rFonts w:eastAsia="Calibri"/>
                <w:szCs w:val="22"/>
                <w:lang w:eastAsia="sv-SE"/>
              </w:rPr>
            </w:pPr>
            <w:r w:rsidRPr="00B55E3E">
              <w:rPr>
                <w:rFonts w:eastAsia="Calibri"/>
                <w:szCs w:val="22"/>
                <w:lang w:eastAsia="sv-SE"/>
              </w:rPr>
              <w:t>Explanation</w:t>
            </w:r>
          </w:p>
        </w:tc>
      </w:tr>
      <w:tr w:rsidR="00A8221D" w:rsidRPr="00B55E3E" w14:paraId="603A8AF4" w14:textId="77777777" w:rsidTr="00FB1467">
        <w:trPr>
          <w:trHeight w:val="258"/>
        </w:trPr>
        <w:tc>
          <w:tcPr>
            <w:tcW w:w="4027" w:type="dxa"/>
            <w:tcBorders>
              <w:top w:val="single" w:sz="4" w:space="0" w:color="auto"/>
              <w:left w:val="single" w:sz="4" w:space="0" w:color="auto"/>
              <w:bottom w:val="single" w:sz="4" w:space="0" w:color="auto"/>
              <w:right w:val="single" w:sz="4" w:space="0" w:color="auto"/>
            </w:tcBorders>
          </w:tcPr>
          <w:p w14:paraId="4303F9A5" w14:textId="77777777" w:rsidR="00A8221D" w:rsidRPr="00B55E3E" w:rsidRDefault="00A8221D" w:rsidP="00FB1467">
            <w:pPr>
              <w:pStyle w:val="TAH"/>
              <w:jc w:val="left"/>
              <w:rPr>
                <w:rFonts w:eastAsia="Calibri"/>
                <w:b w:val="0"/>
                <w:bCs/>
                <w:i/>
                <w:iCs/>
                <w:szCs w:val="22"/>
                <w:lang w:eastAsia="sv-SE"/>
              </w:rPr>
            </w:pPr>
            <w:r w:rsidRPr="00B55E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0A8D0D0E" w14:textId="77777777" w:rsidR="00A8221D" w:rsidRPr="00B55E3E" w:rsidRDefault="00A8221D" w:rsidP="00FB1467">
            <w:pPr>
              <w:pStyle w:val="TAH"/>
              <w:jc w:val="left"/>
              <w:rPr>
                <w:rFonts w:eastAsia="Calibri"/>
                <w:b w:val="0"/>
                <w:bCs/>
                <w:szCs w:val="22"/>
                <w:lang w:eastAsia="sv-SE"/>
              </w:rPr>
            </w:pPr>
            <w:r w:rsidRPr="00B55E3E">
              <w:rPr>
                <w:rFonts w:eastAsia="Calibri"/>
                <w:b w:val="0"/>
                <w:bCs/>
                <w:szCs w:val="22"/>
                <w:lang w:eastAsia="sv-SE"/>
              </w:rPr>
              <w:t xml:space="preserve">This field is optionally present Need S if the UE is a RedCap UE and </w:t>
            </w:r>
            <w:r w:rsidRPr="00B55E3E">
              <w:rPr>
                <w:rFonts w:eastAsia="Calibri"/>
                <w:b w:val="0"/>
                <w:bCs/>
                <w:i/>
                <w:iCs/>
                <w:szCs w:val="22"/>
                <w:lang w:eastAsia="sv-SE"/>
              </w:rPr>
              <w:t>nonCellDefiningSSB</w:t>
            </w:r>
            <w:r w:rsidRPr="00B55E3E">
              <w:rPr>
                <w:rFonts w:eastAsia="Calibri"/>
                <w:b w:val="0"/>
                <w:bCs/>
                <w:szCs w:val="22"/>
                <w:lang w:eastAsia="sv-SE"/>
              </w:rPr>
              <w:t xml:space="preserve"> is configured in this DL BWP. It is absent otherwise.</w:t>
            </w:r>
          </w:p>
        </w:tc>
      </w:tr>
      <w:tr w:rsidR="00A8221D" w:rsidRPr="00B55E3E" w14:paraId="32D0E603" w14:textId="77777777" w:rsidTr="00FB1467">
        <w:trPr>
          <w:trHeight w:val="247"/>
        </w:trPr>
        <w:tc>
          <w:tcPr>
            <w:tcW w:w="4027" w:type="dxa"/>
            <w:shd w:val="clear" w:color="auto" w:fill="auto"/>
          </w:tcPr>
          <w:p w14:paraId="40F1ADAC" w14:textId="77777777" w:rsidR="00A8221D" w:rsidRPr="00B55E3E" w:rsidRDefault="00A8221D" w:rsidP="00FB1467">
            <w:pPr>
              <w:pStyle w:val="TAL"/>
              <w:rPr>
                <w:rFonts w:eastAsia="Calibri"/>
                <w:i/>
                <w:szCs w:val="22"/>
                <w:lang w:eastAsia="sv-SE"/>
              </w:rPr>
            </w:pPr>
            <w:r w:rsidRPr="00B55E3E">
              <w:rPr>
                <w:rFonts w:eastAsia="Calibri"/>
                <w:i/>
                <w:szCs w:val="22"/>
                <w:lang w:eastAsia="sv-SE"/>
              </w:rPr>
              <w:t>PreConfigMG</w:t>
            </w:r>
          </w:p>
        </w:tc>
        <w:tc>
          <w:tcPr>
            <w:tcW w:w="10148" w:type="dxa"/>
            <w:shd w:val="clear" w:color="auto" w:fill="auto"/>
          </w:tcPr>
          <w:p w14:paraId="12A08311" w14:textId="77777777" w:rsidR="00A8221D" w:rsidRPr="00B55E3E" w:rsidRDefault="00A8221D" w:rsidP="00FB1467">
            <w:pPr>
              <w:pStyle w:val="TAL"/>
              <w:rPr>
                <w:rFonts w:eastAsia="Calibri"/>
                <w:szCs w:val="22"/>
                <w:lang w:eastAsia="sv-SE"/>
              </w:rPr>
            </w:pPr>
            <w:r w:rsidRPr="00B55E3E">
              <w:rPr>
                <w:rFonts w:eastAsia="Calibri"/>
                <w:szCs w:val="22"/>
                <w:lang w:eastAsia="sv-SE"/>
              </w:rPr>
              <w:t xml:space="preserve">The field is optionally present, Need R, if there is at least one per UE gap configured with </w:t>
            </w:r>
            <w:r w:rsidRPr="00B55E3E">
              <w:rPr>
                <w:rFonts w:eastAsia="Calibri"/>
                <w:i/>
                <w:iCs/>
                <w:szCs w:val="22"/>
                <w:lang w:eastAsia="sv-SE"/>
              </w:rPr>
              <w:t>preConfigInd</w:t>
            </w:r>
            <w:r w:rsidRPr="00B55E3E">
              <w:rPr>
                <w:rFonts w:eastAsia="Calibri"/>
                <w:szCs w:val="22"/>
                <w:lang w:eastAsia="sv-SE"/>
              </w:rPr>
              <w:t xml:space="preserve"> or there is at least one per FR gap of the same FR which the BWP belongs to and configured with </w:t>
            </w:r>
            <w:r w:rsidRPr="00B55E3E">
              <w:rPr>
                <w:rFonts w:eastAsia="Calibri"/>
                <w:i/>
                <w:iCs/>
                <w:szCs w:val="22"/>
                <w:lang w:eastAsia="sv-SE"/>
              </w:rPr>
              <w:t>preConfigInd</w:t>
            </w:r>
            <w:r w:rsidRPr="00B55E3E">
              <w:rPr>
                <w:rFonts w:eastAsia="Calibri"/>
                <w:szCs w:val="22"/>
                <w:lang w:eastAsia="sv-SE"/>
              </w:rPr>
              <w:t>. It is absent, Need R, otherwise.</w:t>
            </w:r>
          </w:p>
        </w:tc>
      </w:tr>
      <w:tr w:rsidR="00A8221D" w:rsidRPr="00B55E3E" w14:paraId="5FB51E6D" w14:textId="77777777" w:rsidTr="00FB146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314DBD5" w14:textId="77777777" w:rsidR="00A8221D" w:rsidRPr="00B55E3E" w:rsidRDefault="00A8221D" w:rsidP="00FB1467">
            <w:pPr>
              <w:pStyle w:val="TAL"/>
              <w:rPr>
                <w:rFonts w:eastAsia="Calibri"/>
                <w:i/>
                <w:szCs w:val="22"/>
                <w:lang w:eastAsia="sv-SE"/>
              </w:rPr>
            </w:pPr>
            <w:r w:rsidRPr="00B55E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2422C95" w14:textId="77777777" w:rsidR="00A8221D" w:rsidRPr="00B55E3E" w:rsidRDefault="00A8221D" w:rsidP="00FB1467">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DownlinkDedicated</w:t>
            </w:r>
            <w:r w:rsidRPr="00B55E3E">
              <w:rPr>
                <w:rFonts w:eastAsia="Calibri"/>
                <w:szCs w:val="22"/>
                <w:lang w:eastAsia="sv-SE"/>
              </w:rPr>
              <w:t xml:space="preserve"> of an Scell. It is absent otherwise.</w:t>
            </w:r>
          </w:p>
        </w:tc>
      </w:tr>
      <w:tr w:rsidR="00A8221D" w:rsidRPr="00B55E3E" w14:paraId="79008E37" w14:textId="77777777" w:rsidTr="00FB1467">
        <w:trPr>
          <w:trHeight w:val="247"/>
        </w:trPr>
        <w:tc>
          <w:tcPr>
            <w:tcW w:w="4027" w:type="dxa"/>
            <w:tcBorders>
              <w:top w:val="single" w:sz="4" w:space="0" w:color="auto"/>
              <w:left w:val="single" w:sz="4" w:space="0" w:color="auto"/>
              <w:bottom w:val="single" w:sz="4" w:space="0" w:color="auto"/>
              <w:right w:val="single" w:sz="4" w:space="0" w:color="auto"/>
            </w:tcBorders>
            <w:hideMark/>
          </w:tcPr>
          <w:p w14:paraId="425D34AF" w14:textId="77777777" w:rsidR="00A8221D" w:rsidRPr="00B55E3E" w:rsidRDefault="00A8221D" w:rsidP="00FB1467">
            <w:pPr>
              <w:pStyle w:val="TAL"/>
              <w:rPr>
                <w:rFonts w:eastAsia="Calibri"/>
                <w:i/>
                <w:szCs w:val="22"/>
                <w:lang w:eastAsia="sv-SE"/>
              </w:rPr>
            </w:pPr>
            <w:r w:rsidRPr="00B55E3E">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0CBAE56F" w14:textId="77777777" w:rsidR="00A8221D" w:rsidRPr="00B55E3E" w:rsidRDefault="00A8221D" w:rsidP="00FB1467">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iCs/>
                <w:szCs w:val="22"/>
                <w:lang w:eastAsia="sv-SE"/>
              </w:rPr>
              <w:t>BWP-DownlinkDedicated</w:t>
            </w:r>
            <w:r w:rsidRPr="00B55E3E">
              <w:rPr>
                <w:rFonts w:eastAsia="Calibri"/>
                <w:szCs w:val="22"/>
                <w:lang w:eastAsia="sv-SE"/>
              </w:rPr>
              <w:t xml:space="preserve"> of an Spcell. It is absent otherwise.</w:t>
            </w:r>
          </w:p>
        </w:tc>
      </w:tr>
    </w:tbl>
    <w:p w14:paraId="255CCB58" w14:textId="77777777" w:rsidR="00A8221D" w:rsidRPr="00B55E3E" w:rsidRDefault="00A8221D" w:rsidP="00A8221D"/>
    <w:p w14:paraId="73F1B014" w14:textId="77777777" w:rsidR="00A8221D" w:rsidRPr="00B55E3E" w:rsidRDefault="00A8221D" w:rsidP="00A8221D">
      <w:pPr>
        <w:pStyle w:val="Heading4"/>
      </w:pPr>
      <w:bookmarkStart w:id="1381" w:name="_Toc60777180"/>
      <w:bookmarkStart w:id="1382" w:name="_Toc115428972"/>
      <w:r w:rsidRPr="00B55E3E">
        <w:t>–</w:t>
      </w:r>
      <w:r w:rsidRPr="00B55E3E">
        <w:tab/>
      </w:r>
      <w:r w:rsidRPr="00B55E3E">
        <w:rPr>
          <w:i/>
        </w:rPr>
        <w:t>BWP-Id</w:t>
      </w:r>
      <w:bookmarkEnd w:id="1381"/>
      <w:bookmarkEnd w:id="1382"/>
    </w:p>
    <w:p w14:paraId="19FCE98D" w14:textId="77777777" w:rsidR="00A8221D" w:rsidRPr="00B55E3E" w:rsidRDefault="00A8221D" w:rsidP="00A8221D">
      <w:r w:rsidRPr="00B55E3E">
        <w:t xml:space="preserve">The IE </w:t>
      </w:r>
      <w:r w:rsidRPr="00B55E3E">
        <w:rPr>
          <w:i/>
        </w:rPr>
        <w:t>BWP-Id</w:t>
      </w:r>
      <w:r w:rsidRPr="00B55E3E">
        <w:t xml:space="preserve"> is used to refer to Bandwidth Parts (BWP). The initial BWP (including RedCap-specific initial BWP, if configured) is referred to by </w:t>
      </w:r>
      <w:r w:rsidRPr="00B55E3E">
        <w:rPr>
          <w:i/>
        </w:rPr>
        <w:t>BWP-Id</w:t>
      </w:r>
      <w:r w:rsidRPr="00B55E3E">
        <w:t xml:space="preserve"> 0. The other BWPs are referred to by </w:t>
      </w:r>
      <w:r w:rsidRPr="00B55E3E">
        <w:rPr>
          <w:i/>
        </w:rPr>
        <w:t>BWP-Id</w:t>
      </w:r>
      <w:r w:rsidRPr="00B55E3E">
        <w:t xml:space="preserve"> 1 to </w:t>
      </w:r>
      <w:r w:rsidRPr="00B55E3E">
        <w:rPr>
          <w:i/>
        </w:rPr>
        <w:t>maxNrofBWPs</w:t>
      </w:r>
      <w:r w:rsidRPr="00B55E3E">
        <w:t>.</w:t>
      </w:r>
    </w:p>
    <w:p w14:paraId="16988A7C" w14:textId="77777777" w:rsidR="00A8221D" w:rsidRPr="00B55E3E" w:rsidRDefault="00A8221D" w:rsidP="00A8221D">
      <w:pPr>
        <w:pStyle w:val="TH"/>
      </w:pPr>
      <w:r w:rsidRPr="00B55E3E">
        <w:rPr>
          <w:i/>
        </w:rPr>
        <w:t>BWP-Id</w:t>
      </w:r>
      <w:r w:rsidRPr="00B55E3E">
        <w:t xml:space="preserve"> information element</w:t>
      </w:r>
    </w:p>
    <w:p w14:paraId="75057CBA" w14:textId="77777777" w:rsidR="00A8221D" w:rsidRPr="00B55E3E" w:rsidRDefault="00A8221D" w:rsidP="00A8221D">
      <w:pPr>
        <w:pStyle w:val="PL"/>
        <w:rPr>
          <w:color w:val="808080"/>
        </w:rPr>
      </w:pPr>
      <w:r w:rsidRPr="00B55E3E">
        <w:rPr>
          <w:color w:val="808080"/>
        </w:rPr>
        <w:t>-- ASN1START</w:t>
      </w:r>
    </w:p>
    <w:p w14:paraId="6E8EE8EC" w14:textId="77777777" w:rsidR="00A8221D" w:rsidRPr="00B55E3E" w:rsidRDefault="00A8221D" w:rsidP="00A8221D">
      <w:pPr>
        <w:pStyle w:val="PL"/>
        <w:rPr>
          <w:color w:val="808080"/>
        </w:rPr>
      </w:pPr>
      <w:r w:rsidRPr="00B55E3E">
        <w:rPr>
          <w:color w:val="808080"/>
        </w:rPr>
        <w:t>-- TAG-BWP-ID-START</w:t>
      </w:r>
    </w:p>
    <w:p w14:paraId="7B8AA196" w14:textId="77777777" w:rsidR="00A8221D" w:rsidRPr="00B55E3E" w:rsidRDefault="00A8221D" w:rsidP="00A8221D">
      <w:pPr>
        <w:pStyle w:val="PL"/>
      </w:pPr>
    </w:p>
    <w:p w14:paraId="10660170" w14:textId="77777777" w:rsidR="00A8221D" w:rsidRPr="00B55E3E" w:rsidRDefault="00A8221D" w:rsidP="00A8221D">
      <w:pPr>
        <w:pStyle w:val="PL"/>
      </w:pPr>
      <w:r w:rsidRPr="00B55E3E">
        <w:t xml:space="preserve">BWP-Id ::=                          </w:t>
      </w:r>
      <w:r w:rsidRPr="00B55E3E">
        <w:rPr>
          <w:color w:val="993366"/>
        </w:rPr>
        <w:t>INTEGER</w:t>
      </w:r>
      <w:r w:rsidRPr="00B55E3E">
        <w:t xml:space="preserve"> (0..maxNrofBWPs)</w:t>
      </w:r>
    </w:p>
    <w:p w14:paraId="3451E899" w14:textId="77777777" w:rsidR="00A8221D" w:rsidRPr="00B55E3E" w:rsidRDefault="00A8221D" w:rsidP="00A8221D">
      <w:pPr>
        <w:pStyle w:val="PL"/>
      </w:pPr>
    </w:p>
    <w:p w14:paraId="4555174A" w14:textId="77777777" w:rsidR="00A8221D" w:rsidRPr="00B55E3E" w:rsidRDefault="00A8221D" w:rsidP="00A8221D">
      <w:pPr>
        <w:pStyle w:val="PL"/>
        <w:rPr>
          <w:color w:val="808080"/>
        </w:rPr>
      </w:pPr>
      <w:r w:rsidRPr="00B55E3E">
        <w:rPr>
          <w:color w:val="808080"/>
        </w:rPr>
        <w:t>-- TAG-BWP-ID-STOP</w:t>
      </w:r>
    </w:p>
    <w:p w14:paraId="6C6B4653" w14:textId="77777777" w:rsidR="00A8221D" w:rsidRPr="00B55E3E" w:rsidRDefault="00A8221D" w:rsidP="00A8221D">
      <w:pPr>
        <w:pStyle w:val="PL"/>
        <w:rPr>
          <w:color w:val="808080"/>
        </w:rPr>
      </w:pPr>
      <w:r w:rsidRPr="00B55E3E">
        <w:rPr>
          <w:color w:val="808080"/>
        </w:rPr>
        <w:t>-- ASN1STOP</w:t>
      </w:r>
    </w:p>
    <w:p w14:paraId="6A75D330" w14:textId="77777777" w:rsidR="00A8221D" w:rsidRPr="00B55E3E" w:rsidRDefault="00A8221D" w:rsidP="00A8221D"/>
    <w:p w14:paraId="4533CE26" w14:textId="77777777" w:rsidR="00A8221D" w:rsidRPr="00B55E3E" w:rsidRDefault="00A8221D" w:rsidP="00A8221D">
      <w:pPr>
        <w:pStyle w:val="Heading4"/>
      </w:pPr>
      <w:bookmarkStart w:id="1383" w:name="_Toc60777181"/>
      <w:bookmarkStart w:id="1384" w:name="_Toc115428973"/>
      <w:r w:rsidRPr="00B55E3E">
        <w:t>–</w:t>
      </w:r>
      <w:r w:rsidRPr="00B55E3E">
        <w:tab/>
      </w:r>
      <w:r w:rsidRPr="00B55E3E">
        <w:rPr>
          <w:i/>
        </w:rPr>
        <w:t>BWP-Uplink</w:t>
      </w:r>
      <w:bookmarkEnd w:id="1383"/>
      <w:bookmarkEnd w:id="1384"/>
    </w:p>
    <w:p w14:paraId="6F786F5A" w14:textId="77777777" w:rsidR="00A8221D" w:rsidRPr="00B55E3E" w:rsidRDefault="00A8221D" w:rsidP="00A8221D">
      <w:r w:rsidRPr="00B55E3E">
        <w:t xml:space="preserve">The IE </w:t>
      </w:r>
      <w:r w:rsidRPr="00B55E3E">
        <w:rPr>
          <w:i/>
        </w:rPr>
        <w:t>BWP-Uplink</w:t>
      </w:r>
      <w:r w:rsidRPr="00B55E3E">
        <w:t xml:space="preserve"> is used to configure an additional uplink bandwidth part (not for the initial BWP).</w:t>
      </w:r>
    </w:p>
    <w:p w14:paraId="7A54D0F2" w14:textId="77777777" w:rsidR="00A8221D" w:rsidRPr="00B55E3E" w:rsidRDefault="00A8221D" w:rsidP="00A8221D">
      <w:pPr>
        <w:pStyle w:val="TH"/>
      </w:pPr>
      <w:r w:rsidRPr="00B55E3E">
        <w:rPr>
          <w:i/>
        </w:rPr>
        <w:lastRenderedPageBreak/>
        <w:t>BWP-Uplink</w:t>
      </w:r>
      <w:r w:rsidRPr="00B55E3E">
        <w:t xml:space="preserve"> information element</w:t>
      </w:r>
    </w:p>
    <w:p w14:paraId="22E0BA7E" w14:textId="77777777" w:rsidR="00A8221D" w:rsidRPr="00B55E3E" w:rsidRDefault="00A8221D" w:rsidP="00A8221D">
      <w:pPr>
        <w:pStyle w:val="PL"/>
        <w:rPr>
          <w:color w:val="808080"/>
        </w:rPr>
      </w:pPr>
      <w:r w:rsidRPr="00B55E3E">
        <w:rPr>
          <w:color w:val="808080"/>
        </w:rPr>
        <w:t>-- ASN1START</w:t>
      </w:r>
    </w:p>
    <w:p w14:paraId="225F40E0" w14:textId="77777777" w:rsidR="00A8221D" w:rsidRPr="00B55E3E" w:rsidRDefault="00A8221D" w:rsidP="00A8221D">
      <w:pPr>
        <w:pStyle w:val="PL"/>
        <w:rPr>
          <w:color w:val="808080"/>
        </w:rPr>
      </w:pPr>
      <w:r w:rsidRPr="00B55E3E">
        <w:rPr>
          <w:color w:val="808080"/>
        </w:rPr>
        <w:t>-- TAG-BWP-UPLINK-START</w:t>
      </w:r>
    </w:p>
    <w:p w14:paraId="3B48A7B1" w14:textId="77777777" w:rsidR="00A8221D" w:rsidRPr="00B55E3E" w:rsidRDefault="00A8221D" w:rsidP="00A8221D">
      <w:pPr>
        <w:pStyle w:val="PL"/>
      </w:pPr>
    </w:p>
    <w:p w14:paraId="6D5614BA" w14:textId="77777777" w:rsidR="00A8221D" w:rsidRPr="00B55E3E" w:rsidRDefault="00A8221D" w:rsidP="00A8221D">
      <w:pPr>
        <w:pStyle w:val="PL"/>
      </w:pPr>
      <w:r w:rsidRPr="00B55E3E">
        <w:t xml:space="preserve">BWP-Uplink ::=                      </w:t>
      </w:r>
      <w:r w:rsidRPr="00B55E3E">
        <w:rPr>
          <w:color w:val="993366"/>
        </w:rPr>
        <w:t>SEQUENCE</w:t>
      </w:r>
      <w:r w:rsidRPr="00B55E3E">
        <w:t xml:space="preserve"> {</w:t>
      </w:r>
    </w:p>
    <w:p w14:paraId="1A662533" w14:textId="77777777" w:rsidR="00A8221D" w:rsidRPr="00B55E3E" w:rsidRDefault="00A8221D" w:rsidP="00A8221D">
      <w:pPr>
        <w:pStyle w:val="PL"/>
      </w:pPr>
      <w:r w:rsidRPr="00B55E3E">
        <w:t xml:space="preserve">    bwp-Id                              BWP-Id,</w:t>
      </w:r>
    </w:p>
    <w:p w14:paraId="5BADD24B" w14:textId="77777777" w:rsidR="00A8221D" w:rsidRPr="00B55E3E" w:rsidRDefault="00A8221D" w:rsidP="00A8221D">
      <w:pPr>
        <w:pStyle w:val="PL"/>
        <w:rPr>
          <w:color w:val="808080"/>
        </w:rPr>
      </w:pPr>
      <w:r w:rsidRPr="00B55E3E">
        <w:t xml:space="preserve">    bwp-Common                          BWP-UplinkCommon                                            </w:t>
      </w:r>
      <w:r w:rsidRPr="00B55E3E">
        <w:rPr>
          <w:color w:val="993366"/>
        </w:rPr>
        <w:t>OPTIONAL</w:t>
      </w:r>
      <w:r w:rsidRPr="00B55E3E">
        <w:t xml:space="preserve">,   </w:t>
      </w:r>
      <w:r w:rsidRPr="00B55E3E">
        <w:rPr>
          <w:color w:val="808080"/>
        </w:rPr>
        <w:t>-- Cond SetupOtherBWP</w:t>
      </w:r>
    </w:p>
    <w:p w14:paraId="36696D00" w14:textId="77777777" w:rsidR="00A8221D" w:rsidRPr="00B55E3E" w:rsidRDefault="00A8221D" w:rsidP="00A8221D">
      <w:pPr>
        <w:pStyle w:val="PL"/>
        <w:rPr>
          <w:color w:val="808080"/>
        </w:rPr>
      </w:pPr>
      <w:r w:rsidRPr="00B55E3E">
        <w:t xml:space="preserve">    bwp-Dedicated                       BWP-UplinkDedicated                                         </w:t>
      </w:r>
      <w:r w:rsidRPr="00B55E3E">
        <w:rPr>
          <w:color w:val="993366"/>
        </w:rPr>
        <w:t>OPTIONAL</w:t>
      </w:r>
      <w:r w:rsidRPr="00B55E3E">
        <w:t xml:space="preserve">,   </w:t>
      </w:r>
      <w:r w:rsidRPr="00B55E3E">
        <w:rPr>
          <w:color w:val="808080"/>
        </w:rPr>
        <w:t>-- Cond SetupOtherBWP</w:t>
      </w:r>
    </w:p>
    <w:p w14:paraId="0587661B" w14:textId="77777777" w:rsidR="00A8221D" w:rsidRPr="00B55E3E" w:rsidRDefault="00A8221D" w:rsidP="00A8221D">
      <w:pPr>
        <w:pStyle w:val="PL"/>
      </w:pPr>
      <w:r w:rsidRPr="00B55E3E">
        <w:t xml:space="preserve">    ...</w:t>
      </w:r>
    </w:p>
    <w:p w14:paraId="3664C9C3" w14:textId="77777777" w:rsidR="00A8221D" w:rsidRPr="00B55E3E" w:rsidRDefault="00A8221D" w:rsidP="00A8221D">
      <w:pPr>
        <w:pStyle w:val="PL"/>
      </w:pPr>
      <w:r w:rsidRPr="00B55E3E">
        <w:t>}</w:t>
      </w:r>
    </w:p>
    <w:p w14:paraId="539D2145" w14:textId="77777777" w:rsidR="00A8221D" w:rsidRPr="00B55E3E" w:rsidRDefault="00A8221D" w:rsidP="00A8221D">
      <w:pPr>
        <w:pStyle w:val="PL"/>
      </w:pPr>
    </w:p>
    <w:p w14:paraId="4E122F54" w14:textId="77777777" w:rsidR="00A8221D" w:rsidRPr="00B55E3E" w:rsidRDefault="00A8221D" w:rsidP="00A8221D">
      <w:pPr>
        <w:pStyle w:val="PL"/>
        <w:rPr>
          <w:color w:val="808080"/>
        </w:rPr>
      </w:pPr>
      <w:r w:rsidRPr="00B55E3E">
        <w:rPr>
          <w:color w:val="808080"/>
        </w:rPr>
        <w:t>-- TAG-BWP-UPLINK-STOP</w:t>
      </w:r>
    </w:p>
    <w:p w14:paraId="2AAE8C7F" w14:textId="77777777" w:rsidR="00A8221D" w:rsidRPr="00B55E3E" w:rsidRDefault="00A8221D" w:rsidP="00A8221D">
      <w:pPr>
        <w:pStyle w:val="PL"/>
        <w:rPr>
          <w:color w:val="808080"/>
        </w:rPr>
      </w:pPr>
      <w:r w:rsidRPr="00B55E3E">
        <w:rPr>
          <w:color w:val="808080"/>
        </w:rPr>
        <w:t>-- ASN1STOP</w:t>
      </w:r>
    </w:p>
    <w:p w14:paraId="0550BBF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C941D1E"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054754FD" w14:textId="77777777" w:rsidR="00A8221D" w:rsidRPr="00B55E3E" w:rsidRDefault="00A8221D" w:rsidP="00FB1467">
            <w:pPr>
              <w:pStyle w:val="TAH"/>
              <w:rPr>
                <w:szCs w:val="22"/>
                <w:lang w:eastAsia="sv-SE"/>
              </w:rPr>
            </w:pPr>
            <w:r w:rsidRPr="00B55E3E">
              <w:rPr>
                <w:i/>
                <w:szCs w:val="22"/>
                <w:lang w:eastAsia="sv-SE"/>
              </w:rPr>
              <w:t xml:space="preserve">BWP-Uplink </w:t>
            </w:r>
            <w:r w:rsidRPr="00B55E3E">
              <w:rPr>
                <w:szCs w:val="22"/>
                <w:lang w:eastAsia="sv-SE"/>
              </w:rPr>
              <w:t>field descriptions</w:t>
            </w:r>
          </w:p>
        </w:tc>
      </w:tr>
      <w:tr w:rsidR="00A8221D" w:rsidRPr="00B55E3E" w14:paraId="3AC27191"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792DCC01" w14:textId="77777777" w:rsidR="00A8221D" w:rsidRPr="00B55E3E" w:rsidRDefault="00A8221D" w:rsidP="00FB1467">
            <w:pPr>
              <w:pStyle w:val="TAL"/>
              <w:rPr>
                <w:szCs w:val="22"/>
                <w:lang w:eastAsia="sv-SE"/>
              </w:rPr>
            </w:pPr>
            <w:r w:rsidRPr="00B55E3E">
              <w:rPr>
                <w:b/>
                <w:i/>
                <w:szCs w:val="22"/>
                <w:lang w:eastAsia="sv-SE"/>
              </w:rPr>
              <w:t>bwp-Id</w:t>
            </w:r>
          </w:p>
          <w:p w14:paraId="6CF846D6" w14:textId="77777777" w:rsidR="00A8221D" w:rsidRPr="00B55E3E" w:rsidRDefault="00A8221D" w:rsidP="00FB1467">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0BC25EFB" w14:textId="77777777" w:rsidR="00A8221D" w:rsidRPr="00B55E3E" w:rsidRDefault="00A8221D" w:rsidP="00FB1467">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508B8BD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15BBF895"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4815C01" w14:textId="77777777" w:rsidR="00A8221D" w:rsidRPr="00B55E3E" w:rsidRDefault="00A8221D" w:rsidP="00FB1467">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3471D" w14:textId="77777777" w:rsidR="00A8221D" w:rsidRPr="00B55E3E" w:rsidRDefault="00A8221D" w:rsidP="00FB1467">
            <w:pPr>
              <w:pStyle w:val="TAH"/>
              <w:rPr>
                <w:rFonts w:eastAsia="Calibri"/>
                <w:szCs w:val="22"/>
                <w:lang w:eastAsia="sv-SE"/>
              </w:rPr>
            </w:pPr>
            <w:r w:rsidRPr="00B55E3E">
              <w:rPr>
                <w:rFonts w:eastAsia="Calibri"/>
                <w:szCs w:val="22"/>
                <w:lang w:eastAsia="sv-SE"/>
              </w:rPr>
              <w:t>Explanation</w:t>
            </w:r>
          </w:p>
        </w:tc>
      </w:tr>
      <w:tr w:rsidR="00A8221D" w:rsidRPr="00B55E3E" w14:paraId="23D82180"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73C25D2" w14:textId="77777777" w:rsidR="00A8221D" w:rsidRPr="00B55E3E" w:rsidRDefault="00A8221D" w:rsidP="00FB1467">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0983E440" w14:textId="77777777" w:rsidR="00A8221D" w:rsidRPr="00B55E3E" w:rsidRDefault="00A8221D" w:rsidP="00FB1467">
            <w:pPr>
              <w:pStyle w:val="TAL"/>
              <w:rPr>
                <w:rFonts w:eastAsia="Calibri"/>
                <w:szCs w:val="22"/>
                <w:lang w:eastAsia="sv-SE"/>
              </w:rPr>
            </w:pPr>
            <w:r w:rsidRPr="00B55E3E">
              <w:rPr>
                <w:rFonts w:eastAsia="Calibri"/>
                <w:szCs w:val="22"/>
                <w:lang w:eastAsia="sv-SE"/>
              </w:rPr>
              <w:t xml:space="preserve">The field is mandatory present upon configuration of a new UL BWP. The field is optionally present, Need M, otherwise. </w:t>
            </w:r>
          </w:p>
        </w:tc>
      </w:tr>
    </w:tbl>
    <w:p w14:paraId="3589F275" w14:textId="77777777" w:rsidR="00A8221D" w:rsidRPr="00B55E3E" w:rsidRDefault="00A8221D" w:rsidP="00A8221D"/>
    <w:p w14:paraId="08274CDF" w14:textId="77777777" w:rsidR="00A8221D" w:rsidRPr="00B55E3E" w:rsidRDefault="00A8221D" w:rsidP="00A8221D">
      <w:pPr>
        <w:pStyle w:val="Heading4"/>
      </w:pPr>
      <w:bookmarkStart w:id="1385" w:name="_Toc60777182"/>
      <w:bookmarkStart w:id="1386" w:name="_Toc115428974"/>
      <w:r w:rsidRPr="00B55E3E">
        <w:t>–</w:t>
      </w:r>
      <w:r w:rsidRPr="00B55E3E">
        <w:tab/>
      </w:r>
      <w:r w:rsidRPr="00B55E3E">
        <w:rPr>
          <w:i/>
        </w:rPr>
        <w:t>BWP-UplinkCommon</w:t>
      </w:r>
      <w:bookmarkEnd w:id="1385"/>
      <w:bookmarkEnd w:id="1386"/>
    </w:p>
    <w:p w14:paraId="66BCBCBC" w14:textId="77777777" w:rsidR="00A8221D" w:rsidRPr="00B55E3E" w:rsidRDefault="00A8221D" w:rsidP="00A8221D">
      <w:r w:rsidRPr="00B55E3E">
        <w:t xml:space="preserve">The IE </w:t>
      </w:r>
      <w:r w:rsidRPr="00B55E3E">
        <w:rPr>
          <w:i/>
        </w:rPr>
        <w:t>BWP-UplinkCommon</w:t>
      </w:r>
      <w:r w:rsidRPr="00B55E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1A15B33" w14:textId="77777777" w:rsidR="00A8221D" w:rsidRPr="00B55E3E" w:rsidRDefault="00A8221D" w:rsidP="00A8221D">
      <w:pPr>
        <w:pStyle w:val="TH"/>
      </w:pPr>
      <w:r w:rsidRPr="00B55E3E">
        <w:rPr>
          <w:i/>
        </w:rPr>
        <w:t>BWP-UplinkCommon</w:t>
      </w:r>
      <w:r w:rsidRPr="00B55E3E">
        <w:t xml:space="preserve"> information element</w:t>
      </w:r>
    </w:p>
    <w:p w14:paraId="5634AABD" w14:textId="77777777" w:rsidR="00A8221D" w:rsidRPr="00B55E3E" w:rsidRDefault="00A8221D" w:rsidP="00A8221D">
      <w:pPr>
        <w:pStyle w:val="PL"/>
        <w:rPr>
          <w:color w:val="808080"/>
        </w:rPr>
      </w:pPr>
      <w:r w:rsidRPr="00B55E3E">
        <w:rPr>
          <w:color w:val="808080"/>
        </w:rPr>
        <w:t>-- ASN1START</w:t>
      </w:r>
    </w:p>
    <w:p w14:paraId="3D86EE33" w14:textId="77777777" w:rsidR="00A8221D" w:rsidRPr="00B55E3E" w:rsidRDefault="00A8221D" w:rsidP="00A8221D">
      <w:pPr>
        <w:pStyle w:val="PL"/>
        <w:rPr>
          <w:color w:val="808080"/>
        </w:rPr>
      </w:pPr>
      <w:r w:rsidRPr="00B55E3E">
        <w:rPr>
          <w:color w:val="808080"/>
        </w:rPr>
        <w:t>-- TAG-BWP-UPLINKCOMMON-START</w:t>
      </w:r>
    </w:p>
    <w:p w14:paraId="7C6CF6B0" w14:textId="77777777" w:rsidR="00A8221D" w:rsidRPr="00B55E3E" w:rsidRDefault="00A8221D" w:rsidP="00A8221D">
      <w:pPr>
        <w:pStyle w:val="PL"/>
      </w:pPr>
    </w:p>
    <w:p w14:paraId="7B40A7CF" w14:textId="77777777" w:rsidR="00A8221D" w:rsidRPr="00B55E3E" w:rsidRDefault="00A8221D" w:rsidP="00A8221D">
      <w:pPr>
        <w:pStyle w:val="PL"/>
      </w:pPr>
      <w:r w:rsidRPr="00B55E3E">
        <w:t xml:space="preserve">BWP-UplinkCommon ::=                </w:t>
      </w:r>
      <w:r w:rsidRPr="00B55E3E">
        <w:rPr>
          <w:color w:val="993366"/>
        </w:rPr>
        <w:t>SEQUENCE</w:t>
      </w:r>
      <w:r w:rsidRPr="00B55E3E">
        <w:t xml:space="preserve"> {</w:t>
      </w:r>
    </w:p>
    <w:p w14:paraId="7A72A35C" w14:textId="77777777" w:rsidR="00A8221D" w:rsidRPr="00B55E3E" w:rsidRDefault="00A8221D" w:rsidP="00A8221D">
      <w:pPr>
        <w:pStyle w:val="PL"/>
      </w:pPr>
      <w:r w:rsidRPr="00B55E3E">
        <w:t xml:space="preserve">    genericParameters                   BWP,</w:t>
      </w:r>
    </w:p>
    <w:p w14:paraId="1AF207AC" w14:textId="77777777" w:rsidR="00A8221D" w:rsidRPr="00B55E3E" w:rsidRDefault="00A8221D" w:rsidP="00A8221D">
      <w:pPr>
        <w:pStyle w:val="PL"/>
        <w:rPr>
          <w:color w:val="808080"/>
        </w:rPr>
      </w:pPr>
      <w:r w:rsidRPr="00B55E3E">
        <w:t xml:space="preserve">    rach-ConfigCommon                   SetupRelease { RACH-ConfigCommon }                                      </w:t>
      </w:r>
      <w:r w:rsidRPr="00B55E3E">
        <w:rPr>
          <w:color w:val="993366"/>
        </w:rPr>
        <w:t>OPTIONAL</w:t>
      </w:r>
      <w:r w:rsidRPr="00B55E3E">
        <w:t xml:space="preserve">,   </w:t>
      </w:r>
      <w:r w:rsidRPr="00B55E3E">
        <w:rPr>
          <w:color w:val="808080"/>
        </w:rPr>
        <w:t>-- Need M</w:t>
      </w:r>
    </w:p>
    <w:p w14:paraId="521CFFB7" w14:textId="77777777" w:rsidR="00A8221D" w:rsidRPr="00B55E3E" w:rsidRDefault="00A8221D" w:rsidP="00A8221D">
      <w:pPr>
        <w:pStyle w:val="PL"/>
        <w:rPr>
          <w:color w:val="808080"/>
        </w:rPr>
      </w:pPr>
      <w:r w:rsidRPr="00B55E3E">
        <w:t xml:space="preserve">    pusch-ConfigCommon                  SetupRelease { PUSCH-ConfigCommon }                                     </w:t>
      </w:r>
      <w:r w:rsidRPr="00B55E3E">
        <w:rPr>
          <w:color w:val="993366"/>
        </w:rPr>
        <w:t>OPTIONAL</w:t>
      </w:r>
      <w:r w:rsidRPr="00B55E3E">
        <w:t xml:space="preserve">,   </w:t>
      </w:r>
      <w:r w:rsidRPr="00B55E3E">
        <w:rPr>
          <w:color w:val="808080"/>
        </w:rPr>
        <w:t>-- Need M</w:t>
      </w:r>
    </w:p>
    <w:p w14:paraId="3D8AEC18" w14:textId="77777777" w:rsidR="00A8221D" w:rsidRPr="00B55E3E" w:rsidRDefault="00A8221D" w:rsidP="00A8221D">
      <w:pPr>
        <w:pStyle w:val="PL"/>
        <w:rPr>
          <w:color w:val="808080"/>
        </w:rPr>
      </w:pPr>
      <w:r w:rsidRPr="00B55E3E">
        <w:t xml:space="preserve">    pucch-ConfigCommon                  SetupRelease { PUCCH-ConfigCommon }                                     </w:t>
      </w:r>
      <w:r w:rsidRPr="00B55E3E">
        <w:rPr>
          <w:color w:val="993366"/>
        </w:rPr>
        <w:t>OPTIONAL</w:t>
      </w:r>
      <w:r w:rsidRPr="00B55E3E">
        <w:t xml:space="preserve">,   </w:t>
      </w:r>
      <w:r w:rsidRPr="00B55E3E">
        <w:rPr>
          <w:color w:val="808080"/>
        </w:rPr>
        <w:t>-- Need M</w:t>
      </w:r>
    </w:p>
    <w:p w14:paraId="15901BAE" w14:textId="77777777" w:rsidR="00A8221D" w:rsidRPr="00B55E3E" w:rsidRDefault="00A8221D" w:rsidP="00A8221D">
      <w:pPr>
        <w:pStyle w:val="PL"/>
      </w:pPr>
      <w:r w:rsidRPr="00B55E3E">
        <w:t xml:space="preserve">    ...,</w:t>
      </w:r>
    </w:p>
    <w:p w14:paraId="54829636" w14:textId="77777777" w:rsidR="00A8221D" w:rsidRPr="00B55E3E" w:rsidRDefault="00A8221D" w:rsidP="00A8221D">
      <w:pPr>
        <w:pStyle w:val="PL"/>
      </w:pPr>
      <w:r w:rsidRPr="00B55E3E">
        <w:t xml:space="preserve">    [[</w:t>
      </w:r>
    </w:p>
    <w:p w14:paraId="30C971B5" w14:textId="77777777" w:rsidR="00A8221D" w:rsidRPr="00B55E3E" w:rsidRDefault="00A8221D" w:rsidP="00A8221D">
      <w:pPr>
        <w:pStyle w:val="PL"/>
        <w:rPr>
          <w:color w:val="808080"/>
        </w:rPr>
      </w:pPr>
      <w:r w:rsidRPr="00B55E3E">
        <w:t xml:space="preserve">    rach-ConfigCommonIAB-r16            SetupRelease { RACH-ConfigCommon }                                      </w:t>
      </w:r>
      <w:r w:rsidRPr="00B55E3E">
        <w:rPr>
          <w:color w:val="993366"/>
        </w:rPr>
        <w:t>OPTIONAL</w:t>
      </w:r>
      <w:r w:rsidRPr="00B55E3E">
        <w:t xml:space="preserve">,   </w:t>
      </w:r>
      <w:r w:rsidRPr="00B55E3E">
        <w:rPr>
          <w:color w:val="808080"/>
        </w:rPr>
        <w:t>-- Need M</w:t>
      </w:r>
    </w:p>
    <w:p w14:paraId="3B1BE94C" w14:textId="77777777" w:rsidR="00A8221D" w:rsidRPr="00B55E3E" w:rsidRDefault="00A8221D" w:rsidP="00A8221D">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8D1D975" w14:textId="77777777" w:rsidR="00A8221D" w:rsidRPr="00B55E3E" w:rsidRDefault="00A8221D" w:rsidP="00A8221D">
      <w:pPr>
        <w:pStyle w:val="PL"/>
        <w:rPr>
          <w:color w:val="808080"/>
        </w:rPr>
      </w:pPr>
      <w:r w:rsidRPr="00B55E3E">
        <w:t xml:space="preserve">    msgA-ConfigCommon-r16               SetupRelease { MsgA-ConfigCommon-r16 }                                  </w:t>
      </w:r>
      <w:r w:rsidRPr="00B55E3E">
        <w:rPr>
          <w:color w:val="993366"/>
        </w:rPr>
        <w:t>OPTIONAL</w:t>
      </w:r>
      <w:r w:rsidRPr="00B55E3E">
        <w:t xml:space="preserve">    </w:t>
      </w:r>
      <w:r w:rsidRPr="00B55E3E">
        <w:rPr>
          <w:color w:val="808080"/>
        </w:rPr>
        <w:t>-- Cond SpCellOnly2</w:t>
      </w:r>
    </w:p>
    <w:p w14:paraId="659036F7" w14:textId="77777777" w:rsidR="00A8221D" w:rsidRPr="00B55E3E" w:rsidRDefault="00A8221D" w:rsidP="00A8221D">
      <w:pPr>
        <w:pStyle w:val="PL"/>
      </w:pPr>
      <w:r w:rsidRPr="00B55E3E">
        <w:lastRenderedPageBreak/>
        <w:t xml:space="preserve">    ]],</w:t>
      </w:r>
    </w:p>
    <w:p w14:paraId="68999D49" w14:textId="77777777" w:rsidR="00A8221D" w:rsidRPr="00B55E3E" w:rsidRDefault="00A8221D" w:rsidP="00A8221D">
      <w:pPr>
        <w:pStyle w:val="PL"/>
      </w:pPr>
      <w:r w:rsidRPr="00B55E3E">
        <w:t xml:space="preserve">    [[</w:t>
      </w:r>
    </w:p>
    <w:p w14:paraId="6833E783" w14:textId="77777777" w:rsidR="00A8221D" w:rsidRPr="00B55E3E" w:rsidRDefault="00A8221D" w:rsidP="00A8221D">
      <w:pPr>
        <w:pStyle w:val="PL"/>
        <w:rPr>
          <w:color w:val="808080"/>
        </w:rPr>
      </w:pPr>
      <w:r w:rsidRPr="00B55E3E">
        <w:t xml:space="preserve">    enableRA-PrioritizationForSlicing-r17 </w:t>
      </w:r>
      <w:r w:rsidRPr="00B55E3E">
        <w:rPr>
          <w:color w:val="993366"/>
        </w:rPr>
        <w:t>BOOLEAN</w:t>
      </w:r>
      <w:r w:rsidRPr="00B55E3E">
        <w:t xml:space="preserve">                                                    </w:t>
      </w:r>
      <w:r w:rsidRPr="00B55E3E">
        <w:rPr>
          <w:color w:val="993366"/>
        </w:rPr>
        <w:t>OPTIONAL</w:t>
      </w:r>
      <w:r w:rsidRPr="00B55E3E">
        <w:t xml:space="preserve">, </w:t>
      </w:r>
      <w:r w:rsidRPr="00B55E3E">
        <w:rPr>
          <w:color w:val="808080"/>
        </w:rPr>
        <w:t>-- Cond RA-PrioSliceAI</w:t>
      </w:r>
    </w:p>
    <w:p w14:paraId="2A457F4F" w14:textId="77777777" w:rsidR="00A8221D" w:rsidRPr="00B55E3E" w:rsidRDefault="00A8221D" w:rsidP="00A8221D">
      <w:pPr>
        <w:pStyle w:val="PL"/>
        <w:rPr>
          <w:color w:val="808080"/>
        </w:rPr>
      </w:pPr>
      <w:r w:rsidRPr="00B55E3E">
        <w:t xml:space="preserve">    additionalRACH-ConfigList-r17       SetupRelease { AdditionalRACH-ConfigList-r17 }               </w:t>
      </w:r>
      <w:r w:rsidRPr="00B55E3E">
        <w:rPr>
          <w:color w:val="993366"/>
        </w:rPr>
        <w:t>OPTIONAL</w:t>
      </w:r>
      <w:r w:rsidRPr="00B55E3E">
        <w:t xml:space="preserve">, </w:t>
      </w:r>
      <w:r w:rsidRPr="00B55E3E">
        <w:rPr>
          <w:color w:val="808080"/>
        </w:rPr>
        <w:t>-- Cond SpCellOnly2</w:t>
      </w:r>
    </w:p>
    <w:p w14:paraId="4731B0B2" w14:textId="77777777" w:rsidR="00A8221D" w:rsidRPr="00B55E3E" w:rsidRDefault="00A8221D" w:rsidP="00A8221D">
      <w:pPr>
        <w:pStyle w:val="PL"/>
        <w:rPr>
          <w:color w:val="808080"/>
        </w:rPr>
      </w:pPr>
      <w:r w:rsidRPr="00B55E3E">
        <w:t xml:space="preserve">    rsrp-ThresholdMsg3-r17              RSRP-Range                                                   </w:t>
      </w:r>
      <w:r w:rsidRPr="00B55E3E">
        <w:rPr>
          <w:color w:val="993366"/>
        </w:rPr>
        <w:t>OPTIONAL</w:t>
      </w:r>
      <w:r w:rsidRPr="00B55E3E">
        <w:t xml:space="preserve">, </w:t>
      </w:r>
      <w:r w:rsidRPr="00B55E3E">
        <w:rPr>
          <w:color w:val="808080"/>
        </w:rPr>
        <w:t>-- Need R</w:t>
      </w:r>
    </w:p>
    <w:p w14:paraId="585482F1" w14:textId="77777777" w:rsidR="00A8221D" w:rsidRPr="00B55E3E" w:rsidRDefault="00A8221D" w:rsidP="00A8221D">
      <w:pPr>
        <w:pStyle w:val="PL"/>
        <w:rPr>
          <w:color w:val="808080"/>
        </w:rPr>
      </w:pPr>
      <w:r w:rsidRPr="00B55E3E">
        <w:t xml:space="preserve">    numberOfMsg3-RepetitionsList-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NumberOfMsg3-Repetitions-r17                  </w:t>
      </w:r>
      <w:r w:rsidRPr="00B55E3E">
        <w:rPr>
          <w:color w:val="993366"/>
        </w:rPr>
        <w:t>OPTIONAL</w:t>
      </w:r>
      <w:r w:rsidRPr="00B55E3E">
        <w:t xml:space="preserve">,  </w:t>
      </w:r>
      <w:r w:rsidRPr="00B55E3E">
        <w:rPr>
          <w:color w:val="808080"/>
        </w:rPr>
        <w:t>-- Cond Msg3Rep</w:t>
      </w:r>
    </w:p>
    <w:p w14:paraId="3D302F11" w14:textId="77777777" w:rsidR="00A8221D" w:rsidRPr="00B55E3E" w:rsidRDefault="00A8221D" w:rsidP="00A8221D">
      <w:pPr>
        <w:pStyle w:val="PL"/>
        <w:rPr>
          <w:color w:val="808080"/>
        </w:rPr>
      </w:pPr>
      <w:r w:rsidRPr="00B55E3E">
        <w:t xml:space="preserve">    mcs-Msg3-Repetitions-r17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Msg3Rep</w:t>
      </w:r>
    </w:p>
    <w:p w14:paraId="7C8A7F01" w14:textId="77777777" w:rsidR="00A8221D" w:rsidRPr="00B55E3E" w:rsidRDefault="00A8221D" w:rsidP="00A8221D">
      <w:pPr>
        <w:pStyle w:val="PL"/>
      </w:pPr>
      <w:r w:rsidRPr="00B55E3E">
        <w:t xml:space="preserve">    ]]</w:t>
      </w:r>
    </w:p>
    <w:p w14:paraId="683755C7" w14:textId="77777777" w:rsidR="00A8221D" w:rsidRPr="00B55E3E" w:rsidRDefault="00A8221D" w:rsidP="00A8221D">
      <w:pPr>
        <w:pStyle w:val="PL"/>
      </w:pPr>
      <w:r w:rsidRPr="00B55E3E">
        <w:t>}</w:t>
      </w:r>
    </w:p>
    <w:p w14:paraId="2DE29C6B" w14:textId="77777777" w:rsidR="00A8221D" w:rsidRPr="00B55E3E" w:rsidRDefault="00A8221D" w:rsidP="00A8221D">
      <w:pPr>
        <w:pStyle w:val="PL"/>
      </w:pPr>
    </w:p>
    <w:p w14:paraId="699788A4" w14:textId="77777777" w:rsidR="00A8221D" w:rsidRPr="00B55E3E" w:rsidRDefault="00A8221D" w:rsidP="00A8221D">
      <w:pPr>
        <w:pStyle w:val="PL"/>
      </w:pPr>
      <w:r w:rsidRPr="00B55E3E">
        <w:t xml:space="preserve">AdditionalRACH-ConfigList-r17 ::=       </w:t>
      </w:r>
      <w:r w:rsidRPr="00B55E3E">
        <w:rPr>
          <w:color w:val="993366"/>
        </w:rPr>
        <w:t>SEQUENCE</w:t>
      </w:r>
      <w:r w:rsidRPr="00B55E3E">
        <w:t xml:space="preserve"> (</w:t>
      </w:r>
      <w:r w:rsidRPr="00B55E3E">
        <w:rPr>
          <w:color w:val="993366"/>
        </w:rPr>
        <w:t>SIZE</w:t>
      </w:r>
      <w:r w:rsidRPr="00B55E3E">
        <w:t>(1..maxAdditionalRACH-r17))</w:t>
      </w:r>
      <w:r w:rsidRPr="00B55E3E">
        <w:rPr>
          <w:color w:val="993366"/>
        </w:rPr>
        <w:t xml:space="preserve"> OF</w:t>
      </w:r>
      <w:r w:rsidRPr="00B55E3E">
        <w:t xml:space="preserve"> AdditionalRACH-Config-r17</w:t>
      </w:r>
    </w:p>
    <w:p w14:paraId="7561D843" w14:textId="77777777" w:rsidR="00A8221D" w:rsidRPr="00B55E3E" w:rsidRDefault="00A8221D" w:rsidP="00A8221D">
      <w:pPr>
        <w:pStyle w:val="PL"/>
      </w:pPr>
    </w:p>
    <w:p w14:paraId="45B276A1" w14:textId="77777777" w:rsidR="00A8221D" w:rsidRPr="00B55E3E" w:rsidRDefault="00A8221D" w:rsidP="00A8221D">
      <w:pPr>
        <w:pStyle w:val="PL"/>
      </w:pPr>
      <w:r w:rsidRPr="00B55E3E">
        <w:t xml:space="preserve">AdditionalRACH-Config-r17 ::=       </w:t>
      </w:r>
      <w:r w:rsidRPr="00B55E3E">
        <w:rPr>
          <w:color w:val="993366"/>
        </w:rPr>
        <w:t>SEQUENCE</w:t>
      </w:r>
      <w:r w:rsidRPr="00B55E3E">
        <w:t xml:space="preserve"> {</w:t>
      </w:r>
    </w:p>
    <w:p w14:paraId="6A7DD4BA" w14:textId="77777777" w:rsidR="00A8221D" w:rsidRPr="00B55E3E" w:rsidRDefault="00A8221D" w:rsidP="00A8221D">
      <w:pPr>
        <w:pStyle w:val="PL"/>
        <w:rPr>
          <w:color w:val="808080"/>
        </w:rPr>
      </w:pPr>
      <w:r w:rsidRPr="00B55E3E">
        <w:t xml:space="preserve">    rach-ConfigCommon-r17               RACH-ConfigCommon                                                   </w:t>
      </w:r>
      <w:r w:rsidRPr="00B55E3E">
        <w:rPr>
          <w:color w:val="993366"/>
        </w:rPr>
        <w:t>OPTIONAL</w:t>
      </w:r>
      <w:r w:rsidRPr="00B55E3E">
        <w:t xml:space="preserve">,  </w:t>
      </w:r>
      <w:r w:rsidRPr="00B55E3E">
        <w:rPr>
          <w:color w:val="808080"/>
        </w:rPr>
        <w:t>-- Need R</w:t>
      </w:r>
    </w:p>
    <w:p w14:paraId="7856E664" w14:textId="77777777" w:rsidR="00A8221D" w:rsidRPr="00B55E3E" w:rsidRDefault="00A8221D" w:rsidP="00A8221D">
      <w:pPr>
        <w:pStyle w:val="PL"/>
        <w:rPr>
          <w:color w:val="808080"/>
        </w:rPr>
      </w:pPr>
      <w:r w:rsidRPr="00B55E3E">
        <w:t xml:space="preserve">    msgA-ConfigCommon-r17               MsgA-ConfigCommon-r16                                               </w:t>
      </w:r>
      <w:r w:rsidRPr="00B55E3E">
        <w:rPr>
          <w:color w:val="993366"/>
        </w:rPr>
        <w:t>OPTIONAL</w:t>
      </w:r>
      <w:r w:rsidRPr="00B55E3E">
        <w:t xml:space="preserve">,  </w:t>
      </w:r>
      <w:r w:rsidRPr="00B55E3E">
        <w:rPr>
          <w:color w:val="808080"/>
        </w:rPr>
        <w:t>-- Need R</w:t>
      </w:r>
    </w:p>
    <w:p w14:paraId="38D19013" w14:textId="77777777" w:rsidR="00A8221D" w:rsidRPr="00B55E3E" w:rsidRDefault="00A8221D" w:rsidP="00A8221D">
      <w:pPr>
        <w:pStyle w:val="PL"/>
      </w:pPr>
      <w:r w:rsidRPr="00B55E3E">
        <w:t xml:space="preserve">    ...</w:t>
      </w:r>
    </w:p>
    <w:p w14:paraId="5A910B95" w14:textId="77777777" w:rsidR="00A8221D" w:rsidRPr="00B55E3E" w:rsidRDefault="00A8221D" w:rsidP="00A8221D">
      <w:pPr>
        <w:pStyle w:val="PL"/>
      </w:pPr>
      <w:r w:rsidRPr="00B55E3E">
        <w:t>}</w:t>
      </w:r>
    </w:p>
    <w:p w14:paraId="09763570" w14:textId="77777777" w:rsidR="00A8221D" w:rsidRPr="00B55E3E" w:rsidRDefault="00A8221D" w:rsidP="00A8221D">
      <w:pPr>
        <w:pStyle w:val="PL"/>
      </w:pPr>
    </w:p>
    <w:p w14:paraId="16ECC928" w14:textId="77777777" w:rsidR="00A8221D" w:rsidRPr="00B55E3E" w:rsidRDefault="00A8221D" w:rsidP="00A8221D">
      <w:pPr>
        <w:pStyle w:val="PL"/>
      </w:pPr>
      <w:r w:rsidRPr="00B55E3E">
        <w:t xml:space="preserve">NumberOfMsg3-Repetitions-r17::=         </w:t>
      </w:r>
      <w:r w:rsidRPr="00B55E3E">
        <w:rPr>
          <w:color w:val="993366"/>
        </w:rPr>
        <w:t>ENUMERATED</w:t>
      </w:r>
      <w:r w:rsidRPr="00B55E3E">
        <w:t xml:space="preserve"> {n1, n2, n3, n4, n7, n8, n12, n16}</w:t>
      </w:r>
    </w:p>
    <w:p w14:paraId="14EDB13E" w14:textId="77777777" w:rsidR="00A8221D" w:rsidRPr="00B55E3E" w:rsidRDefault="00A8221D" w:rsidP="00A8221D">
      <w:pPr>
        <w:pStyle w:val="PL"/>
      </w:pPr>
    </w:p>
    <w:p w14:paraId="7DB5435A" w14:textId="77777777" w:rsidR="00A8221D" w:rsidRPr="00B55E3E" w:rsidRDefault="00A8221D" w:rsidP="00A8221D">
      <w:pPr>
        <w:pStyle w:val="PL"/>
        <w:rPr>
          <w:color w:val="808080"/>
        </w:rPr>
      </w:pPr>
      <w:r w:rsidRPr="00B55E3E">
        <w:rPr>
          <w:color w:val="808080"/>
        </w:rPr>
        <w:t>-- TAG-BWP-UPLINKCOMMON-STOP</w:t>
      </w:r>
    </w:p>
    <w:p w14:paraId="2DE5DDDD" w14:textId="77777777" w:rsidR="00A8221D" w:rsidRPr="00B55E3E" w:rsidRDefault="00A8221D" w:rsidP="00A8221D">
      <w:pPr>
        <w:pStyle w:val="PL"/>
        <w:rPr>
          <w:color w:val="808080"/>
        </w:rPr>
      </w:pPr>
      <w:r w:rsidRPr="00B55E3E">
        <w:rPr>
          <w:color w:val="808080"/>
        </w:rPr>
        <w:t>-- ASN1STOP</w:t>
      </w:r>
    </w:p>
    <w:p w14:paraId="667D3F0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E6DBA0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DE7BDEA" w14:textId="77777777" w:rsidR="00A8221D" w:rsidRPr="00B55E3E" w:rsidRDefault="00A8221D" w:rsidP="00FB1467">
            <w:pPr>
              <w:pStyle w:val="TAH"/>
              <w:rPr>
                <w:szCs w:val="22"/>
                <w:lang w:eastAsia="sv-SE"/>
              </w:rPr>
            </w:pPr>
            <w:r w:rsidRPr="00B55E3E">
              <w:rPr>
                <w:i/>
                <w:szCs w:val="22"/>
                <w:lang w:eastAsia="sv-SE"/>
              </w:rPr>
              <w:lastRenderedPageBreak/>
              <w:t xml:space="preserve">BWP-UplinkCommon </w:t>
            </w:r>
            <w:r w:rsidRPr="00B55E3E">
              <w:rPr>
                <w:szCs w:val="22"/>
                <w:lang w:eastAsia="sv-SE"/>
              </w:rPr>
              <w:t>field descriptions</w:t>
            </w:r>
          </w:p>
        </w:tc>
      </w:tr>
      <w:tr w:rsidR="00A8221D" w:rsidRPr="00B55E3E" w14:paraId="21FEB804" w14:textId="77777777" w:rsidTr="00FB1467">
        <w:tc>
          <w:tcPr>
            <w:tcW w:w="14173" w:type="dxa"/>
            <w:tcBorders>
              <w:top w:val="single" w:sz="4" w:space="0" w:color="auto"/>
              <w:left w:val="single" w:sz="4" w:space="0" w:color="auto"/>
              <w:bottom w:val="single" w:sz="4" w:space="0" w:color="auto"/>
              <w:right w:val="single" w:sz="4" w:space="0" w:color="auto"/>
            </w:tcBorders>
          </w:tcPr>
          <w:p w14:paraId="0287BBA0" w14:textId="77777777" w:rsidR="00A8221D" w:rsidRPr="00B55E3E" w:rsidRDefault="00A8221D" w:rsidP="00FB1467">
            <w:pPr>
              <w:pStyle w:val="TAL"/>
              <w:rPr>
                <w:b/>
                <w:bCs/>
                <w:i/>
                <w:iCs/>
                <w:lang w:eastAsia="sv-SE"/>
              </w:rPr>
            </w:pPr>
            <w:r w:rsidRPr="00B55E3E">
              <w:rPr>
                <w:b/>
                <w:bCs/>
                <w:i/>
                <w:iCs/>
                <w:lang w:eastAsia="sv-SE"/>
              </w:rPr>
              <w:t>additionalRACH-ConfigList</w:t>
            </w:r>
          </w:p>
          <w:p w14:paraId="2C35AB70" w14:textId="77777777" w:rsidR="00A8221D" w:rsidRPr="00B55E3E" w:rsidRDefault="00A8221D" w:rsidP="00FB1467">
            <w:pPr>
              <w:pStyle w:val="TAL"/>
              <w:rPr>
                <w:lang w:eastAsia="sv-SE"/>
              </w:rPr>
            </w:pPr>
            <w:r w:rsidRPr="00B55E3E">
              <w:rPr>
                <w:lang w:eastAsia="sv-SE"/>
              </w:rPr>
              <w:t xml:space="preserve">List of feature or feature combination-specific RACH configurations, i.e. the RACH configurations configured in addition to the one configured by </w:t>
            </w:r>
            <w:r w:rsidRPr="00B55E3E">
              <w:rPr>
                <w:i/>
                <w:lang w:eastAsia="sv-SE"/>
              </w:rPr>
              <w:t>rach-ConfigCommon</w:t>
            </w:r>
            <w:r w:rsidRPr="00B55E3E">
              <w:rPr>
                <w:lang w:eastAsia="sv-SE"/>
              </w:rPr>
              <w:t xml:space="preserve"> and by </w:t>
            </w:r>
            <w:r w:rsidRPr="00B55E3E">
              <w:rPr>
                <w:i/>
                <w:lang w:eastAsia="sv-SE"/>
              </w:rPr>
              <w:t>msgA-ConfigCommon</w:t>
            </w:r>
            <w:r w:rsidRPr="00B55E3E">
              <w:rPr>
                <w:lang w:eastAsia="sv-SE"/>
              </w:rPr>
              <w:t>. The network associates all possible preambles of an additional RACH configuration to a feature or feature combination. The network does not configure this list to have more than 16 entries.</w:t>
            </w:r>
          </w:p>
        </w:tc>
      </w:tr>
      <w:tr w:rsidR="00A8221D" w:rsidRPr="00B55E3E" w14:paraId="7932ADEA" w14:textId="77777777" w:rsidTr="00FB1467">
        <w:tc>
          <w:tcPr>
            <w:tcW w:w="14173" w:type="dxa"/>
            <w:tcBorders>
              <w:top w:val="single" w:sz="4" w:space="0" w:color="auto"/>
              <w:left w:val="single" w:sz="4" w:space="0" w:color="auto"/>
              <w:bottom w:val="single" w:sz="4" w:space="0" w:color="auto"/>
              <w:right w:val="single" w:sz="4" w:space="0" w:color="auto"/>
            </w:tcBorders>
          </w:tcPr>
          <w:p w14:paraId="43E63124" w14:textId="77777777" w:rsidR="00A8221D" w:rsidRPr="00B55E3E" w:rsidRDefault="00A8221D" w:rsidP="00FB1467">
            <w:pPr>
              <w:pStyle w:val="TAL"/>
              <w:rPr>
                <w:b/>
                <w:bCs/>
                <w:i/>
                <w:iCs/>
                <w:szCs w:val="22"/>
                <w:lang w:eastAsia="sv-SE"/>
              </w:rPr>
            </w:pPr>
            <w:r w:rsidRPr="00B55E3E">
              <w:rPr>
                <w:b/>
                <w:bCs/>
                <w:i/>
                <w:iCs/>
                <w:lang w:eastAsia="sv-SE"/>
              </w:rPr>
              <w:t>enableRA-PrioritizationForSlicing</w:t>
            </w:r>
          </w:p>
          <w:p w14:paraId="70F81B0D" w14:textId="77777777" w:rsidR="00A8221D" w:rsidRPr="00B55E3E" w:rsidRDefault="00A8221D" w:rsidP="00FB1467">
            <w:pPr>
              <w:pStyle w:val="TAL"/>
              <w:rPr>
                <w:b/>
                <w:bCs/>
                <w:i/>
                <w:iCs/>
                <w:lang w:eastAsia="sv-SE"/>
              </w:rPr>
            </w:pPr>
            <w:r w:rsidRPr="00B55E3E">
              <w:rPr>
                <w:bCs/>
                <w:szCs w:val="22"/>
                <w:lang w:eastAsia="en-GB"/>
              </w:rPr>
              <w:t xml:space="preserve">Indicates whether or not </w:t>
            </w:r>
            <w:r w:rsidRPr="00B55E3E">
              <w:rPr>
                <w:bCs/>
                <w:iCs/>
                <w:lang w:eastAsia="ko-KR"/>
              </w:rPr>
              <w:t xml:space="preserve">the </w:t>
            </w:r>
            <w:bookmarkStart w:id="1387" w:name="OLE_LINK5"/>
            <w:r w:rsidRPr="00B55E3E">
              <w:rPr>
                <w:i/>
              </w:rPr>
              <w:t>ra-PrioritizationForSlicing</w:t>
            </w:r>
            <w:bookmarkEnd w:id="1387"/>
            <w:r w:rsidRPr="00B55E3E">
              <w:rPr>
                <w:i/>
              </w:rPr>
              <w:t>/ra-PrioritizationForSlicingTwoStep</w:t>
            </w:r>
            <w:r w:rsidRPr="00B55E3E">
              <w:rPr>
                <w:bCs/>
                <w:iCs/>
                <w:lang w:eastAsia="ko-KR"/>
              </w:rPr>
              <w:t xml:space="preserve"> should override the </w:t>
            </w:r>
            <w:r w:rsidRPr="00B55E3E">
              <w:rPr>
                <w:bCs/>
                <w:i/>
                <w:lang w:eastAsia="ko-KR"/>
              </w:rPr>
              <w:t>ra-PrioritizationForAccessIdentity</w:t>
            </w:r>
            <w:r w:rsidRPr="00B55E3E">
              <w:rPr>
                <w:bCs/>
                <w:iCs/>
                <w:lang w:eastAsia="ko-KR"/>
              </w:rPr>
              <w:t xml:space="preserve">. The field is applicable only when the UE is configured by upper layers with both NSAG and Access Identity 1 or 2. </w:t>
            </w:r>
            <w:r w:rsidRPr="00B55E3E">
              <w:rPr>
                <w:szCs w:val="22"/>
                <w:lang w:eastAsia="sv-SE"/>
              </w:rPr>
              <w:t>If</w:t>
            </w:r>
            <w:r w:rsidRPr="00B55E3E">
              <w:rPr>
                <w:lang w:eastAsia="ko-KR"/>
              </w:rPr>
              <w:t xml:space="preserve"> value </w:t>
            </w:r>
            <w:r w:rsidRPr="00B55E3E">
              <w:rPr>
                <w:i/>
                <w:lang w:eastAsia="ko-KR"/>
              </w:rPr>
              <w:t>TRUE</w:t>
            </w:r>
            <w:r w:rsidRPr="00B55E3E">
              <w:rPr>
                <w:lang w:eastAsia="ko-KR"/>
              </w:rPr>
              <w:t xml:space="preserve"> is configured, the UE should only apply the </w:t>
            </w:r>
            <w:r w:rsidRPr="00B55E3E">
              <w:rPr>
                <w:i/>
              </w:rPr>
              <w:t>ra-PrioritizationForSlicing/ra-PrioritizationForSlicingTwoStep</w:t>
            </w:r>
            <w:r w:rsidRPr="00B55E3E">
              <w:rPr>
                <w:lang w:eastAsia="ko-KR"/>
              </w:rPr>
              <w:t xml:space="preserve">. </w:t>
            </w:r>
            <w:r w:rsidRPr="00B55E3E">
              <w:rPr>
                <w:szCs w:val="22"/>
                <w:lang w:eastAsia="sv-SE"/>
              </w:rPr>
              <w:t>If</w:t>
            </w:r>
            <w:r w:rsidRPr="00B55E3E">
              <w:rPr>
                <w:lang w:eastAsia="ko-KR"/>
              </w:rPr>
              <w:t xml:space="preserve"> value </w:t>
            </w:r>
            <w:r w:rsidRPr="00B55E3E">
              <w:rPr>
                <w:i/>
                <w:lang w:eastAsia="ko-KR"/>
              </w:rPr>
              <w:t xml:space="preserve">FALSE </w:t>
            </w:r>
            <w:r w:rsidRPr="00B55E3E">
              <w:rPr>
                <w:lang w:eastAsia="ko-KR"/>
              </w:rPr>
              <w:t xml:space="preserve">is configured, the UE should only apply </w:t>
            </w:r>
            <w:r w:rsidRPr="00B55E3E">
              <w:rPr>
                <w:bCs/>
                <w:i/>
                <w:lang w:eastAsia="ko-KR"/>
              </w:rPr>
              <w:t>ra-PrioritizationForAccessIdentity</w:t>
            </w:r>
            <w:r w:rsidRPr="00B55E3E">
              <w:rPr>
                <w:bCs/>
                <w:iCs/>
                <w:lang w:eastAsia="ko-KR"/>
              </w:rPr>
              <w:t xml:space="preserve">. If the field is absent, whether to use </w:t>
            </w:r>
            <w:r w:rsidRPr="00B55E3E">
              <w:rPr>
                <w:i/>
              </w:rPr>
              <w:t>ra-PrioritizationForSlicing/ra-PrioritizationForSlicingTwoStep</w:t>
            </w:r>
            <w:r w:rsidRPr="00B55E3E">
              <w:rPr>
                <w:bCs/>
                <w:iCs/>
                <w:lang w:eastAsia="ko-KR"/>
              </w:rPr>
              <w:t xml:space="preserve"> or </w:t>
            </w:r>
            <w:r w:rsidRPr="00B55E3E">
              <w:rPr>
                <w:bCs/>
                <w:i/>
                <w:lang w:eastAsia="ko-KR"/>
              </w:rPr>
              <w:t>ra-PrioritizationForAccessIdentity</w:t>
            </w:r>
            <w:r w:rsidRPr="00B55E3E">
              <w:rPr>
                <w:bCs/>
                <w:iCs/>
                <w:lang w:eastAsia="ko-KR"/>
              </w:rPr>
              <w:t xml:space="preserve"> is up to UE implementation.</w:t>
            </w:r>
          </w:p>
        </w:tc>
      </w:tr>
      <w:tr w:rsidR="00A8221D" w:rsidRPr="00B55E3E" w14:paraId="5D6E66F6" w14:textId="77777777" w:rsidTr="00FB1467">
        <w:tc>
          <w:tcPr>
            <w:tcW w:w="14173" w:type="dxa"/>
            <w:tcBorders>
              <w:top w:val="single" w:sz="4" w:space="0" w:color="auto"/>
              <w:left w:val="single" w:sz="4" w:space="0" w:color="auto"/>
              <w:bottom w:val="single" w:sz="4" w:space="0" w:color="auto"/>
              <w:right w:val="single" w:sz="4" w:space="0" w:color="auto"/>
            </w:tcBorders>
          </w:tcPr>
          <w:p w14:paraId="2846F54D" w14:textId="77777777" w:rsidR="00A8221D" w:rsidRPr="00B55E3E" w:rsidRDefault="00A8221D" w:rsidP="00FB1467">
            <w:pPr>
              <w:pStyle w:val="TAL"/>
              <w:rPr>
                <w:szCs w:val="22"/>
              </w:rPr>
            </w:pPr>
            <w:r w:rsidRPr="00B55E3E">
              <w:rPr>
                <w:b/>
                <w:i/>
                <w:szCs w:val="22"/>
              </w:rPr>
              <w:t>mcs-Msg3-Repetitions</w:t>
            </w:r>
          </w:p>
          <w:p w14:paraId="453D5839" w14:textId="77777777" w:rsidR="00A8221D" w:rsidRPr="00B55E3E" w:rsidRDefault="00A8221D" w:rsidP="00FB1467">
            <w:pPr>
              <w:pStyle w:val="TAL"/>
              <w:rPr>
                <w:rFonts w:eastAsia="Calibri"/>
                <w:lang w:eastAsia="sv-SE"/>
              </w:rPr>
            </w:pPr>
            <w:r w:rsidRPr="00B55E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0, 1, 2, 3, 4, 5, 6, 7} (</w:t>
            </w:r>
            <w:r w:rsidRPr="00B55E3E">
              <w:rPr>
                <w:szCs w:val="22"/>
                <w:lang w:eastAsia="sv-SE"/>
              </w:rPr>
              <w:t>see TS 38.214 [19], clause 6.1.4</w:t>
            </w:r>
            <w:r w:rsidRPr="00B55E3E">
              <w:rPr>
                <w:rFonts w:eastAsia="Calibri"/>
                <w:lang w:eastAsia="sv-SE"/>
              </w:rPr>
              <w:t>).</w:t>
            </w:r>
          </w:p>
        </w:tc>
      </w:tr>
      <w:tr w:rsidR="00A8221D" w:rsidRPr="00B55E3E" w:rsidDel="00EA1F7F" w14:paraId="0375F686" w14:textId="77777777" w:rsidTr="00FB1467">
        <w:tc>
          <w:tcPr>
            <w:tcW w:w="14173" w:type="dxa"/>
            <w:tcBorders>
              <w:top w:val="single" w:sz="4" w:space="0" w:color="auto"/>
              <w:left w:val="single" w:sz="4" w:space="0" w:color="auto"/>
              <w:bottom w:val="single" w:sz="4" w:space="0" w:color="auto"/>
              <w:right w:val="single" w:sz="4" w:space="0" w:color="auto"/>
            </w:tcBorders>
          </w:tcPr>
          <w:p w14:paraId="6F70C68D" w14:textId="77777777" w:rsidR="00A8221D" w:rsidRPr="00B55E3E" w:rsidRDefault="00A8221D" w:rsidP="00FB1467">
            <w:pPr>
              <w:pStyle w:val="TAL"/>
              <w:rPr>
                <w:szCs w:val="22"/>
              </w:rPr>
            </w:pPr>
            <w:r w:rsidRPr="00B55E3E">
              <w:rPr>
                <w:b/>
                <w:i/>
                <w:szCs w:val="22"/>
              </w:rPr>
              <w:t>msgA-ConfigCommon</w:t>
            </w:r>
          </w:p>
          <w:p w14:paraId="547E1199" w14:textId="77777777" w:rsidR="00A8221D" w:rsidRPr="00B55E3E" w:rsidDel="00EA1F7F" w:rsidRDefault="00A8221D" w:rsidP="00FB1467">
            <w:pPr>
              <w:pStyle w:val="TAL"/>
              <w:rPr>
                <w:b/>
                <w:i/>
                <w:szCs w:val="22"/>
                <w:lang w:eastAsia="sv-SE"/>
              </w:rPr>
            </w:pPr>
            <w:r w:rsidRPr="00B55E3E">
              <w:rPr>
                <w:szCs w:val="22"/>
              </w:rPr>
              <w:t xml:space="preserve">Configuration of the cell specific PRACH and PUSCH resource parameters for transmission of MsgA in 2-step random access type procedure. The NW can configure </w:t>
            </w:r>
            <w:r w:rsidRPr="00B55E3E">
              <w:rPr>
                <w:i/>
                <w:iCs/>
                <w:szCs w:val="22"/>
              </w:rPr>
              <w:t>msgA-ConfigCommon</w:t>
            </w:r>
            <w:r w:rsidRPr="00B55E3E">
              <w:rPr>
                <w:szCs w:val="22"/>
              </w:rPr>
              <w:t xml:space="preserve"> only for UL BWPs if the linked DL BWPs (same bwp-Id as UL-BWP) are the initial DL BWPs or DL BWPs containing the SSB associated to the initial BL BWP</w:t>
            </w:r>
          </w:p>
        </w:tc>
      </w:tr>
      <w:tr w:rsidR="00A8221D" w:rsidRPr="00B55E3E" w:rsidDel="00EA1F7F" w14:paraId="6FCC2762" w14:textId="77777777" w:rsidTr="00FB1467">
        <w:tc>
          <w:tcPr>
            <w:tcW w:w="14173" w:type="dxa"/>
            <w:tcBorders>
              <w:top w:val="single" w:sz="4" w:space="0" w:color="auto"/>
              <w:left w:val="single" w:sz="4" w:space="0" w:color="auto"/>
              <w:bottom w:val="single" w:sz="4" w:space="0" w:color="auto"/>
              <w:right w:val="single" w:sz="4" w:space="0" w:color="auto"/>
            </w:tcBorders>
          </w:tcPr>
          <w:p w14:paraId="5F7F2149" w14:textId="77777777" w:rsidR="00A8221D" w:rsidRPr="00B55E3E" w:rsidRDefault="00A8221D" w:rsidP="00FB1467">
            <w:pPr>
              <w:pStyle w:val="TAL"/>
              <w:rPr>
                <w:szCs w:val="22"/>
              </w:rPr>
            </w:pPr>
            <w:r w:rsidRPr="00B55E3E">
              <w:rPr>
                <w:b/>
                <w:i/>
                <w:szCs w:val="22"/>
              </w:rPr>
              <w:t>numberOfMsg3-RepetitionsList</w:t>
            </w:r>
          </w:p>
          <w:p w14:paraId="2B2CC69C" w14:textId="77777777" w:rsidR="00A8221D" w:rsidRPr="00B55E3E" w:rsidRDefault="00A8221D" w:rsidP="00FB1467">
            <w:pPr>
              <w:pStyle w:val="TAL"/>
              <w:rPr>
                <w:b/>
                <w:i/>
                <w:szCs w:val="22"/>
              </w:rPr>
            </w:pPr>
            <w:r w:rsidRPr="00B55E3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n1, n2, n3, n4} (</w:t>
            </w:r>
            <w:r w:rsidRPr="00B55E3E">
              <w:rPr>
                <w:szCs w:val="22"/>
                <w:lang w:eastAsia="sv-SE"/>
              </w:rPr>
              <w:t>see TS 38.214 [19], clause 6.1.2.1</w:t>
            </w:r>
            <w:r w:rsidRPr="00B55E3E">
              <w:rPr>
                <w:rFonts w:eastAsia="Calibri"/>
                <w:lang w:eastAsia="sv-SE"/>
              </w:rPr>
              <w:t>).</w:t>
            </w:r>
          </w:p>
        </w:tc>
      </w:tr>
      <w:tr w:rsidR="00A8221D" w:rsidRPr="00B55E3E" w14:paraId="5B538AF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60FDD35" w14:textId="77777777" w:rsidR="00A8221D" w:rsidRPr="00B55E3E" w:rsidRDefault="00A8221D" w:rsidP="00FB1467">
            <w:pPr>
              <w:pStyle w:val="TAL"/>
              <w:rPr>
                <w:szCs w:val="22"/>
                <w:lang w:eastAsia="sv-SE"/>
              </w:rPr>
            </w:pPr>
            <w:r w:rsidRPr="00B55E3E">
              <w:rPr>
                <w:b/>
                <w:i/>
                <w:szCs w:val="22"/>
                <w:lang w:eastAsia="sv-SE"/>
              </w:rPr>
              <w:t>pucch-ConfigCommon</w:t>
            </w:r>
          </w:p>
          <w:p w14:paraId="29A5DE72" w14:textId="77777777" w:rsidR="00A8221D" w:rsidRPr="00B55E3E" w:rsidRDefault="00A8221D" w:rsidP="00FB1467">
            <w:pPr>
              <w:pStyle w:val="TAL"/>
              <w:rPr>
                <w:szCs w:val="22"/>
                <w:lang w:eastAsia="sv-SE"/>
              </w:rPr>
            </w:pPr>
            <w:r w:rsidRPr="00B55E3E">
              <w:rPr>
                <w:szCs w:val="22"/>
                <w:lang w:eastAsia="sv-SE"/>
              </w:rPr>
              <w:t xml:space="preserve">Cell specific parameters for the PUCCH of this BWP. </w:t>
            </w:r>
          </w:p>
        </w:tc>
      </w:tr>
      <w:tr w:rsidR="00A8221D" w:rsidRPr="00B55E3E" w14:paraId="3826021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F07E201" w14:textId="77777777" w:rsidR="00A8221D" w:rsidRPr="00B55E3E" w:rsidRDefault="00A8221D" w:rsidP="00FB1467">
            <w:pPr>
              <w:pStyle w:val="TAL"/>
              <w:rPr>
                <w:szCs w:val="22"/>
                <w:lang w:eastAsia="sv-SE"/>
              </w:rPr>
            </w:pPr>
            <w:r w:rsidRPr="00B55E3E">
              <w:rPr>
                <w:b/>
                <w:i/>
                <w:szCs w:val="22"/>
                <w:lang w:eastAsia="sv-SE"/>
              </w:rPr>
              <w:t>pusch-ConfigCommon</w:t>
            </w:r>
          </w:p>
          <w:p w14:paraId="5C760EE3" w14:textId="77777777" w:rsidR="00A8221D" w:rsidRPr="00B55E3E" w:rsidRDefault="00A8221D" w:rsidP="00FB1467">
            <w:pPr>
              <w:pStyle w:val="TAL"/>
              <w:rPr>
                <w:szCs w:val="22"/>
                <w:lang w:eastAsia="sv-SE"/>
              </w:rPr>
            </w:pPr>
            <w:r w:rsidRPr="00B55E3E">
              <w:rPr>
                <w:szCs w:val="22"/>
                <w:lang w:eastAsia="sv-SE"/>
              </w:rPr>
              <w:t>Cell specific parameters for the PUSCH of this BWP.</w:t>
            </w:r>
          </w:p>
        </w:tc>
      </w:tr>
      <w:tr w:rsidR="00A8221D" w:rsidRPr="00B55E3E" w14:paraId="78EB966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52B0E37" w14:textId="77777777" w:rsidR="00A8221D" w:rsidRPr="00B55E3E" w:rsidRDefault="00A8221D" w:rsidP="00FB1467">
            <w:pPr>
              <w:pStyle w:val="TAL"/>
              <w:rPr>
                <w:szCs w:val="22"/>
                <w:lang w:eastAsia="sv-SE"/>
              </w:rPr>
            </w:pPr>
            <w:r w:rsidRPr="00B55E3E">
              <w:rPr>
                <w:b/>
                <w:i/>
                <w:szCs w:val="22"/>
                <w:lang w:eastAsia="sv-SE"/>
              </w:rPr>
              <w:t>rach-ConfigCommon</w:t>
            </w:r>
          </w:p>
          <w:p w14:paraId="7FCD0FFF" w14:textId="77777777" w:rsidR="00A8221D" w:rsidRPr="00B55E3E" w:rsidRDefault="00A8221D" w:rsidP="00FB1467">
            <w:pPr>
              <w:pStyle w:val="TAL"/>
              <w:rPr>
                <w:szCs w:val="22"/>
                <w:lang w:eastAsia="sv-SE"/>
              </w:rPr>
            </w:pPr>
            <w:r w:rsidRPr="00B55E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55E3E">
              <w:rPr>
                <w:i/>
                <w:lang w:eastAsia="sv-SE"/>
              </w:rPr>
              <w:t>RACH-ConfigCommon</w:t>
            </w:r>
            <w:r w:rsidRPr="00B55E3E">
              <w:rPr>
                <w:szCs w:val="22"/>
                <w:lang w:eastAsia="sv-SE"/>
              </w:rPr>
              <w:t xml:space="preserve">) only for UL BWPs if the linked DL BWPs (same </w:t>
            </w:r>
            <w:r w:rsidRPr="00B55E3E">
              <w:rPr>
                <w:i/>
                <w:lang w:eastAsia="sv-SE"/>
              </w:rPr>
              <w:t>bwp-Id</w:t>
            </w:r>
            <w:r w:rsidRPr="00B55E3E">
              <w:rPr>
                <w:szCs w:val="22"/>
                <w:lang w:eastAsia="sv-SE"/>
              </w:rPr>
              <w:t xml:space="preserve"> as UL-BWP) are the initial DL BWPs or DL BWPs containing the SSB associated to the initial DL BWP or for RedCap UEs DL BWPs associated with </w:t>
            </w:r>
            <w:r w:rsidRPr="00B55E3E">
              <w:rPr>
                <w:i/>
                <w:iCs/>
                <w:szCs w:val="22"/>
                <w:lang w:eastAsia="sv-SE"/>
              </w:rPr>
              <w:t>nonCellDefiningSSB</w:t>
            </w:r>
            <w:r w:rsidRPr="00B55E3E">
              <w:rPr>
                <w:szCs w:val="22"/>
                <w:lang w:eastAsia="sv-SE"/>
              </w:rPr>
              <w:t xml:space="preserve"> or the RedCap-specific initial downlink BWP. The network configures </w:t>
            </w:r>
            <w:r w:rsidRPr="00B55E3E">
              <w:rPr>
                <w:i/>
                <w:lang w:eastAsia="sv-SE"/>
              </w:rPr>
              <w:t>rach-ConfigCommon</w:t>
            </w:r>
            <w:r w:rsidRPr="00B55E3E">
              <w:rPr>
                <w:szCs w:val="22"/>
                <w:lang w:eastAsia="sv-SE"/>
              </w:rPr>
              <w:t xml:space="preserve">, whenever it configures contention free random access (for reconfiguration with sync or for beam failure recovery). </w:t>
            </w:r>
          </w:p>
        </w:tc>
      </w:tr>
      <w:tr w:rsidR="00A8221D" w:rsidRPr="00B55E3E" w14:paraId="097A402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0F6F047" w14:textId="77777777" w:rsidR="00A8221D" w:rsidRPr="00B55E3E" w:rsidRDefault="00A8221D" w:rsidP="00FB1467">
            <w:pPr>
              <w:pStyle w:val="TAL"/>
              <w:rPr>
                <w:szCs w:val="22"/>
                <w:lang w:eastAsia="sv-SE"/>
              </w:rPr>
            </w:pPr>
            <w:r w:rsidRPr="00B55E3E">
              <w:rPr>
                <w:b/>
                <w:i/>
                <w:szCs w:val="22"/>
                <w:lang w:eastAsia="sv-SE"/>
              </w:rPr>
              <w:t>rach-ConfigCommonIAB</w:t>
            </w:r>
          </w:p>
          <w:p w14:paraId="1C6C8014" w14:textId="77777777" w:rsidR="00A8221D" w:rsidRPr="00B55E3E" w:rsidRDefault="00A8221D" w:rsidP="00FB1467">
            <w:pPr>
              <w:pStyle w:val="TAL"/>
              <w:rPr>
                <w:b/>
                <w:i/>
                <w:szCs w:val="22"/>
                <w:lang w:eastAsia="sv-SE"/>
              </w:rPr>
            </w:pPr>
            <w:r w:rsidRPr="00B55E3E">
              <w:rPr>
                <w:szCs w:val="22"/>
                <w:lang w:eastAsia="sv-SE"/>
              </w:rPr>
              <w:t>Configuration of cell specific random access parameters for the IAB-MT.</w:t>
            </w:r>
            <w:r w:rsidRPr="00B55E3E">
              <w:rPr>
                <w:bCs/>
              </w:rPr>
              <w:t xml:space="preserve"> The IAB specific IAB RACH configuration is used by IAB-MT, if configured.</w:t>
            </w:r>
          </w:p>
        </w:tc>
      </w:tr>
      <w:tr w:rsidR="00A8221D" w:rsidRPr="00B55E3E" w14:paraId="25633BD3" w14:textId="77777777" w:rsidTr="00FB1467">
        <w:tc>
          <w:tcPr>
            <w:tcW w:w="14173" w:type="dxa"/>
            <w:tcBorders>
              <w:top w:val="single" w:sz="4" w:space="0" w:color="auto"/>
              <w:left w:val="single" w:sz="4" w:space="0" w:color="auto"/>
              <w:bottom w:val="single" w:sz="4" w:space="0" w:color="auto"/>
              <w:right w:val="single" w:sz="4" w:space="0" w:color="auto"/>
            </w:tcBorders>
          </w:tcPr>
          <w:p w14:paraId="31FC090C" w14:textId="77777777" w:rsidR="00A8221D" w:rsidRPr="00B55E3E" w:rsidRDefault="00A8221D" w:rsidP="00FB1467">
            <w:pPr>
              <w:pStyle w:val="TAL"/>
              <w:rPr>
                <w:b/>
                <w:i/>
                <w:szCs w:val="22"/>
                <w:lang w:eastAsia="sv-SE"/>
              </w:rPr>
            </w:pPr>
            <w:r w:rsidRPr="00B55E3E">
              <w:rPr>
                <w:b/>
                <w:i/>
                <w:szCs w:val="22"/>
                <w:lang w:eastAsia="sv-SE"/>
              </w:rPr>
              <w:t>rsrp-ThresholdMsg3</w:t>
            </w:r>
          </w:p>
          <w:p w14:paraId="2CF3F0A2" w14:textId="77777777" w:rsidR="00A8221D" w:rsidRPr="00B55E3E" w:rsidRDefault="00A8221D" w:rsidP="00FB1467">
            <w:pPr>
              <w:pStyle w:val="TAL"/>
              <w:rPr>
                <w:lang w:eastAsia="sv-SE"/>
              </w:rPr>
            </w:pPr>
            <w:r w:rsidRPr="00B55E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A8221D" w:rsidRPr="00B55E3E" w14:paraId="1F85D6B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AFADBFD" w14:textId="77777777" w:rsidR="00A8221D" w:rsidRPr="00B55E3E" w:rsidRDefault="00A8221D" w:rsidP="00FB1467">
            <w:pPr>
              <w:pStyle w:val="TAL"/>
              <w:rPr>
                <w:b/>
                <w:bCs/>
                <w:i/>
                <w:iCs/>
                <w:szCs w:val="22"/>
                <w:lang w:eastAsia="sv-SE"/>
              </w:rPr>
            </w:pPr>
            <w:r w:rsidRPr="00B55E3E">
              <w:rPr>
                <w:b/>
                <w:bCs/>
                <w:i/>
                <w:iCs/>
                <w:lang w:eastAsia="sv-SE"/>
              </w:rPr>
              <w:t>useInterlacePUCCH-PUSCH</w:t>
            </w:r>
          </w:p>
          <w:p w14:paraId="34D6624C" w14:textId="77777777" w:rsidR="00A8221D" w:rsidRPr="00B55E3E" w:rsidRDefault="00A8221D" w:rsidP="00FB1467">
            <w:pPr>
              <w:pStyle w:val="TAL"/>
              <w:rPr>
                <w:b/>
                <w:i/>
                <w:szCs w:val="22"/>
                <w:lang w:eastAsia="sv-SE"/>
              </w:rPr>
            </w:pPr>
            <w:r w:rsidRPr="00B55E3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C8A69BD"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A8221D" w:rsidRPr="00B55E3E" w14:paraId="63E2EEC3" w14:textId="77777777" w:rsidTr="00FB1467">
        <w:tc>
          <w:tcPr>
            <w:tcW w:w="4028" w:type="dxa"/>
            <w:tcBorders>
              <w:top w:val="single" w:sz="4" w:space="0" w:color="auto"/>
              <w:left w:val="single" w:sz="4" w:space="0" w:color="auto"/>
              <w:bottom w:val="single" w:sz="4" w:space="0" w:color="auto"/>
              <w:right w:val="single" w:sz="4" w:space="0" w:color="auto"/>
            </w:tcBorders>
            <w:hideMark/>
          </w:tcPr>
          <w:p w14:paraId="15077A43" w14:textId="77777777" w:rsidR="00A8221D" w:rsidRPr="00B55E3E" w:rsidRDefault="00A8221D" w:rsidP="00FB1467">
            <w:pPr>
              <w:pStyle w:val="TAH"/>
              <w:rPr>
                <w:rFonts w:eastAsia="Calibri"/>
                <w:lang w:eastAsia="sv-SE"/>
              </w:rPr>
            </w:pPr>
            <w:r w:rsidRPr="00B55E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5AEA26E4" w14:textId="77777777" w:rsidR="00A8221D" w:rsidRPr="00B55E3E" w:rsidRDefault="00A8221D" w:rsidP="00FB1467">
            <w:pPr>
              <w:pStyle w:val="TAH"/>
              <w:rPr>
                <w:rFonts w:eastAsia="Calibri"/>
                <w:lang w:eastAsia="sv-SE"/>
              </w:rPr>
            </w:pPr>
            <w:r w:rsidRPr="00B55E3E">
              <w:rPr>
                <w:rFonts w:eastAsia="Calibri"/>
                <w:lang w:eastAsia="sv-SE"/>
              </w:rPr>
              <w:t>Explanation</w:t>
            </w:r>
          </w:p>
        </w:tc>
      </w:tr>
      <w:tr w:rsidR="00A8221D" w:rsidRPr="00B55E3E" w14:paraId="79EB6CF9" w14:textId="77777777" w:rsidTr="00FB1467">
        <w:tc>
          <w:tcPr>
            <w:tcW w:w="4028" w:type="dxa"/>
            <w:tcBorders>
              <w:top w:val="single" w:sz="4" w:space="0" w:color="auto"/>
              <w:left w:val="single" w:sz="4" w:space="0" w:color="auto"/>
              <w:bottom w:val="single" w:sz="4" w:space="0" w:color="auto"/>
              <w:right w:val="single" w:sz="4" w:space="0" w:color="auto"/>
            </w:tcBorders>
          </w:tcPr>
          <w:p w14:paraId="13EEAB4C" w14:textId="77777777" w:rsidR="00A8221D" w:rsidRPr="00B55E3E" w:rsidRDefault="00A8221D" w:rsidP="00FB1467">
            <w:pPr>
              <w:pStyle w:val="TAL"/>
              <w:rPr>
                <w:i/>
              </w:rPr>
            </w:pPr>
            <w:r w:rsidRPr="00B55E3E">
              <w:rPr>
                <w:i/>
              </w:rPr>
              <w:t>Msg3Rep</w:t>
            </w:r>
          </w:p>
        </w:tc>
        <w:tc>
          <w:tcPr>
            <w:tcW w:w="10147" w:type="dxa"/>
            <w:tcBorders>
              <w:top w:val="single" w:sz="4" w:space="0" w:color="auto"/>
              <w:left w:val="single" w:sz="4" w:space="0" w:color="auto"/>
              <w:bottom w:val="single" w:sz="4" w:space="0" w:color="auto"/>
              <w:right w:val="single" w:sz="4" w:space="0" w:color="auto"/>
            </w:tcBorders>
          </w:tcPr>
          <w:p w14:paraId="462E5122" w14:textId="77777777" w:rsidR="00A8221D" w:rsidRPr="00B55E3E" w:rsidRDefault="00A8221D" w:rsidP="00FB1467">
            <w:pPr>
              <w:pStyle w:val="TAL"/>
              <w:rPr>
                <w:rFonts w:eastAsia="DengXian"/>
                <w:lang w:eastAsia="zh-CN"/>
              </w:rPr>
            </w:pPr>
            <w:r w:rsidRPr="00B55E3E">
              <w:rPr>
                <w:rFonts w:eastAsia="DengXian"/>
                <w:lang w:eastAsia="zh-CN"/>
              </w:rPr>
              <w:t xml:space="preserve">This field is optionally present, Need S, if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szCs w:val="22"/>
                <w:lang w:eastAsia="sv-SE"/>
              </w:rPr>
              <w:t>. It is absent otherwise.</w:t>
            </w:r>
          </w:p>
        </w:tc>
      </w:tr>
      <w:tr w:rsidR="00A8221D" w:rsidRPr="00B55E3E" w14:paraId="3A66C49C" w14:textId="77777777" w:rsidTr="00FB1467">
        <w:tc>
          <w:tcPr>
            <w:tcW w:w="4028" w:type="dxa"/>
            <w:tcBorders>
              <w:top w:val="single" w:sz="4" w:space="0" w:color="auto"/>
              <w:left w:val="single" w:sz="4" w:space="0" w:color="auto"/>
              <w:bottom w:val="single" w:sz="4" w:space="0" w:color="auto"/>
              <w:right w:val="single" w:sz="4" w:space="0" w:color="auto"/>
            </w:tcBorders>
          </w:tcPr>
          <w:p w14:paraId="57C094AD" w14:textId="77777777" w:rsidR="00A8221D" w:rsidRPr="00B55E3E" w:rsidRDefault="00A8221D" w:rsidP="00FB1467">
            <w:pPr>
              <w:pStyle w:val="TAL"/>
              <w:rPr>
                <w:rFonts w:eastAsia="Calibri"/>
                <w:i/>
                <w:lang w:eastAsia="sv-SE"/>
              </w:rPr>
            </w:pPr>
            <w:r w:rsidRPr="00B55E3E">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2149362" w14:textId="77777777" w:rsidR="00A8221D" w:rsidRPr="00B55E3E" w:rsidRDefault="00A8221D" w:rsidP="00FB1467">
            <w:pPr>
              <w:pStyle w:val="TAL"/>
              <w:rPr>
                <w:rFonts w:eastAsia="Calibri"/>
                <w:lang w:eastAsia="sv-SE"/>
              </w:rPr>
            </w:pPr>
            <w:r w:rsidRPr="00B55E3E">
              <w:rPr>
                <w:rFonts w:eastAsia="DengXian"/>
                <w:lang w:eastAsia="zh-CN"/>
              </w:rPr>
              <w:t xml:space="preserve">The field is optionally present in </w:t>
            </w:r>
            <w:r w:rsidRPr="00B55E3E">
              <w:rPr>
                <w:rFonts w:eastAsia="DengXian"/>
                <w:i/>
                <w:iCs/>
                <w:lang w:eastAsia="zh-CN"/>
              </w:rPr>
              <w:t>SIB1</w:t>
            </w:r>
            <w:r w:rsidRPr="00B55E3E">
              <w:rPr>
                <w:rFonts w:eastAsia="DengXian"/>
                <w:lang w:eastAsia="zh-CN"/>
              </w:rPr>
              <w:t xml:space="preserve">, Need R, if both parameters </w:t>
            </w:r>
            <w:r w:rsidRPr="00B55E3E">
              <w:rPr>
                <w:rFonts w:eastAsia="DengXian"/>
                <w:i/>
                <w:iCs/>
                <w:lang w:eastAsia="zh-CN"/>
              </w:rPr>
              <w:t>ra-PrioritizationForAccessIdentity</w:t>
            </w:r>
            <w:r w:rsidRPr="00B55E3E">
              <w:rPr>
                <w:rFonts w:eastAsia="DengXian"/>
                <w:lang w:eastAsia="zh-CN"/>
              </w:rPr>
              <w:t xml:space="preserve"> and </w:t>
            </w:r>
            <w:r w:rsidRPr="00B55E3E">
              <w:rPr>
                <w:bCs/>
                <w:iCs/>
                <w:lang w:eastAsia="ko-KR"/>
              </w:rPr>
              <w:t xml:space="preserve">the </w:t>
            </w:r>
            <w:r w:rsidRPr="00B55E3E">
              <w:rPr>
                <w:i/>
              </w:rPr>
              <w:t>ra-PrioritizationForSlicing/ra-PrioritizationForSlicingTwoStep</w:t>
            </w:r>
            <w:r w:rsidRPr="00B55E3E" w:rsidDel="0003388D">
              <w:rPr>
                <w:bCs/>
                <w:iCs/>
                <w:lang w:eastAsia="ko-KR"/>
              </w:rPr>
              <w:t xml:space="preserve"> </w:t>
            </w:r>
            <w:r w:rsidRPr="00B55E3E">
              <w:rPr>
                <w:rFonts w:eastAsia="DengXian"/>
                <w:lang w:eastAsia="zh-CN"/>
              </w:rPr>
              <w:t xml:space="preserve">are present in </w:t>
            </w:r>
            <w:r w:rsidRPr="00B55E3E">
              <w:rPr>
                <w:rFonts w:eastAsia="DengXian"/>
                <w:i/>
                <w:iCs/>
                <w:lang w:eastAsia="zh-CN"/>
              </w:rPr>
              <w:t>SIB1</w:t>
            </w:r>
            <w:r w:rsidRPr="00B55E3E">
              <w:rPr>
                <w:rFonts w:eastAsia="DengXian"/>
                <w:lang w:eastAsia="zh-CN"/>
              </w:rPr>
              <w:t>. It is absent otherwise.</w:t>
            </w:r>
          </w:p>
        </w:tc>
      </w:tr>
      <w:tr w:rsidR="00A8221D" w:rsidRPr="00B55E3E" w14:paraId="55C7EF30" w14:textId="77777777" w:rsidTr="00FB1467">
        <w:tc>
          <w:tcPr>
            <w:tcW w:w="4028" w:type="dxa"/>
            <w:tcBorders>
              <w:top w:val="single" w:sz="4" w:space="0" w:color="auto"/>
              <w:left w:val="single" w:sz="4" w:space="0" w:color="auto"/>
              <w:bottom w:val="single" w:sz="4" w:space="0" w:color="auto"/>
              <w:right w:val="single" w:sz="4" w:space="0" w:color="auto"/>
            </w:tcBorders>
            <w:hideMark/>
          </w:tcPr>
          <w:p w14:paraId="13915C62" w14:textId="77777777" w:rsidR="00A8221D" w:rsidRPr="00B55E3E" w:rsidRDefault="00A8221D" w:rsidP="00FB1467">
            <w:pPr>
              <w:pStyle w:val="TAL"/>
              <w:rPr>
                <w:rFonts w:eastAsia="Calibri"/>
                <w:i/>
                <w:lang w:eastAsia="sv-SE"/>
              </w:rPr>
            </w:pPr>
            <w:r w:rsidRPr="00B55E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A91C88F" w14:textId="77777777" w:rsidR="00A8221D" w:rsidRPr="00B55E3E" w:rsidRDefault="00A8221D" w:rsidP="00FB1467">
            <w:pPr>
              <w:pStyle w:val="TAL"/>
              <w:rPr>
                <w:rFonts w:eastAsia="Calibri"/>
                <w:lang w:eastAsia="sv-SE"/>
              </w:rPr>
            </w:pPr>
            <w:r w:rsidRPr="00B55E3E">
              <w:rPr>
                <w:rFonts w:eastAsia="Calibri"/>
                <w:lang w:eastAsia="sv-SE"/>
              </w:rPr>
              <w:t xml:space="preserve">The field is optionally present, Need M, in the </w:t>
            </w:r>
            <w:r w:rsidRPr="00B55E3E">
              <w:rPr>
                <w:rFonts w:eastAsia="Calibri"/>
                <w:i/>
                <w:lang w:eastAsia="sv-SE"/>
              </w:rPr>
              <w:t>BWP-UplinkCommon</w:t>
            </w:r>
            <w:r w:rsidRPr="00B55E3E">
              <w:rPr>
                <w:rFonts w:eastAsia="Calibri"/>
                <w:lang w:eastAsia="sv-SE"/>
              </w:rPr>
              <w:t xml:space="preserve"> of an SpCell. It is absent otherwise.</w:t>
            </w:r>
          </w:p>
        </w:tc>
      </w:tr>
    </w:tbl>
    <w:p w14:paraId="722FEB16" w14:textId="77777777" w:rsidR="00A8221D" w:rsidRPr="00B55E3E" w:rsidRDefault="00A8221D" w:rsidP="00A8221D"/>
    <w:p w14:paraId="335AA55A" w14:textId="77777777" w:rsidR="00A8221D" w:rsidRPr="00B55E3E" w:rsidRDefault="00A8221D" w:rsidP="00A8221D">
      <w:pPr>
        <w:pStyle w:val="Heading4"/>
      </w:pPr>
      <w:bookmarkStart w:id="1388" w:name="_Toc60777183"/>
      <w:bookmarkStart w:id="1389" w:name="_Toc115428975"/>
      <w:r w:rsidRPr="00B55E3E">
        <w:t>–</w:t>
      </w:r>
      <w:r w:rsidRPr="00B55E3E">
        <w:tab/>
      </w:r>
      <w:r w:rsidRPr="00B55E3E">
        <w:rPr>
          <w:i/>
        </w:rPr>
        <w:t>BWP-UplinkDedicated</w:t>
      </w:r>
      <w:bookmarkEnd w:id="1388"/>
      <w:bookmarkEnd w:id="1389"/>
    </w:p>
    <w:p w14:paraId="37863900" w14:textId="77777777" w:rsidR="00A8221D" w:rsidRPr="00B55E3E" w:rsidRDefault="00A8221D" w:rsidP="00A8221D">
      <w:r w:rsidRPr="00B55E3E">
        <w:t xml:space="preserve">The IE </w:t>
      </w:r>
      <w:r w:rsidRPr="00B55E3E">
        <w:rPr>
          <w:i/>
        </w:rPr>
        <w:t>BWP-UplinkDedicated</w:t>
      </w:r>
      <w:r w:rsidRPr="00B55E3E">
        <w:t xml:space="preserve"> is used to configure the dedicated (UE specific) parameters of an uplink BWP.</w:t>
      </w:r>
    </w:p>
    <w:p w14:paraId="33457D88" w14:textId="77777777" w:rsidR="00A8221D" w:rsidRPr="00B55E3E" w:rsidRDefault="00A8221D" w:rsidP="00A8221D">
      <w:pPr>
        <w:pStyle w:val="TH"/>
      </w:pPr>
      <w:r w:rsidRPr="00B55E3E">
        <w:rPr>
          <w:i/>
        </w:rPr>
        <w:t>BWP-UplinkDedicated</w:t>
      </w:r>
      <w:r w:rsidRPr="00B55E3E">
        <w:t xml:space="preserve"> information element</w:t>
      </w:r>
    </w:p>
    <w:p w14:paraId="0BED9DA8" w14:textId="77777777" w:rsidR="00A8221D" w:rsidRPr="00B55E3E" w:rsidRDefault="00A8221D" w:rsidP="00A8221D">
      <w:pPr>
        <w:pStyle w:val="PL"/>
        <w:rPr>
          <w:color w:val="808080"/>
        </w:rPr>
      </w:pPr>
      <w:r w:rsidRPr="00B55E3E">
        <w:rPr>
          <w:color w:val="808080"/>
        </w:rPr>
        <w:t>-- ASN1START</w:t>
      </w:r>
    </w:p>
    <w:p w14:paraId="35C5E1F1" w14:textId="77777777" w:rsidR="00A8221D" w:rsidRPr="00B55E3E" w:rsidRDefault="00A8221D" w:rsidP="00A8221D">
      <w:pPr>
        <w:pStyle w:val="PL"/>
        <w:rPr>
          <w:color w:val="808080"/>
        </w:rPr>
      </w:pPr>
      <w:r w:rsidRPr="00B55E3E">
        <w:rPr>
          <w:color w:val="808080"/>
        </w:rPr>
        <w:t>-- TAG-BWP-UPLINKDEDICATED-START</w:t>
      </w:r>
    </w:p>
    <w:p w14:paraId="03799EF7" w14:textId="77777777" w:rsidR="00A8221D" w:rsidRPr="00B55E3E" w:rsidRDefault="00A8221D" w:rsidP="00A8221D">
      <w:pPr>
        <w:pStyle w:val="PL"/>
      </w:pPr>
    </w:p>
    <w:p w14:paraId="6BD416FC" w14:textId="77777777" w:rsidR="00A8221D" w:rsidRPr="00B55E3E" w:rsidRDefault="00A8221D" w:rsidP="00A8221D">
      <w:pPr>
        <w:pStyle w:val="PL"/>
      </w:pPr>
      <w:r w:rsidRPr="00B55E3E">
        <w:t xml:space="preserve">BWP-UplinkDedicated ::=             </w:t>
      </w:r>
      <w:r w:rsidRPr="00B55E3E">
        <w:rPr>
          <w:color w:val="993366"/>
        </w:rPr>
        <w:t>SEQUENCE</w:t>
      </w:r>
      <w:r w:rsidRPr="00B55E3E">
        <w:t xml:space="preserve"> {</w:t>
      </w:r>
    </w:p>
    <w:p w14:paraId="4282B6A9" w14:textId="77777777" w:rsidR="00A8221D" w:rsidRPr="00B55E3E" w:rsidRDefault="00A8221D" w:rsidP="00A8221D">
      <w:pPr>
        <w:pStyle w:val="PL"/>
        <w:rPr>
          <w:color w:val="808080"/>
        </w:rPr>
      </w:pPr>
      <w:r w:rsidRPr="00B55E3E">
        <w:t xml:space="preserve">    pucch-Config                        SetupRelease { PUCCH-Config }                                           </w:t>
      </w:r>
      <w:r w:rsidRPr="00B55E3E">
        <w:rPr>
          <w:color w:val="993366"/>
        </w:rPr>
        <w:t>OPTIONAL</w:t>
      </w:r>
      <w:r w:rsidRPr="00B55E3E">
        <w:t xml:space="preserve">,   </w:t>
      </w:r>
      <w:r w:rsidRPr="00B55E3E">
        <w:rPr>
          <w:color w:val="808080"/>
        </w:rPr>
        <w:t>-- Need M</w:t>
      </w:r>
    </w:p>
    <w:p w14:paraId="2BA647A3" w14:textId="77777777" w:rsidR="00A8221D" w:rsidRPr="00B55E3E" w:rsidRDefault="00A8221D" w:rsidP="00A8221D">
      <w:pPr>
        <w:pStyle w:val="PL"/>
        <w:rPr>
          <w:color w:val="808080"/>
        </w:rPr>
      </w:pPr>
      <w:r w:rsidRPr="00B55E3E">
        <w:t xml:space="preserve">    pusch-Config                        SetupRelease { PUSCH-Config }                                           </w:t>
      </w:r>
      <w:r w:rsidRPr="00B55E3E">
        <w:rPr>
          <w:color w:val="993366"/>
        </w:rPr>
        <w:t>OPTIONAL</w:t>
      </w:r>
      <w:r w:rsidRPr="00B55E3E">
        <w:t xml:space="preserve">,   </w:t>
      </w:r>
      <w:r w:rsidRPr="00B55E3E">
        <w:rPr>
          <w:color w:val="808080"/>
        </w:rPr>
        <w:t>-- Need M</w:t>
      </w:r>
    </w:p>
    <w:p w14:paraId="251714AE" w14:textId="77777777" w:rsidR="00A8221D" w:rsidRPr="00B55E3E" w:rsidRDefault="00A8221D" w:rsidP="00A8221D">
      <w:pPr>
        <w:pStyle w:val="PL"/>
        <w:rPr>
          <w:color w:val="808080"/>
        </w:rPr>
      </w:pPr>
      <w:r w:rsidRPr="00B55E3E">
        <w:t xml:space="preserve">    configuredGrantConfig               SetupRelease { ConfiguredGrantConfig }                                  </w:t>
      </w:r>
      <w:r w:rsidRPr="00B55E3E">
        <w:rPr>
          <w:color w:val="993366"/>
        </w:rPr>
        <w:t>OPTIONAL</w:t>
      </w:r>
      <w:r w:rsidRPr="00B55E3E">
        <w:t xml:space="preserve">,   </w:t>
      </w:r>
      <w:r w:rsidRPr="00B55E3E">
        <w:rPr>
          <w:color w:val="808080"/>
        </w:rPr>
        <w:t>-- Need M</w:t>
      </w:r>
    </w:p>
    <w:p w14:paraId="0181103C" w14:textId="77777777" w:rsidR="00A8221D" w:rsidRPr="00B55E3E" w:rsidRDefault="00A8221D" w:rsidP="00A8221D">
      <w:pPr>
        <w:pStyle w:val="PL"/>
        <w:rPr>
          <w:color w:val="808080"/>
        </w:rPr>
      </w:pPr>
      <w:r w:rsidRPr="00B55E3E">
        <w:t xml:space="preserve">    srs-Config                          SetupRelease { SRS-Config }                                             </w:t>
      </w:r>
      <w:r w:rsidRPr="00B55E3E">
        <w:rPr>
          <w:color w:val="993366"/>
        </w:rPr>
        <w:t>OPTIONAL</w:t>
      </w:r>
      <w:r w:rsidRPr="00B55E3E">
        <w:t xml:space="preserve">,   </w:t>
      </w:r>
      <w:r w:rsidRPr="00B55E3E">
        <w:rPr>
          <w:color w:val="808080"/>
        </w:rPr>
        <w:t>-- Need M</w:t>
      </w:r>
    </w:p>
    <w:p w14:paraId="4F588A0A" w14:textId="77777777" w:rsidR="00A8221D" w:rsidRPr="00B55E3E" w:rsidRDefault="00A8221D" w:rsidP="00A8221D">
      <w:pPr>
        <w:pStyle w:val="PL"/>
        <w:rPr>
          <w:color w:val="808080"/>
        </w:rPr>
      </w:pPr>
      <w:r w:rsidRPr="00B55E3E">
        <w:t xml:space="preserve">    beamFailureRecoveryConfig           SetupRelease { BeamFailureRecoveryConfig }                              </w:t>
      </w:r>
      <w:r w:rsidRPr="00B55E3E">
        <w:rPr>
          <w:color w:val="993366"/>
        </w:rPr>
        <w:t>OPTIONAL</w:t>
      </w:r>
      <w:r w:rsidRPr="00B55E3E">
        <w:t xml:space="preserve">,   </w:t>
      </w:r>
      <w:r w:rsidRPr="00B55E3E">
        <w:rPr>
          <w:color w:val="808080"/>
        </w:rPr>
        <w:t>-- Cond SpCellOnly</w:t>
      </w:r>
    </w:p>
    <w:p w14:paraId="12B47CFA" w14:textId="77777777" w:rsidR="00A8221D" w:rsidRPr="00B55E3E" w:rsidRDefault="00A8221D" w:rsidP="00A8221D">
      <w:pPr>
        <w:pStyle w:val="PL"/>
      </w:pPr>
      <w:r w:rsidRPr="00B55E3E">
        <w:t xml:space="preserve">    ...,</w:t>
      </w:r>
    </w:p>
    <w:p w14:paraId="312B2B82" w14:textId="77777777" w:rsidR="00A8221D" w:rsidRPr="00B55E3E" w:rsidRDefault="00A8221D" w:rsidP="00A8221D">
      <w:pPr>
        <w:pStyle w:val="PL"/>
      </w:pPr>
      <w:r w:rsidRPr="00B55E3E">
        <w:t xml:space="preserve">    [[</w:t>
      </w:r>
    </w:p>
    <w:p w14:paraId="6030E5E7" w14:textId="77777777" w:rsidR="00A8221D" w:rsidRPr="00B55E3E" w:rsidRDefault="00A8221D" w:rsidP="00A8221D">
      <w:pPr>
        <w:pStyle w:val="PL"/>
        <w:rPr>
          <w:color w:val="808080"/>
        </w:rPr>
      </w:pPr>
      <w:r w:rsidRPr="00B55E3E">
        <w:t xml:space="preserve">    sl-PUCCH-Config-r16                 SetupRelease { PUCCH-Config }                                           </w:t>
      </w:r>
      <w:r w:rsidRPr="00B55E3E">
        <w:rPr>
          <w:color w:val="993366"/>
        </w:rPr>
        <w:t>OPTIONAL</w:t>
      </w:r>
      <w:r w:rsidRPr="00B55E3E">
        <w:t xml:space="preserve">,   </w:t>
      </w:r>
      <w:r w:rsidRPr="00B55E3E">
        <w:rPr>
          <w:color w:val="808080"/>
        </w:rPr>
        <w:t>-- Need M</w:t>
      </w:r>
    </w:p>
    <w:p w14:paraId="4EF0BA4A" w14:textId="77777777" w:rsidR="00A8221D" w:rsidRPr="00B55E3E" w:rsidRDefault="00A8221D" w:rsidP="00A8221D">
      <w:pPr>
        <w:pStyle w:val="PL"/>
        <w:rPr>
          <w:color w:val="808080"/>
        </w:rPr>
      </w:pPr>
      <w:r w:rsidRPr="00B55E3E">
        <w:t xml:space="preserve">    cp-ExtensionC2-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04278DE4" w14:textId="77777777" w:rsidR="00A8221D" w:rsidRPr="00B55E3E" w:rsidRDefault="00A8221D" w:rsidP="00A8221D">
      <w:pPr>
        <w:pStyle w:val="PL"/>
        <w:rPr>
          <w:color w:val="808080"/>
        </w:rPr>
      </w:pPr>
      <w:r w:rsidRPr="00B55E3E">
        <w:t xml:space="preserve">    cp-ExtensionC3-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7C7B119B" w14:textId="77777777" w:rsidR="00A8221D" w:rsidRPr="00B55E3E" w:rsidRDefault="00A8221D" w:rsidP="00A8221D">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85F66D7" w14:textId="77777777" w:rsidR="00A8221D" w:rsidRPr="00B55E3E" w:rsidRDefault="00A8221D" w:rsidP="00A8221D">
      <w:pPr>
        <w:pStyle w:val="PL"/>
        <w:rPr>
          <w:color w:val="808080"/>
        </w:rPr>
      </w:pPr>
      <w:r w:rsidRPr="00B55E3E">
        <w:t xml:space="preserve">    pucch-ConfigurationList-r16         SetupRelease { PUCCH-ConfigurationList-r16 }                            </w:t>
      </w:r>
      <w:r w:rsidRPr="00B55E3E">
        <w:rPr>
          <w:color w:val="993366"/>
        </w:rPr>
        <w:t>OPTIONAL</w:t>
      </w:r>
      <w:r w:rsidRPr="00B55E3E">
        <w:t xml:space="preserve">,   </w:t>
      </w:r>
      <w:r w:rsidRPr="00B55E3E">
        <w:rPr>
          <w:color w:val="808080"/>
        </w:rPr>
        <w:t>-- Need M</w:t>
      </w:r>
    </w:p>
    <w:p w14:paraId="1EF8FF94" w14:textId="77777777" w:rsidR="00A8221D" w:rsidRPr="00B55E3E" w:rsidRDefault="00A8221D" w:rsidP="00A8221D">
      <w:pPr>
        <w:pStyle w:val="PL"/>
        <w:rPr>
          <w:color w:val="808080"/>
        </w:rPr>
      </w:pPr>
      <w:r w:rsidRPr="00B55E3E">
        <w:t xml:space="preserve">    lbt-FailureRecoveryConfig-r16       SetupRelease { LBT-FailureRecoveryConfig-r16 }                          </w:t>
      </w:r>
      <w:r w:rsidRPr="00B55E3E">
        <w:rPr>
          <w:color w:val="993366"/>
        </w:rPr>
        <w:t>OPTIONAL</w:t>
      </w:r>
      <w:r w:rsidRPr="00B55E3E">
        <w:t xml:space="preserve">,   </w:t>
      </w:r>
      <w:r w:rsidRPr="00B55E3E">
        <w:rPr>
          <w:color w:val="808080"/>
        </w:rPr>
        <w:t>-- Need M</w:t>
      </w:r>
    </w:p>
    <w:p w14:paraId="51719074" w14:textId="77777777" w:rsidR="00A8221D" w:rsidRPr="00B55E3E" w:rsidRDefault="00A8221D" w:rsidP="00A8221D">
      <w:pPr>
        <w:pStyle w:val="PL"/>
        <w:rPr>
          <w:color w:val="808080"/>
        </w:rPr>
      </w:pPr>
      <w:r w:rsidRPr="00B55E3E">
        <w:t xml:space="preserve">    configuredGrantConfigToAddModList-r16                 ConfiguredGrantConfigToAddModList-r16                 </w:t>
      </w:r>
      <w:r w:rsidRPr="00B55E3E">
        <w:rPr>
          <w:color w:val="993366"/>
        </w:rPr>
        <w:t>OPTIONAL</w:t>
      </w:r>
      <w:r w:rsidRPr="00B55E3E">
        <w:t xml:space="preserve">,   </w:t>
      </w:r>
      <w:r w:rsidRPr="00B55E3E">
        <w:rPr>
          <w:color w:val="808080"/>
        </w:rPr>
        <w:t>-- Need N</w:t>
      </w:r>
    </w:p>
    <w:p w14:paraId="0CBF9B1E" w14:textId="77777777" w:rsidR="00A8221D" w:rsidRPr="00B55E3E" w:rsidRDefault="00A8221D" w:rsidP="00A8221D">
      <w:pPr>
        <w:pStyle w:val="PL"/>
        <w:rPr>
          <w:color w:val="808080"/>
        </w:rPr>
      </w:pPr>
      <w:r w:rsidRPr="00B55E3E">
        <w:t xml:space="preserve">    configuredGrantConfigToReleaseList-r16                ConfiguredGrantConfigToReleaseList-r16                </w:t>
      </w:r>
      <w:r w:rsidRPr="00B55E3E">
        <w:rPr>
          <w:color w:val="993366"/>
        </w:rPr>
        <w:t>OPTIONAL</w:t>
      </w:r>
      <w:r w:rsidRPr="00B55E3E">
        <w:t xml:space="preserve">,   </w:t>
      </w:r>
      <w:r w:rsidRPr="00B55E3E">
        <w:rPr>
          <w:color w:val="808080"/>
        </w:rPr>
        <w:t>-- Need N</w:t>
      </w:r>
    </w:p>
    <w:p w14:paraId="2DAE93BC" w14:textId="77777777" w:rsidR="00A8221D" w:rsidRPr="00B55E3E" w:rsidRDefault="00A8221D" w:rsidP="00A8221D">
      <w:pPr>
        <w:pStyle w:val="PL"/>
        <w:rPr>
          <w:color w:val="808080"/>
        </w:rPr>
      </w:pPr>
      <w:r w:rsidRPr="00B55E3E">
        <w:t xml:space="preserve">    configuredGrantConfigType2DeactivationStateList-r16   ConfiguredGrantConfigType2DeactivationStateList-r16   </w:t>
      </w:r>
      <w:r w:rsidRPr="00B55E3E">
        <w:rPr>
          <w:color w:val="993366"/>
        </w:rPr>
        <w:t>OPTIONAL</w:t>
      </w:r>
      <w:r w:rsidRPr="00B55E3E">
        <w:t xml:space="preserve">    </w:t>
      </w:r>
      <w:r w:rsidRPr="00B55E3E">
        <w:rPr>
          <w:color w:val="808080"/>
        </w:rPr>
        <w:t>-- Need R</w:t>
      </w:r>
    </w:p>
    <w:p w14:paraId="1D6651DD" w14:textId="77777777" w:rsidR="00A8221D" w:rsidRPr="00B55E3E" w:rsidRDefault="00A8221D" w:rsidP="00A8221D">
      <w:pPr>
        <w:pStyle w:val="PL"/>
      </w:pPr>
      <w:r w:rsidRPr="00B55E3E">
        <w:t xml:space="preserve">    ]],</w:t>
      </w:r>
    </w:p>
    <w:p w14:paraId="795F5875" w14:textId="77777777" w:rsidR="00A8221D" w:rsidRPr="00B55E3E" w:rsidRDefault="00A8221D" w:rsidP="00A8221D">
      <w:pPr>
        <w:pStyle w:val="PL"/>
      </w:pPr>
      <w:r w:rsidRPr="00B55E3E">
        <w:t xml:space="preserve">    [[</w:t>
      </w:r>
    </w:p>
    <w:p w14:paraId="59D18427" w14:textId="77777777" w:rsidR="00A8221D" w:rsidRPr="00B55E3E" w:rsidRDefault="00A8221D" w:rsidP="00A8221D">
      <w:pPr>
        <w:pStyle w:val="PL"/>
      </w:pPr>
      <w:r w:rsidRPr="00B55E3E">
        <w:t xml:space="preserve">    ul-TCI-StateList-r17                </w:t>
      </w:r>
      <w:r w:rsidRPr="00B55E3E">
        <w:rPr>
          <w:color w:val="993366"/>
        </w:rPr>
        <w:t>CHOICE</w:t>
      </w:r>
      <w:r w:rsidRPr="00B55E3E">
        <w:t xml:space="preserve"> {</w:t>
      </w:r>
    </w:p>
    <w:p w14:paraId="55C7AB8D" w14:textId="77777777" w:rsidR="00A8221D" w:rsidRPr="00B55E3E" w:rsidRDefault="00A8221D" w:rsidP="00A8221D">
      <w:pPr>
        <w:pStyle w:val="PL"/>
      </w:pPr>
      <w:r w:rsidRPr="00B55E3E">
        <w:t xml:space="preserve">        explicitlist                        </w:t>
      </w:r>
      <w:r w:rsidRPr="00B55E3E">
        <w:rPr>
          <w:color w:val="993366"/>
        </w:rPr>
        <w:t>SEQUENCE</w:t>
      </w:r>
      <w:r w:rsidRPr="00B55E3E">
        <w:t xml:space="preserve"> {</w:t>
      </w:r>
    </w:p>
    <w:p w14:paraId="680D22D3" w14:textId="77777777" w:rsidR="00A8221D" w:rsidRPr="00B55E3E" w:rsidRDefault="00A8221D" w:rsidP="00A8221D">
      <w:pPr>
        <w:pStyle w:val="PL"/>
        <w:rPr>
          <w:color w:val="808080"/>
        </w:rPr>
      </w:pPr>
      <w:r w:rsidRPr="00B55E3E">
        <w:t xml:space="preserve">            ul-TCI-ToAddMod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TCI-UL-State-r17          </w:t>
      </w:r>
      <w:r w:rsidRPr="00B55E3E">
        <w:rPr>
          <w:color w:val="993366"/>
        </w:rPr>
        <w:t>OPTIONAL</w:t>
      </w:r>
      <w:r w:rsidRPr="00B55E3E">
        <w:t xml:space="preserve">,   </w:t>
      </w:r>
      <w:r w:rsidRPr="00B55E3E">
        <w:rPr>
          <w:color w:val="808080"/>
        </w:rPr>
        <w:t>-- Need N</w:t>
      </w:r>
    </w:p>
    <w:p w14:paraId="5AFDFA5A" w14:textId="77777777" w:rsidR="00A8221D" w:rsidRPr="00B55E3E" w:rsidRDefault="00A8221D" w:rsidP="00A8221D">
      <w:pPr>
        <w:pStyle w:val="PL"/>
        <w:rPr>
          <w:color w:val="808080"/>
        </w:rPr>
      </w:pPr>
      <w:r w:rsidRPr="00B55E3E">
        <w:t xml:space="preserve">            ul-TCI-ToRelease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TCI-UL-State-Id-r17       </w:t>
      </w:r>
      <w:r w:rsidRPr="00B55E3E">
        <w:rPr>
          <w:color w:val="993366"/>
        </w:rPr>
        <w:t>OPTIONAL</w:t>
      </w:r>
      <w:r w:rsidRPr="00B55E3E">
        <w:t xml:space="preserve">    </w:t>
      </w:r>
      <w:r w:rsidRPr="00B55E3E">
        <w:rPr>
          <w:color w:val="808080"/>
        </w:rPr>
        <w:t>-- Need N</w:t>
      </w:r>
    </w:p>
    <w:p w14:paraId="5C7A38A4" w14:textId="77777777" w:rsidR="00A8221D" w:rsidRPr="00B55E3E" w:rsidRDefault="00A8221D" w:rsidP="00A8221D">
      <w:pPr>
        <w:pStyle w:val="PL"/>
      </w:pPr>
      <w:r w:rsidRPr="00B55E3E">
        <w:t xml:space="preserve">        },</w:t>
      </w:r>
    </w:p>
    <w:p w14:paraId="57DBE5A3" w14:textId="77777777" w:rsidR="00A8221D" w:rsidRPr="00B55E3E" w:rsidRDefault="00A8221D" w:rsidP="00A8221D">
      <w:pPr>
        <w:pStyle w:val="PL"/>
      </w:pPr>
      <w:r w:rsidRPr="00B55E3E">
        <w:t xml:space="preserve">        unifiedTCI-StateRef-r17         ServingCellAndBWP-Id-r17</w:t>
      </w:r>
    </w:p>
    <w:p w14:paraId="2A0573EF"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E3D69DF" w14:textId="77777777" w:rsidR="00A8221D" w:rsidRPr="00B55E3E" w:rsidRDefault="00A8221D" w:rsidP="00A8221D">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Cond NoTCI-PC</w:t>
      </w:r>
    </w:p>
    <w:p w14:paraId="051365E2" w14:textId="77777777" w:rsidR="00A8221D" w:rsidRPr="00B55E3E" w:rsidRDefault="00A8221D" w:rsidP="00A8221D">
      <w:pPr>
        <w:pStyle w:val="PL"/>
        <w:rPr>
          <w:color w:val="808080"/>
        </w:rPr>
      </w:pPr>
      <w:r w:rsidRPr="00B55E3E">
        <w:t xml:space="preserve">    pucch-ConfigurationListMulticast1-r17  SetupRelease { PUCCH-ConfigurationList-r16 }                         </w:t>
      </w:r>
      <w:r w:rsidRPr="00B55E3E">
        <w:rPr>
          <w:color w:val="993366"/>
        </w:rPr>
        <w:t>OPTIONAL</w:t>
      </w:r>
      <w:r w:rsidRPr="00B55E3E">
        <w:t xml:space="preserve">,  </w:t>
      </w:r>
      <w:r w:rsidRPr="00B55E3E">
        <w:rPr>
          <w:color w:val="808080"/>
        </w:rPr>
        <w:t>-- Need M</w:t>
      </w:r>
    </w:p>
    <w:p w14:paraId="543848B8" w14:textId="77777777" w:rsidR="00A8221D" w:rsidRPr="00B55E3E" w:rsidRDefault="00A8221D" w:rsidP="00A8221D">
      <w:pPr>
        <w:pStyle w:val="PL"/>
        <w:rPr>
          <w:color w:val="808080"/>
        </w:rPr>
      </w:pPr>
      <w:r w:rsidRPr="00B55E3E">
        <w:t xml:space="preserve">    pucch-ConfigurationListMulticast2-r17  SetupRelease { PUCCH-ConfigurationList-r16 }                         </w:t>
      </w:r>
      <w:r w:rsidRPr="00B55E3E">
        <w:rPr>
          <w:color w:val="993366"/>
        </w:rPr>
        <w:t>OPTIONAL</w:t>
      </w:r>
      <w:r w:rsidRPr="00B55E3E">
        <w:t xml:space="preserve">   </w:t>
      </w:r>
      <w:r w:rsidRPr="00B55E3E">
        <w:rPr>
          <w:color w:val="808080"/>
        </w:rPr>
        <w:t>-- Need M</w:t>
      </w:r>
    </w:p>
    <w:p w14:paraId="0E4AAED6" w14:textId="77777777" w:rsidR="00A8221D" w:rsidRPr="00B55E3E" w:rsidRDefault="00A8221D" w:rsidP="00A8221D">
      <w:pPr>
        <w:pStyle w:val="PL"/>
      </w:pPr>
      <w:r w:rsidRPr="00B55E3E">
        <w:t xml:space="preserve">    ]],</w:t>
      </w:r>
    </w:p>
    <w:p w14:paraId="6222021C" w14:textId="77777777" w:rsidR="00A8221D" w:rsidRPr="00B55E3E" w:rsidRDefault="00A8221D" w:rsidP="00A8221D">
      <w:pPr>
        <w:pStyle w:val="PL"/>
      </w:pPr>
      <w:r w:rsidRPr="00B55E3E">
        <w:t xml:space="preserve">    [[</w:t>
      </w:r>
    </w:p>
    <w:p w14:paraId="4DB7D91E" w14:textId="77777777" w:rsidR="00A8221D" w:rsidRPr="00B55E3E" w:rsidRDefault="00A8221D" w:rsidP="00A8221D">
      <w:pPr>
        <w:pStyle w:val="PL"/>
        <w:rPr>
          <w:color w:val="808080"/>
        </w:rPr>
      </w:pPr>
      <w:r w:rsidRPr="00B55E3E">
        <w:t xml:space="preserve">    pucch-ConfigMulticast1-r17          SetupRelease { PUCCH-Config }                                           </w:t>
      </w:r>
      <w:r w:rsidRPr="00B55E3E">
        <w:rPr>
          <w:color w:val="993366"/>
        </w:rPr>
        <w:t>OPTIONAL</w:t>
      </w:r>
      <w:r w:rsidRPr="00B55E3E">
        <w:t xml:space="preserve">,  </w:t>
      </w:r>
      <w:r w:rsidRPr="00B55E3E">
        <w:rPr>
          <w:color w:val="808080"/>
        </w:rPr>
        <w:t>-- Need M</w:t>
      </w:r>
    </w:p>
    <w:p w14:paraId="211131C9" w14:textId="77777777" w:rsidR="00A8221D" w:rsidRPr="00B55E3E" w:rsidRDefault="00A8221D" w:rsidP="00A8221D">
      <w:pPr>
        <w:pStyle w:val="PL"/>
        <w:rPr>
          <w:color w:val="808080"/>
        </w:rPr>
      </w:pPr>
      <w:r w:rsidRPr="00B55E3E">
        <w:lastRenderedPageBreak/>
        <w:t xml:space="preserve">    pucch-ConfigMulticast2-r17          SetupRelease { PUCCH-Config }                                           </w:t>
      </w:r>
      <w:r w:rsidRPr="00B55E3E">
        <w:rPr>
          <w:color w:val="993366"/>
        </w:rPr>
        <w:t>OPTIONAL</w:t>
      </w:r>
      <w:r w:rsidRPr="00B55E3E">
        <w:t xml:space="preserve">   </w:t>
      </w:r>
      <w:r w:rsidRPr="00B55E3E">
        <w:rPr>
          <w:color w:val="808080"/>
        </w:rPr>
        <w:t>-- Need M</w:t>
      </w:r>
    </w:p>
    <w:p w14:paraId="2BAFB65A" w14:textId="77777777" w:rsidR="00A8221D" w:rsidRPr="00B55E3E" w:rsidRDefault="00A8221D" w:rsidP="00A8221D">
      <w:pPr>
        <w:pStyle w:val="PL"/>
      </w:pPr>
      <w:r w:rsidRPr="00B55E3E">
        <w:t xml:space="preserve">    ]]</w:t>
      </w:r>
    </w:p>
    <w:p w14:paraId="0EF3555E" w14:textId="77777777" w:rsidR="00A8221D" w:rsidRPr="00B55E3E" w:rsidRDefault="00A8221D" w:rsidP="00A8221D">
      <w:pPr>
        <w:pStyle w:val="PL"/>
      </w:pPr>
      <w:r w:rsidRPr="00B55E3E">
        <w:t>}</w:t>
      </w:r>
    </w:p>
    <w:p w14:paraId="281EB33E" w14:textId="77777777" w:rsidR="00A8221D" w:rsidRPr="00B55E3E" w:rsidRDefault="00A8221D" w:rsidP="00A8221D">
      <w:pPr>
        <w:pStyle w:val="PL"/>
      </w:pPr>
    </w:p>
    <w:p w14:paraId="3CCF1EED" w14:textId="77777777" w:rsidR="00A8221D" w:rsidRPr="00B55E3E" w:rsidRDefault="00A8221D" w:rsidP="00A8221D">
      <w:pPr>
        <w:pStyle w:val="PL"/>
      </w:pPr>
      <w:r w:rsidRPr="00B55E3E">
        <w:t xml:space="preserve">ConfiguredGrantConfigToAddMod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w:t>
      </w:r>
    </w:p>
    <w:p w14:paraId="70E235EC" w14:textId="77777777" w:rsidR="00A8221D" w:rsidRPr="00B55E3E" w:rsidRDefault="00A8221D" w:rsidP="00A8221D">
      <w:pPr>
        <w:pStyle w:val="PL"/>
      </w:pPr>
    </w:p>
    <w:p w14:paraId="313B980B" w14:textId="77777777" w:rsidR="00A8221D" w:rsidRPr="00B55E3E" w:rsidRDefault="00A8221D" w:rsidP="00A8221D">
      <w:pPr>
        <w:pStyle w:val="PL"/>
      </w:pPr>
      <w:r w:rsidRPr="00B55E3E">
        <w:t xml:space="preserve">ConfiguredGrantConfigToRelease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5644BAD5" w14:textId="77777777" w:rsidR="00A8221D" w:rsidRPr="00B55E3E" w:rsidRDefault="00A8221D" w:rsidP="00A8221D">
      <w:pPr>
        <w:pStyle w:val="PL"/>
      </w:pPr>
    </w:p>
    <w:p w14:paraId="25C0593E" w14:textId="77777777" w:rsidR="00A8221D" w:rsidRPr="00B55E3E" w:rsidRDefault="00A8221D" w:rsidP="00A8221D">
      <w:pPr>
        <w:pStyle w:val="PL"/>
      </w:pPr>
      <w:r w:rsidRPr="00B55E3E">
        <w:t xml:space="preserve">ConfiguredGrantConfigType2DeactivationState-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5F2C6D86" w14:textId="77777777" w:rsidR="00A8221D" w:rsidRPr="00B55E3E" w:rsidRDefault="00A8221D" w:rsidP="00A8221D">
      <w:pPr>
        <w:pStyle w:val="PL"/>
      </w:pPr>
    </w:p>
    <w:p w14:paraId="46728AE4" w14:textId="77777777" w:rsidR="00A8221D" w:rsidRPr="00B55E3E" w:rsidRDefault="00A8221D" w:rsidP="00A8221D">
      <w:pPr>
        <w:pStyle w:val="PL"/>
      </w:pPr>
      <w:r w:rsidRPr="00B55E3E">
        <w:t>ConfiguredGrantConfigType2DeactivationStateList-r16  ::=</w:t>
      </w:r>
    </w:p>
    <w:p w14:paraId="3347252B" w14:textId="77777777" w:rsidR="00A8221D" w:rsidRPr="00B55E3E" w:rsidRDefault="00A8221D" w:rsidP="00A8221D">
      <w:pPr>
        <w:pStyle w:val="PL"/>
      </w:pPr>
      <w:r w:rsidRPr="00B55E3E">
        <w:t xml:space="preserve">                             </w:t>
      </w:r>
      <w:r w:rsidRPr="00B55E3E">
        <w:rPr>
          <w:color w:val="993366"/>
        </w:rPr>
        <w:t>SEQUENCE</w:t>
      </w:r>
      <w:r w:rsidRPr="00B55E3E">
        <w:t xml:space="preserve"> (</w:t>
      </w:r>
      <w:r w:rsidRPr="00B55E3E">
        <w:rPr>
          <w:color w:val="993366"/>
        </w:rPr>
        <w:t>SIZE</w:t>
      </w:r>
      <w:r w:rsidRPr="00B55E3E">
        <w:t xml:space="preserve"> (1..maxNrofCG-Type2DeactivationState))</w:t>
      </w:r>
      <w:r w:rsidRPr="00B55E3E">
        <w:rPr>
          <w:color w:val="993366"/>
        </w:rPr>
        <w:t xml:space="preserve"> OF</w:t>
      </w:r>
      <w:r w:rsidRPr="00B55E3E">
        <w:t xml:space="preserve"> ConfiguredGrantConfigType2DeactivationState-r16</w:t>
      </w:r>
    </w:p>
    <w:p w14:paraId="4B69C261" w14:textId="77777777" w:rsidR="00A8221D" w:rsidRPr="00B55E3E" w:rsidRDefault="00A8221D" w:rsidP="00A8221D">
      <w:pPr>
        <w:pStyle w:val="PL"/>
      </w:pPr>
    </w:p>
    <w:p w14:paraId="3352E253" w14:textId="77777777" w:rsidR="00A8221D" w:rsidRPr="00B55E3E" w:rsidRDefault="00A8221D" w:rsidP="00A8221D">
      <w:pPr>
        <w:pStyle w:val="PL"/>
        <w:rPr>
          <w:color w:val="808080"/>
        </w:rPr>
      </w:pPr>
      <w:r w:rsidRPr="00B55E3E">
        <w:rPr>
          <w:color w:val="808080"/>
        </w:rPr>
        <w:t>-- TAG-BWP-UPLINKDEDICATED-STOP</w:t>
      </w:r>
    </w:p>
    <w:p w14:paraId="0DC150E3" w14:textId="77777777" w:rsidR="00A8221D" w:rsidRPr="00B55E3E" w:rsidRDefault="00A8221D" w:rsidP="00A8221D">
      <w:pPr>
        <w:pStyle w:val="PL"/>
        <w:rPr>
          <w:color w:val="808080"/>
        </w:rPr>
      </w:pPr>
      <w:r w:rsidRPr="00B55E3E">
        <w:rPr>
          <w:color w:val="808080"/>
        </w:rPr>
        <w:t>-- ASN1STOP</w:t>
      </w:r>
    </w:p>
    <w:p w14:paraId="4C48D9E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A68BBD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1DD1B30" w14:textId="77777777" w:rsidR="00A8221D" w:rsidRPr="00B55E3E" w:rsidRDefault="00A8221D" w:rsidP="00FB1467">
            <w:pPr>
              <w:pStyle w:val="TAH"/>
              <w:rPr>
                <w:szCs w:val="22"/>
                <w:lang w:eastAsia="sv-SE"/>
              </w:rPr>
            </w:pPr>
            <w:r w:rsidRPr="00B55E3E">
              <w:rPr>
                <w:i/>
                <w:szCs w:val="22"/>
                <w:lang w:eastAsia="sv-SE"/>
              </w:rPr>
              <w:lastRenderedPageBreak/>
              <w:t xml:space="preserve">BWP-UplinkDedicated </w:t>
            </w:r>
            <w:r w:rsidRPr="00B55E3E">
              <w:rPr>
                <w:szCs w:val="22"/>
                <w:lang w:eastAsia="sv-SE"/>
              </w:rPr>
              <w:t>field descriptions</w:t>
            </w:r>
          </w:p>
        </w:tc>
      </w:tr>
      <w:tr w:rsidR="00A8221D" w:rsidRPr="00B55E3E" w14:paraId="663EC4A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EFB9BF8" w14:textId="77777777" w:rsidR="00A8221D" w:rsidRPr="00B55E3E" w:rsidRDefault="00A8221D" w:rsidP="00FB1467">
            <w:pPr>
              <w:pStyle w:val="TAL"/>
              <w:rPr>
                <w:szCs w:val="22"/>
                <w:lang w:eastAsia="sv-SE"/>
              </w:rPr>
            </w:pPr>
            <w:r w:rsidRPr="00B55E3E">
              <w:rPr>
                <w:b/>
                <w:i/>
                <w:szCs w:val="22"/>
                <w:lang w:eastAsia="sv-SE"/>
              </w:rPr>
              <w:t>beamFailureRecoveryConfig</w:t>
            </w:r>
          </w:p>
          <w:p w14:paraId="759B6A02" w14:textId="77777777" w:rsidR="00A8221D" w:rsidRPr="00B55E3E" w:rsidRDefault="00A8221D" w:rsidP="00FB1467">
            <w:pPr>
              <w:pStyle w:val="TAL"/>
              <w:rPr>
                <w:szCs w:val="22"/>
                <w:lang w:eastAsia="sv-SE"/>
              </w:rPr>
            </w:pPr>
            <w:r w:rsidRPr="00B55E3E">
              <w:rPr>
                <w:szCs w:val="22"/>
                <w:lang w:eastAsia="sv-SE"/>
              </w:rPr>
              <w:t xml:space="preserve">Configuration of beam failure recovery. If </w:t>
            </w:r>
            <w:r w:rsidRPr="00B55E3E">
              <w:rPr>
                <w:i/>
                <w:szCs w:val="22"/>
                <w:lang w:eastAsia="sv-SE"/>
              </w:rPr>
              <w:t>supplementaryUplink</w:t>
            </w:r>
            <w:r w:rsidRPr="00B55E3E">
              <w:rPr>
                <w:szCs w:val="22"/>
                <w:lang w:eastAsia="sv-SE"/>
              </w:rPr>
              <w:t xml:space="preserve"> is present, the field is present only in one of the uplink carriers, either UL or SUL.</w:t>
            </w:r>
          </w:p>
        </w:tc>
      </w:tr>
      <w:tr w:rsidR="00A8221D" w:rsidRPr="00B55E3E" w14:paraId="35F11E4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10B8401" w14:textId="77777777" w:rsidR="00A8221D" w:rsidRPr="00B55E3E" w:rsidRDefault="00A8221D" w:rsidP="00FB1467">
            <w:pPr>
              <w:pStyle w:val="TAL"/>
              <w:rPr>
                <w:szCs w:val="22"/>
                <w:lang w:eastAsia="sv-SE"/>
              </w:rPr>
            </w:pPr>
            <w:r w:rsidRPr="00B55E3E">
              <w:rPr>
                <w:b/>
                <w:i/>
                <w:szCs w:val="22"/>
                <w:lang w:eastAsia="sv-SE"/>
              </w:rPr>
              <w:t>configuredGrantConfig</w:t>
            </w:r>
          </w:p>
          <w:p w14:paraId="01D3D077" w14:textId="77777777" w:rsidR="00A8221D" w:rsidRPr="00B55E3E" w:rsidRDefault="00A8221D" w:rsidP="00FB1467">
            <w:pPr>
              <w:pStyle w:val="TAL"/>
              <w:rPr>
                <w:szCs w:val="22"/>
                <w:lang w:eastAsia="sv-SE"/>
              </w:rPr>
            </w:pPr>
            <w:r w:rsidRPr="00B55E3E">
              <w:rPr>
                <w:szCs w:val="22"/>
                <w:lang w:eastAsia="sv-SE"/>
              </w:rPr>
              <w:t xml:space="preserve">A </w:t>
            </w:r>
            <w:r w:rsidRPr="00B55E3E">
              <w:rPr>
                <w:i/>
                <w:lang w:eastAsia="sv-SE"/>
              </w:rPr>
              <w:t>Configured-Grant</w:t>
            </w:r>
            <w:r w:rsidRPr="00B55E3E">
              <w:rPr>
                <w:szCs w:val="22"/>
                <w:lang w:eastAsia="sv-SE"/>
              </w:rPr>
              <w:t xml:space="preserve"> of </w:t>
            </w:r>
            <w:r w:rsidRPr="00B55E3E">
              <w:rPr>
                <w:i/>
                <w:lang w:eastAsia="sv-SE"/>
              </w:rPr>
              <w:t>typ</w:t>
            </w:r>
            <w:r w:rsidRPr="00B55E3E">
              <w:rPr>
                <w:i/>
                <w:szCs w:val="22"/>
                <w:lang w:eastAsia="sv-SE"/>
              </w:rPr>
              <w:t>e</w:t>
            </w:r>
            <w:r w:rsidRPr="00B55E3E">
              <w:rPr>
                <w:i/>
                <w:lang w:eastAsia="sv-SE"/>
              </w:rPr>
              <w:t>1</w:t>
            </w:r>
            <w:r w:rsidRPr="00B55E3E">
              <w:rPr>
                <w:szCs w:val="22"/>
                <w:lang w:eastAsia="sv-SE"/>
              </w:rPr>
              <w:t xml:space="preserve"> or </w:t>
            </w:r>
            <w:r w:rsidRPr="00B55E3E">
              <w:rPr>
                <w:i/>
                <w:lang w:eastAsia="sv-SE"/>
              </w:rPr>
              <w:t>type2</w:t>
            </w:r>
            <w:r w:rsidRPr="00B55E3E">
              <w:rPr>
                <w:szCs w:val="22"/>
                <w:lang w:eastAsia="sv-SE"/>
              </w:rPr>
              <w:t xml:space="preserve">. It may be configured for UL or SUL but in case of </w:t>
            </w:r>
            <w:r w:rsidRPr="00B55E3E">
              <w:rPr>
                <w:i/>
                <w:szCs w:val="22"/>
                <w:lang w:eastAsia="sv-SE"/>
              </w:rPr>
              <w:t>type1</w:t>
            </w:r>
            <w:r w:rsidRPr="00B55E3E">
              <w:rPr>
                <w:szCs w:val="22"/>
                <w:lang w:eastAsia="sv-SE"/>
              </w:rPr>
              <w:t xml:space="preserve"> not for both at a time. Except for reconfiguration with sync, the NW does not reconfigure </w:t>
            </w:r>
            <w:r w:rsidRPr="00B55E3E">
              <w:rPr>
                <w:i/>
                <w:lang w:eastAsia="sv-SE"/>
              </w:rPr>
              <w:t>configuredGrantConfig</w:t>
            </w:r>
            <w:r w:rsidRPr="00B55E3E">
              <w:rPr>
                <w:lang w:eastAsia="sv-SE"/>
              </w:rPr>
              <w:t xml:space="preserve"> </w:t>
            </w:r>
            <w:r w:rsidRPr="00B55E3E">
              <w:rPr>
                <w:szCs w:val="22"/>
                <w:lang w:eastAsia="sv-SE"/>
              </w:rPr>
              <w:t xml:space="preserve">when there is an active </w:t>
            </w:r>
            <w:r w:rsidRPr="00B55E3E">
              <w:rPr>
                <w:lang w:eastAsia="sv-SE"/>
              </w:rPr>
              <w:t xml:space="preserve">configured uplink grant Type 2 </w:t>
            </w:r>
            <w:r w:rsidRPr="00B55E3E">
              <w:rPr>
                <w:szCs w:val="22"/>
                <w:lang w:eastAsia="sv-SE"/>
              </w:rPr>
              <w:t xml:space="preserve">(see TS 38.321 [3]). However, the NW may release the </w:t>
            </w:r>
            <w:r w:rsidRPr="00B55E3E">
              <w:rPr>
                <w:i/>
                <w:lang w:eastAsia="sv-SE"/>
              </w:rPr>
              <w:t>configuredGrantConfig</w:t>
            </w:r>
            <w:r w:rsidRPr="00B55E3E">
              <w:rPr>
                <w:lang w:eastAsia="sv-SE"/>
              </w:rPr>
              <w:t xml:space="preserve"> </w:t>
            </w:r>
            <w:r w:rsidRPr="00B55E3E">
              <w:rPr>
                <w:szCs w:val="22"/>
                <w:lang w:eastAsia="sv-SE"/>
              </w:rPr>
              <w:t>at any time.</w:t>
            </w:r>
            <w:r w:rsidRPr="00B55E3E">
              <w:rPr>
                <w:szCs w:val="22"/>
              </w:rPr>
              <w:t xml:space="preserve"> </w:t>
            </w:r>
            <w:r w:rsidRPr="00B55E3E">
              <w:rPr>
                <w:szCs w:val="22"/>
                <w:lang w:eastAsia="sv-SE"/>
              </w:rPr>
              <w:t xml:space="preserve">Network can only configure configured grant in one BWP using either this field or </w:t>
            </w:r>
            <w:r w:rsidRPr="00B55E3E">
              <w:rPr>
                <w:i/>
                <w:iCs/>
                <w:szCs w:val="22"/>
                <w:lang w:eastAsia="sv-SE"/>
              </w:rPr>
              <w:t>configuredGrantConfigToAddModList.</w:t>
            </w:r>
          </w:p>
        </w:tc>
      </w:tr>
      <w:tr w:rsidR="00A8221D" w:rsidRPr="00B55E3E" w14:paraId="0FE0C69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E225FDB" w14:textId="77777777" w:rsidR="00A8221D" w:rsidRPr="00B55E3E" w:rsidRDefault="00A8221D" w:rsidP="00FB1467">
            <w:pPr>
              <w:pStyle w:val="TAL"/>
              <w:rPr>
                <w:b/>
                <w:i/>
                <w:szCs w:val="22"/>
                <w:lang w:eastAsia="sv-SE"/>
              </w:rPr>
            </w:pPr>
            <w:r w:rsidRPr="00B55E3E">
              <w:rPr>
                <w:b/>
                <w:i/>
                <w:szCs w:val="22"/>
                <w:lang w:eastAsia="sv-SE"/>
              </w:rPr>
              <w:t>configuredGrantConfig</w:t>
            </w:r>
            <w:r w:rsidRPr="00B55E3E">
              <w:rPr>
                <w:b/>
                <w:i/>
                <w:szCs w:val="22"/>
              </w:rPr>
              <w:t>ToAddMod</w:t>
            </w:r>
            <w:r w:rsidRPr="00B55E3E">
              <w:rPr>
                <w:b/>
                <w:i/>
                <w:szCs w:val="22"/>
                <w:lang w:eastAsia="sv-SE"/>
              </w:rPr>
              <w:t>List</w:t>
            </w:r>
          </w:p>
          <w:p w14:paraId="07C446E7" w14:textId="77777777" w:rsidR="00A8221D" w:rsidRPr="00B55E3E" w:rsidRDefault="00A8221D" w:rsidP="00FB1467">
            <w:pPr>
              <w:pStyle w:val="TAL"/>
              <w:rPr>
                <w:b/>
                <w:i/>
                <w:szCs w:val="22"/>
                <w:lang w:eastAsia="sv-SE"/>
              </w:rPr>
            </w:pPr>
            <w:r w:rsidRPr="00B55E3E">
              <w:t>Indicates a</w:t>
            </w:r>
            <w:r w:rsidRPr="00B55E3E">
              <w:rPr>
                <w:lang w:eastAsia="sv-SE"/>
              </w:rPr>
              <w:t xml:space="preserve"> list of </w:t>
            </w:r>
            <w:r w:rsidRPr="00B55E3E">
              <w:t>one or more</w:t>
            </w:r>
            <w:r w:rsidRPr="00B55E3E">
              <w:rPr>
                <w:lang w:eastAsia="sv-SE"/>
              </w:rPr>
              <w:t xml:space="preserve"> configured grant configurations </w:t>
            </w:r>
            <w:r w:rsidRPr="00B55E3E">
              <w:t xml:space="preserve">to be added or modified </w:t>
            </w:r>
            <w:r w:rsidRPr="00B55E3E">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sidRPr="00B55E3E">
              <w:rPr>
                <w:i/>
                <w:iCs/>
                <w:lang w:eastAsia="sv-SE"/>
              </w:rPr>
              <w:t>cg-RetransmissionTimer-r16</w:t>
            </w:r>
            <w:r w:rsidRPr="00B55E3E">
              <w:rPr>
                <w:lang w:eastAsia="sv-SE"/>
              </w:rPr>
              <w:t>.</w:t>
            </w:r>
          </w:p>
        </w:tc>
      </w:tr>
      <w:tr w:rsidR="00A8221D" w:rsidRPr="00B55E3E" w14:paraId="73F4F409" w14:textId="77777777" w:rsidTr="00FB1467">
        <w:tc>
          <w:tcPr>
            <w:tcW w:w="14173" w:type="dxa"/>
            <w:tcBorders>
              <w:top w:val="single" w:sz="4" w:space="0" w:color="auto"/>
              <w:left w:val="single" w:sz="4" w:space="0" w:color="auto"/>
              <w:bottom w:val="single" w:sz="4" w:space="0" w:color="auto"/>
              <w:right w:val="single" w:sz="4" w:space="0" w:color="auto"/>
            </w:tcBorders>
          </w:tcPr>
          <w:p w14:paraId="3D2F4AF3" w14:textId="77777777" w:rsidR="00A8221D" w:rsidRPr="00B55E3E" w:rsidRDefault="00A8221D" w:rsidP="00FB1467">
            <w:pPr>
              <w:pStyle w:val="TAL"/>
              <w:rPr>
                <w:b/>
                <w:i/>
                <w:lang w:eastAsia="sv-SE"/>
              </w:rPr>
            </w:pPr>
            <w:r w:rsidRPr="00B55E3E">
              <w:rPr>
                <w:b/>
                <w:i/>
                <w:lang w:eastAsia="sv-SE"/>
              </w:rPr>
              <w:t>configuredGrantConfigToReleaseList</w:t>
            </w:r>
          </w:p>
          <w:p w14:paraId="5A5B19AD" w14:textId="77777777" w:rsidR="00A8221D" w:rsidRPr="00B55E3E" w:rsidRDefault="00A8221D" w:rsidP="00FB1467">
            <w:pPr>
              <w:pStyle w:val="TAL"/>
              <w:rPr>
                <w:b/>
                <w:i/>
                <w:szCs w:val="22"/>
                <w:lang w:eastAsia="sv-SE"/>
              </w:rPr>
            </w:pPr>
            <w:r w:rsidRPr="00B55E3E">
              <w:rPr>
                <w:lang w:eastAsia="sv-SE"/>
              </w:rPr>
              <w:t>Indicates a list of one or more UL Configured Grant configurations to be released. The NW may release a configured grant configuration at any time.</w:t>
            </w:r>
          </w:p>
        </w:tc>
      </w:tr>
      <w:tr w:rsidR="00A8221D" w:rsidRPr="00B55E3E" w14:paraId="678BB7CE" w14:textId="77777777" w:rsidTr="00FB1467">
        <w:tc>
          <w:tcPr>
            <w:tcW w:w="14173" w:type="dxa"/>
            <w:tcBorders>
              <w:top w:val="single" w:sz="4" w:space="0" w:color="auto"/>
              <w:left w:val="single" w:sz="4" w:space="0" w:color="auto"/>
              <w:bottom w:val="single" w:sz="4" w:space="0" w:color="auto"/>
              <w:right w:val="single" w:sz="4" w:space="0" w:color="auto"/>
            </w:tcBorders>
          </w:tcPr>
          <w:p w14:paraId="1742F695" w14:textId="77777777" w:rsidR="00A8221D" w:rsidRPr="00B55E3E" w:rsidRDefault="00A8221D" w:rsidP="00FB1467">
            <w:pPr>
              <w:pStyle w:val="TAL"/>
              <w:rPr>
                <w:b/>
                <w:i/>
                <w:lang w:eastAsia="sv-SE"/>
              </w:rPr>
            </w:pPr>
            <w:r w:rsidRPr="00B55E3E">
              <w:rPr>
                <w:b/>
                <w:i/>
                <w:lang w:eastAsia="sv-SE"/>
              </w:rPr>
              <w:t>configuredGrantConfigType2DeactivationStateList</w:t>
            </w:r>
          </w:p>
          <w:p w14:paraId="7EFA6899" w14:textId="77777777" w:rsidR="00A8221D" w:rsidRPr="00B55E3E" w:rsidRDefault="00A8221D" w:rsidP="00FB1467">
            <w:pPr>
              <w:pStyle w:val="TAL"/>
              <w:rPr>
                <w:b/>
                <w:i/>
                <w:szCs w:val="22"/>
                <w:lang w:eastAsia="sv-SE"/>
              </w:rPr>
            </w:pPr>
            <w:r w:rsidRPr="00B55E3E">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A8221D" w:rsidRPr="00B55E3E" w14:paraId="783119E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6174E59" w14:textId="77777777" w:rsidR="00A8221D" w:rsidRPr="00B55E3E" w:rsidRDefault="00A8221D" w:rsidP="00FB1467">
            <w:pPr>
              <w:pStyle w:val="TAL"/>
              <w:rPr>
                <w:szCs w:val="22"/>
                <w:lang w:eastAsia="sv-SE"/>
              </w:rPr>
            </w:pPr>
            <w:r w:rsidRPr="00B55E3E">
              <w:rPr>
                <w:b/>
                <w:i/>
                <w:szCs w:val="22"/>
                <w:lang w:eastAsia="sv-SE"/>
              </w:rPr>
              <w:t>cp-ExtensionC2, cp-ExtensionC3</w:t>
            </w:r>
          </w:p>
          <w:p w14:paraId="7725977A" w14:textId="77777777" w:rsidR="00A8221D" w:rsidRPr="00B55E3E" w:rsidRDefault="00A8221D" w:rsidP="00FB1467">
            <w:pPr>
              <w:pStyle w:val="TAL"/>
              <w:rPr>
                <w:b/>
                <w:i/>
                <w:szCs w:val="22"/>
                <w:lang w:eastAsia="sv-SE"/>
              </w:rPr>
            </w:pPr>
            <w:r w:rsidRPr="00B55E3E">
              <w:rPr>
                <w:szCs w:val="22"/>
                <w:lang w:eastAsia="sv-SE"/>
              </w:rPr>
              <w:t>Configures the cyclic prefix (CP) extension (see TS 38.211 [16], clause 5.3.1). For 15 kHz SCS, {1..28} are valid</w:t>
            </w:r>
            <w:r w:rsidRPr="00B55E3E">
              <w:rPr>
                <w:szCs w:val="22"/>
              </w:rPr>
              <w:t xml:space="preserve"> </w:t>
            </w:r>
            <w:r w:rsidRPr="00B55E3E">
              <w:rPr>
                <w:bCs/>
                <w:szCs w:val="22"/>
              </w:rPr>
              <w:t xml:space="preserve">for both </w:t>
            </w:r>
            <w:r w:rsidRPr="00B55E3E">
              <w:rPr>
                <w:bCs/>
                <w:i/>
                <w:iCs/>
                <w:szCs w:val="22"/>
              </w:rPr>
              <w:t>cp-ExtensionC2</w:t>
            </w:r>
            <w:r w:rsidRPr="00B55E3E">
              <w:rPr>
                <w:bCs/>
                <w:szCs w:val="22"/>
              </w:rPr>
              <w:t xml:space="preserve"> and </w:t>
            </w:r>
            <w:r w:rsidRPr="00B55E3E">
              <w:rPr>
                <w:bCs/>
                <w:i/>
                <w:iCs/>
                <w:szCs w:val="22"/>
              </w:rPr>
              <w:t>cp-ExtensionC3</w:t>
            </w:r>
            <w:r w:rsidRPr="00B55E3E">
              <w:rPr>
                <w:szCs w:val="22"/>
                <w:lang w:eastAsia="sv-SE"/>
              </w:rPr>
              <w:t xml:space="preserve">. </w:t>
            </w:r>
            <w:r w:rsidRPr="00B55E3E">
              <w:rPr>
                <w:bCs/>
                <w:szCs w:val="22"/>
              </w:rPr>
              <w:t xml:space="preserve">For 30 kHz SCS, {1..28} are valid for </w:t>
            </w:r>
            <w:r w:rsidRPr="00B55E3E">
              <w:rPr>
                <w:bCs/>
                <w:i/>
                <w:szCs w:val="22"/>
              </w:rPr>
              <w:t>cp-ExtensionC2</w:t>
            </w:r>
            <w:r w:rsidRPr="00B55E3E">
              <w:rPr>
                <w:bCs/>
                <w:iCs/>
                <w:szCs w:val="22"/>
              </w:rPr>
              <w:t xml:space="preserve"> and </w:t>
            </w:r>
            <w:r w:rsidRPr="00B55E3E">
              <w:rPr>
                <w:bCs/>
                <w:szCs w:val="22"/>
              </w:rPr>
              <w:t xml:space="preserve">{2..28} are valid for </w:t>
            </w:r>
            <w:r w:rsidRPr="00B55E3E">
              <w:rPr>
                <w:bCs/>
                <w:i/>
                <w:szCs w:val="22"/>
              </w:rPr>
              <w:t>cp-ExtensionC3.</w:t>
            </w:r>
            <w:r w:rsidRPr="00B55E3E">
              <w:rPr>
                <w:bCs/>
                <w:iCs/>
                <w:szCs w:val="22"/>
              </w:rPr>
              <w:t xml:space="preserve"> </w:t>
            </w:r>
            <w:r w:rsidRPr="00B55E3E">
              <w:rPr>
                <w:szCs w:val="22"/>
                <w:lang w:eastAsia="sv-SE"/>
              </w:rPr>
              <w:t>For 60 kHz SCS, {2..28} are valid</w:t>
            </w:r>
            <w:r w:rsidRPr="00B55E3E">
              <w:rPr>
                <w:szCs w:val="22"/>
              </w:rPr>
              <w:t xml:space="preserve"> </w:t>
            </w:r>
            <w:r w:rsidRPr="00B55E3E">
              <w:rPr>
                <w:bCs/>
                <w:szCs w:val="22"/>
              </w:rPr>
              <w:t xml:space="preserve">for </w:t>
            </w:r>
            <w:r w:rsidRPr="00B55E3E">
              <w:rPr>
                <w:bCs/>
                <w:i/>
                <w:szCs w:val="22"/>
              </w:rPr>
              <w:t>cp-ExtensionC2</w:t>
            </w:r>
            <w:r w:rsidRPr="00B55E3E">
              <w:rPr>
                <w:bCs/>
                <w:iCs/>
                <w:szCs w:val="22"/>
              </w:rPr>
              <w:t xml:space="preserve"> and </w:t>
            </w:r>
            <w:r w:rsidRPr="00B55E3E">
              <w:rPr>
                <w:bCs/>
                <w:szCs w:val="22"/>
              </w:rPr>
              <w:t xml:space="preserve">{3..28} are valid for </w:t>
            </w:r>
            <w:r w:rsidRPr="00B55E3E">
              <w:rPr>
                <w:bCs/>
                <w:i/>
                <w:szCs w:val="22"/>
              </w:rPr>
              <w:t>cp-ExtensionC3</w:t>
            </w:r>
            <w:r w:rsidRPr="00B55E3E">
              <w:rPr>
                <w:szCs w:val="22"/>
                <w:lang w:eastAsia="sv-SE"/>
              </w:rPr>
              <w:t>.</w:t>
            </w:r>
          </w:p>
        </w:tc>
      </w:tr>
      <w:tr w:rsidR="00A8221D" w:rsidRPr="00B55E3E" w14:paraId="6A76CD06" w14:textId="77777777" w:rsidTr="00FB1467">
        <w:tc>
          <w:tcPr>
            <w:tcW w:w="14173" w:type="dxa"/>
            <w:tcBorders>
              <w:top w:val="single" w:sz="4" w:space="0" w:color="auto"/>
              <w:left w:val="single" w:sz="4" w:space="0" w:color="auto"/>
              <w:bottom w:val="single" w:sz="4" w:space="0" w:color="auto"/>
              <w:right w:val="single" w:sz="4" w:space="0" w:color="auto"/>
            </w:tcBorders>
          </w:tcPr>
          <w:p w14:paraId="0EBCADFC" w14:textId="77777777" w:rsidR="00A8221D" w:rsidRPr="00B55E3E" w:rsidRDefault="00A8221D" w:rsidP="00FB1467">
            <w:pPr>
              <w:pStyle w:val="TAL"/>
              <w:rPr>
                <w:b/>
                <w:i/>
                <w:szCs w:val="22"/>
              </w:rPr>
            </w:pPr>
            <w:r w:rsidRPr="00B55E3E">
              <w:rPr>
                <w:b/>
                <w:i/>
                <w:szCs w:val="22"/>
              </w:rPr>
              <w:t>lbt-FailureRecoveryConfig</w:t>
            </w:r>
          </w:p>
          <w:p w14:paraId="776B4D06" w14:textId="77777777" w:rsidR="00A8221D" w:rsidRPr="00B55E3E" w:rsidRDefault="00A8221D" w:rsidP="00FB1467">
            <w:pPr>
              <w:pStyle w:val="TAL"/>
              <w:rPr>
                <w:b/>
                <w:i/>
                <w:szCs w:val="22"/>
                <w:lang w:eastAsia="sv-SE"/>
              </w:rPr>
            </w:pPr>
            <w:r w:rsidRPr="00B55E3E">
              <w:rPr>
                <w:bCs/>
                <w:iCs/>
                <w:szCs w:val="22"/>
              </w:rPr>
              <w:t>Configures parameters used for detection of consistent uplink LBT failures for operation</w:t>
            </w:r>
            <w:r w:rsidRPr="00B55E3E">
              <w:rPr>
                <w:b/>
                <w:iCs/>
                <w:szCs w:val="22"/>
              </w:rPr>
              <w:t xml:space="preserve"> </w:t>
            </w:r>
            <w:r w:rsidRPr="00B55E3E">
              <w:rPr>
                <w:bCs/>
                <w:iCs/>
                <w:szCs w:val="22"/>
              </w:rPr>
              <w:t>with shared spectrum channel access, as specified in TS 38.321 [3].</w:t>
            </w:r>
          </w:p>
        </w:tc>
      </w:tr>
      <w:tr w:rsidR="00A8221D" w:rsidRPr="00B55E3E" w14:paraId="12C918C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AA4441B" w14:textId="77777777" w:rsidR="00A8221D" w:rsidRPr="00B55E3E" w:rsidRDefault="00A8221D" w:rsidP="00FB1467">
            <w:pPr>
              <w:pStyle w:val="TAL"/>
              <w:rPr>
                <w:szCs w:val="22"/>
                <w:lang w:eastAsia="sv-SE"/>
              </w:rPr>
            </w:pPr>
            <w:r w:rsidRPr="00B55E3E">
              <w:rPr>
                <w:b/>
                <w:i/>
                <w:szCs w:val="22"/>
                <w:lang w:eastAsia="sv-SE"/>
              </w:rPr>
              <w:t>pucch-Config</w:t>
            </w:r>
          </w:p>
          <w:p w14:paraId="3AD5B359" w14:textId="77777777" w:rsidR="00A8221D" w:rsidRPr="00B55E3E" w:rsidRDefault="00A8221D" w:rsidP="00FB1467">
            <w:pPr>
              <w:pStyle w:val="TAL"/>
              <w:rPr>
                <w:szCs w:val="22"/>
                <w:lang w:eastAsia="sv-SE"/>
              </w:rPr>
            </w:pPr>
            <w:r w:rsidRPr="00B55E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B55E3E">
              <w:rPr>
                <w:i/>
                <w:szCs w:val="22"/>
                <w:lang w:eastAsia="sv-SE"/>
              </w:rPr>
              <w:t>PUCCH-Config</w:t>
            </w:r>
            <w:r w:rsidRPr="00B55E3E">
              <w:rPr>
                <w:szCs w:val="22"/>
                <w:lang w:eastAsia="sv-SE"/>
              </w:rPr>
              <w:t xml:space="preserve"> at least on non-initial BWP(s) for SpCell and PUCCH SCell. If supported by the UE, the network may configure at most one additional SCell of a cell group with </w:t>
            </w:r>
            <w:r w:rsidRPr="00B55E3E">
              <w:rPr>
                <w:i/>
                <w:szCs w:val="22"/>
                <w:lang w:eastAsia="sv-SE"/>
              </w:rPr>
              <w:t>PUCCH-Config</w:t>
            </w:r>
            <w:r w:rsidRPr="00B55E3E">
              <w:rPr>
                <w:szCs w:val="22"/>
                <w:lang w:eastAsia="sv-SE"/>
              </w:rPr>
              <w:t xml:space="preserve"> (i.e. PUCCH SCell). If PUCCH cell switching is supported by the UE, the network may configure two TDD serving cells with </w:t>
            </w:r>
            <w:r w:rsidRPr="00B55E3E">
              <w:rPr>
                <w:i/>
                <w:iCs/>
                <w:szCs w:val="22"/>
                <w:lang w:eastAsia="sv-SE"/>
              </w:rPr>
              <w:t>PUCCH-Config</w:t>
            </w:r>
            <w:r w:rsidRPr="00B55E3E">
              <w:rPr>
                <w:szCs w:val="22"/>
                <w:lang w:eastAsia="sv-SE"/>
              </w:rPr>
              <w:t xml:space="preserve"> within each PUCCH group. For supporting PUCCH cell switching in the PUCCH group with the SpCell, the TDD SpCell and one TDD SCell shall have </w:t>
            </w:r>
            <w:r w:rsidRPr="00B55E3E">
              <w:rPr>
                <w:i/>
                <w:szCs w:val="22"/>
                <w:lang w:eastAsia="sv-SE"/>
              </w:rPr>
              <w:t>PUCCH-Config</w:t>
            </w:r>
            <w:r w:rsidRPr="00B55E3E">
              <w:rPr>
                <w:szCs w:val="22"/>
                <w:lang w:eastAsia="sv-SE"/>
              </w:rPr>
              <w:t xml:space="preserve"> on their normal UL. For supporting PUCCH cell switching in the PUCCH group with only SCells, two TDD SCells shall have</w:t>
            </w:r>
            <w:r w:rsidRPr="00B55E3E">
              <w:rPr>
                <w:i/>
                <w:szCs w:val="22"/>
                <w:lang w:eastAsia="sv-SE"/>
              </w:rPr>
              <w:t xml:space="preserve"> PUCCH-Config</w:t>
            </w:r>
            <w:r w:rsidRPr="00B55E3E">
              <w:rPr>
                <w:szCs w:val="22"/>
                <w:lang w:eastAsia="sv-SE"/>
              </w:rPr>
              <w:t xml:space="preserve"> on their normal UL.</w:t>
            </w:r>
          </w:p>
          <w:p w14:paraId="334E3A9E" w14:textId="77777777" w:rsidR="00A8221D" w:rsidRPr="00B55E3E" w:rsidRDefault="00A8221D" w:rsidP="00FB1467">
            <w:pPr>
              <w:pStyle w:val="TAL"/>
              <w:rPr>
                <w:szCs w:val="22"/>
                <w:lang w:eastAsia="sv-SE"/>
              </w:rPr>
            </w:pPr>
            <w:r w:rsidRPr="00B55E3E">
              <w:rPr>
                <w:szCs w:val="22"/>
                <w:lang w:eastAsia="sv-SE"/>
              </w:rPr>
              <w:t>In</w:t>
            </w:r>
            <w:r w:rsidRPr="00B55E3E">
              <w:rPr>
                <w:rFonts w:cs="Arial"/>
                <w:szCs w:val="22"/>
              </w:rPr>
              <w:t xml:space="preserve"> (NG)</w:t>
            </w:r>
            <w:r w:rsidRPr="00B55E3E">
              <w:rPr>
                <w:szCs w:val="22"/>
                <w:lang w:eastAsia="sv-SE"/>
              </w:rPr>
              <w:t>EN-DC</w:t>
            </w:r>
            <w:r w:rsidRPr="00B55E3E">
              <w:rPr>
                <w:rFonts w:cs="Arial"/>
                <w:szCs w:val="22"/>
              </w:rPr>
              <w:t xml:space="preserve"> and NE-DC</w:t>
            </w:r>
            <w:r w:rsidRPr="00B55E3E">
              <w:rPr>
                <w:szCs w:val="22"/>
                <w:lang w:eastAsia="sv-SE"/>
              </w:rPr>
              <w:t xml:space="preserve">, the NW configures at most one serving cell per frequency range with PUCCH. In </w:t>
            </w:r>
            <w:r w:rsidRPr="00B55E3E">
              <w:rPr>
                <w:rFonts w:cs="Arial"/>
                <w:szCs w:val="22"/>
              </w:rPr>
              <w:t>(NG)</w:t>
            </w:r>
            <w:r w:rsidRPr="00B55E3E">
              <w:rPr>
                <w:szCs w:val="22"/>
                <w:lang w:eastAsia="sv-SE"/>
              </w:rPr>
              <w:t>EN-DC</w:t>
            </w:r>
            <w:r w:rsidRPr="00B55E3E">
              <w:rPr>
                <w:rFonts w:cs="Arial"/>
                <w:szCs w:val="22"/>
              </w:rPr>
              <w:t xml:space="preserve"> and NE-DC</w:t>
            </w:r>
            <w:r w:rsidRPr="00B55E3E">
              <w:rPr>
                <w:szCs w:val="22"/>
                <w:lang w:eastAsia="sv-SE"/>
              </w:rPr>
              <w:t>, if two PUCCH groups are configured, the serving cells of the NR PUCCH group in FR2 use the same numerology.</w:t>
            </w:r>
            <w:r w:rsidRPr="00B55E3E">
              <w:rPr>
                <w:szCs w:val="22"/>
              </w:rPr>
              <w:t xml:space="preserve"> For NR-DC, the maximum number of PUCCH groups in each cell group is one, and only the same numerology is supported for the cell group with carriers only in FR2.</w:t>
            </w:r>
          </w:p>
          <w:p w14:paraId="5B2B9EB5" w14:textId="77777777" w:rsidR="00A8221D" w:rsidRPr="00B55E3E" w:rsidRDefault="00A8221D" w:rsidP="00FB1467">
            <w:pPr>
              <w:pStyle w:val="TAL"/>
              <w:rPr>
                <w:szCs w:val="22"/>
                <w:lang w:eastAsia="sv-SE"/>
              </w:rPr>
            </w:pPr>
            <w:r w:rsidRPr="00B55E3E">
              <w:rPr>
                <w:szCs w:val="22"/>
                <w:lang w:eastAsia="sv-SE"/>
              </w:rPr>
              <w:t xml:space="preserve">The NW may configure PUCCH for a BWP when setting up the BWP. The network may also add/remove the </w:t>
            </w:r>
            <w:r w:rsidRPr="00B55E3E">
              <w:rPr>
                <w:i/>
                <w:szCs w:val="22"/>
                <w:lang w:eastAsia="sv-SE"/>
              </w:rPr>
              <w:t>pucch-Config</w:t>
            </w:r>
            <w:r w:rsidRPr="00B55E3E">
              <w:rPr>
                <w:szCs w:val="22"/>
                <w:lang w:eastAsia="sv-SE"/>
              </w:rPr>
              <w:t xml:space="preserve"> in an </w:t>
            </w:r>
            <w:r w:rsidRPr="00B55E3E">
              <w:rPr>
                <w:i/>
                <w:szCs w:val="22"/>
                <w:lang w:eastAsia="sv-SE"/>
              </w:rPr>
              <w:t>RRCReconfiguration</w:t>
            </w:r>
            <w:r w:rsidRPr="00B55E3E">
              <w:rPr>
                <w:szCs w:val="22"/>
                <w:lang w:eastAsia="sv-SE"/>
              </w:rPr>
              <w:t xml:space="preserve"> with </w:t>
            </w:r>
            <w:r w:rsidRPr="00B55E3E">
              <w:rPr>
                <w:i/>
                <w:szCs w:val="22"/>
                <w:lang w:eastAsia="sv-SE"/>
              </w:rPr>
              <w:t>reconfigurationWithSync</w:t>
            </w:r>
            <w:r w:rsidRPr="00B55E3E">
              <w:rPr>
                <w:szCs w:val="22"/>
                <w:lang w:eastAsia="sv-SE"/>
              </w:rPr>
              <w:t xml:space="preserve"> (for SpCell or </w:t>
            </w:r>
            <w:r w:rsidRPr="00B55E3E">
              <w:rPr>
                <w:szCs w:val="22"/>
                <w:lang w:eastAsia="zh-CN"/>
              </w:rPr>
              <w:t xml:space="preserve">PUCCH </w:t>
            </w:r>
            <w:r w:rsidRPr="00B55E3E">
              <w:rPr>
                <w:szCs w:val="22"/>
                <w:lang w:eastAsia="sv-SE"/>
              </w:rPr>
              <w:t xml:space="preserve">SCell) </w:t>
            </w:r>
            <w:r w:rsidRPr="00B55E3E">
              <w:rPr>
                <w:szCs w:val="22"/>
                <w:lang w:eastAsia="zh-CN"/>
              </w:rPr>
              <w:t xml:space="preserve">or with SCell release and add (for PUCCH SCell) </w:t>
            </w:r>
            <w:r w:rsidRPr="00B55E3E">
              <w:rPr>
                <w:szCs w:val="22"/>
                <w:lang w:eastAsia="sv-SE"/>
              </w:rPr>
              <w:t xml:space="preserve">to move the PUCCH between the UL and SUL carrier of one serving cell. In other cases, only modifications of a previously configured </w:t>
            </w:r>
            <w:r w:rsidRPr="00B55E3E">
              <w:rPr>
                <w:i/>
                <w:lang w:eastAsia="sv-SE"/>
              </w:rPr>
              <w:t>pucch-Config</w:t>
            </w:r>
            <w:r w:rsidRPr="00B55E3E">
              <w:rPr>
                <w:szCs w:val="22"/>
                <w:lang w:eastAsia="sv-SE"/>
              </w:rPr>
              <w:t xml:space="preserve"> are allowed.</w:t>
            </w:r>
          </w:p>
          <w:p w14:paraId="33746164" w14:textId="77777777" w:rsidR="00A8221D" w:rsidRPr="00B55E3E" w:rsidRDefault="00A8221D" w:rsidP="00FB1467">
            <w:pPr>
              <w:pStyle w:val="TAL"/>
              <w:rPr>
                <w:szCs w:val="22"/>
                <w:lang w:eastAsia="sv-SE"/>
              </w:rPr>
            </w:pPr>
            <w:r w:rsidRPr="00B55E3E">
              <w:rPr>
                <w:szCs w:val="22"/>
                <w:lang w:eastAsia="sv-SE"/>
              </w:rPr>
              <w:t>If one (S)UL BWP of a serving cell is configured with PUCCH, all other (S)UL BWPs must be configured with PUCCH, too.</w:t>
            </w:r>
          </w:p>
        </w:tc>
      </w:tr>
      <w:tr w:rsidR="00A8221D" w:rsidRPr="00B55E3E" w14:paraId="12E0B2A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7C8C098" w14:textId="77777777" w:rsidR="00A8221D" w:rsidRPr="00B55E3E" w:rsidRDefault="00A8221D" w:rsidP="00FB1467">
            <w:pPr>
              <w:pStyle w:val="TAL"/>
              <w:rPr>
                <w:b/>
                <w:bCs/>
                <w:i/>
                <w:iCs/>
              </w:rPr>
            </w:pPr>
            <w:r w:rsidRPr="00B55E3E">
              <w:rPr>
                <w:b/>
                <w:bCs/>
                <w:i/>
                <w:iCs/>
              </w:rPr>
              <w:t>pucch-ConfigurationList</w:t>
            </w:r>
          </w:p>
          <w:p w14:paraId="7B915E6F" w14:textId="77777777" w:rsidR="00A8221D" w:rsidRPr="00B55E3E" w:rsidRDefault="00A8221D" w:rsidP="00FB1467">
            <w:pPr>
              <w:pStyle w:val="TAL"/>
              <w:rPr>
                <w:lang w:eastAsia="sv-SE"/>
              </w:rPr>
            </w:pPr>
            <w:r w:rsidRPr="00B55E3E">
              <w:rPr>
                <w:lang w:eastAsia="sv-SE"/>
              </w:rPr>
              <w:t>PUCCH configurations for two simultaneously constructed HARQ-ACK codebooks (see TS 38.213 [13], clause 9.1).</w:t>
            </w:r>
            <w:r w:rsidRPr="00B55E3E">
              <w:rPr>
                <w:rFonts w:eastAsiaTheme="minorEastAsia"/>
                <w:lang w:eastAsia="zh-CN"/>
              </w:rPr>
              <w:t xml:space="preserve"> Different PUCCH Resource IDs are configured in different </w:t>
            </w:r>
            <w:r w:rsidRPr="00B55E3E">
              <w:rPr>
                <w:rFonts w:eastAsiaTheme="minorEastAsia"/>
                <w:i/>
                <w:lang w:eastAsia="zh-CN"/>
              </w:rPr>
              <w:t>PUCCH-Config</w:t>
            </w:r>
            <w:r w:rsidRPr="00B55E3E">
              <w:rPr>
                <w:rFonts w:eastAsiaTheme="minorEastAsia"/>
                <w:lang w:eastAsia="zh-CN"/>
              </w:rPr>
              <w:t xml:space="preserve"> within the </w:t>
            </w:r>
            <w:r w:rsidRPr="00B55E3E">
              <w:rPr>
                <w:rFonts w:eastAsiaTheme="minorEastAsia"/>
                <w:i/>
                <w:lang w:eastAsia="zh-CN"/>
              </w:rPr>
              <w:t>pucch-ConfigurationList</w:t>
            </w:r>
            <w:r w:rsidRPr="00B55E3E">
              <w:rPr>
                <w:rFonts w:eastAsiaTheme="minorEastAsia"/>
                <w:lang w:eastAsia="zh-CN"/>
              </w:rPr>
              <w:t xml:space="preserve"> if configured.</w:t>
            </w:r>
          </w:p>
        </w:tc>
      </w:tr>
      <w:tr w:rsidR="00A8221D" w:rsidRPr="00B55E3E" w14:paraId="17BA8CEC" w14:textId="77777777" w:rsidTr="00FB1467">
        <w:tc>
          <w:tcPr>
            <w:tcW w:w="14173" w:type="dxa"/>
            <w:tcBorders>
              <w:top w:val="single" w:sz="4" w:space="0" w:color="auto"/>
              <w:left w:val="single" w:sz="4" w:space="0" w:color="auto"/>
              <w:bottom w:val="single" w:sz="4" w:space="0" w:color="auto"/>
              <w:right w:val="single" w:sz="4" w:space="0" w:color="auto"/>
            </w:tcBorders>
          </w:tcPr>
          <w:p w14:paraId="51325A8D" w14:textId="77777777" w:rsidR="00A8221D" w:rsidRPr="00B55E3E" w:rsidRDefault="00A8221D" w:rsidP="00FB1467">
            <w:pPr>
              <w:pStyle w:val="TAL"/>
              <w:rPr>
                <w:b/>
                <w:bCs/>
                <w:i/>
                <w:iCs/>
              </w:rPr>
            </w:pPr>
            <w:r w:rsidRPr="00B55E3E">
              <w:rPr>
                <w:b/>
                <w:bCs/>
                <w:i/>
                <w:iCs/>
              </w:rPr>
              <w:t>pucch-ConfigurationListMulticast1</w:t>
            </w:r>
          </w:p>
          <w:p w14:paraId="13C8C1AC" w14:textId="77777777" w:rsidR="00A8221D" w:rsidRPr="00B55E3E" w:rsidRDefault="00A8221D" w:rsidP="00FB1467">
            <w:pPr>
              <w:pStyle w:val="TAL"/>
              <w:rPr>
                <w:b/>
                <w:bCs/>
                <w:i/>
                <w:iCs/>
              </w:rPr>
            </w:pPr>
            <w:r w:rsidRPr="00B55E3E">
              <w:rPr>
                <w:lang w:eastAsia="sv-SE"/>
              </w:rPr>
              <w:t>PUCCH configurations for two simultaneously constructed HARQ-ACK codebooks for MBS multicast (see TS 38.213, clause 9).</w:t>
            </w:r>
          </w:p>
        </w:tc>
      </w:tr>
      <w:tr w:rsidR="00A8221D" w:rsidRPr="00B55E3E" w14:paraId="4D92633C" w14:textId="77777777" w:rsidTr="00FB1467">
        <w:tc>
          <w:tcPr>
            <w:tcW w:w="14173" w:type="dxa"/>
            <w:tcBorders>
              <w:top w:val="single" w:sz="4" w:space="0" w:color="auto"/>
              <w:left w:val="single" w:sz="4" w:space="0" w:color="auto"/>
              <w:bottom w:val="single" w:sz="4" w:space="0" w:color="auto"/>
              <w:right w:val="single" w:sz="4" w:space="0" w:color="auto"/>
            </w:tcBorders>
          </w:tcPr>
          <w:p w14:paraId="6ABCFE5E" w14:textId="77777777" w:rsidR="00A8221D" w:rsidRPr="00B55E3E" w:rsidRDefault="00A8221D" w:rsidP="00FB1467">
            <w:pPr>
              <w:pStyle w:val="TAL"/>
              <w:rPr>
                <w:b/>
                <w:bCs/>
                <w:i/>
                <w:iCs/>
              </w:rPr>
            </w:pPr>
            <w:r w:rsidRPr="00B55E3E">
              <w:rPr>
                <w:b/>
                <w:bCs/>
                <w:i/>
                <w:iCs/>
              </w:rPr>
              <w:t>pucch-ConfigurationListMulticast2</w:t>
            </w:r>
          </w:p>
          <w:p w14:paraId="6F7744AC" w14:textId="77777777" w:rsidR="00A8221D" w:rsidRPr="00B55E3E" w:rsidRDefault="00A8221D" w:rsidP="00FB1467">
            <w:pPr>
              <w:pStyle w:val="TAL"/>
              <w:rPr>
                <w:b/>
                <w:bCs/>
                <w:i/>
                <w:iCs/>
              </w:rPr>
            </w:pPr>
            <w:r w:rsidRPr="00B55E3E">
              <w:rPr>
                <w:lang w:eastAsia="sv-SE"/>
              </w:rPr>
              <w:t>PUCCH configurations for two simultaneously constructed NACK-only feedback for MBS multicast (see TS 38.213, clause 9).</w:t>
            </w:r>
          </w:p>
        </w:tc>
      </w:tr>
      <w:tr w:rsidR="00A8221D" w:rsidRPr="00B55E3E" w14:paraId="7D31E55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3F5CC3E" w14:textId="77777777" w:rsidR="00A8221D" w:rsidRPr="00B55E3E" w:rsidRDefault="00A8221D" w:rsidP="00FB1467">
            <w:pPr>
              <w:pStyle w:val="TAL"/>
              <w:rPr>
                <w:szCs w:val="22"/>
                <w:lang w:eastAsia="sv-SE"/>
              </w:rPr>
            </w:pPr>
            <w:r w:rsidRPr="00B55E3E">
              <w:rPr>
                <w:b/>
                <w:i/>
                <w:szCs w:val="22"/>
                <w:lang w:eastAsia="sv-SE"/>
              </w:rPr>
              <w:lastRenderedPageBreak/>
              <w:t>pusch-Config</w:t>
            </w:r>
          </w:p>
          <w:p w14:paraId="07A91907" w14:textId="77777777" w:rsidR="00A8221D" w:rsidRPr="00B55E3E" w:rsidRDefault="00A8221D" w:rsidP="00FB1467">
            <w:pPr>
              <w:pStyle w:val="TAL"/>
              <w:rPr>
                <w:szCs w:val="22"/>
                <w:lang w:eastAsia="sv-SE"/>
              </w:rPr>
            </w:pPr>
            <w:r w:rsidRPr="00B55E3E">
              <w:rPr>
                <w:szCs w:val="22"/>
                <w:lang w:eastAsia="sv-SE"/>
              </w:rPr>
              <w:t xml:space="preserve">PUSCH configuration for one BWP of the normal UL or SUL of a serving cell. If the UE is configured with SUL and if it has a </w:t>
            </w:r>
            <w:r w:rsidRPr="00B55E3E">
              <w:rPr>
                <w:i/>
                <w:lang w:eastAsia="sv-SE"/>
              </w:rPr>
              <w:t>PUSCH-Config</w:t>
            </w:r>
            <w:r w:rsidRPr="00B55E3E">
              <w:rPr>
                <w:szCs w:val="22"/>
                <w:lang w:eastAsia="sv-SE"/>
              </w:rPr>
              <w:t xml:space="preserve"> for both UL and SUL, an UL/SUL indicator field in DCI indicates which of the two to use. See TS 38.212 [17], clause 7.3.1.</w:t>
            </w:r>
          </w:p>
        </w:tc>
      </w:tr>
      <w:tr w:rsidR="00A8221D" w:rsidRPr="00B55E3E" w14:paraId="54AD98FA" w14:textId="77777777" w:rsidTr="00FB1467">
        <w:tc>
          <w:tcPr>
            <w:tcW w:w="14173" w:type="dxa"/>
            <w:tcBorders>
              <w:top w:val="single" w:sz="4" w:space="0" w:color="auto"/>
              <w:left w:val="single" w:sz="4" w:space="0" w:color="auto"/>
              <w:bottom w:val="single" w:sz="4" w:space="0" w:color="auto"/>
              <w:right w:val="single" w:sz="4" w:space="0" w:color="auto"/>
            </w:tcBorders>
          </w:tcPr>
          <w:p w14:paraId="7E38964B" w14:textId="77777777" w:rsidR="00A8221D" w:rsidRPr="00B55E3E" w:rsidRDefault="00A8221D" w:rsidP="00FB1467">
            <w:pPr>
              <w:pStyle w:val="TAL"/>
              <w:rPr>
                <w:b/>
                <w:bCs/>
                <w:i/>
                <w:iCs/>
              </w:rPr>
            </w:pPr>
            <w:r w:rsidRPr="00B55E3E">
              <w:rPr>
                <w:b/>
                <w:bCs/>
                <w:i/>
                <w:iCs/>
              </w:rPr>
              <w:t>pucch-ConfigMulticast1</w:t>
            </w:r>
          </w:p>
          <w:p w14:paraId="5BEAAAF6" w14:textId="77777777" w:rsidR="00A8221D" w:rsidRPr="00B55E3E" w:rsidRDefault="00A8221D" w:rsidP="00FB1467">
            <w:pPr>
              <w:pStyle w:val="TAL"/>
              <w:rPr>
                <w:b/>
                <w:i/>
                <w:szCs w:val="22"/>
                <w:lang w:eastAsia="sv-SE"/>
              </w:rPr>
            </w:pPr>
            <w:r w:rsidRPr="00B55E3E">
              <w:rPr>
                <w:lang w:eastAsia="sv-SE"/>
              </w:rPr>
              <w:t xml:space="preserve">PUCCH configuration for the HARQ-ACK codeboo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A8221D" w:rsidRPr="00B55E3E" w14:paraId="5D55D79B" w14:textId="77777777" w:rsidTr="00FB1467">
        <w:tc>
          <w:tcPr>
            <w:tcW w:w="14173" w:type="dxa"/>
            <w:tcBorders>
              <w:top w:val="single" w:sz="4" w:space="0" w:color="auto"/>
              <w:left w:val="single" w:sz="4" w:space="0" w:color="auto"/>
              <w:bottom w:val="single" w:sz="4" w:space="0" w:color="auto"/>
              <w:right w:val="single" w:sz="4" w:space="0" w:color="auto"/>
            </w:tcBorders>
          </w:tcPr>
          <w:p w14:paraId="22D28118" w14:textId="77777777" w:rsidR="00A8221D" w:rsidRPr="00B55E3E" w:rsidRDefault="00A8221D" w:rsidP="00FB1467">
            <w:pPr>
              <w:pStyle w:val="TAL"/>
              <w:rPr>
                <w:b/>
                <w:bCs/>
                <w:i/>
                <w:iCs/>
              </w:rPr>
            </w:pPr>
            <w:r w:rsidRPr="00B55E3E">
              <w:rPr>
                <w:b/>
                <w:bCs/>
                <w:i/>
                <w:iCs/>
              </w:rPr>
              <w:t>pucch-ConfigMulticast2</w:t>
            </w:r>
          </w:p>
          <w:p w14:paraId="00AF3A22" w14:textId="77777777" w:rsidR="00A8221D" w:rsidRPr="00B55E3E" w:rsidRDefault="00A8221D" w:rsidP="00FB1467">
            <w:pPr>
              <w:pStyle w:val="TAL"/>
              <w:rPr>
                <w:b/>
                <w:i/>
                <w:szCs w:val="22"/>
                <w:lang w:eastAsia="sv-SE"/>
              </w:rPr>
            </w:pPr>
            <w:r w:rsidRPr="00B55E3E">
              <w:rPr>
                <w:lang w:eastAsia="sv-SE"/>
              </w:rPr>
              <w:t xml:space="preserve">PUCCH configuration for the NACK-only feedbac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A8221D" w:rsidRPr="00B55E3E" w14:paraId="73DDFC1F" w14:textId="77777777" w:rsidTr="00FB1467">
        <w:tc>
          <w:tcPr>
            <w:tcW w:w="14173" w:type="dxa"/>
            <w:tcBorders>
              <w:top w:val="single" w:sz="4" w:space="0" w:color="auto"/>
              <w:left w:val="single" w:sz="4" w:space="0" w:color="auto"/>
              <w:bottom w:val="single" w:sz="4" w:space="0" w:color="auto"/>
              <w:right w:val="single" w:sz="4" w:space="0" w:color="auto"/>
            </w:tcBorders>
          </w:tcPr>
          <w:p w14:paraId="413D4A6C" w14:textId="77777777" w:rsidR="00A8221D" w:rsidRPr="00B55E3E" w:rsidRDefault="00A8221D" w:rsidP="00FB1467">
            <w:pPr>
              <w:pStyle w:val="TAL"/>
              <w:rPr>
                <w:b/>
                <w:bCs/>
                <w:i/>
                <w:iCs/>
              </w:rPr>
            </w:pPr>
            <w:r w:rsidRPr="00B55E3E">
              <w:rPr>
                <w:b/>
                <w:bCs/>
                <w:i/>
                <w:iCs/>
              </w:rPr>
              <w:t>sl-PUCCH-Config</w:t>
            </w:r>
          </w:p>
          <w:p w14:paraId="675CF2DD" w14:textId="77777777" w:rsidR="00A8221D" w:rsidRPr="00B55E3E" w:rsidRDefault="00A8221D" w:rsidP="00FB1467">
            <w:pPr>
              <w:pStyle w:val="TAL"/>
              <w:rPr>
                <w:b/>
                <w:i/>
                <w:szCs w:val="22"/>
                <w:lang w:eastAsia="sv-SE"/>
              </w:rPr>
            </w:pPr>
            <w:r w:rsidRPr="00B55E3E">
              <w:rPr>
                <w:szCs w:val="22"/>
              </w:rPr>
              <w:t>Indicates the UE specific PUCCH configurations used for the HARQ-ACK feedback reporting for NR sidelink communication.</w:t>
            </w:r>
          </w:p>
        </w:tc>
      </w:tr>
      <w:tr w:rsidR="00A8221D" w:rsidRPr="00B55E3E" w14:paraId="4AFF3C7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61E2A6C" w14:textId="77777777" w:rsidR="00A8221D" w:rsidRPr="00B55E3E" w:rsidRDefault="00A8221D" w:rsidP="00FB1467">
            <w:pPr>
              <w:pStyle w:val="TAL"/>
              <w:rPr>
                <w:szCs w:val="22"/>
                <w:lang w:eastAsia="sv-SE"/>
              </w:rPr>
            </w:pPr>
            <w:r w:rsidRPr="00B55E3E">
              <w:rPr>
                <w:b/>
                <w:i/>
                <w:szCs w:val="22"/>
                <w:lang w:eastAsia="sv-SE"/>
              </w:rPr>
              <w:t>srs-Config</w:t>
            </w:r>
          </w:p>
          <w:p w14:paraId="6E4E4022" w14:textId="77777777" w:rsidR="00A8221D" w:rsidRPr="00B55E3E" w:rsidRDefault="00A8221D" w:rsidP="00FB1467">
            <w:pPr>
              <w:pStyle w:val="TAL"/>
              <w:rPr>
                <w:szCs w:val="22"/>
                <w:lang w:eastAsia="sv-SE"/>
              </w:rPr>
            </w:pPr>
            <w:r w:rsidRPr="00B55E3E">
              <w:rPr>
                <w:szCs w:val="22"/>
                <w:lang w:eastAsia="sv-SE"/>
              </w:rPr>
              <w:t>Uplink sounding reference signal configuration.</w:t>
            </w:r>
          </w:p>
        </w:tc>
      </w:tr>
      <w:tr w:rsidR="00A8221D" w:rsidRPr="00B55E3E" w14:paraId="1A996A57" w14:textId="77777777" w:rsidTr="00FB1467">
        <w:tc>
          <w:tcPr>
            <w:tcW w:w="14173" w:type="dxa"/>
            <w:tcBorders>
              <w:top w:val="single" w:sz="4" w:space="0" w:color="auto"/>
              <w:left w:val="single" w:sz="4" w:space="0" w:color="auto"/>
              <w:bottom w:val="single" w:sz="4" w:space="0" w:color="auto"/>
              <w:right w:val="single" w:sz="4" w:space="0" w:color="auto"/>
            </w:tcBorders>
          </w:tcPr>
          <w:p w14:paraId="3CBF21C1" w14:textId="77777777" w:rsidR="00A8221D" w:rsidRPr="00B55E3E" w:rsidRDefault="00A8221D" w:rsidP="00FB1467">
            <w:pPr>
              <w:pStyle w:val="TAL"/>
              <w:rPr>
                <w:b/>
                <w:i/>
                <w:szCs w:val="22"/>
                <w:lang w:eastAsia="sv-SE"/>
              </w:rPr>
            </w:pPr>
            <w:r w:rsidRPr="00B55E3E">
              <w:rPr>
                <w:b/>
                <w:i/>
                <w:szCs w:val="22"/>
                <w:lang w:eastAsia="sv-SE"/>
              </w:rPr>
              <w:t>ul-powerControl</w:t>
            </w:r>
          </w:p>
          <w:p w14:paraId="0B7ECD5F" w14:textId="77777777" w:rsidR="00A8221D" w:rsidRPr="00B55E3E" w:rsidRDefault="00A8221D" w:rsidP="00FB1467">
            <w:pPr>
              <w:pStyle w:val="TAL"/>
              <w:rPr>
                <w:bCs/>
                <w:iCs/>
                <w:szCs w:val="22"/>
                <w:lang w:eastAsia="sv-SE"/>
              </w:rPr>
            </w:pPr>
            <w:r w:rsidRPr="00B55E3E">
              <w:rPr>
                <w:bCs/>
                <w:iCs/>
                <w:szCs w:val="22"/>
                <w:lang w:eastAsia="sv-SE"/>
              </w:rPr>
              <w:t xml:space="preserve">Configures power control parameters for PUCCH, PUSCH and SRS when UE is configured with </w:t>
            </w:r>
            <w:r w:rsidRPr="00B55E3E">
              <w:rPr>
                <w:i/>
                <w:iCs/>
              </w:rPr>
              <w:t>unifiedTCI-StateType</w:t>
            </w:r>
            <w:r w:rsidRPr="00B55E3E" w:rsidDel="00A87DC7">
              <w:rPr>
                <w:bCs/>
                <w:iCs/>
                <w:szCs w:val="22"/>
                <w:lang w:eastAsia="sv-SE"/>
              </w:rPr>
              <w:t xml:space="preserve"> </w:t>
            </w:r>
            <w:r w:rsidRPr="00B55E3E">
              <w:rPr>
                <w:bCs/>
                <w:iCs/>
                <w:szCs w:val="22"/>
                <w:lang w:eastAsia="sv-SE"/>
              </w:rPr>
              <w:t>for this serving cell.</w:t>
            </w:r>
          </w:p>
        </w:tc>
      </w:tr>
      <w:tr w:rsidR="00A8221D" w:rsidRPr="00B55E3E" w14:paraId="55169431" w14:textId="77777777" w:rsidTr="00FB1467">
        <w:tc>
          <w:tcPr>
            <w:tcW w:w="14173" w:type="dxa"/>
            <w:tcBorders>
              <w:top w:val="single" w:sz="4" w:space="0" w:color="auto"/>
              <w:left w:val="single" w:sz="4" w:space="0" w:color="auto"/>
              <w:bottom w:val="single" w:sz="4" w:space="0" w:color="auto"/>
              <w:right w:val="single" w:sz="4" w:space="0" w:color="auto"/>
            </w:tcBorders>
          </w:tcPr>
          <w:p w14:paraId="0A914142" w14:textId="77777777" w:rsidR="00A8221D" w:rsidRPr="00B55E3E" w:rsidRDefault="00A8221D" w:rsidP="00FB1467">
            <w:pPr>
              <w:pStyle w:val="TAL"/>
              <w:rPr>
                <w:b/>
                <w:i/>
                <w:szCs w:val="22"/>
                <w:lang w:eastAsia="sv-SE"/>
              </w:rPr>
            </w:pPr>
            <w:r w:rsidRPr="00B55E3E">
              <w:rPr>
                <w:b/>
                <w:i/>
                <w:szCs w:val="22"/>
                <w:lang w:eastAsia="sv-SE"/>
              </w:rPr>
              <w:t>ul-TCI-StateList</w:t>
            </w:r>
          </w:p>
          <w:p w14:paraId="0181368E" w14:textId="77777777" w:rsidR="00A8221D" w:rsidRPr="00B55E3E" w:rsidRDefault="00A8221D" w:rsidP="00FB1467">
            <w:pPr>
              <w:pStyle w:val="TAL"/>
              <w:rPr>
                <w:bCs/>
                <w:iCs/>
                <w:szCs w:val="22"/>
                <w:lang w:eastAsia="sv-SE"/>
              </w:rPr>
            </w:pPr>
            <w:r w:rsidRPr="00B55E3E">
              <w:rPr>
                <w:bCs/>
                <w:iCs/>
                <w:szCs w:val="22"/>
                <w:lang w:eastAsia="sv-SE"/>
              </w:rPr>
              <w:t>Indicates the applicable UL TCI states for PUCCH, PUSCH and SRS.</w:t>
            </w:r>
          </w:p>
        </w:tc>
      </w:tr>
      <w:tr w:rsidR="00A8221D" w:rsidRPr="00B55E3E" w14:paraId="3ABA27F2" w14:textId="77777777" w:rsidTr="00FB1467">
        <w:tc>
          <w:tcPr>
            <w:tcW w:w="14173" w:type="dxa"/>
            <w:tcBorders>
              <w:top w:val="single" w:sz="4" w:space="0" w:color="auto"/>
              <w:left w:val="single" w:sz="4" w:space="0" w:color="auto"/>
              <w:bottom w:val="single" w:sz="4" w:space="0" w:color="auto"/>
              <w:right w:val="single" w:sz="4" w:space="0" w:color="auto"/>
            </w:tcBorders>
          </w:tcPr>
          <w:p w14:paraId="5E3FF4E4" w14:textId="77777777" w:rsidR="00A8221D" w:rsidRPr="00B55E3E" w:rsidRDefault="00A8221D" w:rsidP="00FB1467">
            <w:pPr>
              <w:pStyle w:val="TAL"/>
              <w:rPr>
                <w:b/>
                <w:bCs/>
                <w:i/>
                <w:iCs/>
                <w:lang w:eastAsia="sv-SE"/>
              </w:rPr>
            </w:pPr>
            <w:r w:rsidRPr="00B55E3E">
              <w:rPr>
                <w:b/>
                <w:bCs/>
                <w:i/>
                <w:iCs/>
                <w:lang w:eastAsia="sv-SE"/>
              </w:rPr>
              <w:t>ul-TCI-ToAddModList</w:t>
            </w:r>
          </w:p>
          <w:p w14:paraId="56A2B302" w14:textId="77777777" w:rsidR="00A8221D" w:rsidRPr="00B55E3E" w:rsidRDefault="00A8221D" w:rsidP="00FB1467">
            <w:pPr>
              <w:pStyle w:val="TAL"/>
              <w:rPr>
                <w:lang w:eastAsia="sv-SE"/>
              </w:rPr>
            </w:pPr>
            <w:r w:rsidRPr="00B55E3E">
              <w:rPr>
                <w:lang w:eastAsia="sv-SE"/>
              </w:rPr>
              <w:t>Indicates a list of UL TCI states.</w:t>
            </w:r>
          </w:p>
        </w:tc>
      </w:tr>
      <w:tr w:rsidR="00A8221D" w:rsidRPr="00B55E3E" w14:paraId="5290E839" w14:textId="77777777" w:rsidTr="00FB1467">
        <w:tc>
          <w:tcPr>
            <w:tcW w:w="14173" w:type="dxa"/>
            <w:tcBorders>
              <w:top w:val="single" w:sz="4" w:space="0" w:color="auto"/>
              <w:left w:val="single" w:sz="4" w:space="0" w:color="auto"/>
              <w:bottom w:val="single" w:sz="4" w:space="0" w:color="auto"/>
              <w:right w:val="single" w:sz="4" w:space="0" w:color="auto"/>
            </w:tcBorders>
          </w:tcPr>
          <w:p w14:paraId="129B4F0D" w14:textId="77777777" w:rsidR="00A8221D" w:rsidRPr="00B55E3E" w:rsidRDefault="00A8221D" w:rsidP="00FB1467">
            <w:pPr>
              <w:pStyle w:val="TAL"/>
              <w:rPr>
                <w:b/>
                <w:bCs/>
                <w:i/>
                <w:iCs/>
              </w:rPr>
            </w:pPr>
            <w:r w:rsidRPr="00B55E3E">
              <w:rPr>
                <w:b/>
                <w:bCs/>
                <w:i/>
                <w:iCs/>
              </w:rPr>
              <w:t>unifiedTCI-StateRef</w:t>
            </w:r>
          </w:p>
          <w:p w14:paraId="6B345AEB" w14:textId="77777777" w:rsidR="00A8221D" w:rsidRPr="00B55E3E" w:rsidRDefault="00A8221D" w:rsidP="00FB1467">
            <w:pPr>
              <w:pStyle w:val="TAL"/>
              <w:rPr>
                <w:b/>
                <w:bCs/>
                <w:i/>
                <w:iCs/>
                <w:lang w:eastAsia="sv-SE"/>
              </w:rPr>
            </w:pPr>
            <w:r w:rsidRPr="00B55E3E">
              <w:t>Provides the serving cell and UL BWP where UL TCI states applicable to this UL BWP are defined.</w:t>
            </w:r>
          </w:p>
        </w:tc>
      </w:tr>
      <w:tr w:rsidR="00A8221D" w:rsidRPr="00B55E3E" w14:paraId="448E69B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C29C07B" w14:textId="77777777" w:rsidR="00A8221D" w:rsidRPr="00B55E3E" w:rsidRDefault="00A8221D" w:rsidP="00FB1467">
            <w:pPr>
              <w:pStyle w:val="TAL"/>
              <w:rPr>
                <w:b/>
                <w:bCs/>
                <w:i/>
                <w:iCs/>
                <w:lang w:eastAsia="sv-SE"/>
              </w:rPr>
            </w:pPr>
            <w:r w:rsidRPr="00B55E3E">
              <w:rPr>
                <w:b/>
                <w:bCs/>
                <w:i/>
                <w:iCs/>
                <w:lang w:eastAsia="sv-SE"/>
              </w:rPr>
              <w:t>useInterlacePUCCH-PUSCH</w:t>
            </w:r>
          </w:p>
          <w:p w14:paraId="08C9E622" w14:textId="77777777" w:rsidR="00A8221D" w:rsidRPr="00B55E3E" w:rsidRDefault="00A8221D" w:rsidP="00FB1467">
            <w:pPr>
              <w:pStyle w:val="TAL"/>
              <w:rPr>
                <w:b/>
                <w:i/>
                <w:szCs w:val="22"/>
                <w:lang w:eastAsia="sv-SE"/>
              </w:rPr>
            </w:pPr>
            <w:r w:rsidRPr="00B55E3E">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67A504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0624B00"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D664926" w14:textId="77777777" w:rsidR="00A8221D" w:rsidRPr="00B55E3E" w:rsidRDefault="00A8221D" w:rsidP="00FB1467">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1107BB" w14:textId="77777777" w:rsidR="00A8221D" w:rsidRPr="00B55E3E" w:rsidRDefault="00A8221D" w:rsidP="00FB1467">
            <w:pPr>
              <w:pStyle w:val="TAH"/>
              <w:rPr>
                <w:rFonts w:eastAsia="Calibri"/>
                <w:szCs w:val="22"/>
                <w:lang w:eastAsia="sv-SE"/>
              </w:rPr>
            </w:pPr>
            <w:r w:rsidRPr="00B55E3E">
              <w:rPr>
                <w:rFonts w:eastAsia="Calibri"/>
                <w:szCs w:val="22"/>
                <w:lang w:eastAsia="sv-SE"/>
              </w:rPr>
              <w:t>Explanation</w:t>
            </w:r>
          </w:p>
        </w:tc>
      </w:tr>
      <w:tr w:rsidR="00A8221D" w:rsidRPr="00B55E3E" w14:paraId="6E512B7E"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5E43670" w14:textId="77777777" w:rsidR="00A8221D" w:rsidRPr="00B55E3E" w:rsidRDefault="00A8221D" w:rsidP="00FB1467">
            <w:pPr>
              <w:pStyle w:val="TAL"/>
              <w:rPr>
                <w:rFonts w:eastAsia="Calibri"/>
                <w:i/>
                <w:szCs w:val="22"/>
                <w:lang w:eastAsia="sv-SE"/>
              </w:rPr>
            </w:pPr>
            <w:r w:rsidRPr="00B55E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0F092EB2" w14:textId="77777777" w:rsidR="00A8221D" w:rsidRPr="00B55E3E" w:rsidRDefault="00A8221D" w:rsidP="00FB1467">
            <w:pPr>
              <w:pStyle w:val="TAL"/>
              <w:rPr>
                <w:rFonts w:eastAsia="Calibri"/>
                <w:szCs w:val="22"/>
                <w:lang w:eastAsia="sv-SE"/>
              </w:rPr>
            </w:pPr>
            <w:r w:rsidRPr="00B55E3E">
              <w:rPr>
                <w:rFonts w:eastAsia="Calibri"/>
                <w:szCs w:val="22"/>
                <w:lang w:eastAsia="sv-SE"/>
              </w:rPr>
              <w:t xml:space="preserve">The field is optionally present, Need R, if </w:t>
            </w:r>
            <w:r w:rsidRPr="00B55E3E">
              <w:rPr>
                <w:rFonts w:eastAsia="Calibri"/>
                <w:i/>
                <w:iCs/>
                <w:szCs w:val="22"/>
                <w:lang w:eastAsia="sv-SE"/>
              </w:rPr>
              <w:t>unifiedTCI-StateType</w:t>
            </w:r>
            <w:r w:rsidRPr="00B55E3E">
              <w:rPr>
                <w:rFonts w:eastAsia="Calibri"/>
                <w:szCs w:val="22"/>
                <w:lang w:eastAsia="sv-SE"/>
              </w:rPr>
              <w:t xml:space="preserve"> is configured for this serving cell and </w:t>
            </w:r>
            <w:r w:rsidRPr="00B55E3E">
              <w:rPr>
                <w:rFonts w:eastAsia="Calibri"/>
                <w:i/>
                <w:iCs/>
                <w:szCs w:val="22"/>
                <w:lang w:eastAsia="sv-SE"/>
              </w:rPr>
              <w:t>ul-powerControl</w:t>
            </w:r>
            <w:r w:rsidRPr="00B55E3E">
              <w:rPr>
                <w:rFonts w:eastAsia="Calibri"/>
                <w:szCs w:val="22"/>
                <w:lang w:eastAsia="sv-SE"/>
              </w:rPr>
              <w:t xml:space="preserve"> is not configured for any UL TCI state or joint TCI state of this serving cell. Otherwise it is absent, Need R</w:t>
            </w:r>
          </w:p>
        </w:tc>
      </w:tr>
      <w:tr w:rsidR="00A8221D" w:rsidRPr="00B55E3E" w14:paraId="72B2F3F6"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AFE6FE5" w14:textId="77777777" w:rsidR="00A8221D" w:rsidRPr="00B55E3E" w:rsidRDefault="00A8221D" w:rsidP="00FB1467">
            <w:pPr>
              <w:pStyle w:val="TAL"/>
              <w:rPr>
                <w:rFonts w:eastAsia="Calibri"/>
                <w:i/>
                <w:szCs w:val="22"/>
                <w:lang w:eastAsia="sv-SE"/>
              </w:rPr>
            </w:pPr>
            <w:r w:rsidRPr="00B55E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4E17660E" w14:textId="77777777" w:rsidR="00A8221D" w:rsidRPr="00B55E3E" w:rsidRDefault="00A8221D" w:rsidP="00FB1467">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UplinkDedicated</w:t>
            </w:r>
            <w:r w:rsidRPr="00B55E3E">
              <w:rPr>
                <w:rFonts w:eastAsia="Calibri"/>
                <w:szCs w:val="22"/>
                <w:lang w:eastAsia="sv-SE"/>
              </w:rPr>
              <w:t xml:space="preserve"> of an SpCell. It is absent otherwise. </w:t>
            </w:r>
          </w:p>
        </w:tc>
      </w:tr>
    </w:tbl>
    <w:p w14:paraId="56460C24" w14:textId="77777777" w:rsidR="00A8221D" w:rsidRPr="00B55E3E" w:rsidRDefault="00A8221D" w:rsidP="00A8221D"/>
    <w:p w14:paraId="584CB0F2" w14:textId="77777777" w:rsidR="00A8221D" w:rsidRPr="00B55E3E" w:rsidRDefault="00A8221D" w:rsidP="00A8221D">
      <w:pPr>
        <w:pStyle w:val="NO"/>
        <w:rPr>
          <w:rFonts w:eastAsia="SimSun"/>
          <w:lang w:eastAsia="x-none"/>
        </w:rPr>
      </w:pPr>
      <w:r w:rsidRPr="00B55E3E">
        <w:rPr>
          <w:rFonts w:eastAsia="SimSun"/>
          <w:lang w:eastAsia="x-none"/>
        </w:rPr>
        <w:t>NOTE 1:</w:t>
      </w:r>
      <w:r w:rsidRPr="00B55E3E">
        <w:rPr>
          <w:rFonts w:eastAsia="SimSun"/>
          <w:lang w:eastAsia="x-none"/>
        </w:rPr>
        <w:tab/>
      </w:r>
      <w:r w:rsidRPr="00B55E3E">
        <w:t xml:space="preserve">In case of </w:t>
      </w:r>
      <w:r w:rsidRPr="00B55E3E">
        <w:rPr>
          <w:i/>
        </w:rPr>
        <w:t>RRCReconfiguration</w:t>
      </w:r>
      <w:r w:rsidRPr="00B55E3E">
        <w:t xml:space="preserve"> with </w:t>
      </w:r>
      <w:r w:rsidRPr="00B55E3E">
        <w:rPr>
          <w:i/>
        </w:rPr>
        <w:t>reconfigurationWithSync</w:t>
      </w:r>
      <w:r w:rsidRPr="00B55E3E">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sidRPr="00B55E3E">
        <w:rPr>
          <w:i/>
        </w:rPr>
        <w:t>reconfigurationWithSync</w:t>
      </w:r>
      <w:r w:rsidRPr="00B55E3E">
        <w:t xml:space="preserve"> is included.</w:t>
      </w:r>
    </w:p>
    <w:p w14:paraId="112D1506" w14:textId="77777777" w:rsidR="00A8221D" w:rsidRPr="00B55E3E" w:rsidRDefault="00A8221D" w:rsidP="00A8221D"/>
    <w:p w14:paraId="098C4A3F" w14:textId="77777777" w:rsidR="00A8221D" w:rsidRPr="00B55E3E" w:rsidRDefault="00A8221D" w:rsidP="00A8221D">
      <w:pPr>
        <w:pStyle w:val="Heading4"/>
        <w:rPr>
          <w:i/>
        </w:rPr>
      </w:pPr>
      <w:bookmarkStart w:id="1390" w:name="_Toc115428976"/>
      <w:r w:rsidRPr="00B55E3E">
        <w:rPr>
          <w:i/>
        </w:rPr>
        <w:t>–</w:t>
      </w:r>
      <w:r w:rsidRPr="00B55E3E">
        <w:rPr>
          <w:i/>
        </w:rPr>
        <w:tab/>
      </w:r>
      <w:r w:rsidRPr="00B55E3E">
        <w:rPr>
          <w:i/>
          <w:iCs/>
        </w:rPr>
        <w:t>CandidateBeamRS</w:t>
      </w:r>
      <w:bookmarkEnd w:id="1390"/>
    </w:p>
    <w:p w14:paraId="6608F5CD" w14:textId="77777777" w:rsidR="00A8221D" w:rsidRPr="00B55E3E" w:rsidRDefault="00A8221D" w:rsidP="00A8221D">
      <w:r w:rsidRPr="00B55E3E">
        <w:t xml:space="preserve">The IE </w:t>
      </w:r>
      <w:r w:rsidRPr="00B55E3E">
        <w:rPr>
          <w:i/>
        </w:rPr>
        <w:t>CandidateBeamRS</w:t>
      </w:r>
      <w:r w:rsidRPr="00B55E3E">
        <w:t xml:space="preserve"> inlcudes candidate beams for beam failure recovery in case of beam failure detection. See also TS 38.321 [3], clause 5.17.</w:t>
      </w:r>
    </w:p>
    <w:p w14:paraId="00CAAC0B" w14:textId="77777777" w:rsidR="00A8221D" w:rsidRPr="00B55E3E" w:rsidRDefault="00A8221D" w:rsidP="00A8221D">
      <w:pPr>
        <w:pStyle w:val="TH"/>
      </w:pPr>
      <w:r w:rsidRPr="00B55E3E">
        <w:rPr>
          <w:i/>
        </w:rPr>
        <w:lastRenderedPageBreak/>
        <w:t>CandidateBeamRS</w:t>
      </w:r>
      <w:r w:rsidRPr="00B55E3E">
        <w:t xml:space="preserve"> information element</w:t>
      </w:r>
    </w:p>
    <w:p w14:paraId="7A36CB0E" w14:textId="77777777" w:rsidR="00A8221D" w:rsidRPr="00B55E3E" w:rsidRDefault="00A8221D" w:rsidP="00A8221D">
      <w:pPr>
        <w:pStyle w:val="PL"/>
        <w:rPr>
          <w:color w:val="808080"/>
        </w:rPr>
      </w:pPr>
      <w:r w:rsidRPr="00B55E3E">
        <w:rPr>
          <w:color w:val="808080"/>
        </w:rPr>
        <w:t>-- ASN1START</w:t>
      </w:r>
    </w:p>
    <w:p w14:paraId="2318C69C" w14:textId="77777777" w:rsidR="00A8221D" w:rsidRPr="00B55E3E" w:rsidRDefault="00A8221D" w:rsidP="00A8221D">
      <w:pPr>
        <w:pStyle w:val="PL"/>
        <w:rPr>
          <w:color w:val="808080"/>
        </w:rPr>
      </w:pPr>
      <w:r w:rsidRPr="00B55E3E">
        <w:rPr>
          <w:color w:val="808080"/>
        </w:rPr>
        <w:t>-- TAG-CANDIDATEBEAMRS-START</w:t>
      </w:r>
    </w:p>
    <w:p w14:paraId="08880AB1" w14:textId="77777777" w:rsidR="00A8221D" w:rsidRPr="00B55E3E" w:rsidRDefault="00A8221D" w:rsidP="00A8221D">
      <w:pPr>
        <w:pStyle w:val="PL"/>
      </w:pPr>
    </w:p>
    <w:p w14:paraId="660EEEBB" w14:textId="77777777" w:rsidR="00A8221D" w:rsidRPr="00B55E3E" w:rsidRDefault="00A8221D" w:rsidP="00A8221D">
      <w:pPr>
        <w:pStyle w:val="PL"/>
      </w:pPr>
    </w:p>
    <w:p w14:paraId="65E9723E" w14:textId="77777777" w:rsidR="00A8221D" w:rsidRPr="00B55E3E" w:rsidRDefault="00A8221D" w:rsidP="00A8221D">
      <w:pPr>
        <w:pStyle w:val="PL"/>
      </w:pPr>
      <w:r w:rsidRPr="00B55E3E">
        <w:t xml:space="preserve">CandidateBeamRS-r16 ::=                </w:t>
      </w:r>
      <w:r w:rsidRPr="00B55E3E">
        <w:rPr>
          <w:color w:val="993366"/>
        </w:rPr>
        <w:t>SEQUENCE</w:t>
      </w:r>
      <w:r w:rsidRPr="00B55E3E">
        <w:t xml:space="preserve"> {</w:t>
      </w:r>
    </w:p>
    <w:p w14:paraId="47D0AD75" w14:textId="77777777" w:rsidR="00A8221D" w:rsidRPr="00B55E3E" w:rsidRDefault="00A8221D" w:rsidP="00A8221D">
      <w:pPr>
        <w:pStyle w:val="PL"/>
      </w:pPr>
      <w:r w:rsidRPr="00B55E3E">
        <w:t xml:space="preserve">    candidateBeamConfig-r16                </w:t>
      </w:r>
      <w:r w:rsidRPr="00B55E3E">
        <w:rPr>
          <w:color w:val="993366"/>
        </w:rPr>
        <w:t>CHOICE</w:t>
      </w:r>
      <w:r w:rsidRPr="00B55E3E">
        <w:t xml:space="preserve"> {</w:t>
      </w:r>
    </w:p>
    <w:p w14:paraId="2B9B41CA" w14:textId="77777777" w:rsidR="00A8221D" w:rsidRPr="00B55E3E" w:rsidRDefault="00A8221D" w:rsidP="00A8221D">
      <w:pPr>
        <w:pStyle w:val="PL"/>
      </w:pPr>
      <w:r w:rsidRPr="00B55E3E">
        <w:t xml:space="preserve">        ssb-r16                                SSB-Index,</w:t>
      </w:r>
    </w:p>
    <w:p w14:paraId="7E37A584" w14:textId="77777777" w:rsidR="00A8221D" w:rsidRPr="00B55E3E" w:rsidRDefault="00A8221D" w:rsidP="00A8221D">
      <w:pPr>
        <w:pStyle w:val="PL"/>
      </w:pPr>
      <w:r w:rsidRPr="00B55E3E">
        <w:t xml:space="preserve">        csi-RS-r16                             NZP-CSI-RS-ResourceId</w:t>
      </w:r>
    </w:p>
    <w:p w14:paraId="37D5AF91" w14:textId="77777777" w:rsidR="00A8221D" w:rsidRPr="00B55E3E" w:rsidRDefault="00A8221D" w:rsidP="00A8221D">
      <w:pPr>
        <w:pStyle w:val="PL"/>
      </w:pPr>
      <w:r w:rsidRPr="00B55E3E">
        <w:t xml:space="preserve">    },</w:t>
      </w:r>
    </w:p>
    <w:p w14:paraId="1BBD15D6" w14:textId="77777777" w:rsidR="00A8221D" w:rsidRPr="00B55E3E" w:rsidRDefault="00A8221D" w:rsidP="00A8221D">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R</w:t>
      </w:r>
    </w:p>
    <w:p w14:paraId="3FFB6325" w14:textId="77777777" w:rsidR="00A8221D" w:rsidRPr="00B55E3E" w:rsidRDefault="00A8221D" w:rsidP="00A8221D">
      <w:pPr>
        <w:pStyle w:val="PL"/>
      </w:pPr>
      <w:r w:rsidRPr="00B55E3E">
        <w:t>}</w:t>
      </w:r>
    </w:p>
    <w:p w14:paraId="2A176952" w14:textId="77777777" w:rsidR="00A8221D" w:rsidRPr="00B55E3E" w:rsidRDefault="00A8221D" w:rsidP="00A8221D">
      <w:pPr>
        <w:pStyle w:val="PL"/>
      </w:pPr>
    </w:p>
    <w:p w14:paraId="5F303153" w14:textId="77777777" w:rsidR="00A8221D" w:rsidRPr="00B55E3E" w:rsidRDefault="00A8221D" w:rsidP="00A8221D">
      <w:pPr>
        <w:pStyle w:val="PL"/>
        <w:rPr>
          <w:color w:val="808080"/>
        </w:rPr>
      </w:pPr>
      <w:r w:rsidRPr="00B55E3E">
        <w:rPr>
          <w:color w:val="808080"/>
        </w:rPr>
        <w:t>-- TAG-CANDIDATEBEAMRS-STOP</w:t>
      </w:r>
    </w:p>
    <w:p w14:paraId="56E12261" w14:textId="77777777" w:rsidR="00A8221D" w:rsidRPr="00B55E3E" w:rsidRDefault="00A8221D" w:rsidP="00A8221D">
      <w:pPr>
        <w:pStyle w:val="PL"/>
        <w:rPr>
          <w:color w:val="808080"/>
        </w:rPr>
      </w:pPr>
      <w:r w:rsidRPr="00B55E3E">
        <w:rPr>
          <w:color w:val="808080"/>
        </w:rPr>
        <w:t>-- ASN1STOP</w:t>
      </w:r>
    </w:p>
    <w:p w14:paraId="15F0CC4A" w14:textId="77777777" w:rsidR="00A8221D" w:rsidRPr="00B55E3E" w:rsidRDefault="00A8221D" w:rsidP="00A8221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8221D" w:rsidRPr="00B55E3E" w14:paraId="3332BD62" w14:textId="77777777" w:rsidTr="00FB146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51D9FFAF" w14:textId="77777777" w:rsidR="00A8221D" w:rsidRPr="00B55E3E" w:rsidRDefault="00A8221D" w:rsidP="00FB1467">
            <w:pPr>
              <w:pStyle w:val="TAH"/>
              <w:rPr>
                <w:szCs w:val="22"/>
                <w:lang w:eastAsia="sv-SE"/>
              </w:rPr>
            </w:pPr>
            <w:r w:rsidRPr="00B55E3E">
              <w:rPr>
                <w:i/>
                <w:szCs w:val="22"/>
                <w:lang w:eastAsia="sv-SE"/>
              </w:rPr>
              <w:t xml:space="preserve">CandidateBeamRS </w:t>
            </w:r>
            <w:r w:rsidRPr="00B55E3E">
              <w:rPr>
                <w:szCs w:val="22"/>
                <w:lang w:eastAsia="sv-SE"/>
              </w:rPr>
              <w:t>field descriptions</w:t>
            </w:r>
          </w:p>
        </w:tc>
      </w:tr>
      <w:tr w:rsidR="00A8221D" w:rsidRPr="00B55E3E" w14:paraId="78C4BE86" w14:textId="77777777" w:rsidTr="00FB1467">
        <w:tc>
          <w:tcPr>
            <w:tcW w:w="14085" w:type="dxa"/>
            <w:tcBorders>
              <w:top w:val="single" w:sz="4" w:space="0" w:color="auto"/>
              <w:left w:val="single" w:sz="4" w:space="0" w:color="auto"/>
              <w:bottom w:val="single" w:sz="4" w:space="0" w:color="auto"/>
              <w:right w:val="single" w:sz="4" w:space="0" w:color="auto"/>
            </w:tcBorders>
            <w:hideMark/>
          </w:tcPr>
          <w:p w14:paraId="3C982627" w14:textId="77777777" w:rsidR="00A8221D" w:rsidRPr="00B55E3E" w:rsidRDefault="00A8221D" w:rsidP="00FB1467">
            <w:pPr>
              <w:pStyle w:val="TAL"/>
              <w:rPr>
                <w:b/>
                <w:i/>
                <w:szCs w:val="22"/>
                <w:lang w:eastAsia="sv-SE"/>
              </w:rPr>
            </w:pPr>
            <w:r w:rsidRPr="00B55E3E">
              <w:rPr>
                <w:b/>
                <w:i/>
                <w:szCs w:val="22"/>
                <w:lang w:eastAsia="sv-SE"/>
              </w:rPr>
              <w:t>candidateBeamConfig</w:t>
            </w:r>
          </w:p>
          <w:p w14:paraId="33FC7FEF" w14:textId="77777777" w:rsidR="00A8221D" w:rsidRPr="00B55E3E" w:rsidRDefault="00A8221D" w:rsidP="00FB1467">
            <w:pPr>
              <w:pStyle w:val="TAL"/>
              <w:rPr>
                <w:b/>
                <w:i/>
                <w:szCs w:val="22"/>
                <w:lang w:eastAsia="sv-SE"/>
              </w:rPr>
            </w:pPr>
            <w:r w:rsidRPr="00B55E3E">
              <w:rPr>
                <w:szCs w:val="22"/>
                <w:lang w:eastAsia="sv-SE"/>
              </w:rPr>
              <w:t>Indicates the resource (i.e. SSB or CSI-RS) defining this beam resource.</w:t>
            </w:r>
          </w:p>
        </w:tc>
      </w:tr>
      <w:tr w:rsidR="00A8221D" w:rsidRPr="00B55E3E" w14:paraId="5398C6F6" w14:textId="77777777" w:rsidTr="00FB1467">
        <w:tc>
          <w:tcPr>
            <w:tcW w:w="14085" w:type="dxa"/>
            <w:tcBorders>
              <w:top w:val="single" w:sz="4" w:space="0" w:color="auto"/>
              <w:left w:val="single" w:sz="4" w:space="0" w:color="auto"/>
              <w:bottom w:val="single" w:sz="4" w:space="0" w:color="auto"/>
              <w:right w:val="single" w:sz="4" w:space="0" w:color="auto"/>
            </w:tcBorders>
            <w:hideMark/>
          </w:tcPr>
          <w:p w14:paraId="2ECE1E8E" w14:textId="77777777" w:rsidR="00A8221D" w:rsidRPr="00B55E3E" w:rsidRDefault="00A8221D" w:rsidP="00FB1467">
            <w:pPr>
              <w:pStyle w:val="TAL"/>
              <w:rPr>
                <w:b/>
                <w:i/>
                <w:szCs w:val="22"/>
                <w:lang w:eastAsia="sv-SE"/>
              </w:rPr>
            </w:pPr>
            <w:r w:rsidRPr="00B55E3E">
              <w:rPr>
                <w:b/>
                <w:i/>
                <w:szCs w:val="22"/>
                <w:lang w:eastAsia="sv-SE"/>
              </w:rPr>
              <w:t>servingCellId</w:t>
            </w:r>
          </w:p>
          <w:p w14:paraId="3476FB70" w14:textId="77777777" w:rsidR="00A8221D" w:rsidRPr="00B55E3E" w:rsidRDefault="00A8221D" w:rsidP="00FB1467">
            <w:pPr>
              <w:pStyle w:val="TAL"/>
              <w:rPr>
                <w:b/>
                <w:i/>
                <w:szCs w:val="22"/>
                <w:lang w:eastAsia="sv-SE"/>
              </w:rPr>
            </w:pPr>
            <w:r w:rsidRPr="00B55E3E">
              <w:rPr>
                <w:szCs w:val="22"/>
                <w:lang w:eastAsia="sv-SE"/>
              </w:rPr>
              <w:t xml:space="preserve">If the field is absent, the RS belongs to the serving cell in which </w:t>
            </w:r>
            <w:r w:rsidRPr="00B55E3E">
              <w:rPr>
                <w:i/>
                <w:szCs w:val="22"/>
                <w:lang w:eastAsia="sv-SE"/>
              </w:rPr>
              <w:t>BeamFailureRecoveryRSConfig</w:t>
            </w:r>
            <w:r w:rsidRPr="00B55E3E">
              <w:rPr>
                <w:szCs w:val="22"/>
                <w:lang w:eastAsia="sv-SE"/>
              </w:rPr>
              <w:t xml:space="preserve"> is configured.</w:t>
            </w:r>
          </w:p>
        </w:tc>
      </w:tr>
    </w:tbl>
    <w:p w14:paraId="2715ABF4" w14:textId="77777777" w:rsidR="00A8221D" w:rsidRPr="00B55E3E" w:rsidRDefault="00A8221D" w:rsidP="00A8221D"/>
    <w:p w14:paraId="0572684A" w14:textId="77777777" w:rsidR="00A8221D" w:rsidRPr="00B55E3E" w:rsidRDefault="00A8221D" w:rsidP="00A8221D">
      <w:pPr>
        <w:pStyle w:val="Heading4"/>
        <w:rPr>
          <w:rFonts w:eastAsia="SimSun"/>
          <w:i/>
          <w:noProof/>
        </w:rPr>
      </w:pPr>
      <w:bookmarkStart w:id="1391" w:name="_Toc60777184"/>
      <w:bookmarkStart w:id="1392" w:name="_Toc115428977"/>
      <w:r w:rsidRPr="00B55E3E">
        <w:rPr>
          <w:rFonts w:eastAsia="SimSun"/>
        </w:rPr>
        <w:t>–</w:t>
      </w:r>
      <w:r w:rsidRPr="00B55E3E">
        <w:rPr>
          <w:rFonts w:eastAsia="SimSun"/>
        </w:rPr>
        <w:tab/>
      </w:r>
      <w:r w:rsidRPr="00B55E3E">
        <w:rPr>
          <w:rFonts w:eastAsia="SimSun"/>
          <w:i/>
          <w:noProof/>
        </w:rPr>
        <w:t>CellAccessRelatedInfo</w:t>
      </w:r>
      <w:bookmarkEnd w:id="1391"/>
      <w:bookmarkEnd w:id="1392"/>
    </w:p>
    <w:p w14:paraId="11179EA6" w14:textId="77777777" w:rsidR="00A8221D" w:rsidRPr="00B55E3E" w:rsidRDefault="00A8221D" w:rsidP="00A8221D">
      <w:pPr>
        <w:rPr>
          <w:rFonts w:eastAsia="SimSun"/>
        </w:rPr>
      </w:pPr>
      <w:r w:rsidRPr="00B55E3E">
        <w:t xml:space="preserve">The IE </w:t>
      </w:r>
      <w:r w:rsidRPr="00B55E3E">
        <w:rPr>
          <w:i/>
          <w:noProof/>
        </w:rPr>
        <w:t xml:space="preserve">CellAccessRelatedInfo </w:t>
      </w:r>
      <w:r w:rsidRPr="00B55E3E">
        <w:t>indicates cell access related information for this cell.</w:t>
      </w:r>
    </w:p>
    <w:p w14:paraId="522E0FE2" w14:textId="77777777" w:rsidR="00A8221D" w:rsidRPr="00B55E3E" w:rsidRDefault="00A8221D" w:rsidP="00A8221D">
      <w:pPr>
        <w:pStyle w:val="TH"/>
      </w:pPr>
      <w:r w:rsidRPr="00B55E3E">
        <w:rPr>
          <w:i/>
          <w:noProof/>
        </w:rPr>
        <w:t>CellAccessRelatedInfo</w:t>
      </w:r>
      <w:r w:rsidRPr="00B55E3E">
        <w:t xml:space="preserve"> information element</w:t>
      </w:r>
    </w:p>
    <w:p w14:paraId="4C24392D" w14:textId="77777777" w:rsidR="00A8221D" w:rsidRPr="00B55E3E" w:rsidRDefault="00A8221D" w:rsidP="00A8221D">
      <w:pPr>
        <w:pStyle w:val="PL"/>
        <w:rPr>
          <w:color w:val="808080"/>
        </w:rPr>
      </w:pPr>
      <w:r w:rsidRPr="00B55E3E">
        <w:rPr>
          <w:color w:val="808080"/>
        </w:rPr>
        <w:t>-- ASN1START</w:t>
      </w:r>
    </w:p>
    <w:p w14:paraId="24B258A7" w14:textId="77777777" w:rsidR="00A8221D" w:rsidRPr="00B55E3E" w:rsidRDefault="00A8221D" w:rsidP="00A8221D">
      <w:pPr>
        <w:pStyle w:val="PL"/>
        <w:rPr>
          <w:color w:val="808080"/>
        </w:rPr>
      </w:pPr>
      <w:r w:rsidRPr="00B55E3E">
        <w:rPr>
          <w:color w:val="808080"/>
        </w:rPr>
        <w:t>-- TAG-CELLACCESSRELATEDINFO-START</w:t>
      </w:r>
    </w:p>
    <w:p w14:paraId="68FFC852" w14:textId="77777777" w:rsidR="00A8221D" w:rsidRPr="00B55E3E" w:rsidRDefault="00A8221D" w:rsidP="00A8221D">
      <w:pPr>
        <w:pStyle w:val="PL"/>
      </w:pPr>
    </w:p>
    <w:p w14:paraId="37B4E0D5" w14:textId="77777777" w:rsidR="00A8221D" w:rsidRPr="00B55E3E" w:rsidRDefault="00A8221D" w:rsidP="00A8221D">
      <w:pPr>
        <w:pStyle w:val="PL"/>
      </w:pPr>
      <w:r w:rsidRPr="00B55E3E">
        <w:t xml:space="preserve">CellAccessRelatedInfo   ::=         </w:t>
      </w:r>
      <w:r w:rsidRPr="00B55E3E">
        <w:rPr>
          <w:color w:val="993366"/>
        </w:rPr>
        <w:t>SEQUENCE</w:t>
      </w:r>
      <w:r w:rsidRPr="00B55E3E">
        <w:t xml:space="preserve"> {</w:t>
      </w:r>
    </w:p>
    <w:p w14:paraId="31222C90" w14:textId="77777777" w:rsidR="00A8221D" w:rsidRPr="00B55E3E" w:rsidRDefault="00A8221D" w:rsidP="00A8221D">
      <w:pPr>
        <w:pStyle w:val="PL"/>
      </w:pPr>
      <w:r w:rsidRPr="00B55E3E">
        <w:t xml:space="preserve">    plmn-IdentityInfoList               PLMN-IdentityInfoList,</w:t>
      </w:r>
    </w:p>
    <w:p w14:paraId="07145A58" w14:textId="77777777" w:rsidR="00A8221D" w:rsidRPr="00B55E3E" w:rsidRDefault="00A8221D" w:rsidP="00A8221D">
      <w:pPr>
        <w:pStyle w:val="PL"/>
        <w:rPr>
          <w:color w:val="808080"/>
        </w:rPr>
      </w:pPr>
      <w:r w:rsidRPr="00B55E3E">
        <w:t xml:space="preserve">    cellReservedForOtherUs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2DAA721" w14:textId="77777777" w:rsidR="00A8221D" w:rsidRPr="00B55E3E" w:rsidRDefault="00A8221D" w:rsidP="00A8221D">
      <w:pPr>
        <w:pStyle w:val="PL"/>
      </w:pPr>
      <w:r w:rsidRPr="00B55E3E">
        <w:t xml:space="preserve">    ...,</w:t>
      </w:r>
    </w:p>
    <w:p w14:paraId="094A6992" w14:textId="77777777" w:rsidR="00A8221D" w:rsidRPr="00B55E3E" w:rsidRDefault="00A8221D" w:rsidP="00A8221D">
      <w:pPr>
        <w:pStyle w:val="PL"/>
      </w:pPr>
      <w:r w:rsidRPr="00B55E3E">
        <w:t xml:space="preserve">    [[</w:t>
      </w:r>
    </w:p>
    <w:p w14:paraId="06C0AB95" w14:textId="77777777" w:rsidR="00A8221D" w:rsidRPr="00B55E3E" w:rsidRDefault="00A8221D" w:rsidP="00A8221D">
      <w:pPr>
        <w:pStyle w:val="PL"/>
        <w:rPr>
          <w:color w:val="808080"/>
        </w:rPr>
      </w:pPr>
      <w:r w:rsidRPr="00B55E3E">
        <w:t xml:space="preserve">    cellReservedForFutureU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88326AE" w14:textId="77777777" w:rsidR="00A8221D" w:rsidRPr="00B55E3E" w:rsidRDefault="00A8221D" w:rsidP="00A8221D">
      <w:pPr>
        <w:pStyle w:val="PL"/>
        <w:rPr>
          <w:color w:val="808080"/>
        </w:rPr>
      </w:pPr>
      <w:r w:rsidRPr="00B55E3E">
        <w:t xml:space="preserve">    npn-IdentityInfoList-r16            NPN-IdentityInfoList-r16      </w:t>
      </w:r>
      <w:r w:rsidRPr="00B55E3E">
        <w:rPr>
          <w:color w:val="993366"/>
        </w:rPr>
        <w:t>OPTIONAL</w:t>
      </w:r>
      <w:r w:rsidRPr="00B55E3E">
        <w:t xml:space="preserve">    </w:t>
      </w:r>
      <w:r w:rsidRPr="00B55E3E">
        <w:rPr>
          <w:color w:val="808080"/>
        </w:rPr>
        <w:t>-- Need R</w:t>
      </w:r>
    </w:p>
    <w:p w14:paraId="4A6FB9DA" w14:textId="77777777" w:rsidR="00A8221D" w:rsidRPr="00B55E3E" w:rsidRDefault="00A8221D" w:rsidP="00A8221D">
      <w:pPr>
        <w:pStyle w:val="PL"/>
      </w:pPr>
      <w:r w:rsidRPr="00B55E3E">
        <w:t xml:space="preserve">    ]],</w:t>
      </w:r>
    </w:p>
    <w:p w14:paraId="3B39B577" w14:textId="77777777" w:rsidR="00A8221D" w:rsidRPr="00B55E3E" w:rsidRDefault="00A8221D" w:rsidP="00A8221D">
      <w:pPr>
        <w:pStyle w:val="PL"/>
      </w:pPr>
      <w:r w:rsidRPr="00B55E3E">
        <w:t xml:space="preserve">    [[</w:t>
      </w:r>
    </w:p>
    <w:p w14:paraId="2FF364D5" w14:textId="77777777" w:rsidR="00A8221D" w:rsidRPr="00B55E3E" w:rsidRDefault="00A8221D" w:rsidP="00A8221D">
      <w:pPr>
        <w:pStyle w:val="PL"/>
        <w:rPr>
          <w:color w:val="808080"/>
        </w:rPr>
      </w:pPr>
      <w:r w:rsidRPr="00B55E3E">
        <w:t xml:space="preserve">    snpn-AccessInfo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SNPN-AccessInfo-r17    </w:t>
      </w:r>
      <w:r w:rsidRPr="00B55E3E">
        <w:rPr>
          <w:color w:val="993366"/>
        </w:rPr>
        <w:t>OPTIONAL</w:t>
      </w:r>
      <w:r w:rsidRPr="00B55E3E">
        <w:t xml:space="preserve">    </w:t>
      </w:r>
      <w:r w:rsidRPr="00B55E3E">
        <w:rPr>
          <w:color w:val="808080"/>
        </w:rPr>
        <w:t>-- Need R</w:t>
      </w:r>
    </w:p>
    <w:p w14:paraId="2770079D" w14:textId="77777777" w:rsidR="00A8221D" w:rsidRPr="00B55E3E" w:rsidRDefault="00A8221D" w:rsidP="00A8221D">
      <w:pPr>
        <w:pStyle w:val="PL"/>
      </w:pPr>
      <w:r w:rsidRPr="00B55E3E">
        <w:t xml:space="preserve">    ]]</w:t>
      </w:r>
    </w:p>
    <w:p w14:paraId="0FE0C969" w14:textId="77777777" w:rsidR="00A8221D" w:rsidRPr="00B55E3E" w:rsidRDefault="00A8221D" w:rsidP="00A8221D">
      <w:pPr>
        <w:pStyle w:val="PL"/>
      </w:pPr>
      <w:r w:rsidRPr="00B55E3E">
        <w:t>}</w:t>
      </w:r>
    </w:p>
    <w:p w14:paraId="3D9B7D8A" w14:textId="77777777" w:rsidR="00A8221D" w:rsidRPr="00B55E3E" w:rsidRDefault="00A8221D" w:rsidP="00A8221D">
      <w:pPr>
        <w:pStyle w:val="PL"/>
      </w:pPr>
    </w:p>
    <w:p w14:paraId="112BDA0C" w14:textId="77777777" w:rsidR="00A8221D" w:rsidRPr="00B55E3E" w:rsidRDefault="00A8221D" w:rsidP="00A8221D">
      <w:pPr>
        <w:pStyle w:val="PL"/>
      </w:pPr>
      <w:r w:rsidRPr="00B55E3E">
        <w:t xml:space="preserve">SNPN-AccessInfo-r17 ::=         </w:t>
      </w:r>
      <w:r w:rsidRPr="00B55E3E">
        <w:rPr>
          <w:color w:val="993366"/>
        </w:rPr>
        <w:t>SEQUENCE</w:t>
      </w:r>
      <w:r w:rsidRPr="00B55E3E">
        <w:t xml:space="preserve"> {</w:t>
      </w:r>
    </w:p>
    <w:p w14:paraId="5A58B9B4" w14:textId="77777777" w:rsidR="00A8221D" w:rsidRPr="00B55E3E" w:rsidRDefault="00A8221D" w:rsidP="00A8221D">
      <w:pPr>
        <w:pStyle w:val="PL"/>
        <w:rPr>
          <w:color w:val="808080"/>
        </w:rPr>
      </w:pPr>
      <w:r w:rsidRPr="00B55E3E">
        <w:lastRenderedPageBreak/>
        <w:t xml:space="preserve">    extCH-Support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8D902D6" w14:textId="77777777" w:rsidR="00A8221D" w:rsidRPr="00B55E3E" w:rsidRDefault="00A8221D" w:rsidP="00A8221D">
      <w:pPr>
        <w:pStyle w:val="PL"/>
        <w:rPr>
          <w:color w:val="808080"/>
        </w:rPr>
      </w:pPr>
      <w:r w:rsidRPr="00B55E3E">
        <w:t xml:space="preserve">    extCH-WithoutConfig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84E9A6A" w14:textId="77777777" w:rsidR="00A8221D" w:rsidRPr="00B55E3E" w:rsidRDefault="00A8221D" w:rsidP="00A8221D">
      <w:pPr>
        <w:pStyle w:val="PL"/>
        <w:rPr>
          <w:color w:val="808080"/>
        </w:rPr>
      </w:pPr>
      <w:r w:rsidRPr="00B55E3E">
        <w:t xml:space="preserve">    onboardingEnabl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A86CA12" w14:textId="77777777" w:rsidR="00A8221D" w:rsidRPr="00B55E3E" w:rsidRDefault="00A8221D" w:rsidP="00A8221D">
      <w:pPr>
        <w:pStyle w:val="PL"/>
        <w:rPr>
          <w:color w:val="808080"/>
        </w:rPr>
      </w:pPr>
      <w:r w:rsidRPr="00B55E3E">
        <w:t xml:space="preserve">    imsEmergencySupportForSNP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002EE28" w14:textId="77777777" w:rsidR="00A8221D" w:rsidRPr="00B55E3E" w:rsidRDefault="00A8221D" w:rsidP="00A8221D">
      <w:pPr>
        <w:pStyle w:val="PL"/>
      </w:pPr>
      <w:r w:rsidRPr="00B55E3E">
        <w:t>}</w:t>
      </w:r>
    </w:p>
    <w:p w14:paraId="0B77314D" w14:textId="77777777" w:rsidR="00A8221D" w:rsidRPr="00B55E3E" w:rsidRDefault="00A8221D" w:rsidP="00A8221D">
      <w:pPr>
        <w:pStyle w:val="PL"/>
      </w:pPr>
    </w:p>
    <w:p w14:paraId="76AB165C" w14:textId="77777777" w:rsidR="00A8221D" w:rsidRPr="00B55E3E" w:rsidRDefault="00A8221D" w:rsidP="00A8221D">
      <w:pPr>
        <w:pStyle w:val="PL"/>
        <w:rPr>
          <w:color w:val="808080"/>
        </w:rPr>
      </w:pPr>
      <w:r w:rsidRPr="00B55E3E">
        <w:rPr>
          <w:color w:val="808080"/>
        </w:rPr>
        <w:t>-- TAG-CELLACCESSRELATEDINFO-STOP</w:t>
      </w:r>
    </w:p>
    <w:p w14:paraId="1C85C8B9" w14:textId="77777777" w:rsidR="00A8221D" w:rsidRPr="00B55E3E" w:rsidRDefault="00A8221D" w:rsidP="00A8221D">
      <w:pPr>
        <w:pStyle w:val="PL"/>
        <w:rPr>
          <w:color w:val="808080"/>
        </w:rPr>
      </w:pPr>
      <w:r w:rsidRPr="00B55E3E">
        <w:rPr>
          <w:color w:val="808080"/>
        </w:rPr>
        <w:t>-- ASN1STOP</w:t>
      </w:r>
    </w:p>
    <w:p w14:paraId="537220F8"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8221D" w:rsidRPr="00B55E3E" w14:paraId="1258D359"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5C67BA09" w14:textId="77777777" w:rsidR="00A8221D" w:rsidRPr="00B55E3E" w:rsidRDefault="00A8221D" w:rsidP="00FB1467">
            <w:pPr>
              <w:pStyle w:val="TAH"/>
              <w:rPr>
                <w:szCs w:val="22"/>
                <w:lang w:eastAsia="sv-SE"/>
              </w:rPr>
            </w:pPr>
            <w:r w:rsidRPr="00B55E3E">
              <w:rPr>
                <w:i/>
                <w:noProof/>
                <w:lang w:eastAsia="en-GB"/>
              </w:rPr>
              <w:t>CellAccessRelatedInfo</w:t>
            </w:r>
            <w:r w:rsidRPr="00B55E3E">
              <w:rPr>
                <w:iCs/>
                <w:noProof/>
                <w:lang w:eastAsia="en-GB"/>
              </w:rPr>
              <w:t xml:space="preserve"> field descriptions</w:t>
            </w:r>
          </w:p>
        </w:tc>
      </w:tr>
      <w:tr w:rsidR="00A8221D" w:rsidRPr="00B55E3E" w14:paraId="449E7BBF"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4B0BC45" w14:textId="77777777" w:rsidR="00A8221D" w:rsidRPr="00B55E3E" w:rsidRDefault="00A8221D" w:rsidP="00FB1467">
            <w:pPr>
              <w:pStyle w:val="TAL"/>
              <w:rPr>
                <w:b/>
                <w:bCs/>
                <w:i/>
                <w:iCs/>
              </w:rPr>
            </w:pPr>
            <w:r w:rsidRPr="00B55E3E">
              <w:rPr>
                <w:b/>
                <w:bCs/>
                <w:i/>
                <w:iCs/>
              </w:rPr>
              <w:t>cellReservedForFutureUse</w:t>
            </w:r>
          </w:p>
          <w:p w14:paraId="3B339316" w14:textId="77777777" w:rsidR="00A8221D" w:rsidRPr="00B55E3E" w:rsidRDefault="00A8221D" w:rsidP="00FB1467">
            <w:pPr>
              <w:pStyle w:val="TAL"/>
              <w:rPr>
                <w:lang w:eastAsia="sv-SE"/>
              </w:rPr>
            </w:pPr>
            <w:r w:rsidRPr="00B55E3E">
              <w:rPr>
                <w:lang w:eastAsia="sv-SE"/>
              </w:rPr>
              <w:t>Indicates whether the cell is reserved, as defined in 38.304 [20] for future use. The field is applicable to all PLMNs and NPNs.</w:t>
            </w:r>
            <w:r w:rsidRPr="00B55E3E">
              <w:t xml:space="preserve"> </w:t>
            </w:r>
            <w:r w:rsidRPr="00B55E3E">
              <w:rPr>
                <w:szCs w:val="22"/>
                <w:lang w:eastAsia="en-GB"/>
              </w:rPr>
              <w:t>This field is ignored by IAB-MT.</w:t>
            </w:r>
          </w:p>
        </w:tc>
      </w:tr>
      <w:tr w:rsidR="00A8221D" w:rsidRPr="00B55E3E" w14:paraId="2AE3F588"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0EFE368A" w14:textId="77777777" w:rsidR="00A8221D" w:rsidRPr="00B55E3E" w:rsidRDefault="00A8221D" w:rsidP="00FB1467">
            <w:pPr>
              <w:pStyle w:val="TAL"/>
              <w:rPr>
                <w:bCs/>
                <w:noProof/>
                <w:lang w:eastAsia="en-GB"/>
              </w:rPr>
            </w:pPr>
            <w:r w:rsidRPr="00B55E3E">
              <w:rPr>
                <w:b/>
                <w:bCs/>
                <w:i/>
                <w:noProof/>
                <w:lang w:eastAsia="en-GB"/>
              </w:rPr>
              <w:t>cellReservedForOtherUse</w:t>
            </w:r>
          </w:p>
          <w:p w14:paraId="497F120A" w14:textId="77777777" w:rsidR="00A8221D" w:rsidRPr="00B55E3E" w:rsidRDefault="00A8221D" w:rsidP="00FB1467">
            <w:pPr>
              <w:pStyle w:val="TAL"/>
              <w:rPr>
                <w:bCs/>
                <w:noProof/>
                <w:lang w:eastAsia="en-GB"/>
              </w:rPr>
            </w:pPr>
            <w:r w:rsidRPr="00B55E3E">
              <w:rPr>
                <w:bCs/>
                <w:noProof/>
                <w:lang w:eastAsia="en-GB"/>
              </w:rPr>
              <w:t>Indicates whether the cell is reserved, as defined in 38.304 [20]. The field is applicable to all PLMNs.</w:t>
            </w:r>
            <w:r w:rsidRPr="00B55E3E">
              <w:t xml:space="preserve"> </w:t>
            </w:r>
            <w:r w:rsidRPr="00B55E3E">
              <w:rPr>
                <w:rFonts w:cs="Arial"/>
                <w:bCs/>
                <w:noProof/>
                <w:lang w:eastAsia="en-GB"/>
              </w:rPr>
              <w:t>This field is ignored by IAB-MT for cell barring determination, but still considered by NPN capable IAB-MT for determination of an NPN-only cell.</w:t>
            </w:r>
          </w:p>
        </w:tc>
      </w:tr>
      <w:tr w:rsidR="00A8221D" w:rsidRPr="00B55E3E" w14:paraId="5EE2710F"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064F2B77" w14:textId="77777777" w:rsidR="00A8221D" w:rsidRPr="00B55E3E" w:rsidRDefault="00A8221D" w:rsidP="00FB1467">
            <w:pPr>
              <w:pStyle w:val="TAL"/>
              <w:rPr>
                <w:b/>
                <w:bCs/>
                <w:i/>
                <w:iCs/>
              </w:rPr>
            </w:pPr>
            <w:r w:rsidRPr="00B55E3E">
              <w:rPr>
                <w:b/>
                <w:bCs/>
                <w:i/>
                <w:iCs/>
              </w:rPr>
              <w:t>npn-IdentityInfoList</w:t>
            </w:r>
          </w:p>
          <w:p w14:paraId="26432B88" w14:textId="77777777" w:rsidR="00A8221D" w:rsidRPr="00B55E3E" w:rsidRDefault="00A8221D" w:rsidP="00FB1467">
            <w:pPr>
              <w:pStyle w:val="TAL"/>
            </w:pPr>
            <w:r w:rsidRPr="00B55E3E">
              <w:rPr>
                <w:lang w:eastAsia="sv-SE"/>
              </w:rPr>
              <w:t xml:space="preserve">The </w:t>
            </w:r>
            <w:r w:rsidRPr="00B55E3E">
              <w:rPr>
                <w:i/>
                <w:iCs/>
              </w:rPr>
              <w:t>npn-IdentityInfoList</w:t>
            </w:r>
            <w:r w:rsidRPr="00B55E3E">
              <w:rPr>
                <w:lang w:eastAsia="sv-SE"/>
              </w:rPr>
              <w:t xml:space="preserve"> is used to configure a set of </w:t>
            </w:r>
            <w:r w:rsidRPr="00B55E3E">
              <w:rPr>
                <w:i/>
                <w:iCs/>
              </w:rPr>
              <w:t>NPN-IdentityInfo</w:t>
            </w:r>
            <w:r w:rsidRPr="00B55E3E">
              <w:rPr>
                <w:lang w:eastAsia="sv-SE"/>
              </w:rPr>
              <w:t xml:space="preserve"> elements. Each of those elements contains a list of one or more NPN Identities and additional information associated with those NPNs. The total number of PLMNs (identified by a PLMN identity in </w:t>
            </w:r>
            <w:r w:rsidRPr="00B55E3E">
              <w:rPr>
                <w:i/>
                <w:iCs/>
                <w:lang w:eastAsia="sv-SE"/>
              </w:rPr>
              <w:t>plmn -IdentityList</w:t>
            </w:r>
            <w:r w:rsidRPr="00B55E3E">
              <w:rPr>
                <w:lang w:eastAsia="sv-SE"/>
              </w:rPr>
              <w:t xml:space="preserve">), PNI-NPNs (identified by a PLMN identity and a CAG-ID), and SNPNs (identified by a PLMN identity and a NID) together in the </w:t>
            </w:r>
            <w:r w:rsidRPr="00B55E3E">
              <w:rPr>
                <w:i/>
                <w:iCs/>
                <w:lang w:eastAsia="sv-SE"/>
              </w:rPr>
              <w:t>PLMN-IdentityInfoList</w:t>
            </w:r>
            <w:r w:rsidRPr="00B55E3E">
              <w:rPr>
                <w:lang w:eastAsia="sv-SE"/>
              </w:rPr>
              <w:t xml:space="preserve"> and </w:t>
            </w:r>
            <w:r w:rsidRPr="00B55E3E">
              <w:rPr>
                <w:i/>
                <w:iCs/>
                <w:lang w:eastAsia="sv-SE"/>
              </w:rPr>
              <w:t>NPN-IdentityInfoList</w:t>
            </w:r>
            <w:r w:rsidRPr="00B55E3E">
              <w:rPr>
                <w:lang w:eastAsia="sv-SE"/>
              </w:rPr>
              <w:t xml:space="preserve"> does not exceed 12, except for the NPN-only cells. A PNI-NPN and SNPN can be included only once, and in only one entry of the </w:t>
            </w:r>
            <w:r w:rsidRPr="00B55E3E">
              <w:rPr>
                <w:i/>
                <w:lang w:eastAsia="sv-SE"/>
              </w:rPr>
              <w:t>NPN-IdentityInfoList</w:t>
            </w:r>
            <w:r w:rsidRPr="00B55E3E">
              <w:rPr>
                <w:lang w:eastAsia="sv-SE"/>
              </w:rPr>
              <w:t xml:space="preserve">. In case of NPN-only cells the </w:t>
            </w:r>
            <w:r w:rsidRPr="00B55E3E">
              <w:rPr>
                <w:i/>
                <w:iCs/>
              </w:rPr>
              <w:t>PLMN-IdentityList</w:t>
            </w:r>
            <w:r w:rsidRPr="00B55E3E">
              <w:rPr>
                <w:lang w:eastAsia="sv-SE"/>
              </w:rPr>
              <w:t xml:space="preserve"> contains a single element that does not count to the limit of 12 and the </w:t>
            </w:r>
            <w:r w:rsidRPr="00B55E3E">
              <w:rPr>
                <w:i/>
                <w:lang w:eastAsia="sv-SE"/>
              </w:rPr>
              <w:t>cellIdentity</w:t>
            </w:r>
            <w:r w:rsidRPr="00B55E3E">
              <w:rPr>
                <w:lang w:eastAsia="sv-SE"/>
              </w:rPr>
              <w:t xml:space="preserve"> of the first entry of the </w:t>
            </w:r>
            <w:r w:rsidRPr="00B55E3E">
              <w:rPr>
                <w:i/>
                <w:iCs/>
                <w:lang w:eastAsia="sv-SE"/>
              </w:rPr>
              <w:t>PLMN-IdentityInfoList</w:t>
            </w:r>
            <w:r w:rsidRPr="00B55E3E">
              <w:rPr>
                <w:lang w:eastAsia="sv-SE"/>
              </w:rPr>
              <w:t xml:space="preserve"> is set to the same value as the </w:t>
            </w:r>
            <w:r w:rsidRPr="00B55E3E">
              <w:rPr>
                <w:i/>
                <w:lang w:eastAsia="sv-SE"/>
              </w:rPr>
              <w:t>cellIdentity-r16</w:t>
            </w:r>
            <w:r w:rsidRPr="00B55E3E">
              <w:rPr>
                <w:lang w:eastAsia="sv-SE"/>
              </w:rPr>
              <w:t xml:space="preserve"> of the first entry of the </w:t>
            </w:r>
            <w:r w:rsidRPr="00B55E3E">
              <w:rPr>
                <w:i/>
                <w:iCs/>
                <w:lang w:eastAsia="sv-SE"/>
              </w:rPr>
              <w:t>NPN-IdentityInfoList</w:t>
            </w:r>
            <w:r w:rsidRPr="00B55E3E">
              <w:rPr>
                <w:lang w:eastAsia="sv-SE"/>
              </w:rPr>
              <w:t xml:space="preserve">. The NPN index is defined as </w:t>
            </w:r>
            <w:r w:rsidRPr="00B55E3E">
              <w:rPr>
                <w:i/>
                <w:iCs/>
              </w:rPr>
              <w:t>B+c1+c2+…+c(n-1)+d1+d2+…+d(m-1)+e(i)</w:t>
            </w:r>
            <w:r w:rsidRPr="00B55E3E">
              <w:t xml:space="preserve"> for the NPN identity included in the </w:t>
            </w:r>
            <w:r w:rsidRPr="00B55E3E">
              <w:rPr>
                <w:i/>
                <w:iCs/>
              </w:rPr>
              <w:t>n</w:t>
            </w:r>
            <w:r w:rsidRPr="00B55E3E">
              <w:t xml:space="preserve">-th entry of </w:t>
            </w:r>
            <w:r w:rsidRPr="00B55E3E">
              <w:rPr>
                <w:i/>
                <w:iCs/>
              </w:rPr>
              <w:t>NPN-IdentityInfoList</w:t>
            </w:r>
            <w:r w:rsidRPr="00B55E3E">
              <w:t xml:space="preserve"> and in the </w:t>
            </w:r>
            <w:r w:rsidRPr="00B55E3E">
              <w:rPr>
                <w:i/>
                <w:iCs/>
              </w:rPr>
              <w:t>m</w:t>
            </w:r>
            <w:r w:rsidRPr="00B55E3E">
              <w:t xml:space="preserve">-th entry of </w:t>
            </w:r>
            <w:r w:rsidRPr="00B55E3E">
              <w:rPr>
                <w:i/>
                <w:iCs/>
              </w:rPr>
              <w:t>npn-Identitylist</w:t>
            </w:r>
            <w:r w:rsidRPr="00B55E3E">
              <w:t xml:space="preserve"> within that </w:t>
            </w:r>
            <w:r w:rsidRPr="00B55E3E">
              <w:rPr>
                <w:i/>
                <w:iCs/>
              </w:rPr>
              <w:t>NPN-IdentityInfoList</w:t>
            </w:r>
            <w:r w:rsidRPr="00B55E3E">
              <w:t xml:space="preserve"> entry, and the </w:t>
            </w:r>
            <w:r w:rsidRPr="00B55E3E">
              <w:rPr>
                <w:i/>
                <w:iCs/>
              </w:rPr>
              <w:t>i</w:t>
            </w:r>
            <w:r w:rsidRPr="00B55E3E">
              <w:t xml:space="preserve">-th entry of its corresponding </w:t>
            </w:r>
            <w:r w:rsidRPr="00B55E3E">
              <w:rPr>
                <w:i/>
                <w:iCs/>
              </w:rPr>
              <w:t>NPN-Identity</w:t>
            </w:r>
            <w:r w:rsidRPr="00B55E3E">
              <w:t>, where</w:t>
            </w:r>
          </w:p>
          <w:p w14:paraId="79E9B5D4" w14:textId="77777777" w:rsidR="00A8221D" w:rsidRPr="00B55E3E" w:rsidRDefault="00A8221D" w:rsidP="00FB1467">
            <w:pPr>
              <w:pStyle w:val="TAL"/>
            </w:pPr>
            <w:r w:rsidRPr="00B55E3E">
              <w:t xml:space="preserve">- </w:t>
            </w:r>
            <w:r w:rsidRPr="00B55E3E">
              <w:rPr>
                <w:i/>
                <w:iCs/>
              </w:rPr>
              <w:t>B</w:t>
            </w:r>
            <w:r w:rsidRPr="00B55E3E">
              <w:t xml:space="preserve"> is the index used for the last PLMN in the </w:t>
            </w:r>
            <w:r w:rsidRPr="00B55E3E">
              <w:rPr>
                <w:i/>
                <w:iCs/>
              </w:rPr>
              <w:t>PLMN-IdentittyInfoList</w:t>
            </w:r>
            <w:r w:rsidRPr="00B55E3E">
              <w:t xml:space="preserve">; in NPN-only cells </w:t>
            </w:r>
            <w:r w:rsidRPr="00B55E3E">
              <w:rPr>
                <w:i/>
                <w:iCs/>
              </w:rPr>
              <w:t>B</w:t>
            </w:r>
            <w:r w:rsidRPr="00B55E3E">
              <w:t xml:space="preserve"> is considered 0;</w:t>
            </w:r>
          </w:p>
          <w:p w14:paraId="15F1736A" w14:textId="77777777" w:rsidR="00A8221D" w:rsidRPr="00B55E3E" w:rsidRDefault="00A8221D" w:rsidP="00FB1467">
            <w:pPr>
              <w:pStyle w:val="TAL"/>
            </w:pPr>
            <w:r w:rsidRPr="00B55E3E">
              <w:t xml:space="preserve">- </w:t>
            </w:r>
            <w:r w:rsidRPr="00B55E3E">
              <w:rPr>
                <w:i/>
                <w:iCs/>
              </w:rPr>
              <w:t>c(j)</w:t>
            </w:r>
            <w:r w:rsidRPr="00B55E3E">
              <w:t xml:space="preserve"> is the number of NPN index values used in the </w:t>
            </w:r>
            <w:r w:rsidRPr="00B55E3E">
              <w:rPr>
                <w:i/>
                <w:iCs/>
              </w:rPr>
              <w:t>j</w:t>
            </w:r>
            <w:r w:rsidRPr="00B55E3E">
              <w:t xml:space="preserve">-th </w:t>
            </w:r>
            <w:r w:rsidRPr="00B55E3E">
              <w:rPr>
                <w:i/>
                <w:iCs/>
              </w:rPr>
              <w:t>NPN-IdentityInfoList</w:t>
            </w:r>
            <w:r w:rsidRPr="00B55E3E">
              <w:t xml:space="preserve"> entry;</w:t>
            </w:r>
          </w:p>
          <w:p w14:paraId="6AE56479" w14:textId="77777777" w:rsidR="00A8221D" w:rsidRPr="00B55E3E" w:rsidRDefault="00A8221D" w:rsidP="00FB1467">
            <w:pPr>
              <w:pStyle w:val="TAL"/>
              <w:rPr>
                <w:i/>
                <w:iCs/>
              </w:rPr>
            </w:pPr>
            <w:r w:rsidRPr="00B55E3E">
              <w:t xml:space="preserve">- </w:t>
            </w:r>
            <w:r w:rsidRPr="00B55E3E">
              <w:rPr>
                <w:i/>
                <w:iCs/>
              </w:rPr>
              <w:t>d(k)</w:t>
            </w:r>
            <w:r w:rsidRPr="00B55E3E">
              <w:t xml:space="preserve"> is the number of NPN index values used in the </w:t>
            </w:r>
            <w:r w:rsidRPr="00B55E3E">
              <w:rPr>
                <w:i/>
                <w:iCs/>
              </w:rPr>
              <w:t>k</w:t>
            </w:r>
            <w:r w:rsidRPr="00B55E3E">
              <w:t xml:space="preserve">-th </w:t>
            </w:r>
            <w:r w:rsidRPr="00B55E3E">
              <w:rPr>
                <w:i/>
                <w:iCs/>
              </w:rPr>
              <w:t>npn-IdentityList</w:t>
            </w:r>
            <w:r w:rsidRPr="00B55E3E">
              <w:t xml:space="preserve"> entry within the </w:t>
            </w:r>
            <w:r w:rsidRPr="00B55E3E">
              <w:rPr>
                <w:i/>
                <w:iCs/>
              </w:rPr>
              <w:t>n</w:t>
            </w:r>
            <w:r w:rsidRPr="00B55E3E">
              <w:t xml:space="preserve">-th </w:t>
            </w:r>
            <w:r w:rsidRPr="00B55E3E">
              <w:rPr>
                <w:i/>
                <w:iCs/>
              </w:rPr>
              <w:t>NPN-IdentityInfoList</w:t>
            </w:r>
            <w:r w:rsidRPr="00B55E3E">
              <w:t xml:space="preserve"> entry;</w:t>
            </w:r>
          </w:p>
          <w:p w14:paraId="7D4C7448" w14:textId="77777777" w:rsidR="00A8221D" w:rsidRPr="00B55E3E" w:rsidRDefault="00A8221D" w:rsidP="00FB1467">
            <w:pPr>
              <w:pStyle w:val="TAL"/>
            </w:pPr>
            <w:r w:rsidRPr="00B55E3E">
              <w:t>- e(i) is</w:t>
            </w:r>
          </w:p>
          <w:p w14:paraId="7915F7F2" w14:textId="77777777" w:rsidR="00A8221D" w:rsidRPr="00B55E3E" w:rsidRDefault="00A8221D" w:rsidP="00FB1467">
            <w:pPr>
              <w:pStyle w:val="TAL"/>
            </w:pPr>
            <w:r w:rsidRPr="00B55E3E">
              <w:t xml:space="preserve">    - </w:t>
            </w:r>
            <w:r w:rsidRPr="00B55E3E">
              <w:rPr>
                <w:i/>
                <w:iCs/>
              </w:rPr>
              <w:t>i</w:t>
            </w:r>
            <w:r w:rsidRPr="00B55E3E">
              <w:t xml:space="preserve"> if the </w:t>
            </w:r>
            <w:r w:rsidRPr="00B55E3E">
              <w:rPr>
                <w:i/>
                <w:iCs/>
              </w:rPr>
              <w:t>n</w:t>
            </w:r>
            <w:r w:rsidRPr="00B55E3E">
              <w:t xml:space="preserve">-th entry of </w:t>
            </w:r>
            <w:r w:rsidRPr="00B55E3E">
              <w:rPr>
                <w:i/>
                <w:iCs/>
              </w:rPr>
              <w:t>NPN-IdentityInfoList</w:t>
            </w:r>
            <w:r w:rsidRPr="00B55E3E">
              <w:t xml:space="preserve"> entry is for SNPN(s);</w:t>
            </w:r>
          </w:p>
          <w:p w14:paraId="5AD6009D" w14:textId="77777777" w:rsidR="00A8221D" w:rsidRPr="00B55E3E" w:rsidRDefault="00A8221D" w:rsidP="00FB1467">
            <w:pPr>
              <w:pStyle w:val="TAL"/>
              <w:rPr>
                <w:lang w:eastAsia="sv-SE"/>
              </w:rPr>
            </w:pPr>
            <w:r w:rsidRPr="00B55E3E">
              <w:t xml:space="preserve">    - 1 if the </w:t>
            </w:r>
            <w:r w:rsidRPr="00B55E3E">
              <w:rPr>
                <w:i/>
                <w:iCs/>
              </w:rPr>
              <w:t>n</w:t>
            </w:r>
            <w:r w:rsidRPr="00B55E3E">
              <w:t xml:space="preserve">-th entry of </w:t>
            </w:r>
            <w:r w:rsidRPr="00B55E3E">
              <w:rPr>
                <w:i/>
                <w:iCs/>
              </w:rPr>
              <w:t>NPN-IdentityInfoList</w:t>
            </w:r>
            <w:r w:rsidRPr="00B55E3E">
              <w:t xml:space="preserve"> entry is for PNI-NPN(s).</w:t>
            </w:r>
          </w:p>
        </w:tc>
      </w:tr>
      <w:tr w:rsidR="00A8221D" w:rsidRPr="00B55E3E" w14:paraId="2D4BCBC6"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3018271D" w14:textId="77777777" w:rsidR="00A8221D" w:rsidRPr="00B55E3E" w:rsidRDefault="00A8221D" w:rsidP="00FB1467">
            <w:pPr>
              <w:pStyle w:val="TAL"/>
              <w:rPr>
                <w:b/>
                <w:bCs/>
                <w:i/>
                <w:iCs/>
                <w:noProof/>
                <w:lang w:eastAsia="en-GB"/>
              </w:rPr>
            </w:pPr>
            <w:r w:rsidRPr="00B55E3E">
              <w:rPr>
                <w:b/>
                <w:bCs/>
                <w:i/>
                <w:iCs/>
                <w:noProof/>
                <w:lang w:eastAsia="en-GB"/>
              </w:rPr>
              <w:t>plmn-IdentityInfoList</w:t>
            </w:r>
          </w:p>
          <w:p w14:paraId="29A15522" w14:textId="77777777" w:rsidR="00A8221D" w:rsidRPr="00B55E3E" w:rsidRDefault="00A8221D" w:rsidP="00FB1467">
            <w:pPr>
              <w:pStyle w:val="TAL"/>
              <w:rPr>
                <w:szCs w:val="22"/>
                <w:lang w:eastAsia="sv-SE"/>
              </w:rPr>
            </w:pPr>
            <w:r w:rsidRPr="00B55E3E">
              <w:rPr>
                <w:lang w:eastAsia="en-US"/>
              </w:rPr>
              <w:t>The</w:t>
            </w:r>
            <w:r w:rsidRPr="00B55E3E">
              <w:rPr>
                <w:i/>
                <w:lang w:eastAsia="en-US"/>
              </w:rPr>
              <w:t xml:space="preserve"> plmn-IdentityInfoList</w:t>
            </w:r>
            <w:r w:rsidRPr="00B55E3E">
              <w:rPr>
                <w:lang w:eastAsia="en-US"/>
              </w:rPr>
              <w:t xml:space="preserve"> is used to configure a set of </w:t>
            </w:r>
            <w:r w:rsidRPr="00B55E3E">
              <w:rPr>
                <w:i/>
                <w:lang w:eastAsia="en-US"/>
              </w:rPr>
              <w:t>PLMN-IdentityInfo</w:t>
            </w:r>
            <w:r w:rsidRPr="00B55E3E">
              <w:rPr>
                <w:lang w:eastAsia="en-US"/>
              </w:rPr>
              <w:t xml:space="preserve"> elements. Each of those elements contains a list of one or more PLMN Identities and additional information associated with those PLMNs. </w:t>
            </w:r>
            <w:r w:rsidRPr="00B55E3E">
              <w:rPr>
                <w:lang w:eastAsia="sv-SE"/>
              </w:rPr>
              <w:t xml:space="preserve">A PLMN-identity can be included only once, and in only one entry of the </w:t>
            </w:r>
            <w:r w:rsidRPr="00B55E3E">
              <w:rPr>
                <w:i/>
                <w:lang w:eastAsia="sv-SE"/>
              </w:rPr>
              <w:t>PLMN-IdentityInfoList</w:t>
            </w:r>
            <w:r w:rsidRPr="00B55E3E">
              <w:rPr>
                <w:lang w:eastAsia="sv-SE"/>
              </w:rPr>
              <w:t xml:space="preserve">. </w:t>
            </w:r>
            <w:r w:rsidRPr="00B55E3E">
              <w:rPr>
                <w:rFonts w:eastAsia="SimSun"/>
                <w:lang w:eastAsia="zh-CN"/>
              </w:rPr>
              <w:t xml:space="preserve">The PLMN index is defined as </w:t>
            </w:r>
            <w:r w:rsidRPr="00B55E3E">
              <w:rPr>
                <w:i/>
                <w:lang w:eastAsia="en-GB"/>
              </w:rPr>
              <w:t>b1+b2+…+</w:t>
            </w:r>
            <w:r w:rsidRPr="00B55E3E">
              <w:rPr>
                <w:rFonts w:eastAsia="SimSun"/>
                <w:i/>
                <w:lang w:eastAsia="zh-CN"/>
              </w:rPr>
              <w:t>b(n-1)</w:t>
            </w:r>
            <w:r w:rsidRPr="00B55E3E">
              <w:rPr>
                <w:i/>
                <w:lang w:eastAsia="en-GB"/>
              </w:rPr>
              <w:t>+i</w:t>
            </w:r>
            <w:r w:rsidRPr="00B55E3E">
              <w:rPr>
                <w:lang w:eastAsia="en-GB"/>
              </w:rPr>
              <w:t xml:space="preserve"> for </w:t>
            </w:r>
            <w:r w:rsidRPr="00B55E3E">
              <w:rPr>
                <w:rFonts w:eastAsia="SimSun"/>
                <w:lang w:eastAsia="zh-CN"/>
              </w:rPr>
              <w:t>the</w:t>
            </w:r>
            <w:r w:rsidRPr="00B55E3E">
              <w:rPr>
                <w:lang w:eastAsia="en-GB"/>
              </w:rPr>
              <w:t xml:space="preserve"> PLMN </w:t>
            </w:r>
            <w:r w:rsidRPr="00B55E3E">
              <w:rPr>
                <w:rFonts w:eastAsia="SimSun"/>
                <w:lang w:eastAsia="zh-CN"/>
              </w:rPr>
              <w:t>included</w:t>
            </w:r>
            <w:r w:rsidRPr="00B55E3E">
              <w:rPr>
                <w:lang w:eastAsia="en-GB"/>
              </w:rPr>
              <w:t xml:space="preserve"> at the </w:t>
            </w:r>
            <w:r w:rsidRPr="00B55E3E">
              <w:rPr>
                <w:i/>
                <w:lang w:eastAsia="en-GB"/>
              </w:rPr>
              <w:t>n</w:t>
            </w:r>
            <w:r w:rsidRPr="00B55E3E">
              <w:rPr>
                <w:lang w:eastAsia="en-GB"/>
              </w:rPr>
              <w:t xml:space="preserve">-th entry </w:t>
            </w:r>
            <w:r w:rsidRPr="00B55E3E">
              <w:rPr>
                <w:rFonts w:eastAsia="SimSun"/>
                <w:lang w:eastAsia="zh-CN"/>
              </w:rPr>
              <w:t xml:space="preserve">of </w:t>
            </w:r>
            <w:r w:rsidRPr="00B55E3E">
              <w:rPr>
                <w:i/>
                <w:lang w:eastAsia="sv-SE"/>
              </w:rPr>
              <w:t>PLMN-IdentityInfoList</w:t>
            </w:r>
            <w:r w:rsidRPr="00B55E3E">
              <w:rPr>
                <w:lang w:eastAsia="en-GB"/>
              </w:rPr>
              <w:t xml:space="preserve"> and the</w:t>
            </w:r>
            <w:r w:rsidRPr="00B55E3E">
              <w:rPr>
                <w:i/>
                <w:lang w:eastAsia="en-GB"/>
              </w:rPr>
              <w:t xml:space="preserve"> i</w:t>
            </w:r>
            <w:r w:rsidRPr="00B55E3E">
              <w:rPr>
                <w:lang w:eastAsia="en-GB"/>
              </w:rPr>
              <w:t xml:space="preserve">-th entry of its corresponding </w:t>
            </w:r>
            <w:r w:rsidRPr="00B55E3E">
              <w:rPr>
                <w:i/>
                <w:lang w:eastAsia="en-GB"/>
              </w:rPr>
              <w:t>PLMN-IdentityInfo</w:t>
            </w:r>
            <w:r w:rsidRPr="00B55E3E">
              <w:rPr>
                <w:rFonts w:eastAsia="SimSun"/>
                <w:lang w:eastAsia="zh-CN"/>
              </w:rPr>
              <w:t xml:space="preserve">, where </w:t>
            </w:r>
            <w:r w:rsidRPr="00B55E3E">
              <w:rPr>
                <w:rFonts w:eastAsia="SimSun"/>
                <w:i/>
                <w:lang w:eastAsia="zh-CN"/>
              </w:rPr>
              <w:t>b(j)</w:t>
            </w:r>
            <w:r w:rsidRPr="00B55E3E">
              <w:rPr>
                <w:rFonts w:eastAsia="SimSun"/>
                <w:lang w:eastAsia="zh-CN"/>
              </w:rPr>
              <w:t xml:space="preserve"> is the number of </w:t>
            </w:r>
            <w:r w:rsidRPr="00B55E3E">
              <w:rPr>
                <w:i/>
                <w:lang w:eastAsia="en-GB"/>
              </w:rPr>
              <w:t>PLMN-Identity</w:t>
            </w:r>
            <w:r w:rsidRPr="00B55E3E">
              <w:rPr>
                <w:lang w:eastAsia="en-GB"/>
              </w:rPr>
              <w:t xml:space="preserve"> entries in each </w:t>
            </w:r>
            <w:r w:rsidRPr="00B55E3E">
              <w:rPr>
                <w:i/>
                <w:lang w:eastAsia="en-GB"/>
              </w:rPr>
              <w:t>PLMN-IdentityInfo</w:t>
            </w:r>
            <w:r w:rsidRPr="00B55E3E">
              <w:rPr>
                <w:lang w:eastAsia="en-GB"/>
              </w:rPr>
              <w:t>, respectively.</w:t>
            </w:r>
          </w:p>
        </w:tc>
      </w:tr>
      <w:tr w:rsidR="00A8221D" w:rsidRPr="00B55E3E" w14:paraId="0C869F7D"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4FD53D46" w14:textId="77777777" w:rsidR="00A8221D" w:rsidRPr="00B55E3E" w:rsidRDefault="00A8221D" w:rsidP="00FB1467">
            <w:pPr>
              <w:pStyle w:val="TAL"/>
              <w:rPr>
                <w:bCs/>
                <w:noProof/>
                <w:lang w:eastAsia="en-GB"/>
              </w:rPr>
            </w:pPr>
            <w:r w:rsidRPr="00B55E3E">
              <w:rPr>
                <w:b/>
                <w:bCs/>
                <w:i/>
                <w:noProof/>
                <w:lang w:eastAsia="en-GB"/>
              </w:rPr>
              <w:t>snpn-AccessInfoList</w:t>
            </w:r>
          </w:p>
          <w:p w14:paraId="429C982C" w14:textId="77777777" w:rsidR="00A8221D" w:rsidRPr="00B55E3E" w:rsidRDefault="00A8221D" w:rsidP="00FB1467">
            <w:pPr>
              <w:pStyle w:val="TAL"/>
              <w:rPr>
                <w:bCs/>
                <w:noProof/>
                <w:lang w:eastAsia="en-GB"/>
              </w:rPr>
            </w:pPr>
            <w:r w:rsidRPr="00B55E3E">
              <w:rPr>
                <w:bCs/>
                <w:noProof/>
                <w:lang w:eastAsia="en-GB"/>
              </w:rPr>
              <w:t xml:space="preserve">This list </w:t>
            </w:r>
            <w:r w:rsidRPr="00B55E3E">
              <w:t>provides access related information</w:t>
            </w:r>
            <w:r w:rsidRPr="00B55E3E">
              <w:rPr>
                <w:bCs/>
                <w:noProof/>
                <w:lang w:eastAsia="en-GB"/>
              </w:rPr>
              <w:t xml:space="preserve"> for each SNPN in </w:t>
            </w:r>
            <w:r w:rsidRPr="00B55E3E">
              <w:rPr>
                <w:bCs/>
                <w:i/>
                <w:iCs/>
                <w:noProof/>
                <w:lang w:eastAsia="en-GB"/>
              </w:rPr>
              <w:t>npn-IdentityInfoList</w:t>
            </w:r>
            <w:r w:rsidRPr="00B55E3E">
              <w:rPr>
                <w:bCs/>
                <w:noProof/>
                <w:lang w:eastAsia="en-GB"/>
              </w:rPr>
              <w:t xml:space="preserve">, see </w:t>
            </w:r>
            <w:r w:rsidRPr="00B55E3E">
              <w:rPr>
                <w:lang w:eastAsia="sv-SE"/>
              </w:rPr>
              <w:t>TS 23.501 [32]</w:t>
            </w:r>
            <w:r w:rsidRPr="00B55E3E">
              <w:rPr>
                <w:rFonts w:cs="Arial"/>
                <w:bCs/>
                <w:noProof/>
                <w:lang w:eastAsia="en-GB"/>
              </w:rPr>
              <w:t xml:space="preserve">. </w:t>
            </w:r>
            <w:r w:rsidRPr="00B55E3E">
              <w:rPr>
                <w:lang w:eastAsia="sv-SE"/>
              </w:rPr>
              <w:t xml:space="preserve">The </w:t>
            </w:r>
            <w:r w:rsidRPr="00B55E3E">
              <w:rPr>
                <w:iCs/>
                <w:lang w:eastAsia="sv-SE"/>
              </w:rPr>
              <w:t>n</w:t>
            </w:r>
            <w:r w:rsidRPr="00B55E3E">
              <w:rPr>
                <w:lang w:eastAsia="sv-SE"/>
              </w:rPr>
              <w:t xml:space="preserve">-th entry of the list contains the </w:t>
            </w:r>
            <w:r w:rsidRPr="00B55E3E">
              <w:t>access related information</w:t>
            </w:r>
            <w:r w:rsidRPr="00B55E3E">
              <w:rPr>
                <w:lang w:eastAsia="sv-SE"/>
              </w:rPr>
              <w:t xml:space="preserve"> of the </w:t>
            </w:r>
            <w:r w:rsidRPr="00B55E3E">
              <w:rPr>
                <w:iCs/>
                <w:lang w:eastAsia="sv-SE"/>
              </w:rPr>
              <w:t>n-</w:t>
            </w:r>
            <w:r w:rsidRPr="00B55E3E">
              <w:rPr>
                <w:lang w:eastAsia="sv-SE"/>
              </w:rPr>
              <w:t xml:space="preserve">th SNPN </w:t>
            </w:r>
            <w:r w:rsidRPr="00B55E3E">
              <w:rPr>
                <w:rFonts w:cs="Arial"/>
                <w:bCs/>
                <w:noProof/>
                <w:lang w:eastAsia="en-GB"/>
              </w:rPr>
              <w:t xml:space="preserve">in </w:t>
            </w:r>
            <w:r w:rsidRPr="00B55E3E">
              <w:rPr>
                <w:i/>
                <w:iCs/>
              </w:rPr>
              <w:t>npn-IdentityInfoList</w:t>
            </w:r>
            <w:r w:rsidRPr="00B55E3E">
              <w:rPr>
                <w:lang w:eastAsia="sv-SE"/>
              </w:rPr>
              <w:t xml:space="preserve">. </w:t>
            </w:r>
          </w:p>
        </w:tc>
      </w:tr>
    </w:tbl>
    <w:p w14:paraId="23A1272C"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8221D" w:rsidRPr="00B55E3E" w14:paraId="5F4128BD"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86895A1" w14:textId="77777777" w:rsidR="00A8221D" w:rsidRPr="00B55E3E" w:rsidRDefault="00A8221D" w:rsidP="00FB1467">
            <w:pPr>
              <w:pStyle w:val="TAH"/>
              <w:rPr>
                <w:szCs w:val="22"/>
                <w:lang w:eastAsia="sv-SE"/>
              </w:rPr>
            </w:pPr>
            <w:r w:rsidRPr="00B55E3E">
              <w:rPr>
                <w:i/>
                <w:noProof/>
                <w:lang w:eastAsia="en-GB"/>
              </w:rPr>
              <w:lastRenderedPageBreak/>
              <w:t>SNPN-AccessInfo</w:t>
            </w:r>
            <w:r w:rsidRPr="00B55E3E">
              <w:rPr>
                <w:iCs/>
                <w:noProof/>
                <w:lang w:eastAsia="en-GB"/>
              </w:rPr>
              <w:t xml:space="preserve"> field descriptions</w:t>
            </w:r>
          </w:p>
        </w:tc>
      </w:tr>
      <w:tr w:rsidR="00A8221D" w:rsidRPr="00B55E3E" w14:paraId="30F14C52"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61C4C030" w14:textId="77777777" w:rsidR="00A8221D" w:rsidRPr="00B55E3E" w:rsidRDefault="00A8221D" w:rsidP="00FB1467">
            <w:pPr>
              <w:pStyle w:val="TAL"/>
              <w:rPr>
                <w:bCs/>
                <w:noProof/>
                <w:lang w:eastAsia="en-GB"/>
              </w:rPr>
            </w:pPr>
            <w:r w:rsidRPr="00B55E3E">
              <w:rPr>
                <w:b/>
                <w:bCs/>
                <w:i/>
                <w:noProof/>
                <w:lang w:eastAsia="en-GB"/>
              </w:rPr>
              <w:t>extCH-Supported</w:t>
            </w:r>
          </w:p>
          <w:p w14:paraId="540DCFFF" w14:textId="77777777" w:rsidR="00A8221D" w:rsidRPr="00B55E3E" w:rsidRDefault="00A8221D" w:rsidP="00FB1467">
            <w:pPr>
              <w:pStyle w:val="TAL"/>
              <w:rPr>
                <w:bCs/>
                <w:noProof/>
                <w:lang w:eastAsia="en-GB"/>
              </w:rPr>
            </w:pPr>
            <w:r w:rsidRPr="00B55E3E">
              <w:rPr>
                <w:bCs/>
                <w:noProof/>
                <w:lang w:eastAsia="en-GB"/>
              </w:rPr>
              <w:t xml:space="preserve">Indicates whether the SNPN supports </w:t>
            </w:r>
            <w:r w:rsidRPr="00B55E3E">
              <w:t xml:space="preserve">access using credentials from a Credentials Holder as specified in </w:t>
            </w:r>
            <w:r w:rsidRPr="00B55E3E">
              <w:rPr>
                <w:lang w:eastAsia="sv-SE"/>
              </w:rPr>
              <w:t>TS 23.501 [32]</w:t>
            </w:r>
            <w:r w:rsidRPr="00B55E3E">
              <w:rPr>
                <w:rFonts w:cs="Arial"/>
                <w:bCs/>
                <w:noProof/>
                <w:lang w:eastAsia="en-GB"/>
              </w:rPr>
              <w:t>.</w:t>
            </w:r>
          </w:p>
        </w:tc>
      </w:tr>
      <w:tr w:rsidR="00A8221D" w:rsidRPr="00B55E3E" w14:paraId="2255D4E9"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3409A1BC" w14:textId="77777777" w:rsidR="00A8221D" w:rsidRPr="00B55E3E" w:rsidRDefault="00A8221D" w:rsidP="00FB1467">
            <w:pPr>
              <w:pStyle w:val="TAL"/>
              <w:rPr>
                <w:bCs/>
                <w:noProof/>
                <w:lang w:eastAsia="en-GB"/>
              </w:rPr>
            </w:pPr>
            <w:r w:rsidRPr="00B55E3E">
              <w:rPr>
                <w:b/>
                <w:bCs/>
                <w:i/>
                <w:noProof/>
                <w:lang w:eastAsia="en-GB"/>
              </w:rPr>
              <w:t>extCH-WithoutConfigAllowed</w:t>
            </w:r>
          </w:p>
          <w:p w14:paraId="708E68C2" w14:textId="77777777" w:rsidR="00A8221D" w:rsidRPr="00B55E3E" w:rsidRDefault="00A8221D" w:rsidP="00FB1467">
            <w:pPr>
              <w:pStyle w:val="TAL"/>
              <w:rPr>
                <w:bCs/>
                <w:noProof/>
                <w:lang w:eastAsia="en-GB"/>
              </w:rPr>
            </w:pPr>
            <w:r w:rsidRPr="00B55E3E">
              <w:rPr>
                <w:bCs/>
                <w:noProof/>
                <w:lang w:eastAsia="en-GB"/>
              </w:rPr>
              <w:t xml:space="preserve">Indicates whether the SNPN allows registration attempts with </w:t>
            </w:r>
            <w:r w:rsidRPr="00B55E3E">
              <w:t>credentials from a Credentials Holder</w:t>
            </w:r>
            <w:r w:rsidRPr="00B55E3E">
              <w:rPr>
                <w:bCs/>
                <w:noProof/>
                <w:lang w:eastAsia="en-GB"/>
              </w:rPr>
              <w:t xml:space="preserve"> from UEs that are not explicitly configured to select the SNPN </w:t>
            </w:r>
            <w:r w:rsidRPr="00B55E3E">
              <w:t xml:space="preserve">as specified in </w:t>
            </w:r>
            <w:r w:rsidRPr="00B55E3E">
              <w:rPr>
                <w:lang w:eastAsia="sv-SE"/>
              </w:rPr>
              <w:t>TS 23.501 [32]</w:t>
            </w:r>
            <w:r w:rsidRPr="00B55E3E">
              <w:rPr>
                <w:rFonts w:cs="Arial"/>
                <w:bCs/>
                <w:noProof/>
                <w:lang w:eastAsia="en-GB"/>
              </w:rPr>
              <w:t>.</w:t>
            </w:r>
          </w:p>
        </w:tc>
      </w:tr>
      <w:tr w:rsidR="00A8221D" w:rsidRPr="00B55E3E" w14:paraId="58B5252A"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51D5C0FD" w14:textId="77777777" w:rsidR="00A8221D" w:rsidRPr="00B55E3E" w:rsidRDefault="00A8221D" w:rsidP="00FB1467">
            <w:pPr>
              <w:pStyle w:val="TAL"/>
              <w:rPr>
                <w:b/>
                <w:bCs/>
                <w:i/>
                <w:noProof/>
                <w:lang w:eastAsia="en-GB"/>
              </w:rPr>
            </w:pPr>
            <w:r w:rsidRPr="00B55E3E">
              <w:rPr>
                <w:b/>
                <w:bCs/>
                <w:i/>
                <w:noProof/>
                <w:lang w:eastAsia="en-GB"/>
              </w:rPr>
              <w:t>imsEmergencySupportForSNPN</w:t>
            </w:r>
          </w:p>
          <w:p w14:paraId="10599BA8" w14:textId="77777777" w:rsidR="00A8221D" w:rsidRPr="00B55E3E" w:rsidRDefault="00A8221D" w:rsidP="00FB1467">
            <w:pPr>
              <w:pStyle w:val="TAL"/>
              <w:rPr>
                <w:iCs/>
                <w:noProof/>
                <w:lang w:eastAsia="en-GB"/>
              </w:rPr>
            </w:pPr>
            <w:r w:rsidRPr="00B55E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A8221D" w:rsidRPr="00B55E3E" w14:paraId="17D77D29"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385FB1BF" w14:textId="77777777" w:rsidR="00A8221D" w:rsidRPr="00B55E3E" w:rsidRDefault="00A8221D" w:rsidP="00FB1467">
            <w:pPr>
              <w:pStyle w:val="TAL"/>
              <w:rPr>
                <w:b/>
                <w:bCs/>
                <w:i/>
                <w:noProof/>
                <w:lang w:eastAsia="en-GB"/>
              </w:rPr>
            </w:pPr>
            <w:r w:rsidRPr="00B55E3E">
              <w:rPr>
                <w:b/>
                <w:bCs/>
                <w:i/>
                <w:noProof/>
                <w:lang w:eastAsia="en-GB"/>
              </w:rPr>
              <w:t>onboardingEnabled</w:t>
            </w:r>
          </w:p>
          <w:p w14:paraId="4A32BF08" w14:textId="77777777" w:rsidR="00A8221D" w:rsidRPr="00B55E3E" w:rsidRDefault="00A8221D" w:rsidP="00FB1467">
            <w:pPr>
              <w:pStyle w:val="TAL"/>
              <w:rPr>
                <w:iCs/>
                <w:noProof/>
                <w:lang w:eastAsia="en-GB"/>
              </w:rPr>
            </w:pPr>
            <w:r w:rsidRPr="00B55E3E">
              <w:rPr>
                <w:iCs/>
                <w:noProof/>
                <w:lang w:eastAsia="en-GB"/>
              </w:rPr>
              <w:t>Indicates whether the onboarding SNPN allows registration for onboarding in the cell as specified in TS 23.501 [32].</w:t>
            </w:r>
          </w:p>
        </w:tc>
      </w:tr>
    </w:tbl>
    <w:p w14:paraId="40E94CE9" w14:textId="77777777" w:rsidR="00A8221D" w:rsidRPr="00B55E3E" w:rsidRDefault="00A8221D" w:rsidP="00A8221D"/>
    <w:p w14:paraId="51385744" w14:textId="77777777" w:rsidR="00A8221D" w:rsidRPr="00B55E3E" w:rsidRDefault="00A8221D" w:rsidP="00A8221D">
      <w:pPr>
        <w:pStyle w:val="Heading4"/>
        <w:rPr>
          <w:i/>
          <w:iCs/>
          <w:noProof/>
        </w:rPr>
      </w:pPr>
      <w:bookmarkStart w:id="1393" w:name="_Toc60777185"/>
      <w:bookmarkStart w:id="1394" w:name="_Toc115428978"/>
      <w:r w:rsidRPr="00B55E3E">
        <w:rPr>
          <w:i/>
          <w:iCs/>
        </w:rPr>
        <w:t>–</w:t>
      </w:r>
      <w:r w:rsidRPr="00B55E3E">
        <w:rPr>
          <w:i/>
          <w:iCs/>
        </w:rPr>
        <w:tab/>
      </w:r>
      <w:r w:rsidRPr="00B55E3E">
        <w:rPr>
          <w:i/>
          <w:iCs/>
          <w:noProof/>
        </w:rPr>
        <w:t>CellAccessRelatedInfo-EUTRA-5GC</w:t>
      </w:r>
      <w:bookmarkEnd w:id="1393"/>
      <w:bookmarkEnd w:id="1394"/>
    </w:p>
    <w:p w14:paraId="7978B69F" w14:textId="77777777" w:rsidR="00A8221D" w:rsidRPr="00B55E3E" w:rsidRDefault="00A8221D" w:rsidP="00A8221D">
      <w:r w:rsidRPr="00B55E3E">
        <w:t xml:space="preserve">The IE </w:t>
      </w:r>
      <w:r w:rsidRPr="00B55E3E">
        <w:rPr>
          <w:i/>
          <w:noProof/>
        </w:rPr>
        <w:t xml:space="preserve">CellAccessRelatedInfo-EUTRA-5GC </w:t>
      </w:r>
      <w:r w:rsidRPr="00B55E3E">
        <w:t>indicates cell access related information for an LTE cell connected to 5GC.</w:t>
      </w:r>
    </w:p>
    <w:p w14:paraId="2702F9AF" w14:textId="77777777" w:rsidR="00A8221D" w:rsidRPr="00B55E3E" w:rsidRDefault="00A8221D" w:rsidP="00A8221D">
      <w:pPr>
        <w:pStyle w:val="TH"/>
      </w:pPr>
      <w:r w:rsidRPr="00B55E3E">
        <w:rPr>
          <w:bCs/>
          <w:i/>
          <w:iCs/>
        </w:rPr>
        <w:t>CellAccessRelatedInfo-EUTRA-5GC</w:t>
      </w:r>
      <w:r w:rsidRPr="00B55E3E">
        <w:t xml:space="preserve"> information element</w:t>
      </w:r>
    </w:p>
    <w:p w14:paraId="3831753B" w14:textId="77777777" w:rsidR="00A8221D" w:rsidRPr="00B55E3E" w:rsidRDefault="00A8221D" w:rsidP="00A8221D">
      <w:pPr>
        <w:pStyle w:val="PL"/>
        <w:rPr>
          <w:color w:val="808080"/>
        </w:rPr>
      </w:pPr>
      <w:r w:rsidRPr="00B55E3E">
        <w:rPr>
          <w:color w:val="808080"/>
        </w:rPr>
        <w:t>-- ASN1START</w:t>
      </w:r>
    </w:p>
    <w:p w14:paraId="5C6B3D49" w14:textId="77777777" w:rsidR="00A8221D" w:rsidRPr="00B55E3E" w:rsidRDefault="00A8221D" w:rsidP="00A8221D">
      <w:pPr>
        <w:pStyle w:val="PL"/>
        <w:rPr>
          <w:color w:val="808080"/>
        </w:rPr>
      </w:pPr>
      <w:r w:rsidRPr="00B55E3E">
        <w:rPr>
          <w:color w:val="808080"/>
        </w:rPr>
        <w:t>-- TAG-CELLACCESSRELATEDINFOEUTRA-5GC-START</w:t>
      </w:r>
    </w:p>
    <w:p w14:paraId="191B0618" w14:textId="77777777" w:rsidR="00A8221D" w:rsidRPr="00B55E3E" w:rsidRDefault="00A8221D" w:rsidP="00A8221D">
      <w:pPr>
        <w:pStyle w:val="PL"/>
      </w:pPr>
    </w:p>
    <w:p w14:paraId="3CC581C3" w14:textId="77777777" w:rsidR="00A8221D" w:rsidRPr="00B55E3E" w:rsidRDefault="00A8221D" w:rsidP="00A8221D">
      <w:pPr>
        <w:pStyle w:val="PL"/>
      </w:pPr>
      <w:r w:rsidRPr="00B55E3E">
        <w:t xml:space="preserve">CellAccessRelatedInfo-EUTRA-5GC  ::=    </w:t>
      </w:r>
      <w:r w:rsidRPr="00B55E3E">
        <w:rPr>
          <w:color w:val="993366"/>
        </w:rPr>
        <w:t>SEQUENCE</w:t>
      </w:r>
      <w:r w:rsidRPr="00B55E3E">
        <w:t xml:space="preserve"> {</w:t>
      </w:r>
    </w:p>
    <w:p w14:paraId="000FF4C7" w14:textId="77777777" w:rsidR="00A8221D" w:rsidRPr="00B55E3E" w:rsidRDefault="00A8221D" w:rsidP="00A8221D">
      <w:pPr>
        <w:pStyle w:val="PL"/>
      </w:pPr>
      <w:r w:rsidRPr="00B55E3E">
        <w:t xml:space="preserve">    plmn-IdentityList-eutra-5gc             PLMN-IdentityList-EUTRA-5GC,</w:t>
      </w:r>
    </w:p>
    <w:p w14:paraId="7F2E2F16" w14:textId="77777777" w:rsidR="00A8221D" w:rsidRPr="00B55E3E" w:rsidRDefault="00A8221D" w:rsidP="00A8221D">
      <w:pPr>
        <w:pStyle w:val="PL"/>
      </w:pPr>
      <w:r w:rsidRPr="00B55E3E">
        <w:t xml:space="preserve">    trackingAreaCode-eutra-5gc              TrackingAreaCode,</w:t>
      </w:r>
    </w:p>
    <w:p w14:paraId="29D1530F" w14:textId="77777777" w:rsidR="00A8221D" w:rsidRPr="00B55E3E" w:rsidRDefault="00A8221D" w:rsidP="00A8221D">
      <w:pPr>
        <w:pStyle w:val="PL"/>
      </w:pPr>
      <w:r w:rsidRPr="00B55E3E">
        <w:t xml:space="preserve">    ranac-5gc                               RAN-AreaCode                                </w:t>
      </w:r>
      <w:r w:rsidRPr="00B55E3E">
        <w:rPr>
          <w:color w:val="993366"/>
        </w:rPr>
        <w:t>OPTIONAL</w:t>
      </w:r>
      <w:r w:rsidRPr="00B55E3E">
        <w:t>,</w:t>
      </w:r>
    </w:p>
    <w:p w14:paraId="5E6C357F" w14:textId="77777777" w:rsidR="00A8221D" w:rsidRPr="00B55E3E" w:rsidRDefault="00A8221D" w:rsidP="00A8221D">
      <w:pPr>
        <w:pStyle w:val="PL"/>
      </w:pPr>
      <w:r w:rsidRPr="00B55E3E">
        <w:t xml:space="preserve">    cellIdentity-eutra-5gc                  CellIdentity-EUTRA-5GC</w:t>
      </w:r>
    </w:p>
    <w:p w14:paraId="784D3B2D" w14:textId="77777777" w:rsidR="00A8221D" w:rsidRPr="00B55E3E" w:rsidRDefault="00A8221D" w:rsidP="00A8221D">
      <w:pPr>
        <w:pStyle w:val="PL"/>
      </w:pPr>
      <w:r w:rsidRPr="00B55E3E">
        <w:t>}</w:t>
      </w:r>
    </w:p>
    <w:p w14:paraId="45E418B8" w14:textId="77777777" w:rsidR="00A8221D" w:rsidRPr="00B55E3E" w:rsidRDefault="00A8221D" w:rsidP="00A8221D">
      <w:pPr>
        <w:pStyle w:val="PL"/>
      </w:pPr>
    </w:p>
    <w:p w14:paraId="5A952FEC" w14:textId="77777777" w:rsidR="00A8221D" w:rsidRPr="00B55E3E" w:rsidRDefault="00A8221D" w:rsidP="00A8221D">
      <w:pPr>
        <w:pStyle w:val="PL"/>
      </w:pPr>
      <w:r w:rsidRPr="00B55E3E">
        <w:t xml:space="preserve">PLMN-IdentityList-EUTRA-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EUTRA-5GC</w:t>
      </w:r>
    </w:p>
    <w:p w14:paraId="285C4BD9" w14:textId="77777777" w:rsidR="00A8221D" w:rsidRPr="00B55E3E" w:rsidRDefault="00A8221D" w:rsidP="00A8221D">
      <w:pPr>
        <w:pStyle w:val="PL"/>
      </w:pPr>
    </w:p>
    <w:p w14:paraId="77D698DF" w14:textId="77777777" w:rsidR="00A8221D" w:rsidRPr="00B55E3E" w:rsidRDefault="00A8221D" w:rsidP="00A8221D">
      <w:pPr>
        <w:pStyle w:val="PL"/>
      </w:pPr>
      <w:r w:rsidRPr="00B55E3E">
        <w:t xml:space="preserve">PLMN-Identity-EUTRA-5GC ::=             </w:t>
      </w:r>
      <w:r w:rsidRPr="00B55E3E">
        <w:rPr>
          <w:color w:val="993366"/>
        </w:rPr>
        <w:t>CHOICE</w:t>
      </w:r>
      <w:r w:rsidRPr="00B55E3E">
        <w:t xml:space="preserve"> {</w:t>
      </w:r>
    </w:p>
    <w:p w14:paraId="7EB3A96E" w14:textId="77777777" w:rsidR="00A8221D" w:rsidRPr="00B55E3E" w:rsidRDefault="00A8221D" w:rsidP="00A8221D">
      <w:pPr>
        <w:pStyle w:val="PL"/>
      </w:pPr>
      <w:r w:rsidRPr="00B55E3E">
        <w:t xml:space="preserve">    plmn-Identity-EUTRA-5GC                 PLMN-Identity,</w:t>
      </w:r>
    </w:p>
    <w:p w14:paraId="4D77DC11" w14:textId="77777777" w:rsidR="00A8221D" w:rsidRPr="00B55E3E" w:rsidRDefault="00A8221D" w:rsidP="00A8221D">
      <w:pPr>
        <w:pStyle w:val="PL"/>
      </w:pPr>
      <w:r w:rsidRPr="00B55E3E">
        <w:t xml:space="preserve">    plmn-index                              </w:t>
      </w:r>
      <w:r w:rsidRPr="00B55E3E">
        <w:rPr>
          <w:color w:val="993366"/>
        </w:rPr>
        <w:t>INTEGER</w:t>
      </w:r>
      <w:r w:rsidRPr="00B55E3E">
        <w:t xml:space="preserve"> (1..maxPLMN)</w:t>
      </w:r>
    </w:p>
    <w:p w14:paraId="0A4262CD" w14:textId="77777777" w:rsidR="00A8221D" w:rsidRPr="00B55E3E" w:rsidRDefault="00A8221D" w:rsidP="00A8221D">
      <w:pPr>
        <w:pStyle w:val="PL"/>
      </w:pPr>
      <w:r w:rsidRPr="00B55E3E">
        <w:t>}</w:t>
      </w:r>
    </w:p>
    <w:p w14:paraId="2FD51828" w14:textId="77777777" w:rsidR="00A8221D" w:rsidRPr="00B55E3E" w:rsidRDefault="00A8221D" w:rsidP="00A8221D">
      <w:pPr>
        <w:pStyle w:val="PL"/>
      </w:pPr>
    </w:p>
    <w:p w14:paraId="1D0C8D87" w14:textId="77777777" w:rsidR="00A8221D" w:rsidRPr="00B55E3E" w:rsidRDefault="00A8221D" w:rsidP="00A8221D">
      <w:pPr>
        <w:pStyle w:val="PL"/>
      </w:pPr>
      <w:r w:rsidRPr="00B55E3E">
        <w:t xml:space="preserve">CellIdentity-EUTRA-5GC ::=              </w:t>
      </w:r>
      <w:r w:rsidRPr="00B55E3E">
        <w:rPr>
          <w:color w:val="993366"/>
        </w:rPr>
        <w:t>CHOICE</w:t>
      </w:r>
      <w:r w:rsidRPr="00B55E3E">
        <w:t xml:space="preserve"> {</w:t>
      </w:r>
    </w:p>
    <w:p w14:paraId="059E231A" w14:textId="77777777" w:rsidR="00A8221D" w:rsidRPr="00B55E3E" w:rsidRDefault="00A8221D" w:rsidP="00A8221D">
      <w:pPr>
        <w:pStyle w:val="PL"/>
      </w:pPr>
      <w:r w:rsidRPr="00B55E3E">
        <w:t xml:space="preserve">    cellIdentity-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1EB5529F" w14:textId="77777777" w:rsidR="00A8221D" w:rsidRPr="00B55E3E" w:rsidRDefault="00A8221D" w:rsidP="00A8221D">
      <w:pPr>
        <w:pStyle w:val="PL"/>
      </w:pPr>
      <w:r w:rsidRPr="00B55E3E">
        <w:t xml:space="preserve">    cellId-index                            </w:t>
      </w:r>
      <w:r w:rsidRPr="00B55E3E">
        <w:rPr>
          <w:color w:val="993366"/>
        </w:rPr>
        <w:t>INTEGER</w:t>
      </w:r>
      <w:r w:rsidRPr="00B55E3E">
        <w:t xml:space="preserve"> (1..maxPLMN)</w:t>
      </w:r>
    </w:p>
    <w:p w14:paraId="2D2F5DC1" w14:textId="77777777" w:rsidR="00A8221D" w:rsidRPr="00B55E3E" w:rsidRDefault="00A8221D" w:rsidP="00A8221D">
      <w:pPr>
        <w:pStyle w:val="PL"/>
      </w:pPr>
      <w:r w:rsidRPr="00B55E3E">
        <w:t>}</w:t>
      </w:r>
    </w:p>
    <w:p w14:paraId="0D2C6D3D" w14:textId="77777777" w:rsidR="00A8221D" w:rsidRPr="00B55E3E" w:rsidRDefault="00A8221D" w:rsidP="00A8221D">
      <w:pPr>
        <w:pStyle w:val="PL"/>
      </w:pPr>
    </w:p>
    <w:p w14:paraId="7C677281" w14:textId="77777777" w:rsidR="00A8221D" w:rsidRPr="00B55E3E" w:rsidRDefault="00A8221D" w:rsidP="00A8221D">
      <w:pPr>
        <w:pStyle w:val="PL"/>
        <w:rPr>
          <w:color w:val="808080"/>
        </w:rPr>
      </w:pPr>
      <w:r w:rsidRPr="00B55E3E">
        <w:rPr>
          <w:color w:val="808080"/>
        </w:rPr>
        <w:t>-- TAG-CELLACCESSRELATEDINFOEUTRA-5GC-STOP</w:t>
      </w:r>
    </w:p>
    <w:p w14:paraId="27A0CBA8" w14:textId="77777777" w:rsidR="00A8221D" w:rsidRPr="00B55E3E" w:rsidRDefault="00A8221D" w:rsidP="00A8221D">
      <w:pPr>
        <w:pStyle w:val="PL"/>
        <w:rPr>
          <w:color w:val="808080"/>
        </w:rPr>
      </w:pPr>
      <w:r w:rsidRPr="00B55E3E">
        <w:rPr>
          <w:color w:val="808080"/>
        </w:rPr>
        <w:t>-- ASN1STOP</w:t>
      </w:r>
    </w:p>
    <w:p w14:paraId="5EB1AB32" w14:textId="77777777" w:rsidR="00A8221D" w:rsidRPr="00B55E3E" w:rsidRDefault="00A8221D" w:rsidP="00A8221D"/>
    <w:p w14:paraId="61017BB9" w14:textId="77777777" w:rsidR="00A8221D" w:rsidRPr="00B55E3E" w:rsidRDefault="00A8221D" w:rsidP="00A8221D">
      <w:pPr>
        <w:pStyle w:val="Heading4"/>
        <w:rPr>
          <w:i/>
          <w:iCs/>
          <w:noProof/>
        </w:rPr>
      </w:pPr>
      <w:bookmarkStart w:id="1395" w:name="_Toc60777186"/>
      <w:bookmarkStart w:id="1396" w:name="_Toc115428979"/>
      <w:r w:rsidRPr="00B55E3E">
        <w:rPr>
          <w:i/>
          <w:iCs/>
        </w:rPr>
        <w:lastRenderedPageBreak/>
        <w:t>–</w:t>
      </w:r>
      <w:r w:rsidRPr="00B55E3E">
        <w:rPr>
          <w:i/>
          <w:iCs/>
        </w:rPr>
        <w:tab/>
      </w:r>
      <w:r w:rsidRPr="00B55E3E">
        <w:rPr>
          <w:i/>
          <w:iCs/>
          <w:noProof/>
        </w:rPr>
        <w:t>CellAccessRelatedInfo-EUTRA-EPC</w:t>
      </w:r>
      <w:bookmarkEnd w:id="1395"/>
      <w:bookmarkEnd w:id="1396"/>
    </w:p>
    <w:p w14:paraId="10F44AE4" w14:textId="77777777" w:rsidR="00A8221D" w:rsidRPr="00B55E3E" w:rsidRDefault="00A8221D" w:rsidP="00A8221D">
      <w:r w:rsidRPr="00B55E3E">
        <w:t xml:space="preserve">The IE </w:t>
      </w:r>
      <w:r w:rsidRPr="00B55E3E">
        <w:rPr>
          <w:i/>
          <w:noProof/>
        </w:rPr>
        <w:t xml:space="preserve">CellAccessRelatedInfo-EUTRA-EPC </w:t>
      </w:r>
      <w:r w:rsidRPr="00B55E3E">
        <w:t>indicates cell access related information for an LTE cell connected to EPC.</w:t>
      </w:r>
    </w:p>
    <w:p w14:paraId="06E9C8C6" w14:textId="77777777" w:rsidR="00A8221D" w:rsidRPr="00B55E3E" w:rsidRDefault="00A8221D" w:rsidP="00A8221D">
      <w:pPr>
        <w:pStyle w:val="TH"/>
      </w:pPr>
      <w:r w:rsidRPr="00B55E3E">
        <w:rPr>
          <w:bCs/>
          <w:i/>
          <w:iCs/>
        </w:rPr>
        <w:t>CellAccessRelatedInfo-EUTRA-EPC</w:t>
      </w:r>
      <w:r w:rsidRPr="00B55E3E">
        <w:t xml:space="preserve"> information element</w:t>
      </w:r>
    </w:p>
    <w:p w14:paraId="51C81365" w14:textId="77777777" w:rsidR="00A8221D" w:rsidRPr="00B55E3E" w:rsidRDefault="00A8221D" w:rsidP="00A8221D">
      <w:pPr>
        <w:pStyle w:val="PL"/>
        <w:rPr>
          <w:color w:val="808080"/>
        </w:rPr>
      </w:pPr>
      <w:r w:rsidRPr="00B55E3E">
        <w:rPr>
          <w:color w:val="808080"/>
        </w:rPr>
        <w:t>-- ASN1START</w:t>
      </w:r>
    </w:p>
    <w:p w14:paraId="039CDDC4" w14:textId="77777777" w:rsidR="00A8221D" w:rsidRPr="00B55E3E" w:rsidRDefault="00A8221D" w:rsidP="00A8221D">
      <w:pPr>
        <w:pStyle w:val="PL"/>
        <w:rPr>
          <w:color w:val="808080"/>
        </w:rPr>
      </w:pPr>
      <w:r w:rsidRPr="00B55E3E">
        <w:rPr>
          <w:color w:val="808080"/>
        </w:rPr>
        <w:t>-- TAG-CELLACCESSRELATEDINFOEUTRA-EPC-START</w:t>
      </w:r>
    </w:p>
    <w:p w14:paraId="33F4540A" w14:textId="77777777" w:rsidR="00A8221D" w:rsidRPr="00B55E3E" w:rsidRDefault="00A8221D" w:rsidP="00A8221D">
      <w:pPr>
        <w:pStyle w:val="PL"/>
      </w:pPr>
    </w:p>
    <w:p w14:paraId="3F48C113" w14:textId="77777777" w:rsidR="00A8221D" w:rsidRPr="00B55E3E" w:rsidRDefault="00A8221D" w:rsidP="00A8221D">
      <w:pPr>
        <w:pStyle w:val="PL"/>
      </w:pPr>
      <w:r w:rsidRPr="00B55E3E">
        <w:t xml:space="preserve">CellAccessRelatedInfo-EUTRA-EPC  ::=    </w:t>
      </w:r>
      <w:r w:rsidRPr="00B55E3E">
        <w:rPr>
          <w:color w:val="993366"/>
        </w:rPr>
        <w:t>SEQUENCE</w:t>
      </w:r>
      <w:r w:rsidRPr="00B55E3E">
        <w:t xml:space="preserve"> {</w:t>
      </w:r>
    </w:p>
    <w:p w14:paraId="6523CDA4" w14:textId="77777777" w:rsidR="00A8221D" w:rsidRPr="00B55E3E" w:rsidRDefault="00A8221D" w:rsidP="00A8221D">
      <w:pPr>
        <w:pStyle w:val="PL"/>
      </w:pPr>
      <w:r w:rsidRPr="00B55E3E">
        <w:t xml:space="preserve">    plmn-IdentityList-eutra-epc             PLMN-IdentityList-EUTRA-EPC,</w:t>
      </w:r>
    </w:p>
    <w:p w14:paraId="29950151" w14:textId="77777777" w:rsidR="00A8221D" w:rsidRPr="00B55E3E" w:rsidRDefault="00A8221D" w:rsidP="00A8221D">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4605A1D" w14:textId="77777777" w:rsidR="00A8221D" w:rsidRPr="00B55E3E" w:rsidRDefault="00A8221D" w:rsidP="00A8221D">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0F6DF4A3" w14:textId="77777777" w:rsidR="00A8221D" w:rsidRPr="00B55E3E" w:rsidRDefault="00A8221D" w:rsidP="00A8221D">
      <w:pPr>
        <w:pStyle w:val="PL"/>
      </w:pPr>
      <w:r w:rsidRPr="00B55E3E">
        <w:t>}</w:t>
      </w:r>
    </w:p>
    <w:p w14:paraId="084ECC7D" w14:textId="77777777" w:rsidR="00A8221D" w:rsidRPr="00B55E3E" w:rsidRDefault="00A8221D" w:rsidP="00A8221D">
      <w:pPr>
        <w:pStyle w:val="PL"/>
      </w:pPr>
    </w:p>
    <w:p w14:paraId="52077E86" w14:textId="77777777" w:rsidR="00A8221D" w:rsidRPr="00B55E3E" w:rsidRDefault="00A8221D" w:rsidP="00A8221D">
      <w:pPr>
        <w:pStyle w:val="PL"/>
      </w:pPr>
      <w:r w:rsidRPr="00B55E3E">
        <w:t xml:space="preserve">PLMN-IdentityList-EUTRA-EP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048DAD7B" w14:textId="77777777" w:rsidR="00A8221D" w:rsidRPr="00B55E3E" w:rsidRDefault="00A8221D" w:rsidP="00A8221D">
      <w:pPr>
        <w:pStyle w:val="PL"/>
      </w:pPr>
    </w:p>
    <w:p w14:paraId="4A44F025" w14:textId="77777777" w:rsidR="00A8221D" w:rsidRPr="00B55E3E" w:rsidRDefault="00A8221D" w:rsidP="00A8221D">
      <w:pPr>
        <w:pStyle w:val="PL"/>
        <w:rPr>
          <w:color w:val="808080"/>
        </w:rPr>
      </w:pPr>
      <w:r w:rsidRPr="00B55E3E">
        <w:rPr>
          <w:color w:val="808080"/>
        </w:rPr>
        <w:t>-- TAG-CELLACCESSRELATEDINFOEUTRA-EPC-STOP</w:t>
      </w:r>
    </w:p>
    <w:p w14:paraId="51BD9894" w14:textId="77777777" w:rsidR="00A8221D" w:rsidRPr="00B55E3E" w:rsidRDefault="00A8221D" w:rsidP="00A8221D">
      <w:pPr>
        <w:pStyle w:val="PL"/>
        <w:rPr>
          <w:color w:val="808080"/>
        </w:rPr>
      </w:pPr>
      <w:r w:rsidRPr="00B55E3E">
        <w:rPr>
          <w:color w:val="808080"/>
        </w:rPr>
        <w:t>-- ASN1STOP</w:t>
      </w:r>
    </w:p>
    <w:p w14:paraId="71933723" w14:textId="77777777" w:rsidR="00A8221D" w:rsidRPr="00B55E3E" w:rsidRDefault="00A8221D" w:rsidP="00A8221D"/>
    <w:p w14:paraId="37B71D98" w14:textId="77777777" w:rsidR="00A8221D" w:rsidRPr="00B55E3E" w:rsidRDefault="00A8221D" w:rsidP="00A8221D">
      <w:pPr>
        <w:pStyle w:val="Heading4"/>
      </w:pPr>
      <w:bookmarkStart w:id="1397" w:name="_Toc60777187"/>
      <w:bookmarkStart w:id="1398" w:name="_Toc115428980"/>
      <w:r w:rsidRPr="00B55E3E">
        <w:t>–</w:t>
      </w:r>
      <w:r w:rsidRPr="00B55E3E">
        <w:tab/>
      </w:r>
      <w:r w:rsidRPr="00B55E3E">
        <w:rPr>
          <w:i/>
        </w:rPr>
        <w:t>CellGroupConfig</w:t>
      </w:r>
      <w:bookmarkEnd w:id="1397"/>
      <w:bookmarkEnd w:id="1398"/>
    </w:p>
    <w:p w14:paraId="06F72F02" w14:textId="77777777" w:rsidR="00A8221D" w:rsidRPr="00B55E3E" w:rsidRDefault="00A8221D" w:rsidP="00A8221D">
      <w:r w:rsidRPr="00B55E3E">
        <w:t xml:space="preserve">The </w:t>
      </w:r>
      <w:r w:rsidRPr="00B55E3E">
        <w:rPr>
          <w:i/>
        </w:rPr>
        <w:t xml:space="preserve">CellGroupConfig </w:t>
      </w:r>
      <w:r w:rsidRPr="00B55E3E">
        <w:t>IE is used to configure a master cell group (MCG) or secondary cell group (SCG). A cell group comprises of one MAC entity, a set of logical channels with associated RLC entities and of a primary cell (SpCell) and one or more secondary cells (SCells).</w:t>
      </w:r>
    </w:p>
    <w:p w14:paraId="53D30A96" w14:textId="77777777" w:rsidR="00A8221D" w:rsidRPr="00B55E3E" w:rsidRDefault="00A8221D" w:rsidP="00A8221D">
      <w:pPr>
        <w:pStyle w:val="TH"/>
      </w:pPr>
      <w:r w:rsidRPr="00B55E3E">
        <w:rPr>
          <w:bCs/>
          <w:i/>
          <w:iCs/>
        </w:rPr>
        <w:t xml:space="preserve">CellGroupConfig </w:t>
      </w:r>
      <w:r w:rsidRPr="00B55E3E">
        <w:t>information element</w:t>
      </w:r>
    </w:p>
    <w:p w14:paraId="6249F26F" w14:textId="77777777" w:rsidR="00A8221D" w:rsidRPr="00B55E3E" w:rsidRDefault="00A8221D" w:rsidP="00A8221D">
      <w:pPr>
        <w:pStyle w:val="PL"/>
        <w:rPr>
          <w:color w:val="808080"/>
        </w:rPr>
      </w:pPr>
      <w:r w:rsidRPr="00B55E3E">
        <w:rPr>
          <w:color w:val="808080"/>
        </w:rPr>
        <w:t>-- ASN1START</w:t>
      </w:r>
    </w:p>
    <w:p w14:paraId="49E67347" w14:textId="77777777" w:rsidR="00A8221D" w:rsidRPr="00B55E3E" w:rsidRDefault="00A8221D" w:rsidP="00A8221D">
      <w:pPr>
        <w:pStyle w:val="PL"/>
        <w:rPr>
          <w:color w:val="808080"/>
        </w:rPr>
      </w:pPr>
      <w:r w:rsidRPr="00B55E3E">
        <w:rPr>
          <w:color w:val="808080"/>
        </w:rPr>
        <w:t>-- TAG-CELLGROUPCONFIG-START</w:t>
      </w:r>
    </w:p>
    <w:p w14:paraId="28E1344D" w14:textId="77777777" w:rsidR="00A8221D" w:rsidRPr="00B55E3E" w:rsidRDefault="00A8221D" w:rsidP="00A8221D">
      <w:pPr>
        <w:pStyle w:val="PL"/>
      </w:pPr>
    </w:p>
    <w:p w14:paraId="62A028B7" w14:textId="77777777" w:rsidR="00A8221D" w:rsidRPr="00B55E3E" w:rsidRDefault="00A8221D" w:rsidP="00A8221D">
      <w:pPr>
        <w:pStyle w:val="PL"/>
        <w:rPr>
          <w:color w:val="808080"/>
        </w:rPr>
      </w:pPr>
      <w:r w:rsidRPr="00B55E3E">
        <w:rPr>
          <w:color w:val="808080"/>
        </w:rPr>
        <w:t>-- Configuration of one Cell-Group:</w:t>
      </w:r>
    </w:p>
    <w:p w14:paraId="3546DDE8" w14:textId="77777777" w:rsidR="00A8221D" w:rsidRPr="00B55E3E" w:rsidRDefault="00A8221D" w:rsidP="00A8221D">
      <w:pPr>
        <w:pStyle w:val="PL"/>
      </w:pPr>
      <w:r w:rsidRPr="00B55E3E">
        <w:t xml:space="preserve">CellGroupConfig ::=                        </w:t>
      </w:r>
      <w:r w:rsidRPr="00B55E3E">
        <w:rPr>
          <w:color w:val="993366"/>
        </w:rPr>
        <w:t>SEQUENCE</w:t>
      </w:r>
      <w:r w:rsidRPr="00B55E3E">
        <w:t xml:space="preserve"> {</w:t>
      </w:r>
    </w:p>
    <w:p w14:paraId="7ABBD68F" w14:textId="77777777" w:rsidR="00A8221D" w:rsidRPr="00B55E3E" w:rsidRDefault="00A8221D" w:rsidP="00A8221D">
      <w:pPr>
        <w:pStyle w:val="PL"/>
      </w:pPr>
      <w:r w:rsidRPr="00B55E3E">
        <w:t xml:space="preserve">    cellGroupId                                CellGroupId,</w:t>
      </w:r>
    </w:p>
    <w:p w14:paraId="13231E85" w14:textId="77777777" w:rsidR="00A8221D" w:rsidRPr="00B55E3E" w:rsidRDefault="00A8221D" w:rsidP="00A8221D">
      <w:pPr>
        <w:pStyle w:val="PL"/>
        <w:rPr>
          <w:color w:val="808080"/>
        </w:rPr>
      </w:pPr>
      <w:r w:rsidRPr="00B55E3E">
        <w:t xml:space="preserve">    rlc-BearerToAddMod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RLC-BearerConfig                        </w:t>
      </w:r>
      <w:r w:rsidRPr="00B55E3E">
        <w:rPr>
          <w:color w:val="993366"/>
        </w:rPr>
        <w:t>OPTIONAL</w:t>
      </w:r>
      <w:r w:rsidRPr="00B55E3E">
        <w:t xml:space="preserve">,   </w:t>
      </w:r>
      <w:r w:rsidRPr="00B55E3E">
        <w:rPr>
          <w:color w:val="808080"/>
        </w:rPr>
        <w:t>-- Need N</w:t>
      </w:r>
    </w:p>
    <w:p w14:paraId="45567D74" w14:textId="77777777" w:rsidR="00A8221D" w:rsidRPr="00B55E3E" w:rsidRDefault="00A8221D" w:rsidP="00A8221D">
      <w:pPr>
        <w:pStyle w:val="PL"/>
        <w:rPr>
          <w:color w:val="808080"/>
        </w:rPr>
      </w:pPr>
      <w:r w:rsidRPr="00B55E3E">
        <w:t xml:space="preserve">    rlc-BearerToRelease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22179A44" w14:textId="77777777" w:rsidR="00A8221D" w:rsidRPr="00B55E3E" w:rsidRDefault="00A8221D" w:rsidP="00A8221D">
      <w:pPr>
        <w:pStyle w:val="PL"/>
        <w:rPr>
          <w:color w:val="808080"/>
        </w:rPr>
      </w:pPr>
      <w:r w:rsidRPr="00B55E3E">
        <w:t xml:space="preserve">    mac-CellGroupConfig                        MAC-CellGroupConfig                                                     </w:t>
      </w:r>
      <w:r w:rsidRPr="00B55E3E">
        <w:rPr>
          <w:color w:val="993366"/>
        </w:rPr>
        <w:t>OPTIONAL</w:t>
      </w:r>
      <w:r w:rsidRPr="00B55E3E">
        <w:t xml:space="preserve">,   </w:t>
      </w:r>
      <w:r w:rsidRPr="00B55E3E">
        <w:rPr>
          <w:color w:val="808080"/>
        </w:rPr>
        <w:t>-- Need M</w:t>
      </w:r>
    </w:p>
    <w:p w14:paraId="7E85F558" w14:textId="77777777" w:rsidR="00A8221D" w:rsidRPr="00B55E3E" w:rsidRDefault="00A8221D" w:rsidP="00A8221D">
      <w:pPr>
        <w:pStyle w:val="PL"/>
        <w:rPr>
          <w:color w:val="808080"/>
        </w:rPr>
      </w:pPr>
      <w:r w:rsidRPr="00B55E3E">
        <w:t xml:space="preserve">    physicalCellGroupConfig                    PhysicalCellGroupConfig                                                 </w:t>
      </w:r>
      <w:r w:rsidRPr="00B55E3E">
        <w:rPr>
          <w:color w:val="993366"/>
        </w:rPr>
        <w:t>OPTIONAL</w:t>
      </w:r>
      <w:r w:rsidRPr="00B55E3E">
        <w:t xml:space="preserve">,   </w:t>
      </w:r>
      <w:r w:rsidRPr="00B55E3E">
        <w:rPr>
          <w:color w:val="808080"/>
        </w:rPr>
        <w:t>-- Need M</w:t>
      </w:r>
    </w:p>
    <w:p w14:paraId="74223E95" w14:textId="77777777" w:rsidR="00A8221D" w:rsidRPr="00B55E3E" w:rsidRDefault="00A8221D" w:rsidP="00A8221D">
      <w:pPr>
        <w:pStyle w:val="PL"/>
        <w:rPr>
          <w:color w:val="808080"/>
        </w:rPr>
      </w:pPr>
      <w:r w:rsidRPr="00B55E3E">
        <w:t xml:space="preserve">    spCellConfig                               SpCellConfig                                                            </w:t>
      </w:r>
      <w:r w:rsidRPr="00B55E3E">
        <w:rPr>
          <w:color w:val="993366"/>
        </w:rPr>
        <w:t>OPTIONAL</w:t>
      </w:r>
      <w:r w:rsidRPr="00B55E3E">
        <w:t xml:space="preserve">,   </w:t>
      </w:r>
      <w:r w:rsidRPr="00B55E3E">
        <w:rPr>
          <w:color w:val="808080"/>
        </w:rPr>
        <w:t>-- Need M</w:t>
      </w:r>
    </w:p>
    <w:p w14:paraId="60C7BFA8" w14:textId="77777777" w:rsidR="00A8221D" w:rsidRPr="00B55E3E" w:rsidRDefault="00A8221D" w:rsidP="00A8221D">
      <w:pPr>
        <w:pStyle w:val="PL"/>
        <w:rPr>
          <w:color w:val="808080"/>
        </w:rPr>
      </w:pPr>
      <w:r w:rsidRPr="00B55E3E">
        <w:t xml:space="preserve">    sCellToAddMod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Config                       </w:t>
      </w:r>
      <w:r w:rsidRPr="00B55E3E">
        <w:rPr>
          <w:color w:val="993366"/>
        </w:rPr>
        <w:t>OPTIONAL</w:t>
      </w:r>
      <w:r w:rsidRPr="00B55E3E">
        <w:t xml:space="preserve">,   </w:t>
      </w:r>
      <w:r w:rsidRPr="00B55E3E">
        <w:rPr>
          <w:color w:val="808080"/>
        </w:rPr>
        <w:t>-- Need N</w:t>
      </w:r>
    </w:p>
    <w:p w14:paraId="6A106EAA" w14:textId="77777777" w:rsidR="00A8221D" w:rsidRPr="00B55E3E" w:rsidRDefault="00A8221D" w:rsidP="00A8221D">
      <w:pPr>
        <w:pStyle w:val="PL"/>
        <w:rPr>
          <w:color w:val="808080"/>
        </w:rPr>
      </w:pPr>
      <w:r w:rsidRPr="00B55E3E">
        <w:t xml:space="preserve">    sCellToRelease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Index                        </w:t>
      </w:r>
      <w:r w:rsidRPr="00B55E3E">
        <w:rPr>
          <w:color w:val="993366"/>
        </w:rPr>
        <w:t>OPTIONAL</w:t>
      </w:r>
      <w:r w:rsidRPr="00B55E3E">
        <w:t xml:space="preserve">,   </w:t>
      </w:r>
      <w:r w:rsidRPr="00B55E3E">
        <w:rPr>
          <w:color w:val="808080"/>
        </w:rPr>
        <w:t>-- Need N</w:t>
      </w:r>
    </w:p>
    <w:p w14:paraId="13725969" w14:textId="77777777" w:rsidR="00A8221D" w:rsidRPr="00B55E3E" w:rsidRDefault="00A8221D" w:rsidP="00A8221D">
      <w:pPr>
        <w:pStyle w:val="PL"/>
      </w:pPr>
      <w:r w:rsidRPr="00B55E3E">
        <w:t xml:space="preserve">    ...,</w:t>
      </w:r>
    </w:p>
    <w:p w14:paraId="24DCC8F8" w14:textId="77777777" w:rsidR="00A8221D" w:rsidRPr="00B55E3E" w:rsidRDefault="00A8221D" w:rsidP="00A8221D">
      <w:pPr>
        <w:pStyle w:val="PL"/>
      </w:pPr>
      <w:r w:rsidRPr="00B55E3E">
        <w:t xml:space="preserve">    [[</w:t>
      </w:r>
    </w:p>
    <w:p w14:paraId="451691EF" w14:textId="77777777" w:rsidR="00A8221D" w:rsidRPr="00B55E3E" w:rsidRDefault="00A8221D" w:rsidP="00A8221D">
      <w:pPr>
        <w:pStyle w:val="PL"/>
        <w:rPr>
          <w:color w:val="808080"/>
        </w:rPr>
      </w:pPr>
      <w:r w:rsidRPr="00B55E3E">
        <w:t xml:space="preserve">    reportUplinkTxDirectCurren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BWP-Reconfig</w:t>
      </w:r>
    </w:p>
    <w:p w14:paraId="0DE94E60" w14:textId="77777777" w:rsidR="00A8221D" w:rsidRPr="00B55E3E" w:rsidRDefault="00A8221D" w:rsidP="00A8221D">
      <w:pPr>
        <w:pStyle w:val="PL"/>
      </w:pPr>
      <w:r w:rsidRPr="00B55E3E">
        <w:t xml:space="preserve">    ]],</w:t>
      </w:r>
    </w:p>
    <w:p w14:paraId="4A707677" w14:textId="77777777" w:rsidR="00A8221D" w:rsidRPr="00B55E3E" w:rsidRDefault="00A8221D" w:rsidP="00A8221D">
      <w:pPr>
        <w:pStyle w:val="PL"/>
      </w:pPr>
      <w:r w:rsidRPr="00B55E3E">
        <w:t xml:space="preserve">    [[</w:t>
      </w:r>
    </w:p>
    <w:p w14:paraId="577D98E8" w14:textId="77777777" w:rsidR="00A8221D" w:rsidRPr="00B55E3E" w:rsidRDefault="00A8221D" w:rsidP="00A8221D">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085FE8C8" w14:textId="77777777" w:rsidR="00A8221D" w:rsidRPr="00B55E3E" w:rsidRDefault="00A8221D" w:rsidP="00A8221D">
      <w:pPr>
        <w:pStyle w:val="PL"/>
        <w:rPr>
          <w:color w:val="808080"/>
        </w:rPr>
      </w:pPr>
      <w:r w:rsidRPr="00B55E3E">
        <w:t xml:space="preserve">    bh-RLC-ChannelToAddMod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Config-r16 </w:t>
      </w:r>
      <w:r w:rsidRPr="00B55E3E">
        <w:rPr>
          <w:color w:val="993366"/>
        </w:rPr>
        <w:t>OPTIONAL</w:t>
      </w:r>
      <w:r w:rsidRPr="00B55E3E">
        <w:t xml:space="preserve">,   </w:t>
      </w:r>
      <w:r w:rsidRPr="00B55E3E">
        <w:rPr>
          <w:color w:val="808080"/>
        </w:rPr>
        <w:t>-- Need N</w:t>
      </w:r>
    </w:p>
    <w:p w14:paraId="6271F4BB" w14:textId="77777777" w:rsidR="00A8221D" w:rsidRPr="00B55E3E" w:rsidRDefault="00A8221D" w:rsidP="00A8221D">
      <w:pPr>
        <w:pStyle w:val="PL"/>
        <w:rPr>
          <w:color w:val="808080"/>
        </w:rPr>
      </w:pPr>
      <w:r w:rsidRPr="00B55E3E">
        <w:lastRenderedPageBreak/>
        <w:t xml:space="preserve">    bh-RLC-ChannelToRelease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ID-r16     </w:t>
      </w:r>
      <w:r w:rsidRPr="00B55E3E">
        <w:rPr>
          <w:color w:val="993366"/>
        </w:rPr>
        <w:t>OPTIONAL</w:t>
      </w:r>
      <w:r w:rsidRPr="00B55E3E">
        <w:t xml:space="preserve">,   </w:t>
      </w:r>
      <w:r w:rsidRPr="00B55E3E">
        <w:rPr>
          <w:color w:val="808080"/>
        </w:rPr>
        <w:t>-- Need N</w:t>
      </w:r>
    </w:p>
    <w:p w14:paraId="48C68CFD" w14:textId="77777777" w:rsidR="00A8221D" w:rsidRPr="00B55E3E" w:rsidRDefault="00A8221D" w:rsidP="00A8221D">
      <w:pPr>
        <w:pStyle w:val="PL"/>
        <w:rPr>
          <w:color w:val="808080"/>
        </w:rPr>
      </w:pPr>
      <w:r w:rsidRPr="00B55E3E">
        <w:t xml:space="preserve">    f1c-TransferPath-r16                       </w:t>
      </w:r>
      <w:r w:rsidRPr="00B55E3E">
        <w:rPr>
          <w:color w:val="993366"/>
        </w:rPr>
        <w:t>ENUMERATED</w:t>
      </w:r>
      <w:r w:rsidRPr="00B55E3E">
        <w:t xml:space="preserve"> {lte, nr, both}                                              </w:t>
      </w:r>
      <w:r w:rsidRPr="00B55E3E">
        <w:rPr>
          <w:color w:val="993366"/>
        </w:rPr>
        <w:t>OPTIONAL</w:t>
      </w:r>
      <w:r w:rsidRPr="00B55E3E">
        <w:t xml:space="preserve">,   </w:t>
      </w:r>
      <w:r w:rsidRPr="00B55E3E">
        <w:rPr>
          <w:color w:val="808080"/>
        </w:rPr>
        <w:t>-- Need M</w:t>
      </w:r>
    </w:p>
    <w:p w14:paraId="041BA4B3" w14:textId="77777777" w:rsidR="00A8221D" w:rsidRPr="00B55E3E" w:rsidRDefault="00A8221D" w:rsidP="00A8221D">
      <w:pPr>
        <w:pStyle w:val="PL"/>
        <w:rPr>
          <w:color w:val="808080"/>
        </w:rPr>
      </w:pPr>
      <w:r w:rsidRPr="00B55E3E">
        <w:t xml:space="preserve">    simultaneousTCI-Update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338A11E3" w14:textId="77777777" w:rsidR="00A8221D" w:rsidRPr="00B55E3E" w:rsidRDefault="00A8221D" w:rsidP="00A8221D">
      <w:pPr>
        <w:pStyle w:val="PL"/>
        <w:rPr>
          <w:color w:val="808080"/>
        </w:rPr>
      </w:pPr>
      <w:r w:rsidRPr="00B55E3E">
        <w:t xml:space="preserve">    simultaneousTCI-Update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52DD0768" w14:textId="77777777" w:rsidR="00A8221D" w:rsidRPr="00B55E3E" w:rsidRDefault="00A8221D" w:rsidP="00A8221D">
      <w:pPr>
        <w:pStyle w:val="PL"/>
        <w:rPr>
          <w:color w:val="808080"/>
        </w:rPr>
      </w:pPr>
      <w:r w:rsidRPr="00B55E3E">
        <w:t xml:space="preserve">    simultaneousSpatial-Updated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47207BD" w14:textId="77777777" w:rsidR="00A8221D" w:rsidRPr="00B55E3E" w:rsidRDefault="00A8221D" w:rsidP="00A8221D">
      <w:pPr>
        <w:pStyle w:val="PL"/>
        <w:rPr>
          <w:color w:val="808080"/>
        </w:rPr>
      </w:pPr>
      <w:r w:rsidRPr="00B55E3E">
        <w:t xml:space="preserve">    simultaneousSpatial-Updated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259F80CE" w14:textId="77777777" w:rsidR="00A8221D" w:rsidRPr="00B55E3E" w:rsidRDefault="00A8221D" w:rsidP="00A8221D">
      <w:pPr>
        <w:pStyle w:val="PL"/>
        <w:rPr>
          <w:color w:val="808080"/>
        </w:rPr>
      </w:pPr>
      <w:r w:rsidRPr="00B55E3E">
        <w:t xml:space="preserve">    uplinkTxSwitchingOption-r16                </w:t>
      </w:r>
      <w:r w:rsidRPr="00B55E3E">
        <w:rPr>
          <w:color w:val="993366"/>
        </w:rPr>
        <w:t>ENUMERATED</w:t>
      </w:r>
      <w:r w:rsidRPr="00B55E3E">
        <w:t xml:space="preserve"> {switchedUL, dualUL}                                         </w:t>
      </w:r>
      <w:r w:rsidRPr="00B55E3E">
        <w:rPr>
          <w:color w:val="993366"/>
        </w:rPr>
        <w:t>OPTIONAL</w:t>
      </w:r>
      <w:r w:rsidRPr="00B55E3E">
        <w:t xml:space="preserve">,   </w:t>
      </w:r>
      <w:r w:rsidRPr="00B55E3E">
        <w:rPr>
          <w:color w:val="808080"/>
        </w:rPr>
        <w:t>-- Need R</w:t>
      </w:r>
    </w:p>
    <w:p w14:paraId="731D1994" w14:textId="77777777" w:rsidR="00A8221D" w:rsidRPr="00B55E3E" w:rsidRDefault="00A8221D" w:rsidP="00A8221D">
      <w:pPr>
        <w:pStyle w:val="PL"/>
        <w:rPr>
          <w:color w:val="808080"/>
        </w:rPr>
      </w:pPr>
      <w:r w:rsidRPr="00B55E3E">
        <w:t xml:space="preserve">    uplinkTxSwitchingPowerBoost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E6B2C31" w14:textId="77777777" w:rsidR="00A8221D" w:rsidRPr="00B55E3E" w:rsidRDefault="00A8221D" w:rsidP="00A8221D">
      <w:pPr>
        <w:pStyle w:val="PL"/>
      </w:pPr>
      <w:r w:rsidRPr="00B55E3E">
        <w:t xml:space="preserve">    ]],</w:t>
      </w:r>
    </w:p>
    <w:p w14:paraId="308B1D28" w14:textId="77777777" w:rsidR="00A8221D" w:rsidRPr="00B55E3E" w:rsidRDefault="00A8221D" w:rsidP="00A8221D">
      <w:pPr>
        <w:pStyle w:val="PL"/>
      </w:pPr>
      <w:r w:rsidRPr="00B55E3E">
        <w:t xml:space="preserve">    [[</w:t>
      </w:r>
    </w:p>
    <w:p w14:paraId="63EA5AB3" w14:textId="77777777" w:rsidR="00A8221D" w:rsidRPr="00B55E3E" w:rsidRDefault="00A8221D" w:rsidP="00A8221D">
      <w:pPr>
        <w:pStyle w:val="PL"/>
        <w:rPr>
          <w:color w:val="808080"/>
        </w:rPr>
      </w:pPr>
      <w:r w:rsidRPr="00B55E3E">
        <w:t xml:space="preserve">    reportUplinkTxDirectCurrentTwo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0A676B2" w14:textId="77777777" w:rsidR="00A8221D" w:rsidRPr="00B55E3E" w:rsidRDefault="00A8221D" w:rsidP="00A8221D">
      <w:pPr>
        <w:pStyle w:val="PL"/>
      </w:pPr>
      <w:r w:rsidRPr="00B55E3E">
        <w:t xml:space="preserve">    ]],</w:t>
      </w:r>
    </w:p>
    <w:p w14:paraId="7D245331" w14:textId="77777777" w:rsidR="00A8221D" w:rsidRPr="00B55E3E" w:rsidRDefault="00A8221D" w:rsidP="00A8221D">
      <w:pPr>
        <w:pStyle w:val="PL"/>
      </w:pPr>
      <w:r w:rsidRPr="00B55E3E">
        <w:t xml:space="preserve">    [[</w:t>
      </w:r>
    </w:p>
    <w:p w14:paraId="75987868" w14:textId="77777777" w:rsidR="00A8221D" w:rsidRPr="00B55E3E" w:rsidRDefault="00A8221D" w:rsidP="00A8221D">
      <w:pPr>
        <w:pStyle w:val="PL"/>
        <w:rPr>
          <w:color w:val="808080"/>
        </w:rPr>
      </w:pPr>
      <w:r w:rsidRPr="00B55E3E">
        <w:t xml:space="preserve">    f1c-TransferPathNRDC-r17                   </w:t>
      </w:r>
      <w:r w:rsidRPr="00B55E3E">
        <w:rPr>
          <w:color w:val="993366"/>
        </w:rPr>
        <w:t>ENUMERATED</w:t>
      </w:r>
      <w:r w:rsidRPr="00B55E3E">
        <w:t xml:space="preserve"> {mcg, scg, both}                                             </w:t>
      </w:r>
      <w:r w:rsidRPr="00B55E3E">
        <w:rPr>
          <w:color w:val="993366"/>
        </w:rPr>
        <w:t>OPTIONAL</w:t>
      </w:r>
      <w:r w:rsidRPr="00B55E3E">
        <w:t xml:space="preserve">,   </w:t>
      </w:r>
      <w:r w:rsidRPr="00B55E3E">
        <w:rPr>
          <w:color w:val="808080"/>
        </w:rPr>
        <w:t>-- Need M</w:t>
      </w:r>
    </w:p>
    <w:p w14:paraId="7550267D" w14:textId="77777777" w:rsidR="00A8221D" w:rsidRPr="00B55E3E" w:rsidRDefault="00A8221D" w:rsidP="00A8221D">
      <w:pPr>
        <w:pStyle w:val="PL"/>
        <w:rPr>
          <w:color w:val="808080"/>
        </w:rPr>
      </w:pPr>
      <w:r w:rsidRPr="00B55E3E">
        <w:t xml:space="preserve">    uplinkTxSwitching-2T-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2Tx</w:t>
      </w:r>
    </w:p>
    <w:p w14:paraId="1EE17B3B" w14:textId="77777777" w:rsidR="00A8221D" w:rsidRPr="00B55E3E" w:rsidRDefault="00A8221D" w:rsidP="00A8221D">
      <w:pPr>
        <w:pStyle w:val="PL"/>
        <w:rPr>
          <w:color w:val="808080"/>
        </w:rPr>
      </w:pPr>
      <w:r w:rsidRPr="00B55E3E">
        <w:t xml:space="preserve">    uplinkTxSwitching-DualUL-TxState-r17       </w:t>
      </w:r>
      <w:r w:rsidRPr="00B55E3E">
        <w:rPr>
          <w:color w:val="993366"/>
        </w:rPr>
        <w:t>ENUMERATED</w:t>
      </w:r>
      <w:r w:rsidRPr="00B55E3E">
        <w:t xml:space="preserve"> {oneT, twoT}                                                 </w:t>
      </w:r>
      <w:r w:rsidRPr="00B55E3E">
        <w:rPr>
          <w:color w:val="993366"/>
        </w:rPr>
        <w:t>OPTIONAL</w:t>
      </w:r>
      <w:r w:rsidRPr="00B55E3E">
        <w:t xml:space="preserve">,   </w:t>
      </w:r>
      <w:r w:rsidRPr="00B55E3E">
        <w:rPr>
          <w:color w:val="808080"/>
        </w:rPr>
        <w:t>-- Cond 2Tx</w:t>
      </w:r>
    </w:p>
    <w:p w14:paraId="4B41369D" w14:textId="77777777" w:rsidR="00A8221D" w:rsidRPr="00B55E3E" w:rsidRDefault="00A8221D" w:rsidP="00A8221D">
      <w:pPr>
        <w:pStyle w:val="PL"/>
      </w:pPr>
      <w:r w:rsidRPr="00B55E3E">
        <w:t xml:space="preserve">    uu-RelayRLC-ChannelToAddModList-r17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Config-r17</w:t>
      </w:r>
    </w:p>
    <w:p w14:paraId="1FD8F702"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188D6A0" w14:textId="77777777" w:rsidR="00A8221D" w:rsidRPr="00B55E3E" w:rsidRDefault="00A8221D" w:rsidP="00A8221D">
      <w:pPr>
        <w:pStyle w:val="PL"/>
      </w:pPr>
      <w:r w:rsidRPr="00B55E3E">
        <w:t xml:space="preserve">    uu-RelayRLC-ChannelToReleaseList-r17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ID-r17</w:t>
      </w:r>
    </w:p>
    <w:p w14:paraId="599E9C3A"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4DC50B0" w14:textId="77777777" w:rsidR="00A8221D" w:rsidRPr="00B55E3E" w:rsidRDefault="00A8221D" w:rsidP="00A8221D">
      <w:pPr>
        <w:pStyle w:val="PL"/>
        <w:rPr>
          <w:color w:val="808080"/>
        </w:rPr>
      </w:pPr>
      <w:r w:rsidRPr="00B55E3E">
        <w:t xml:space="preserve">    simultaneousU-TCI-UpdateList1-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3102DD5" w14:textId="77777777" w:rsidR="00A8221D" w:rsidRPr="00B55E3E" w:rsidRDefault="00A8221D" w:rsidP="00A8221D">
      <w:pPr>
        <w:pStyle w:val="PL"/>
        <w:rPr>
          <w:color w:val="808080"/>
        </w:rPr>
      </w:pPr>
      <w:r w:rsidRPr="00B55E3E">
        <w:t xml:space="preserve">    simultaneousU-TCI-UpdateList2-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1EBAF935" w14:textId="77777777" w:rsidR="00A8221D" w:rsidRPr="00B55E3E" w:rsidRDefault="00A8221D" w:rsidP="00A8221D">
      <w:pPr>
        <w:pStyle w:val="PL"/>
        <w:rPr>
          <w:color w:val="808080"/>
        </w:rPr>
      </w:pPr>
      <w:r w:rsidRPr="00B55E3E">
        <w:t xml:space="preserve">    simultaneousU-TCI-UpdateList3-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5F71BE9" w14:textId="77777777" w:rsidR="00A8221D" w:rsidRPr="00B55E3E" w:rsidRDefault="00A8221D" w:rsidP="00A8221D">
      <w:pPr>
        <w:pStyle w:val="PL"/>
        <w:rPr>
          <w:color w:val="808080"/>
        </w:rPr>
      </w:pPr>
      <w:r w:rsidRPr="00B55E3E">
        <w:t xml:space="preserve">    simultaneousU-TCI-UpdateList4-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73F65FDB" w14:textId="77777777" w:rsidR="00A8221D" w:rsidRPr="00B55E3E" w:rsidRDefault="00A8221D" w:rsidP="00A8221D">
      <w:pPr>
        <w:pStyle w:val="PL"/>
        <w:rPr>
          <w:color w:val="808080"/>
        </w:rPr>
      </w:pPr>
      <w:r w:rsidRPr="00B55E3E">
        <w:t xml:space="preserve">    rlc-BearerToReleaseListEx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Ext-r17           </w:t>
      </w:r>
      <w:r w:rsidRPr="00B55E3E">
        <w:rPr>
          <w:color w:val="993366"/>
        </w:rPr>
        <w:t>OPTIONAL</w:t>
      </w:r>
      <w:r w:rsidRPr="00B55E3E">
        <w:t xml:space="preserve">,   </w:t>
      </w:r>
      <w:r w:rsidRPr="00B55E3E">
        <w:rPr>
          <w:color w:val="808080"/>
        </w:rPr>
        <w:t>-- Need N</w:t>
      </w:r>
    </w:p>
    <w:p w14:paraId="4DC846D3" w14:textId="77777777" w:rsidR="00A8221D" w:rsidRPr="00B55E3E" w:rsidRDefault="00A8221D" w:rsidP="00A8221D">
      <w:pPr>
        <w:pStyle w:val="PL"/>
        <w:rPr>
          <w:color w:val="808080"/>
        </w:rPr>
      </w:pPr>
      <w:r w:rsidRPr="00B55E3E">
        <w:t xml:space="preserve">    iab-ResourceConfigToAddMod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r17   </w:t>
      </w:r>
      <w:r w:rsidRPr="00B55E3E">
        <w:rPr>
          <w:color w:val="993366"/>
        </w:rPr>
        <w:t>OPTIONAL</w:t>
      </w:r>
      <w:r w:rsidRPr="00B55E3E">
        <w:t xml:space="preserve">, </w:t>
      </w:r>
      <w:r w:rsidRPr="00B55E3E">
        <w:rPr>
          <w:color w:val="808080"/>
        </w:rPr>
        <w:t>-- Need N</w:t>
      </w:r>
    </w:p>
    <w:p w14:paraId="1751E6A5" w14:textId="77777777" w:rsidR="00A8221D" w:rsidRPr="00B55E3E" w:rsidRDefault="00A8221D" w:rsidP="00A8221D">
      <w:pPr>
        <w:pStyle w:val="PL"/>
        <w:rPr>
          <w:color w:val="808080"/>
        </w:rPr>
      </w:pPr>
      <w:r w:rsidRPr="00B55E3E">
        <w:t xml:space="preserve">    iab-ResourceConfigToRelease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ID-r17 </w:t>
      </w:r>
      <w:r w:rsidRPr="00B55E3E">
        <w:rPr>
          <w:color w:val="993366"/>
        </w:rPr>
        <w:t>OPTIONAL</w:t>
      </w:r>
      <w:r w:rsidRPr="00B55E3E">
        <w:t xml:space="preserve">  </w:t>
      </w:r>
      <w:r w:rsidRPr="00B55E3E">
        <w:rPr>
          <w:color w:val="808080"/>
        </w:rPr>
        <w:t>-- Need N</w:t>
      </w:r>
    </w:p>
    <w:p w14:paraId="3C0A0130" w14:textId="77777777" w:rsidR="00A8221D" w:rsidRPr="00B55E3E" w:rsidRDefault="00A8221D" w:rsidP="00A8221D">
      <w:pPr>
        <w:pStyle w:val="PL"/>
      </w:pPr>
      <w:r w:rsidRPr="00B55E3E">
        <w:t xml:space="preserve">    ]],</w:t>
      </w:r>
    </w:p>
    <w:p w14:paraId="66DC5F95" w14:textId="77777777" w:rsidR="00A8221D" w:rsidRPr="00B55E3E" w:rsidRDefault="00A8221D" w:rsidP="00A8221D">
      <w:pPr>
        <w:pStyle w:val="PL"/>
      </w:pPr>
      <w:r w:rsidRPr="00B55E3E">
        <w:t xml:space="preserve">    [[</w:t>
      </w:r>
    </w:p>
    <w:p w14:paraId="2F4BCC78" w14:textId="77777777" w:rsidR="00A8221D" w:rsidRPr="00B55E3E" w:rsidRDefault="00A8221D" w:rsidP="00A8221D">
      <w:pPr>
        <w:pStyle w:val="PL"/>
        <w:rPr>
          <w:color w:val="808080"/>
        </w:rPr>
      </w:pPr>
      <w:r w:rsidRPr="00B55E3E">
        <w:t xml:space="preserve">    reportUplinkTxDirectCurrentMoreCarrier-r17 ReportUplinkTxDirectCurrentMoreCarrier-r17                            </w:t>
      </w:r>
      <w:r w:rsidRPr="00B55E3E">
        <w:rPr>
          <w:color w:val="993366"/>
        </w:rPr>
        <w:t>OPTIONAL</w:t>
      </w:r>
      <w:r w:rsidRPr="00B55E3E">
        <w:t xml:space="preserve">  </w:t>
      </w:r>
      <w:r w:rsidRPr="00B55E3E">
        <w:rPr>
          <w:color w:val="808080"/>
        </w:rPr>
        <w:t>-- Need N</w:t>
      </w:r>
    </w:p>
    <w:p w14:paraId="09EFDC4E" w14:textId="77777777" w:rsidR="00A8221D" w:rsidRPr="00B55E3E" w:rsidRDefault="00A8221D" w:rsidP="00A8221D">
      <w:pPr>
        <w:pStyle w:val="PL"/>
      </w:pPr>
      <w:r w:rsidRPr="00B55E3E">
        <w:t xml:space="preserve">    ]]</w:t>
      </w:r>
    </w:p>
    <w:p w14:paraId="51E36577" w14:textId="77777777" w:rsidR="00A8221D" w:rsidRPr="00B55E3E" w:rsidRDefault="00A8221D" w:rsidP="00A8221D">
      <w:pPr>
        <w:pStyle w:val="PL"/>
      </w:pPr>
      <w:r w:rsidRPr="00B55E3E">
        <w:t>}</w:t>
      </w:r>
    </w:p>
    <w:p w14:paraId="1BB86ADD" w14:textId="77777777" w:rsidR="00A8221D" w:rsidRPr="00B55E3E" w:rsidRDefault="00A8221D" w:rsidP="00A8221D">
      <w:pPr>
        <w:pStyle w:val="PL"/>
      </w:pPr>
    </w:p>
    <w:p w14:paraId="0CE85197" w14:textId="77777777" w:rsidR="00A8221D" w:rsidRPr="00B55E3E" w:rsidRDefault="00A8221D" w:rsidP="00A8221D">
      <w:pPr>
        <w:pStyle w:val="PL"/>
        <w:rPr>
          <w:color w:val="808080"/>
        </w:rPr>
      </w:pPr>
      <w:r w:rsidRPr="00B55E3E">
        <w:rPr>
          <w:color w:val="808080"/>
        </w:rPr>
        <w:t>-- Serving cell specific MAC and PHY parameters for a SpCell:</w:t>
      </w:r>
    </w:p>
    <w:p w14:paraId="478ED543" w14:textId="77777777" w:rsidR="00A8221D" w:rsidRPr="00B55E3E" w:rsidRDefault="00A8221D" w:rsidP="00A8221D">
      <w:pPr>
        <w:pStyle w:val="PL"/>
      </w:pPr>
      <w:r w:rsidRPr="00B55E3E">
        <w:t xml:space="preserve">SpCellConfig ::=                        </w:t>
      </w:r>
      <w:r w:rsidRPr="00B55E3E">
        <w:rPr>
          <w:color w:val="993366"/>
        </w:rPr>
        <w:t>SEQUENCE</w:t>
      </w:r>
      <w:r w:rsidRPr="00B55E3E">
        <w:t xml:space="preserve"> {</w:t>
      </w:r>
    </w:p>
    <w:p w14:paraId="4D984926" w14:textId="77777777" w:rsidR="00A8221D" w:rsidRPr="00B55E3E" w:rsidRDefault="00A8221D" w:rsidP="00A8221D">
      <w:pPr>
        <w:pStyle w:val="PL"/>
        <w:rPr>
          <w:color w:val="808080"/>
        </w:rPr>
      </w:pPr>
      <w:r w:rsidRPr="00B55E3E">
        <w:t xml:space="preserve">    servCellIndex                       ServCellIndex                                               </w:t>
      </w:r>
      <w:r w:rsidRPr="00B55E3E">
        <w:rPr>
          <w:color w:val="993366"/>
        </w:rPr>
        <w:t>OPTIONAL</w:t>
      </w:r>
      <w:r w:rsidRPr="00B55E3E">
        <w:t xml:space="preserve">,   </w:t>
      </w:r>
      <w:r w:rsidRPr="00B55E3E">
        <w:rPr>
          <w:color w:val="808080"/>
        </w:rPr>
        <w:t>-- Cond SCG</w:t>
      </w:r>
    </w:p>
    <w:p w14:paraId="663B2087" w14:textId="77777777" w:rsidR="00A8221D" w:rsidRPr="00B55E3E" w:rsidRDefault="00A8221D" w:rsidP="00A8221D">
      <w:pPr>
        <w:pStyle w:val="PL"/>
        <w:rPr>
          <w:color w:val="808080"/>
        </w:rPr>
      </w:pPr>
      <w:r w:rsidRPr="00B55E3E">
        <w:t xml:space="preserve">    reconfigurationWithSync             ReconfigurationWithSync                                     </w:t>
      </w:r>
      <w:r w:rsidRPr="00B55E3E">
        <w:rPr>
          <w:color w:val="993366"/>
        </w:rPr>
        <w:t>OPTIONAL</w:t>
      </w:r>
      <w:r w:rsidRPr="00B55E3E">
        <w:t xml:space="preserve">,   </w:t>
      </w:r>
      <w:r w:rsidRPr="00B55E3E">
        <w:rPr>
          <w:color w:val="808080"/>
        </w:rPr>
        <w:t>-- Cond ReconfWithSync</w:t>
      </w:r>
    </w:p>
    <w:p w14:paraId="055BC033" w14:textId="77777777" w:rsidR="00A8221D" w:rsidRPr="00B55E3E" w:rsidRDefault="00A8221D" w:rsidP="00A8221D">
      <w:pPr>
        <w:pStyle w:val="PL"/>
        <w:rPr>
          <w:color w:val="808080"/>
        </w:rPr>
      </w:pPr>
      <w:r w:rsidRPr="00B55E3E">
        <w:t xml:space="preserve">    rlf-TimersAndConstants              SetupRelease { RLF-TimersAndConstants }                     </w:t>
      </w:r>
      <w:r w:rsidRPr="00B55E3E">
        <w:rPr>
          <w:color w:val="993366"/>
        </w:rPr>
        <w:t>OPTIONAL</w:t>
      </w:r>
      <w:r w:rsidRPr="00B55E3E">
        <w:t xml:space="preserve">,   </w:t>
      </w:r>
      <w:r w:rsidRPr="00B55E3E">
        <w:rPr>
          <w:color w:val="808080"/>
        </w:rPr>
        <w:t>-- Need M</w:t>
      </w:r>
    </w:p>
    <w:p w14:paraId="2BE9203F" w14:textId="77777777" w:rsidR="00A8221D" w:rsidRPr="00B55E3E" w:rsidRDefault="00A8221D" w:rsidP="00A8221D">
      <w:pPr>
        <w:pStyle w:val="PL"/>
        <w:rPr>
          <w:color w:val="808080"/>
        </w:rPr>
      </w:pPr>
      <w:r w:rsidRPr="00B55E3E">
        <w:t xml:space="preserve">    rlmInSyncOutOfSyncThreshold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S</w:t>
      </w:r>
    </w:p>
    <w:p w14:paraId="2986E1D0" w14:textId="77777777" w:rsidR="00A8221D" w:rsidRPr="00B55E3E" w:rsidRDefault="00A8221D" w:rsidP="00A8221D">
      <w:pPr>
        <w:pStyle w:val="PL"/>
        <w:rPr>
          <w:color w:val="808080"/>
        </w:rPr>
      </w:pPr>
      <w:r w:rsidRPr="00B55E3E">
        <w:t xml:space="preserve">    spCellConfigDedicated               ServingCellConfig                                           </w:t>
      </w:r>
      <w:r w:rsidRPr="00B55E3E">
        <w:rPr>
          <w:color w:val="993366"/>
        </w:rPr>
        <w:t>OPTIONAL</w:t>
      </w:r>
      <w:r w:rsidRPr="00B55E3E">
        <w:t xml:space="preserve">,   </w:t>
      </w:r>
      <w:r w:rsidRPr="00B55E3E">
        <w:rPr>
          <w:color w:val="808080"/>
        </w:rPr>
        <w:t>-- Need M</w:t>
      </w:r>
    </w:p>
    <w:p w14:paraId="3691A2A2" w14:textId="77777777" w:rsidR="00A8221D" w:rsidRPr="00B55E3E" w:rsidRDefault="00A8221D" w:rsidP="00A8221D">
      <w:pPr>
        <w:pStyle w:val="PL"/>
      </w:pPr>
      <w:r w:rsidRPr="00B55E3E">
        <w:t xml:space="preserve">    ...,</w:t>
      </w:r>
    </w:p>
    <w:p w14:paraId="0C18F1ED" w14:textId="77777777" w:rsidR="00A8221D" w:rsidRPr="00B55E3E" w:rsidRDefault="00A8221D" w:rsidP="00A8221D">
      <w:pPr>
        <w:pStyle w:val="PL"/>
      </w:pPr>
      <w:r w:rsidRPr="00B55E3E">
        <w:t xml:space="preserve">    [[</w:t>
      </w:r>
    </w:p>
    <w:p w14:paraId="3405D91B" w14:textId="77777777" w:rsidR="00A8221D" w:rsidRPr="00B55E3E" w:rsidRDefault="00A8221D" w:rsidP="00A8221D">
      <w:pPr>
        <w:pStyle w:val="PL"/>
      </w:pPr>
      <w:r w:rsidRPr="00B55E3E">
        <w:t xml:space="preserve">    lowMobilityEvaluationConnected-r17  </w:t>
      </w:r>
      <w:r w:rsidRPr="00B55E3E">
        <w:rPr>
          <w:color w:val="993366"/>
        </w:rPr>
        <w:t>SEQUENCE</w:t>
      </w:r>
      <w:r w:rsidRPr="00B55E3E">
        <w:t xml:space="preserve"> {</w:t>
      </w:r>
    </w:p>
    <w:p w14:paraId="5F66A9A3" w14:textId="77777777" w:rsidR="00A8221D" w:rsidRPr="00B55E3E" w:rsidRDefault="00A8221D" w:rsidP="00A8221D">
      <w:pPr>
        <w:pStyle w:val="PL"/>
      </w:pPr>
      <w:r w:rsidRPr="00B55E3E">
        <w:t xml:space="preserve">        s-SearchDeltaP-Connected-r17        </w:t>
      </w:r>
      <w:r w:rsidRPr="00B55E3E">
        <w:rPr>
          <w:color w:val="993366"/>
        </w:rPr>
        <w:t>ENUMERATED</w:t>
      </w:r>
      <w:r w:rsidRPr="00B55E3E">
        <w:t xml:space="preserve"> {dB3, dB6, dB9, dB12, dB15, spare3, spare2, spare1},</w:t>
      </w:r>
    </w:p>
    <w:p w14:paraId="0086C156" w14:textId="77777777" w:rsidR="00A8221D" w:rsidRPr="00B55E3E" w:rsidRDefault="00A8221D" w:rsidP="00A8221D">
      <w:pPr>
        <w:pStyle w:val="PL"/>
      </w:pPr>
      <w:r w:rsidRPr="00B55E3E">
        <w:t xml:space="preserve">        t-SearchDeltaP-Connected-r17        </w:t>
      </w:r>
      <w:r w:rsidRPr="00B55E3E">
        <w:rPr>
          <w:color w:val="993366"/>
        </w:rPr>
        <w:t>ENUMERATED</w:t>
      </w:r>
      <w:r w:rsidRPr="00B55E3E">
        <w:t xml:space="preserve"> {s5, s10, s20, s30, s60, s120, s180, s240, s300, spare7, spare6, spare5,</w:t>
      </w:r>
    </w:p>
    <w:p w14:paraId="4CB3C207" w14:textId="77777777" w:rsidR="00A8221D" w:rsidRPr="00B55E3E" w:rsidRDefault="00A8221D" w:rsidP="00A8221D">
      <w:pPr>
        <w:pStyle w:val="PL"/>
      </w:pPr>
      <w:r w:rsidRPr="00B55E3E">
        <w:t xml:space="preserve">                                                        spare4, spare3, spare2, spare1}</w:t>
      </w:r>
    </w:p>
    <w:p w14:paraId="272772D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F6C8CED" w14:textId="77777777" w:rsidR="00A8221D" w:rsidRPr="00B55E3E" w:rsidRDefault="00A8221D" w:rsidP="00A8221D">
      <w:pPr>
        <w:pStyle w:val="PL"/>
        <w:rPr>
          <w:color w:val="808080"/>
        </w:rPr>
      </w:pPr>
      <w:r w:rsidRPr="00B55E3E">
        <w:t xml:space="preserve">    goodServingCellEvaluationRLM-r17    GoodServingCellEvaluation-r17                               </w:t>
      </w:r>
      <w:r w:rsidRPr="00B55E3E">
        <w:rPr>
          <w:color w:val="993366"/>
        </w:rPr>
        <w:t>OPTIONAL</w:t>
      </w:r>
      <w:r w:rsidRPr="00B55E3E">
        <w:t xml:space="preserve">,   </w:t>
      </w:r>
      <w:r w:rsidRPr="00B55E3E">
        <w:rPr>
          <w:color w:val="808080"/>
        </w:rPr>
        <w:t>-- Need R</w:t>
      </w:r>
    </w:p>
    <w:p w14:paraId="72672122" w14:textId="77777777" w:rsidR="00A8221D" w:rsidRPr="00B55E3E" w:rsidRDefault="00A8221D" w:rsidP="00A8221D">
      <w:pPr>
        <w:pStyle w:val="PL"/>
        <w:rPr>
          <w:color w:val="808080"/>
        </w:rPr>
      </w:pPr>
      <w:r w:rsidRPr="00B55E3E">
        <w:t xml:space="preserve">    goodServingCellEvaluationBFD-r17    GoodServingCellEvaluation-r17                               </w:t>
      </w:r>
      <w:r w:rsidRPr="00B55E3E">
        <w:rPr>
          <w:color w:val="993366"/>
        </w:rPr>
        <w:t>OPTIONAL</w:t>
      </w:r>
      <w:r w:rsidRPr="00B55E3E">
        <w:t xml:space="preserve">,   </w:t>
      </w:r>
      <w:r w:rsidRPr="00B55E3E">
        <w:rPr>
          <w:color w:val="808080"/>
        </w:rPr>
        <w:t>-- Need R</w:t>
      </w:r>
    </w:p>
    <w:p w14:paraId="796F08AA" w14:textId="77777777" w:rsidR="00A8221D" w:rsidRPr="00B55E3E" w:rsidRDefault="00A8221D" w:rsidP="00A8221D">
      <w:pPr>
        <w:pStyle w:val="PL"/>
        <w:rPr>
          <w:color w:val="808080"/>
        </w:rPr>
      </w:pPr>
      <w:r w:rsidRPr="00B55E3E">
        <w:t xml:space="preserve">    deactivatedSCG-Config-r17           SetupRelease { DeactivatedSCG-Config-r17 }                  </w:t>
      </w:r>
      <w:r w:rsidRPr="00B55E3E">
        <w:rPr>
          <w:color w:val="993366"/>
        </w:rPr>
        <w:t>OPTIONAL</w:t>
      </w:r>
      <w:r w:rsidRPr="00B55E3E">
        <w:t xml:space="preserve">    </w:t>
      </w:r>
      <w:r w:rsidRPr="00B55E3E">
        <w:rPr>
          <w:color w:val="808080"/>
        </w:rPr>
        <w:t>-- Cond SCG-Opt</w:t>
      </w:r>
    </w:p>
    <w:p w14:paraId="33AC5094" w14:textId="77777777" w:rsidR="00A8221D" w:rsidRPr="00B55E3E" w:rsidRDefault="00A8221D" w:rsidP="00A8221D">
      <w:pPr>
        <w:pStyle w:val="PL"/>
      </w:pPr>
      <w:r w:rsidRPr="00B55E3E">
        <w:t xml:space="preserve">    ]]</w:t>
      </w:r>
    </w:p>
    <w:p w14:paraId="749C0A1D" w14:textId="77777777" w:rsidR="00A8221D" w:rsidRPr="00B55E3E" w:rsidRDefault="00A8221D" w:rsidP="00A8221D">
      <w:pPr>
        <w:pStyle w:val="PL"/>
      </w:pPr>
      <w:r w:rsidRPr="00B55E3E">
        <w:t>}</w:t>
      </w:r>
    </w:p>
    <w:p w14:paraId="213CFE43" w14:textId="77777777" w:rsidR="00A8221D" w:rsidRPr="00B55E3E" w:rsidRDefault="00A8221D" w:rsidP="00A8221D">
      <w:pPr>
        <w:pStyle w:val="PL"/>
      </w:pPr>
    </w:p>
    <w:p w14:paraId="3BF31067" w14:textId="77777777" w:rsidR="00A8221D" w:rsidRPr="00B55E3E" w:rsidRDefault="00A8221D" w:rsidP="00A8221D">
      <w:pPr>
        <w:pStyle w:val="PL"/>
      </w:pPr>
      <w:r w:rsidRPr="00B55E3E">
        <w:t xml:space="preserve">ReconfigurationWithSync ::=         </w:t>
      </w:r>
      <w:r w:rsidRPr="00B55E3E">
        <w:rPr>
          <w:color w:val="993366"/>
        </w:rPr>
        <w:t>SEQUENCE</w:t>
      </w:r>
      <w:r w:rsidRPr="00B55E3E">
        <w:t xml:space="preserve"> {</w:t>
      </w:r>
    </w:p>
    <w:p w14:paraId="76C924DE" w14:textId="77777777" w:rsidR="00A8221D" w:rsidRPr="00B55E3E" w:rsidRDefault="00A8221D" w:rsidP="00A8221D">
      <w:pPr>
        <w:pStyle w:val="PL"/>
        <w:rPr>
          <w:color w:val="808080"/>
        </w:rPr>
      </w:pPr>
      <w:r w:rsidRPr="00B55E3E">
        <w:t xml:space="preserve">    spCellConfigCommon                  ServingCellConfigCommon                                     </w:t>
      </w:r>
      <w:r w:rsidRPr="00B55E3E">
        <w:rPr>
          <w:color w:val="993366"/>
        </w:rPr>
        <w:t>OPTIONAL</w:t>
      </w:r>
      <w:r w:rsidRPr="00B55E3E">
        <w:t xml:space="preserve">,   </w:t>
      </w:r>
      <w:r w:rsidRPr="00B55E3E">
        <w:rPr>
          <w:color w:val="808080"/>
        </w:rPr>
        <w:t>-- Need M</w:t>
      </w:r>
    </w:p>
    <w:p w14:paraId="1D98569B" w14:textId="77777777" w:rsidR="00A8221D" w:rsidRPr="00B55E3E" w:rsidRDefault="00A8221D" w:rsidP="00A8221D">
      <w:pPr>
        <w:pStyle w:val="PL"/>
      </w:pPr>
      <w:r w:rsidRPr="00B55E3E">
        <w:t xml:space="preserve">    newUE-Identity                      RNTI-Value,</w:t>
      </w:r>
    </w:p>
    <w:p w14:paraId="783F38D2" w14:textId="77777777" w:rsidR="00A8221D" w:rsidRPr="00B55E3E" w:rsidRDefault="00A8221D" w:rsidP="00A8221D">
      <w:pPr>
        <w:pStyle w:val="PL"/>
      </w:pPr>
      <w:r w:rsidRPr="00B55E3E">
        <w:t xml:space="preserve">    t304                                </w:t>
      </w:r>
      <w:r w:rsidRPr="00B55E3E">
        <w:rPr>
          <w:color w:val="993366"/>
        </w:rPr>
        <w:t>ENUMERATED</w:t>
      </w:r>
      <w:r w:rsidRPr="00B55E3E">
        <w:t xml:space="preserve"> {ms50, ms100, ms150, ms200, ms500, ms1000, ms2000, ms10000},</w:t>
      </w:r>
    </w:p>
    <w:p w14:paraId="2C73B931" w14:textId="77777777" w:rsidR="00A8221D" w:rsidRPr="00B55E3E" w:rsidRDefault="00A8221D" w:rsidP="00A8221D">
      <w:pPr>
        <w:pStyle w:val="PL"/>
      </w:pPr>
      <w:r w:rsidRPr="00B55E3E">
        <w:t xml:space="preserve">    rach-ConfigDedicated                </w:t>
      </w:r>
      <w:r w:rsidRPr="00B55E3E">
        <w:rPr>
          <w:color w:val="993366"/>
        </w:rPr>
        <w:t>CHOICE</w:t>
      </w:r>
      <w:r w:rsidRPr="00B55E3E">
        <w:t xml:space="preserve"> {</w:t>
      </w:r>
    </w:p>
    <w:p w14:paraId="6E944BAA" w14:textId="77777777" w:rsidR="00A8221D" w:rsidRPr="00B55E3E" w:rsidRDefault="00A8221D" w:rsidP="00A8221D">
      <w:pPr>
        <w:pStyle w:val="PL"/>
      </w:pPr>
      <w:r w:rsidRPr="00B55E3E">
        <w:t xml:space="preserve">        uplink                              RACH-ConfigDedicated,</w:t>
      </w:r>
    </w:p>
    <w:p w14:paraId="4A27A1CF" w14:textId="77777777" w:rsidR="00A8221D" w:rsidRPr="00B55E3E" w:rsidRDefault="00A8221D" w:rsidP="00A8221D">
      <w:pPr>
        <w:pStyle w:val="PL"/>
      </w:pPr>
      <w:r w:rsidRPr="00B55E3E">
        <w:t xml:space="preserve">        supplementaryUplink                 RACH-ConfigDedicated</w:t>
      </w:r>
    </w:p>
    <w:p w14:paraId="6D774F26"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1524538D" w14:textId="77777777" w:rsidR="00A8221D" w:rsidRPr="00B55E3E" w:rsidRDefault="00A8221D" w:rsidP="00A8221D">
      <w:pPr>
        <w:pStyle w:val="PL"/>
      </w:pPr>
      <w:r w:rsidRPr="00B55E3E">
        <w:t xml:space="preserve">    ...,</w:t>
      </w:r>
    </w:p>
    <w:p w14:paraId="2DA60DAF" w14:textId="77777777" w:rsidR="00A8221D" w:rsidRPr="00B55E3E" w:rsidRDefault="00A8221D" w:rsidP="00A8221D">
      <w:pPr>
        <w:pStyle w:val="PL"/>
      </w:pPr>
      <w:r w:rsidRPr="00B55E3E">
        <w:t xml:space="preserve">    [[</w:t>
      </w:r>
    </w:p>
    <w:p w14:paraId="5667B4A9" w14:textId="77777777" w:rsidR="00A8221D" w:rsidRPr="00B55E3E" w:rsidRDefault="00A8221D" w:rsidP="00A8221D">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638A992D" w14:textId="77777777" w:rsidR="00A8221D" w:rsidRPr="00B55E3E" w:rsidRDefault="00A8221D" w:rsidP="00A8221D">
      <w:pPr>
        <w:pStyle w:val="PL"/>
      </w:pPr>
      <w:r w:rsidRPr="00B55E3E">
        <w:t xml:space="preserve">    ]],</w:t>
      </w:r>
    </w:p>
    <w:p w14:paraId="57232EC2" w14:textId="77777777" w:rsidR="00A8221D" w:rsidRPr="00B55E3E" w:rsidRDefault="00A8221D" w:rsidP="00A8221D">
      <w:pPr>
        <w:pStyle w:val="PL"/>
      </w:pPr>
      <w:r w:rsidRPr="00B55E3E">
        <w:t xml:space="preserve">    [[</w:t>
      </w:r>
    </w:p>
    <w:p w14:paraId="7BC5B964" w14:textId="77777777" w:rsidR="00A8221D" w:rsidRPr="00B55E3E" w:rsidRDefault="00A8221D" w:rsidP="00A8221D">
      <w:pPr>
        <w:pStyle w:val="PL"/>
        <w:rPr>
          <w:color w:val="808080"/>
        </w:rPr>
      </w:pPr>
      <w:r w:rsidRPr="00B55E3E">
        <w:t xml:space="preserve">    daps-UplinkPowerConfig-r16      DAPS-UplinkPowerConfig-r16                                      </w:t>
      </w:r>
      <w:r w:rsidRPr="00B55E3E">
        <w:rPr>
          <w:color w:val="993366"/>
        </w:rPr>
        <w:t>OPTIONAL</w:t>
      </w:r>
      <w:r w:rsidRPr="00B55E3E">
        <w:t xml:space="preserve">    </w:t>
      </w:r>
      <w:r w:rsidRPr="00B55E3E">
        <w:rPr>
          <w:color w:val="808080"/>
        </w:rPr>
        <w:t>-- Need N</w:t>
      </w:r>
    </w:p>
    <w:p w14:paraId="6B662743" w14:textId="77777777" w:rsidR="00A8221D" w:rsidRPr="00B55E3E" w:rsidRDefault="00A8221D" w:rsidP="00A8221D">
      <w:pPr>
        <w:pStyle w:val="PL"/>
      </w:pPr>
      <w:r w:rsidRPr="00B55E3E">
        <w:t xml:space="preserve">    ]],</w:t>
      </w:r>
    </w:p>
    <w:p w14:paraId="48FD31F2" w14:textId="77777777" w:rsidR="00A8221D" w:rsidRPr="00B55E3E" w:rsidRDefault="00A8221D" w:rsidP="00A8221D">
      <w:pPr>
        <w:pStyle w:val="PL"/>
      </w:pPr>
      <w:r w:rsidRPr="00B55E3E">
        <w:t xml:space="preserve">    [[</w:t>
      </w:r>
    </w:p>
    <w:p w14:paraId="3471ED74" w14:textId="77777777" w:rsidR="00A8221D" w:rsidRPr="00B55E3E" w:rsidRDefault="00A8221D" w:rsidP="00A8221D">
      <w:pPr>
        <w:pStyle w:val="PL"/>
        <w:rPr>
          <w:color w:val="808080"/>
        </w:rPr>
      </w:pPr>
      <w:r w:rsidRPr="00B55E3E">
        <w:t xml:space="preserve">    sl-PathSwitchConfig-r17         SL-PathSwitchConfig-r17                                         </w:t>
      </w:r>
      <w:r w:rsidRPr="00B55E3E">
        <w:rPr>
          <w:color w:val="993366"/>
        </w:rPr>
        <w:t>OPTIONAL</w:t>
      </w:r>
      <w:r w:rsidRPr="00B55E3E">
        <w:t xml:space="preserve">    </w:t>
      </w:r>
      <w:r w:rsidRPr="00B55E3E">
        <w:rPr>
          <w:color w:val="808080"/>
        </w:rPr>
        <w:t>-- Cond DirectToIndirect-PathSwitch</w:t>
      </w:r>
    </w:p>
    <w:p w14:paraId="11AF3B22" w14:textId="77777777" w:rsidR="00A8221D" w:rsidRPr="00B55E3E" w:rsidRDefault="00A8221D" w:rsidP="00A8221D">
      <w:pPr>
        <w:pStyle w:val="PL"/>
      </w:pPr>
      <w:r w:rsidRPr="00B55E3E">
        <w:t xml:space="preserve">    ]]</w:t>
      </w:r>
    </w:p>
    <w:p w14:paraId="0A7C3F7A" w14:textId="77777777" w:rsidR="00A8221D" w:rsidRPr="00B55E3E" w:rsidRDefault="00A8221D" w:rsidP="00A8221D">
      <w:pPr>
        <w:pStyle w:val="PL"/>
      </w:pPr>
      <w:r w:rsidRPr="00B55E3E">
        <w:t>}</w:t>
      </w:r>
    </w:p>
    <w:p w14:paraId="5B9BE0AB" w14:textId="77777777" w:rsidR="00A8221D" w:rsidRPr="00B55E3E" w:rsidRDefault="00A8221D" w:rsidP="00A8221D">
      <w:pPr>
        <w:pStyle w:val="PL"/>
      </w:pPr>
    </w:p>
    <w:p w14:paraId="0606E68D" w14:textId="77777777" w:rsidR="00A8221D" w:rsidRPr="00B55E3E" w:rsidRDefault="00A8221D" w:rsidP="00A8221D">
      <w:pPr>
        <w:pStyle w:val="PL"/>
      </w:pPr>
      <w:r w:rsidRPr="00B55E3E">
        <w:t xml:space="preserve">DAPS-UplinkPowerConfig-r16 ::=      </w:t>
      </w:r>
      <w:r w:rsidRPr="00B55E3E">
        <w:rPr>
          <w:color w:val="993366"/>
        </w:rPr>
        <w:t>SEQUENCE</w:t>
      </w:r>
      <w:r w:rsidRPr="00B55E3E">
        <w:t xml:space="preserve"> {</w:t>
      </w:r>
    </w:p>
    <w:p w14:paraId="51C76E50" w14:textId="77777777" w:rsidR="00A8221D" w:rsidRPr="00B55E3E" w:rsidRDefault="00A8221D" w:rsidP="00A8221D">
      <w:pPr>
        <w:pStyle w:val="PL"/>
      </w:pPr>
      <w:r w:rsidRPr="00B55E3E">
        <w:t xml:space="preserve">    p-DAPS-Source-r16                   P-Max,</w:t>
      </w:r>
    </w:p>
    <w:p w14:paraId="6ADFCAA7" w14:textId="77777777" w:rsidR="00A8221D" w:rsidRPr="00B55E3E" w:rsidRDefault="00A8221D" w:rsidP="00A8221D">
      <w:pPr>
        <w:pStyle w:val="PL"/>
      </w:pPr>
      <w:r w:rsidRPr="00B55E3E">
        <w:t xml:space="preserve">    p-DAPS-Target-r16                   P-Max,</w:t>
      </w:r>
    </w:p>
    <w:p w14:paraId="266E4F79" w14:textId="77777777" w:rsidR="00A8221D" w:rsidRPr="00B55E3E" w:rsidRDefault="00A8221D" w:rsidP="00A8221D">
      <w:pPr>
        <w:pStyle w:val="PL"/>
      </w:pPr>
      <w:r w:rsidRPr="00B55E3E">
        <w:t xml:space="preserve">    uplinkPowerSharingDAPS-Mode-r16     </w:t>
      </w:r>
      <w:r w:rsidRPr="00B55E3E">
        <w:rPr>
          <w:color w:val="993366"/>
        </w:rPr>
        <w:t>ENUMERATED</w:t>
      </w:r>
      <w:r w:rsidRPr="00B55E3E">
        <w:t xml:space="preserve"> {semi-static-mode1, semi-static-mode2, dynamic }</w:t>
      </w:r>
    </w:p>
    <w:p w14:paraId="70EB9086" w14:textId="77777777" w:rsidR="00A8221D" w:rsidRPr="00B55E3E" w:rsidRDefault="00A8221D" w:rsidP="00A8221D">
      <w:pPr>
        <w:pStyle w:val="PL"/>
      </w:pPr>
      <w:r w:rsidRPr="00B55E3E">
        <w:t>}</w:t>
      </w:r>
    </w:p>
    <w:p w14:paraId="18144E08" w14:textId="77777777" w:rsidR="00A8221D" w:rsidRPr="00B55E3E" w:rsidRDefault="00A8221D" w:rsidP="00A8221D">
      <w:pPr>
        <w:pStyle w:val="PL"/>
      </w:pPr>
    </w:p>
    <w:p w14:paraId="5E024B5E" w14:textId="77777777" w:rsidR="00A8221D" w:rsidRPr="00B55E3E" w:rsidRDefault="00A8221D" w:rsidP="00A8221D">
      <w:pPr>
        <w:pStyle w:val="PL"/>
      </w:pPr>
      <w:r w:rsidRPr="00B55E3E">
        <w:t xml:space="preserve">SCellConfig ::=                     </w:t>
      </w:r>
      <w:r w:rsidRPr="00B55E3E">
        <w:rPr>
          <w:color w:val="993366"/>
        </w:rPr>
        <w:t>SEQUENCE</w:t>
      </w:r>
      <w:r w:rsidRPr="00B55E3E">
        <w:t xml:space="preserve"> {</w:t>
      </w:r>
    </w:p>
    <w:p w14:paraId="19123369" w14:textId="77777777" w:rsidR="00A8221D" w:rsidRPr="00B55E3E" w:rsidRDefault="00A8221D" w:rsidP="00A8221D">
      <w:pPr>
        <w:pStyle w:val="PL"/>
      </w:pPr>
      <w:r w:rsidRPr="00B55E3E">
        <w:t xml:space="preserve">    sCellIndex                          SCellIndex,</w:t>
      </w:r>
    </w:p>
    <w:p w14:paraId="6A4B09F3" w14:textId="77777777" w:rsidR="00A8221D" w:rsidRPr="00B55E3E" w:rsidRDefault="00A8221D" w:rsidP="00A8221D">
      <w:pPr>
        <w:pStyle w:val="PL"/>
        <w:rPr>
          <w:color w:val="808080"/>
        </w:rPr>
      </w:pPr>
      <w:r w:rsidRPr="00B55E3E">
        <w:t xml:space="preserve">    sCellConfigCommon                   ServingCellConfigCommon                                     </w:t>
      </w:r>
      <w:r w:rsidRPr="00B55E3E">
        <w:rPr>
          <w:color w:val="993366"/>
        </w:rPr>
        <w:t>OPTIONAL</w:t>
      </w:r>
      <w:r w:rsidRPr="00B55E3E">
        <w:t xml:space="preserve">,   </w:t>
      </w:r>
      <w:r w:rsidRPr="00B55E3E">
        <w:rPr>
          <w:color w:val="808080"/>
        </w:rPr>
        <w:t>-- Cond SCellAdd</w:t>
      </w:r>
    </w:p>
    <w:p w14:paraId="5BC9A211" w14:textId="77777777" w:rsidR="00A8221D" w:rsidRPr="00B55E3E" w:rsidRDefault="00A8221D" w:rsidP="00A8221D">
      <w:pPr>
        <w:pStyle w:val="PL"/>
        <w:rPr>
          <w:color w:val="808080"/>
        </w:rPr>
      </w:pPr>
      <w:r w:rsidRPr="00B55E3E">
        <w:t xml:space="preserve">    sCellConfigDedicated                ServingCellConfig                                           </w:t>
      </w:r>
      <w:r w:rsidRPr="00B55E3E">
        <w:rPr>
          <w:color w:val="993366"/>
        </w:rPr>
        <w:t>OPTIONAL</w:t>
      </w:r>
      <w:r w:rsidRPr="00B55E3E">
        <w:t xml:space="preserve">,   </w:t>
      </w:r>
      <w:r w:rsidRPr="00B55E3E">
        <w:rPr>
          <w:color w:val="808080"/>
        </w:rPr>
        <w:t>-- Cond SCellAddMod</w:t>
      </w:r>
    </w:p>
    <w:p w14:paraId="615B4A81" w14:textId="77777777" w:rsidR="00A8221D" w:rsidRPr="00B55E3E" w:rsidRDefault="00A8221D" w:rsidP="00A8221D">
      <w:pPr>
        <w:pStyle w:val="PL"/>
      </w:pPr>
      <w:r w:rsidRPr="00B55E3E">
        <w:t xml:space="preserve">    ...,</w:t>
      </w:r>
    </w:p>
    <w:p w14:paraId="06461906" w14:textId="77777777" w:rsidR="00A8221D" w:rsidRPr="00B55E3E" w:rsidRDefault="00A8221D" w:rsidP="00A8221D">
      <w:pPr>
        <w:pStyle w:val="PL"/>
      </w:pPr>
      <w:r w:rsidRPr="00B55E3E">
        <w:t xml:space="preserve">    [[</w:t>
      </w:r>
    </w:p>
    <w:p w14:paraId="4A3AACB5" w14:textId="77777777" w:rsidR="00A8221D" w:rsidRPr="00B55E3E" w:rsidRDefault="00A8221D" w:rsidP="00A8221D">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48007811" w14:textId="77777777" w:rsidR="00A8221D" w:rsidRPr="00B55E3E" w:rsidRDefault="00A8221D" w:rsidP="00A8221D">
      <w:pPr>
        <w:pStyle w:val="PL"/>
      </w:pPr>
      <w:r w:rsidRPr="00B55E3E">
        <w:t xml:space="preserve">    ]],</w:t>
      </w:r>
    </w:p>
    <w:p w14:paraId="550AF59F" w14:textId="77777777" w:rsidR="00A8221D" w:rsidRPr="00B55E3E" w:rsidRDefault="00A8221D" w:rsidP="00A8221D">
      <w:pPr>
        <w:pStyle w:val="PL"/>
      </w:pPr>
      <w:r w:rsidRPr="00B55E3E">
        <w:t xml:space="preserve">    [[</w:t>
      </w:r>
    </w:p>
    <w:p w14:paraId="207DBF9D" w14:textId="77777777" w:rsidR="00A8221D" w:rsidRPr="00B55E3E" w:rsidRDefault="00A8221D" w:rsidP="00A8221D">
      <w:pPr>
        <w:pStyle w:val="PL"/>
        <w:rPr>
          <w:color w:val="808080"/>
        </w:rPr>
      </w:pPr>
      <w:r w:rsidRPr="00B55E3E">
        <w:t xml:space="preserve">    sCellState-r16                  </w:t>
      </w:r>
      <w:r w:rsidRPr="00B55E3E">
        <w:rPr>
          <w:color w:val="993366"/>
        </w:rPr>
        <w:t>ENUMERATED</w:t>
      </w:r>
      <w:r w:rsidRPr="00B55E3E">
        <w:t xml:space="preserve"> {activated}                                          </w:t>
      </w:r>
      <w:r w:rsidRPr="00B55E3E">
        <w:rPr>
          <w:color w:val="993366"/>
        </w:rPr>
        <w:t>OPTIONAL</w:t>
      </w:r>
      <w:r w:rsidRPr="00B55E3E">
        <w:t xml:space="preserve">,   </w:t>
      </w:r>
      <w:r w:rsidRPr="00B55E3E">
        <w:rPr>
          <w:color w:val="808080"/>
        </w:rPr>
        <w:t>-- Cond SCellAddSync</w:t>
      </w:r>
    </w:p>
    <w:p w14:paraId="132C9E43" w14:textId="77777777" w:rsidR="00A8221D" w:rsidRPr="00B55E3E" w:rsidRDefault="00A8221D" w:rsidP="00A8221D">
      <w:pPr>
        <w:pStyle w:val="PL"/>
        <w:rPr>
          <w:color w:val="808080"/>
        </w:rPr>
      </w:pPr>
      <w:r w:rsidRPr="00B55E3E">
        <w:t xml:space="preserve">    secondaryDRX-Group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DRX-Config2</w:t>
      </w:r>
    </w:p>
    <w:p w14:paraId="31C03AF8" w14:textId="77777777" w:rsidR="00A8221D" w:rsidRPr="00B55E3E" w:rsidRDefault="00A8221D" w:rsidP="00A8221D">
      <w:pPr>
        <w:pStyle w:val="PL"/>
      </w:pPr>
      <w:r w:rsidRPr="00B55E3E">
        <w:t xml:space="preserve">    ]],</w:t>
      </w:r>
    </w:p>
    <w:p w14:paraId="36A312A3" w14:textId="77777777" w:rsidR="00A8221D" w:rsidRPr="00B55E3E" w:rsidRDefault="00A8221D" w:rsidP="00A8221D">
      <w:pPr>
        <w:pStyle w:val="PL"/>
      </w:pPr>
      <w:r w:rsidRPr="00B55E3E">
        <w:t xml:space="preserve">    [[</w:t>
      </w:r>
    </w:p>
    <w:p w14:paraId="290EC930" w14:textId="77777777" w:rsidR="00A8221D" w:rsidRPr="00B55E3E" w:rsidRDefault="00A8221D" w:rsidP="00A8221D">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37490556" w14:textId="77777777" w:rsidR="00A8221D" w:rsidRPr="00B55E3E" w:rsidRDefault="00A8221D" w:rsidP="00A8221D">
      <w:pPr>
        <w:pStyle w:val="PL"/>
        <w:rPr>
          <w:color w:val="808080"/>
        </w:rPr>
      </w:pPr>
      <w:r w:rsidRPr="00B55E3E">
        <w:t xml:space="preserve">    goodServingCellEvaluationBFD-r17 GoodServingCellEvaluation-r17                                  </w:t>
      </w:r>
      <w:r w:rsidRPr="00B55E3E">
        <w:rPr>
          <w:color w:val="993366"/>
        </w:rPr>
        <w:t>OPTIONAL</w:t>
      </w:r>
      <w:r w:rsidRPr="00B55E3E">
        <w:t xml:space="preserve">,   </w:t>
      </w:r>
      <w:r w:rsidRPr="00B55E3E">
        <w:rPr>
          <w:color w:val="808080"/>
        </w:rPr>
        <w:t>-- Need R</w:t>
      </w:r>
    </w:p>
    <w:p w14:paraId="075E985A" w14:textId="77777777" w:rsidR="00A8221D" w:rsidRPr="00B55E3E" w:rsidRDefault="00A8221D" w:rsidP="00A8221D">
      <w:pPr>
        <w:pStyle w:val="PL"/>
        <w:rPr>
          <w:color w:val="808080"/>
        </w:rPr>
      </w:pPr>
      <w:r w:rsidRPr="00B55E3E">
        <w:t xml:space="preserve">    sCellSIB20-r17                   SetupRelease { SCellSIB20-r17 }                                </w:t>
      </w:r>
      <w:r w:rsidRPr="00B55E3E">
        <w:rPr>
          <w:color w:val="993366"/>
        </w:rPr>
        <w:t>OPTIONAL</w:t>
      </w:r>
      <w:r w:rsidRPr="00B55E3E">
        <w:t xml:space="preserve">    </w:t>
      </w:r>
      <w:r w:rsidRPr="00B55E3E">
        <w:rPr>
          <w:color w:val="808080"/>
        </w:rPr>
        <w:t>-- Need M</w:t>
      </w:r>
    </w:p>
    <w:p w14:paraId="53075B95" w14:textId="77777777" w:rsidR="00A8221D" w:rsidRPr="00B55E3E" w:rsidRDefault="00A8221D" w:rsidP="00A8221D">
      <w:pPr>
        <w:pStyle w:val="PL"/>
      </w:pPr>
      <w:r w:rsidRPr="00B55E3E">
        <w:t xml:space="preserve">    ]]</w:t>
      </w:r>
    </w:p>
    <w:p w14:paraId="5C514762" w14:textId="77777777" w:rsidR="00A8221D" w:rsidRPr="00B55E3E" w:rsidRDefault="00A8221D" w:rsidP="00A8221D">
      <w:pPr>
        <w:pStyle w:val="PL"/>
      </w:pPr>
    </w:p>
    <w:p w14:paraId="352C55CA" w14:textId="77777777" w:rsidR="00A8221D" w:rsidRPr="00B55E3E" w:rsidRDefault="00A8221D" w:rsidP="00A8221D">
      <w:pPr>
        <w:pStyle w:val="PL"/>
      </w:pPr>
      <w:r w:rsidRPr="00B55E3E">
        <w:t>}</w:t>
      </w:r>
    </w:p>
    <w:p w14:paraId="00E40266" w14:textId="77777777" w:rsidR="00A8221D" w:rsidRPr="00B55E3E" w:rsidRDefault="00A8221D" w:rsidP="00A8221D">
      <w:pPr>
        <w:pStyle w:val="PL"/>
      </w:pPr>
    </w:p>
    <w:p w14:paraId="463CB8A1" w14:textId="77777777" w:rsidR="00A8221D" w:rsidRPr="00B55E3E" w:rsidRDefault="00A8221D" w:rsidP="00A8221D">
      <w:pPr>
        <w:pStyle w:val="PL"/>
      </w:pPr>
      <w:r w:rsidRPr="00B55E3E">
        <w:t xml:space="preserve">SCellSIB20-r17 ::= </w:t>
      </w:r>
      <w:r w:rsidRPr="00B55E3E">
        <w:rPr>
          <w:color w:val="993366"/>
        </w:rPr>
        <w:t>OCTET</w:t>
      </w:r>
      <w:r w:rsidRPr="00B55E3E">
        <w:t xml:space="preserve"> </w:t>
      </w:r>
      <w:r w:rsidRPr="00B55E3E">
        <w:rPr>
          <w:color w:val="993366"/>
        </w:rPr>
        <w:t>STRING</w:t>
      </w:r>
      <w:r w:rsidRPr="00B55E3E">
        <w:t xml:space="preserve"> (CONTAINING SystemInformation)</w:t>
      </w:r>
    </w:p>
    <w:p w14:paraId="2283CD76" w14:textId="77777777" w:rsidR="00A8221D" w:rsidRPr="00B55E3E" w:rsidRDefault="00A8221D" w:rsidP="00A8221D">
      <w:pPr>
        <w:pStyle w:val="PL"/>
      </w:pPr>
    </w:p>
    <w:p w14:paraId="356DE60F" w14:textId="77777777" w:rsidR="00A8221D" w:rsidRPr="00B55E3E" w:rsidRDefault="00A8221D" w:rsidP="00A8221D">
      <w:pPr>
        <w:pStyle w:val="PL"/>
      </w:pPr>
      <w:r w:rsidRPr="00B55E3E">
        <w:t xml:space="preserve">DeactivatedSCG-Config-r17 ::=       </w:t>
      </w:r>
      <w:r w:rsidRPr="00B55E3E">
        <w:rPr>
          <w:color w:val="993366"/>
        </w:rPr>
        <w:t>SEQUENCE</w:t>
      </w:r>
      <w:r w:rsidRPr="00B55E3E">
        <w:t xml:space="preserve"> {</w:t>
      </w:r>
    </w:p>
    <w:p w14:paraId="541F9E25" w14:textId="77777777" w:rsidR="00A8221D" w:rsidRPr="00B55E3E" w:rsidRDefault="00A8221D" w:rsidP="00A8221D">
      <w:pPr>
        <w:pStyle w:val="PL"/>
      </w:pPr>
      <w:r w:rsidRPr="00B55E3E">
        <w:t xml:space="preserve">    bfd-and-RLM                         </w:t>
      </w:r>
      <w:r w:rsidRPr="00B55E3E">
        <w:rPr>
          <w:color w:val="993366"/>
        </w:rPr>
        <w:t>BOOLEAN</w:t>
      </w:r>
      <w:r w:rsidRPr="00B55E3E">
        <w:t>,</w:t>
      </w:r>
    </w:p>
    <w:p w14:paraId="5C02E355" w14:textId="77777777" w:rsidR="00A8221D" w:rsidRPr="00B55E3E" w:rsidRDefault="00A8221D" w:rsidP="00A8221D">
      <w:pPr>
        <w:pStyle w:val="PL"/>
      </w:pPr>
      <w:r w:rsidRPr="00B55E3E">
        <w:t xml:space="preserve">    ...</w:t>
      </w:r>
    </w:p>
    <w:p w14:paraId="75D81150" w14:textId="77777777" w:rsidR="00A8221D" w:rsidRPr="00B55E3E" w:rsidRDefault="00A8221D" w:rsidP="00A8221D">
      <w:pPr>
        <w:pStyle w:val="PL"/>
      </w:pPr>
      <w:r w:rsidRPr="00B55E3E">
        <w:lastRenderedPageBreak/>
        <w:t>}</w:t>
      </w:r>
    </w:p>
    <w:p w14:paraId="7D1D174E" w14:textId="77777777" w:rsidR="00A8221D" w:rsidRPr="00B55E3E" w:rsidRDefault="00A8221D" w:rsidP="00A8221D">
      <w:pPr>
        <w:pStyle w:val="PL"/>
      </w:pPr>
    </w:p>
    <w:p w14:paraId="6014053E" w14:textId="77777777" w:rsidR="00A8221D" w:rsidRPr="00B55E3E" w:rsidRDefault="00A8221D" w:rsidP="00A8221D">
      <w:pPr>
        <w:pStyle w:val="PL"/>
      </w:pPr>
      <w:r w:rsidRPr="00B55E3E">
        <w:t xml:space="preserve">GoodServingCellEvaluation-r17 ::=       </w:t>
      </w:r>
      <w:r w:rsidRPr="00B55E3E">
        <w:rPr>
          <w:color w:val="993366"/>
        </w:rPr>
        <w:t>SEQUENCE</w:t>
      </w:r>
      <w:r w:rsidRPr="00B55E3E">
        <w:t xml:space="preserve"> {</w:t>
      </w:r>
    </w:p>
    <w:p w14:paraId="7B1A09BD" w14:textId="77777777" w:rsidR="00A8221D" w:rsidRPr="00B55E3E" w:rsidRDefault="00A8221D" w:rsidP="00A8221D">
      <w:pPr>
        <w:pStyle w:val="PL"/>
        <w:rPr>
          <w:color w:val="808080"/>
        </w:rPr>
      </w:pPr>
      <w:r w:rsidRPr="00B55E3E">
        <w:t xml:space="preserve">    offset-r17                              </w:t>
      </w:r>
      <w:r w:rsidRPr="00B55E3E">
        <w:rPr>
          <w:color w:val="993366"/>
        </w:rPr>
        <w:t>ENUMERATED</w:t>
      </w:r>
      <w:r w:rsidRPr="00B55E3E">
        <w:t xml:space="preserve"> {db2, db4, db6, db8}                         </w:t>
      </w:r>
      <w:r w:rsidRPr="00B55E3E">
        <w:rPr>
          <w:color w:val="993366"/>
        </w:rPr>
        <w:t>OPTIONAL</w:t>
      </w:r>
      <w:r w:rsidRPr="00B55E3E">
        <w:t xml:space="preserve">   </w:t>
      </w:r>
      <w:r w:rsidRPr="00B55E3E">
        <w:rPr>
          <w:color w:val="808080"/>
        </w:rPr>
        <w:t xml:space="preserve">-- Need </w:t>
      </w:r>
      <w:r w:rsidRPr="00B55E3E">
        <w:rPr>
          <w:rFonts w:eastAsia="DengXian"/>
          <w:color w:val="808080"/>
        </w:rPr>
        <w:t>S</w:t>
      </w:r>
    </w:p>
    <w:p w14:paraId="30F49F48" w14:textId="77777777" w:rsidR="00A8221D" w:rsidRPr="00B55E3E" w:rsidRDefault="00A8221D" w:rsidP="00A8221D">
      <w:pPr>
        <w:pStyle w:val="PL"/>
      </w:pPr>
      <w:r w:rsidRPr="00B55E3E">
        <w:t>}</w:t>
      </w:r>
    </w:p>
    <w:p w14:paraId="338F5E4E" w14:textId="77777777" w:rsidR="00A8221D" w:rsidRPr="00B55E3E" w:rsidRDefault="00A8221D" w:rsidP="00A8221D">
      <w:pPr>
        <w:pStyle w:val="PL"/>
      </w:pPr>
    </w:p>
    <w:p w14:paraId="1E21A550" w14:textId="77777777" w:rsidR="00A8221D" w:rsidRPr="00B55E3E" w:rsidRDefault="00A8221D" w:rsidP="00A8221D">
      <w:pPr>
        <w:pStyle w:val="PL"/>
      </w:pPr>
      <w:bookmarkStart w:id="1399" w:name="_Hlk101256006"/>
      <w:r w:rsidRPr="00B55E3E">
        <w:t xml:space="preserve">SL-PathSwitchConfig-r17 ::=         </w:t>
      </w:r>
      <w:r w:rsidRPr="00B55E3E">
        <w:rPr>
          <w:color w:val="993366"/>
        </w:rPr>
        <w:t>SEQUENCE</w:t>
      </w:r>
      <w:r w:rsidRPr="00B55E3E">
        <w:t xml:space="preserve"> {</w:t>
      </w:r>
    </w:p>
    <w:p w14:paraId="0BCFB2C6" w14:textId="77777777" w:rsidR="00A8221D" w:rsidRPr="00B55E3E" w:rsidRDefault="00A8221D" w:rsidP="00A8221D">
      <w:pPr>
        <w:pStyle w:val="PL"/>
      </w:pPr>
      <w:r w:rsidRPr="00B55E3E">
        <w:t xml:space="preserve">    targetRelayUE-Identity-r17          SL-SourceIdentity-r17,</w:t>
      </w:r>
    </w:p>
    <w:p w14:paraId="3A0A1F0F" w14:textId="77777777" w:rsidR="00A8221D" w:rsidRPr="00B55E3E" w:rsidRDefault="00A8221D" w:rsidP="00A8221D">
      <w:pPr>
        <w:pStyle w:val="PL"/>
      </w:pPr>
      <w:r w:rsidRPr="00B55E3E">
        <w:t xml:space="preserve">    t420-r17                            </w:t>
      </w:r>
      <w:r w:rsidRPr="00B55E3E">
        <w:rPr>
          <w:color w:val="993366"/>
        </w:rPr>
        <w:t>ENUMERATED</w:t>
      </w:r>
      <w:r w:rsidRPr="00B55E3E">
        <w:t xml:space="preserve"> {ms50, ms100, ms150, ms200, ms500, ms1000, ms2000, ms10000},</w:t>
      </w:r>
    </w:p>
    <w:p w14:paraId="31566714" w14:textId="77777777" w:rsidR="00A8221D" w:rsidRPr="00B55E3E" w:rsidRDefault="00A8221D" w:rsidP="00A8221D">
      <w:pPr>
        <w:pStyle w:val="PL"/>
      </w:pPr>
      <w:r w:rsidRPr="00B55E3E">
        <w:t xml:space="preserve">    ...</w:t>
      </w:r>
    </w:p>
    <w:p w14:paraId="5ABD41EE" w14:textId="77777777" w:rsidR="00A8221D" w:rsidRPr="00B55E3E" w:rsidRDefault="00A8221D" w:rsidP="00A8221D">
      <w:pPr>
        <w:pStyle w:val="PL"/>
      </w:pPr>
      <w:r w:rsidRPr="00B55E3E">
        <w:t>}</w:t>
      </w:r>
    </w:p>
    <w:p w14:paraId="2997353C" w14:textId="77777777" w:rsidR="00A8221D" w:rsidRPr="00B55E3E" w:rsidRDefault="00A8221D" w:rsidP="00A8221D">
      <w:pPr>
        <w:pStyle w:val="PL"/>
      </w:pPr>
    </w:p>
    <w:p w14:paraId="28E1F63F" w14:textId="77777777" w:rsidR="00A8221D" w:rsidRPr="00B55E3E" w:rsidRDefault="00A8221D" w:rsidP="00A8221D">
      <w:pPr>
        <w:pStyle w:val="PL"/>
      </w:pPr>
      <w:r w:rsidRPr="00B55E3E">
        <w:t xml:space="preserve">IAB-ResourceConfig-r17 ::=          </w:t>
      </w:r>
      <w:r w:rsidRPr="00B55E3E">
        <w:rPr>
          <w:color w:val="993366"/>
        </w:rPr>
        <w:t>SEQUENCE</w:t>
      </w:r>
      <w:r w:rsidRPr="00B55E3E">
        <w:t xml:space="preserve"> {</w:t>
      </w:r>
    </w:p>
    <w:p w14:paraId="7FB0923E" w14:textId="77777777" w:rsidR="00A8221D" w:rsidRPr="00B55E3E" w:rsidRDefault="00A8221D" w:rsidP="00A8221D">
      <w:pPr>
        <w:pStyle w:val="PL"/>
      </w:pPr>
      <w:r w:rsidRPr="00B55E3E">
        <w:t xml:space="preserve">    iab-ResourceConfigID-r17            IAB-ResourceConfigID-r17,</w:t>
      </w:r>
    </w:p>
    <w:p w14:paraId="33E7600A" w14:textId="77777777" w:rsidR="00A8221D" w:rsidRPr="00B55E3E" w:rsidRDefault="00A8221D" w:rsidP="00A8221D">
      <w:pPr>
        <w:pStyle w:val="PL"/>
        <w:rPr>
          <w:color w:val="808080"/>
        </w:rPr>
      </w:pPr>
      <w:r w:rsidRPr="00B55E3E">
        <w:t xml:space="preserve">    slotList-r17                        </w:t>
      </w:r>
      <w:r w:rsidRPr="00B55E3E">
        <w:rPr>
          <w:color w:val="993366"/>
        </w:rPr>
        <w:t>SEQUENCE</w:t>
      </w:r>
      <w:r w:rsidRPr="00B55E3E">
        <w:t xml:space="preserve"> (</w:t>
      </w:r>
      <w:r w:rsidRPr="00B55E3E">
        <w:rPr>
          <w:color w:val="993366"/>
        </w:rPr>
        <w:t>SIZE</w:t>
      </w:r>
      <w:r w:rsidRPr="00B55E3E">
        <w:t xml:space="preserve"> (1..5120))</w:t>
      </w:r>
      <w:r w:rsidRPr="00B55E3E">
        <w:rPr>
          <w:color w:val="993366"/>
        </w:rPr>
        <w:t xml:space="preserve"> OF</w:t>
      </w:r>
      <w:r w:rsidRPr="00B55E3E">
        <w:t xml:space="preserve"> </w:t>
      </w:r>
      <w:r w:rsidRPr="00B55E3E">
        <w:rPr>
          <w:color w:val="993366"/>
        </w:rPr>
        <w:t>INTEGER</w:t>
      </w:r>
      <w:r w:rsidRPr="00B55E3E">
        <w:t xml:space="preserve"> (0..5119)                           </w:t>
      </w:r>
      <w:r w:rsidRPr="00B55E3E">
        <w:rPr>
          <w:color w:val="993366"/>
        </w:rPr>
        <w:t>OPTIONAL</w:t>
      </w:r>
      <w:r w:rsidRPr="00B55E3E">
        <w:t xml:space="preserve">,    </w:t>
      </w:r>
      <w:r w:rsidRPr="00B55E3E">
        <w:rPr>
          <w:color w:val="808080"/>
        </w:rPr>
        <w:t>-- Need M</w:t>
      </w:r>
    </w:p>
    <w:p w14:paraId="4E5C41DD" w14:textId="77777777" w:rsidR="00A8221D" w:rsidRPr="00B55E3E" w:rsidRDefault="00A8221D" w:rsidP="00A8221D">
      <w:pPr>
        <w:pStyle w:val="PL"/>
        <w:rPr>
          <w:color w:val="808080"/>
        </w:rPr>
      </w:pPr>
      <w:r w:rsidRPr="00B55E3E">
        <w:t xml:space="preserve">    periodicitySlotList-r17             </w:t>
      </w:r>
      <w:r w:rsidRPr="00B55E3E">
        <w:rPr>
          <w:color w:val="993366"/>
        </w:rPr>
        <w:t>ENUMERATED</w:t>
      </w:r>
      <w:r w:rsidRPr="00B55E3E">
        <w:t xml:space="preserve"> {ms0p5, ms0p625, ms1, ms1p25, ms2, ms2p5, ms5, ms10, ms20, ms40, ms80, ms160}     </w:t>
      </w:r>
      <w:r w:rsidRPr="00B55E3E">
        <w:rPr>
          <w:color w:val="993366"/>
        </w:rPr>
        <w:t>OPTIONAL</w:t>
      </w:r>
      <w:r w:rsidRPr="00B55E3E">
        <w:t xml:space="preserve">,    </w:t>
      </w:r>
      <w:r w:rsidRPr="00B55E3E">
        <w:rPr>
          <w:color w:val="808080"/>
        </w:rPr>
        <w:t>-- Need M</w:t>
      </w:r>
    </w:p>
    <w:p w14:paraId="44579A25" w14:textId="77777777" w:rsidR="00A8221D" w:rsidRPr="00B55E3E" w:rsidRDefault="00A8221D" w:rsidP="00A8221D">
      <w:pPr>
        <w:pStyle w:val="PL"/>
        <w:rPr>
          <w:color w:val="808080"/>
        </w:rPr>
      </w:pPr>
      <w:r w:rsidRPr="00B55E3E">
        <w:t xml:space="preserve">    slotListSubcarrierSpacing-r17       SubcarrierSpacing                                                        </w:t>
      </w:r>
      <w:r w:rsidRPr="00B55E3E">
        <w:rPr>
          <w:color w:val="993366"/>
        </w:rPr>
        <w:t>OPTIONAL</w:t>
      </w:r>
      <w:r w:rsidRPr="00B55E3E">
        <w:t xml:space="preserve">,    </w:t>
      </w:r>
      <w:r w:rsidRPr="00B55E3E">
        <w:rPr>
          <w:color w:val="808080"/>
        </w:rPr>
        <w:t>-- Need M</w:t>
      </w:r>
    </w:p>
    <w:p w14:paraId="6FC155A1" w14:textId="77777777" w:rsidR="00A8221D" w:rsidRPr="00B55E3E" w:rsidRDefault="00A8221D" w:rsidP="00A8221D">
      <w:pPr>
        <w:pStyle w:val="PL"/>
      </w:pPr>
      <w:r w:rsidRPr="00B55E3E">
        <w:t xml:space="preserve">    ...</w:t>
      </w:r>
    </w:p>
    <w:p w14:paraId="66FEF9AC" w14:textId="77777777" w:rsidR="00A8221D" w:rsidRPr="00B55E3E" w:rsidRDefault="00A8221D" w:rsidP="00A8221D">
      <w:pPr>
        <w:pStyle w:val="PL"/>
      </w:pPr>
      <w:r w:rsidRPr="00B55E3E">
        <w:t>}</w:t>
      </w:r>
    </w:p>
    <w:p w14:paraId="5EBD22CF" w14:textId="77777777" w:rsidR="00A8221D" w:rsidRPr="00B55E3E" w:rsidRDefault="00A8221D" w:rsidP="00A8221D">
      <w:pPr>
        <w:pStyle w:val="PL"/>
      </w:pPr>
      <w:r w:rsidRPr="00B55E3E">
        <w:t xml:space="preserve">IAB-ResourceConfigID-r17 ::=        </w:t>
      </w:r>
      <w:r w:rsidRPr="00B55E3E">
        <w:rPr>
          <w:color w:val="993366"/>
        </w:rPr>
        <w:t>INTEGER</w:t>
      </w:r>
      <w:r w:rsidRPr="00B55E3E">
        <w:t>(0..maxNrofIABResourceConfig-1-r17)</w:t>
      </w:r>
    </w:p>
    <w:p w14:paraId="18ED4B8C" w14:textId="77777777" w:rsidR="00A8221D" w:rsidRPr="00B55E3E" w:rsidRDefault="00A8221D" w:rsidP="00A8221D">
      <w:pPr>
        <w:pStyle w:val="PL"/>
      </w:pPr>
    </w:p>
    <w:p w14:paraId="6278065C" w14:textId="77777777" w:rsidR="00A8221D" w:rsidRPr="00B55E3E" w:rsidRDefault="00A8221D" w:rsidP="00A8221D">
      <w:pPr>
        <w:pStyle w:val="PL"/>
      </w:pPr>
      <w:r w:rsidRPr="00B55E3E">
        <w:t xml:space="preserve">ReportUplinkTxDirectCurrentMoreCarrier-r17 ::= </w:t>
      </w:r>
      <w:r w:rsidRPr="00B55E3E">
        <w:rPr>
          <w:color w:val="993366"/>
        </w:rPr>
        <w:t>SEQUENCE</w:t>
      </w:r>
      <w:r w:rsidRPr="00B55E3E">
        <w:t xml:space="preserve"> (</w:t>
      </w:r>
      <w:r w:rsidRPr="00B55E3E">
        <w:rPr>
          <w:color w:val="993366"/>
        </w:rPr>
        <w:t>SIZE</w:t>
      </w:r>
      <w:r w:rsidRPr="00B55E3E">
        <w:t>(1.. maxSimultaneousBands))</w:t>
      </w:r>
      <w:r w:rsidRPr="00B55E3E">
        <w:rPr>
          <w:color w:val="993366"/>
        </w:rPr>
        <w:t xml:space="preserve"> OF</w:t>
      </w:r>
      <w:r w:rsidRPr="00B55E3E">
        <w:t xml:space="preserve"> IntraBandCC-CombinationReqList-r17</w:t>
      </w:r>
    </w:p>
    <w:p w14:paraId="3198E2B8" w14:textId="77777777" w:rsidR="00A8221D" w:rsidRPr="00B55E3E" w:rsidRDefault="00A8221D" w:rsidP="00A8221D">
      <w:pPr>
        <w:pStyle w:val="PL"/>
      </w:pPr>
    </w:p>
    <w:p w14:paraId="513E8AE1" w14:textId="77777777" w:rsidR="00A8221D" w:rsidRPr="00B55E3E" w:rsidRDefault="00A8221D" w:rsidP="00A8221D">
      <w:pPr>
        <w:pStyle w:val="PL"/>
      </w:pPr>
      <w:r w:rsidRPr="00B55E3E">
        <w:t xml:space="preserve">IntraBandCC-CombinationReqList-r17::=   </w:t>
      </w:r>
      <w:r w:rsidRPr="00B55E3E">
        <w:rPr>
          <w:color w:val="993366"/>
        </w:rPr>
        <w:t>SEQUENCE</w:t>
      </w:r>
      <w:r w:rsidRPr="00B55E3E">
        <w:t xml:space="preserve"> {</w:t>
      </w:r>
    </w:p>
    <w:p w14:paraId="6762B200" w14:textId="77777777" w:rsidR="00A8221D" w:rsidRPr="00B55E3E" w:rsidRDefault="00A8221D" w:rsidP="00A8221D">
      <w:pPr>
        <w:pStyle w:val="PL"/>
      </w:pPr>
      <w:r w:rsidRPr="00B55E3E">
        <w:t xml:space="preserve">    servCellIndexList-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ServCellIndex,</w:t>
      </w:r>
    </w:p>
    <w:p w14:paraId="5053A927" w14:textId="77777777" w:rsidR="00A8221D" w:rsidRPr="00B55E3E" w:rsidRDefault="00A8221D" w:rsidP="00A8221D">
      <w:pPr>
        <w:pStyle w:val="PL"/>
      </w:pPr>
      <w:r w:rsidRPr="00B55E3E">
        <w:t xml:space="preserve">    cc-CombinationList-r17                  </w:t>
      </w:r>
      <w:r w:rsidRPr="00B55E3E">
        <w:rPr>
          <w:color w:val="993366"/>
        </w:rPr>
        <w:t>SEQUENCE</w:t>
      </w:r>
      <w:r w:rsidRPr="00B55E3E">
        <w:t xml:space="preserve"> (</w:t>
      </w:r>
      <w:r w:rsidRPr="00B55E3E">
        <w:rPr>
          <w:color w:val="993366"/>
        </w:rPr>
        <w:t>SIZE</w:t>
      </w:r>
      <w:r w:rsidRPr="00B55E3E">
        <w:t>(1.. maxNrofReqComDC-Location-r17))</w:t>
      </w:r>
      <w:r w:rsidRPr="00B55E3E">
        <w:rPr>
          <w:color w:val="993366"/>
        </w:rPr>
        <w:t xml:space="preserve"> OF</w:t>
      </w:r>
      <w:r w:rsidRPr="00B55E3E">
        <w:t xml:space="preserve"> IntraBandCC-Combination-r17</w:t>
      </w:r>
    </w:p>
    <w:p w14:paraId="348D2060" w14:textId="77777777" w:rsidR="00A8221D" w:rsidRPr="00B55E3E" w:rsidRDefault="00A8221D" w:rsidP="00A8221D">
      <w:pPr>
        <w:pStyle w:val="PL"/>
      </w:pPr>
      <w:r w:rsidRPr="00B55E3E">
        <w:t>}</w:t>
      </w:r>
    </w:p>
    <w:p w14:paraId="251FC93C" w14:textId="77777777" w:rsidR="00A8221D" w:rsidRPr="00B55E3E" w:rsidRDefault="00A8221D" w:rsidP="00A8221D">
      <w:pPr>
        <w:pStyle w:val="PL"/>
      </w:pPr>
    </w:p>
    <w:p w14:paraId="4F77CBC7" w14:textId="77777777" w:rsidR="00A8221D" w:rsidRPr="00B55E3E" w:rsidRDefault="00A8221D" w:rsidP="00A8221D">
      <w:pPr>
        <w:pStyle w:val="PL"/>
      </w:pPr>
      <w:r w:rsidRPr="00B55E3E">
        <w:t xml:space="preserve">IntraBandCC-Combination-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CC-State-r17</w:t>
      </w:r>
    </w:p>
    <w:p w14:paraId="41D167FC" w14:textId="77777777" w:rsidR="00A8221D" w:rsidRPr="00B55E3E" w:rsidRDefault="00A8221D" w:rsidP="00A8221D">
      <w:pPr>
        <w:pStyle w:val="PL"/>
      </w:pPr>
    </w:p>
    <w:p w14:paraId="198F0E75" w14:textId="77777777" w:rsidR="00A8221D" w:rsidRPr="00B55E3E" w:rsidRDefault="00A8221D" w:rsidP="00A8221D">
      <w:pPr>
        <w:pStyle w:val="PL"/>
      </w:pPr>
      <w:r w:rsidRPr="00B55E3E">
        <w:t xml:space="preserve">CC-State-r17::=                     </w:t>
      </w:r>
      <w:r w:rsidRPr="00B55E3E">
        <w:rPr>
          <w:color w:val="993366"/>
        </w:rPr>
        <w:t>SEQUENCE</w:t>
      </w:r>
      <w:r w:rsidRPr="00B55E3E">
        <w:t xml:space="preserve"> {</w:t>
      </w:r>
    </w:p>
    <w:p w14:paraId="202A652A" w14:textId="77777777" w:rsidR="00A8221D" w:rsidRPr="00B55E3E" w:rsidRDefault="00A8221D" w:rsidP="00A8221D">
      <w:pPr>
        <w:pStyle w:val="PL"/>
      </w:pPr>
      <w:r w:rsidRPr="00B55E3E">
        <w:t xml:space="preserve">    dlCarrier-r17                       CarrierState-r17  </w:t>
      </w:r>
      <w:r w:rsidRPr="00B55E3E">
        <w:rPr>
          <w:color w:val="993366"/>
        </w:rPr>
        <w:t>OPTIONAL</w:t>
      </w:r>
      <w:r w:rsidRPr="00B55E3E">
        <w:t>,</w:t>
      </w:r>
    </w:p>
    <w:p w14:paraId="1577BAC0" w14:textId="77777777" w:rsidR="00A8221D" w:rsidRPr="00B55E3E" w:rsidRDefault="00A8221D" w:rsidP="00A8221D">
      <w:pPr>
        <w:pStyle w:val="PL"/>
      </w:pPr>
      <w:r w:rsidRPr="00B55E3E">
        <w:t xml:space="preserve">    ulCarrier-r17                       CarrierState-r17  </w:t>
      </w:r>
      <w:r w:rsidRPr="00B55E3E">
        <w:rPr>
          <w:color w:val="993366"/>
        </w:rPr>
        <w:t>OPTIONAL</w:t>
      </w:r>
    </w:p>
    <w:p w14:paraId="2D441DF6" w14:textId="77777777" w:rsidR="00A8221D" w:rsidRPr="00B55E3E" w:rsidRDefault="00A8221D" w:rsidP="00A8221D">
      <w:pPr>
        <w:pStyle w:val="PL"/>
      </w:pPr>
      <w:r w:rsidRPr="00B55E3E">
        <w:t>}</w:t>
      </w:r>
    </w:p>
    <w:p w14:paraId="293E216A" w14:textId="77777777" w:rsidR="00A8221D" w:rsidRPr="00B55E3E" w:rsidRDefault="00A8221D" w:rsidP="00A8221D">
      <w:pPr>
        <w:pStyle w:val="PL"/>
      </w:pPr>
    </w:p>
    <w:p w14:paraId="4F949814" w14:textId="77777777" w:rsidR="00A8221D" w:rsidRPr="00B55E3E" w:rsidRDefault="00A8221D" w:rsidP="00A8221D">
      <w:pPr>
        <w:pStyle w:val="PL"/>
      </w:pPr>
      <w:r w:rsidRPr="00B55E3E">
        <w:t xml:space="preserve">CarrierState-r17::=                 </w:t>
      </w:r>
      <w:r w:rsidRPr="00B55E3E">
        <w:rPr>
          <w:color w:val="993366"/>
        </w:rPr>
        <w:t>CHOICE</w:t>
      </w:r>
      <w:r w:rsidRPr="00B55E3E">
        <w:t xml:space="preserve"> {</w:t>
      </w:r>
    </w:p>
    <w:p w14:paraId="129B166D" w14:textId="77777777" w:rsidR="00A8221D" w:rsidRPr="00B55E3E" w:rsidRDefault="00A8221D" w:rsidP="00A8221D">
      <w:pPr>
        <w:pStyle w:val="PL"/>
      </w:pPr>
      <w:r w:rsidRPr="00B55E3E">
        <w:t xml:space="preserve">    deActivated-r17                     </w:t>
      </w:r>
      <w:r w:rsidRPr="00B55E3E">
        <w:rPr>
          <w:color w:val="993366"/>
        </w:rPr>
        <w:t>NULL</w:t>
      </w:r>
      <w:r w:rsidRPr="00B55E3E">
        <w:t>,</w:t>
      </w:r>
    </w:p>
    <w:p w14:paraId="62B8214C" w14:textId="77777777" w:rsidR="00A8221D" w:rsidRPr="00B55E3E" w:rsidRDefault="00A8221D" w:rsidP="00A8221D">
      <w:pPr>
        <w:pStyle w:val="PL"/>
      </w:pPr>
      <w:r w:rsidRPr="00B55E3E">
        <w:t xml:space="preserve">    activeBWP-r17                       </w:t>
      </w:r>
      <w:r w:rsidRPr="00B55E3E">
        <w:rPr>
          <w:color w:val="993366"/>
        </w:rPr>
        <w:t>INTEGER</w:t>
      </w:r>
      <w:r w:rsidRPr="00B55E3E">
        <w:t xml:space="preserve"> (0..maxNrofBWPs)</w:t>
      </w:r>
    </w:p>
    <w:p w14:paraId="4CE2484F" w14:textId="77777777" w:rsidR="00A8221D" w:rsidRPr="00B55E3E" w:rsidRDefault="00A8221D" w:rsidP="00A8221D">
      <w:pPr>
        <w:pStyle w:val="PL"/>
      </w:pPr>
      <w:r w:rsidRPr="00B55E3E">
        <w:t>}</w:t>
      </w:r>
    </w:p>
    <w:p w14:paraId="1FFCE787" w14:textId="77777777" w:rsidR="00A8221D" w:rsidRPr="00B55E3E" w:rsidRDefault="00A8221D" w:rsidP="00A8221D">
      <w:pPr>
        <w:pStyle w:val="PL"/>
      </w:pPr>
    </w:p>
    <w:p w14:paraId="444ADDF1" w14:textId="77777777" w:rsidR="00A8221D" w:rsidRPr="00B55E3E" w:rsidRDefault="00A8221D" w:rsidP="00A8221D">
      <w:pPr>
        <w:pStyle w:val="PL"/>
        <w:rPr>
          <w:color w:val="808080"/>
        </w:rPr>
      </w:pPr>
      <w:r w:rsidRPr="00B55E3E">
        <w:rPr>
          <w:color w:val="808080"/>
        </w:rPr>
        <w:t>-- TAG-CELLGROUPCONFIG-STOP</w:t>
      </w:r>
    </w:p>
    <w:p w14:paraId="07312D5D" w14:textId="77777777" w:rsidR="00A8221D" w:rsidRPr="00B55E3E" w:rsidRDefault="00A8221D" w:rsidP="00A8221D">
      <w:pPr>
        <w:pStyle w:val="PL"/>
        <w:rPr>
          <w:color w:val="808080"/>
        </w:rPr>
      </w:pPr>
      <w:r w:rsidRPr="00B55E3E">
        <w:rPr>
          <w:color w:val="808080"/>
        </w:rPr>
        <w:t>-- ASN1STOP</w:t>
      </w:r>
    </w:p>
    <w:bookmarkEnd w:id="1399"/>
    <w:p w14:paraId="04A5EED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1260A0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CC8DF29" w14:textId="77777777" w:rsidR="00A8221D" w:rsidRPr="00B55E3E" w:rsidRDefault="00A8221D" w:rsidP="00FB1467">
            <w:pPr>
              <w:pStyle w:val="TAH"/>
              <w:rPr>
                <w:rFonts w:eastAsia="Calibri"/>
                <w:i/>
                <w:szCs w:val="22"/>
                <w:lang w:eastAsia="sv-SE"/>
              </w:rPr>
            </w:pPr>
            <w:r w:rsidRPr="00B55E3E">
              <w:rPr>
                <w:rFonts w:eastAsia="Calibri"/>
                <w:i/>
                <w:szCs w:val="22"/>
                <w:lang w:eastAsia="sv-SE"/>
              </w:rPr>
              <w:t>CC-State</w:t>
            </w:r>
            <w:r w:rsidRPr="00B55E3E">
              <w:rPr>
                <w:rFonts w:eastAsia="Calibri"/>
                <w:iCs/>
                <w:szCs w:val="22"/>
                <w:lang w:eastAsia="sv-SE"/>
              </w:rPr>
              <w:t xml:space="preserve"> field descriptions</w:t>
            </w:r>
          </w:p>
        </w:tc>
      </w:tr>
      <w:tr w:rsidR="00A8221D" w:rsidRPr="00B55E3E" w14:paraId="45E09E6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B5C6CC3" w14:textId="77777777" w:rsidR="00A8221D" w:rsidRPr="00B55E3E" w:rsidRDefault="00A8221D" w:rsidP="00FB1467">
            <w:pPr>
              <w:pStyle w:val="TAL"/>
              <w:rPr>
                <w:rFonts w:eastAsia="Calibri"/>
                <w:b/>
                <w:bCs/>
                <w:i/>
                <w:iCs/>
                <w:lang w:eastAsia="sv-SE"/>
              </w:rPr>
            </w:pPr>
            <w:r w:rsidRPr="00B55E3E">
              <w:rPr>
                <w:rFonts w:eastAsia="Calibri"/>
                <w:b/>
                <w:bCs/>
                <w:i/>
                <w:iCs/>
                <w:lang w:eastAsia="sv-SE"/>
              </w:rPr>
              <w:t>dlCarrier</w:t>
            </w:r>
          </w:p>
          <w:p w14:paraId="03C55F2B" w14:textId="77777777" w:rsidR="00A8221D" w:rsidRPr="00B55E3E" w:rsidRDefault="00A8221D" w:rsidP="00FB1467">
            <w:pPr>
              <w:pStyle w:val="TAL"/>
              <w:rPr>
                <w:rFonts w:eastAsia="Calibri"/>
                <w:lang w:eastAsia="sv-SE"/>
              </w:rPr>
            </w:pPr>
            <w:r w:rsidRPr="00B55E3E">
              <w:rPr>
                <w:rFonts w:eastAsia="Calibri"/>
                <w:lang w:eastAsia="sv-SE"/>
              </w:rPr>
              <w:t>Indicates DL carrier activation state for this carrier and the related active BWP Index, if activated.</w:t>
            </w:r>
          </w:p>
        </w:tc>
      </w:tr>
      <w:tr w:rsidR="00A8221D" w:rsidRPr="00B55E3E" w14:paraId="460AA1E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52AC970" w14:textId="77777777" w:rsidR="00A8221D" w:rsidRPr="00B55E3E" w:rsidRDefault="00A8221D" w:rsidP="00FB1467">
            <w:pPr>
              <w:pStyle w:val="TAL"/>
              <w:rPr>
                <w:rFonts w:eastAsia="Calibri"/>
                <w:b/>
                <w:bCs/>
                <w:i/>
                <w:iCs/>
                <w:lang w:eastAsia="sv-SE"/>
              </w:rPr>
            </w:pPr>
            <w:r w:rsidRPr="00B55E3E">
              <w:rPr>
                <w:rFonts w:eastAsia="Calibri"/>
                <w:b/>
                <w:bCs/>
                <w:i/>
                <w:iCs/>
                <w:lang w:eastAsia="sv-SE"/>
              </w:rPr>
              <w:t>ulCarrier</w:t>
            </w:r>
          </w:p>
          <w:p w14:paraId="657EA19B" w14:textId="77777777" w:rsidR="00A8221D" w:rsidRPr="00B55E3E" w:rsidRDefault="00A8221D" w:rsidP="00FB1467">
            <w:pPr>
              <w:pStyle w:val="TAL"/>
              <w:rPr>
                <w:rFonts w:eastAsia="Calibri"/>
                <w:lang w:eastAsia="sv-SE"/>
              </w:rPr>
            </w:pPr>
            <w:r w:rsidRPr="00B55E3E">
              <w:rPr>
                <w:rFonts w:eastAsia="Calibri"/>
                <w:lang w:eastAsia="sv-SE"/>
              </w:rPr>
              <w:t>Indicates UL carrier activation state for this carrier and the related active BWP Index, if activated.</w:t>
            </w:r>
          </w:p>
        </w:tc>
      </w:tr>
    </w:tbl>
    <w:p w14:paraId="20F3138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2DFEEC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8403938" w14:textId="77777777" w:rsidR="00A8221D" w:rsidRPr="00B55E3E" w:rsidRDefault="00A8221D" w:rsidP="00FB1467">
            <w:pPr>
              <w:pStyle w:val="TAH"/>
              <w:rPr>
                <w:rFonts w:eastAsia="Calibri"/>
                <w:szCs w:val="22"/>
                <w:lang w:eastAsia="sv-SE"/>
              </w:rPr>
            </w:pPr>
            <w:r w:rsidRPr="00B55E3E">
              <w:rPr>
                <w:rFonts w:eastAsia="Calibri"/>
                <w:i/>
                <w:szCs w:val="22"/>
                <w:lang w:eastAsia="sv-SE"/>
              </w:rPr>
              <w:lastRenderedPageBreak/>
              <w:t xml:space="preserve">CellGroupConfig </w:t>
            </w:r>
            <w:r w:rsidRPr="00B55E3E">
              <w:rPr>
                <w:rFonts w:eastAsia="Calibri"/>
                <w:szCs w:val="22"/>
                <w:lang w:eastAsia="sv-SE"/>
              </w:rPr>
              <w:t>field descriptions</w:t>
            </w:r>
          </w:p>
        </w:tc>
      </w:tr>
      <w:tr w:rsidR="00A8221D" w:rsidRPr="00B55E3E" w14:paraId="7BB0378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3D78B61" w14:textId="77777777" w:rsidR="00A8221D" w:rsidRPr="00B55E3E" w:rsidRDefault="00A8221D" w:rsidP="00FB1467">
            <w:pPr>
              <w:pStyle w:val="TAL"/>
              <w:rPr>
                <w:rFonts w:eastAsiaTheme="minorEastAsia"/>
                <w:bCs/>
                <w:i/>
                <w:iCs/>
                <w:lang w:eastAsia="sv-SE"/>
              </w:rPr>
            </w:pPr>
            <w:r w:rsidRPr="00B55E3E">
              <w:rPr>
                <w:b/>
                <w:bCs/>
                <w:i/>
                <w:iCs/>
                <w:lang w:eastAsia="sv-SE"/>
              </w:rPr>
              <w:t>bap-Address</w:t>
            </w:r>
          </w:p>
          <w:p w14:paraId="1F0AC83B" w14:textId="77777777" w:rsidR="00A8221D" w:rsidRPr="00B55E3E" w:rsidRDefault="00A8221D" w:rsidP="00FB1467">
            <w:pPr>
              <w:pStyle w:val="TAL"/>
              <w:rPr>
                <w:rFonts w:eastAsiaTheme="minorEastAsia"/>
                <w:lang w:eastAsia="sv-SE"/>
              </w:rPr>
            </w:pPr>
            <w:r w:rsidRPr="00B55E3E">
              <w:rPr>
                <w:bCs/>
                <w:lang w:eastAsia="sv-SE"/>
              </w:rPr>
              <w:t xml:space="preserve">BAP address of </w:t>
            </w:r>
            <w:r w:rsidRPr="00B55E3E">
              <w:rPr>
                <w:bCs/>
              </w:rPr>
              <w:t xml:space="preserve">the parent </w:t>
            </w:r>
            <w:r w:rsidRPr="00B55E3E">
              <w:rPr>
                <w:bCs/>
                <w:lang w:eastAsia="sv-SE"/>
              </w:rPr>
              <w:t>node in cell group.</w:t>
            </w:r>
          </w:p>
        </w:tc>
      </w:tr>
      <w:tr w:rsidR="00A8221D" w:rsidRPr="00B55E3E" w14:paraId="16EAAEB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2501E4D" w14:textId="77777777" w:rsidR="00A8221D" w:rsidRPr="00B55E3E" w:rsidRDefault="00A8221D" w:rsidP="00FB1467">
            <w:pPr>
              <w:pStyle w:val="TAL"/>
              <w:rPr>
                <w:rFonts w:eastAsiaTheme="minorEastAsia"/>
                <w:bCs/>
                <w:i/>
                <w:iCs/>
                <w:lang w:eastAsia="sv-SE"/>
              </w:rPr>
            </w:pPr>
            <w:r w:rsidRPr="00B55E3E">
              <w:rPr>
                <w:b/>
                <w:bCs/>
                <w:i/>
                <w:iCs/>
                <w:lang w:eastAsia="sv-SE"/>
              </w:rPr>
              <w:t>bh-RLC-ChannelToAddModList</w:t>
            </w:r>
          </w:p>
          <w:p w14:paraId="46A73009" w14:textId="77777777" w:rsidR="00A8221D" w:rsidRPr="00B55E3E" w:rsidRDefault="00A8221D" w:rsidP="00FB1467">
            <w:pPr>
              <w:pStyle w:val="TAL"/>
              <w:rPr>
                <w:rFonts w:eastAsiaTheme="minorEastAsia"/>
                <w:szCs w:val="22"/>
                <w:lang w:eastAsia="sv-SE"/>
              </w:rPr>
            </w:pPr>
            <w:r w:rsidRPr="00B55E3E">
              <w:rPr>
                <w:rFonts w:eastAsiaTheme="minorEastAsia"/>
                <w:szCs w:val="22"/>
                <w:lang w:eastAsia="sv-SE"/>
              </w:rPr>
              <w:t xml:space="preserve">Configuration of the </w:t>
            </w:r>
            <w:r w:rsidRPr="00B55E3E">
              <w:rPr>
                <w:rFonts w:eastAsia="Yu Mincho"/>
                <w:szCs w:val="22"/>
              </w:rPr>
              <w:t xml:space="preserve">backhaul RLC entities and the corresponding </w:t>
            </w:r>
            <w:r w:rsidRPr="00B55E3E">
              <w:rPr>
                <w:rFonts w:eastAsiaTheme="minorEastAsia"/>
                <w:szCs w:val="22"/>
                <w:lang w:eastAsia="sv-SE"/>
              </w:rPr>
              <w:t>MAC Logical Channels to be added and modified.</w:t>
            </w:r>
          </w:p>
        </w:tc>
      </w:tr>
      <w:tr w:rsidR="00A8221D" w:rsidRPr="00B55E3E" w14:paraId="5778DA9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43DC6CC" w14:textId="77777777" w:rsidR="00A8221D" w:rsidRPr="00B55E3E" w:rsidRDefault="00A8221D" w:rsidP="00FB1467">
            <w:pPr>
              <w:pStyle w:val="TAL"/>
              <w:rPr>
                <w:rFonts w:eastAsiaTheme="minorEastAsia"/>
                <w:bCs/>
                <w:i/>
                <w:iCs/>
                <w:lang w:eastAsia="sv-SE"/>
              </w:rPr>
            </w:pPr>
            <w:r w:rsidRPr="00B55E3E">
              <w:rPr>
                <w:b/>
                <w:bCs/>
                <w:i/>
                <w:iCs/>
                <w:lang w:eastAsia="sv-SE"/>
              </w:rPr>
              <w:t>bh-RLC-ChannelToReleaseList</w:t>
            </w:r>
          </w:p>
          <w:p w14:paraId="110066EA" w14:textId="77777777" w:rsidR="00A8221D" w:rsidRPr="00B55E3E" w:rsidRDefault="00A8221D" w:rsidP="00FB1467">
            <w:pPr>
              <w:pStyle w:val="TAL"/>
              <w:rPr>
                <w:lang w:eastAsia="sv-SE"/>
              </w:rPr>
            </w:pPr>
            <w:r w:rsidRPr="00B55E3E">
              <w:rPr>
                <w:rFonts w:eastAsiaTheme="minorEastAsia"/>
                <w:szCs w:val="22"/>
                <w:lang w:eastAsia="sv-SE"/>
              </w:rPr>
              <w:t xml:space="preserve">List of </w:t>
            </w:r>
            <w:r w:rsidRPr="00B55E3E">
              <w:rPr>
                <w:rFonts w:eastAsia="Yu Mincho"/>
                <w:szCs w:val="22"/>
              </w:rPr>
              <w:t xml:space="preserve">the backhaul RLC entities and the corresponding </w:t>
            </w:r>
            <w:r w:rsidRPr="00B55E3E">
              <w:rPr>
                <w:rFonts w:eastAsiaTheme="minorEastAsia"/>
                <w:szCs w:val="22"/>
                <w:lang w:eastAsia="sv-SE"/>
              </w:rPr>
              <w:t>MAC Logical Channels to be released.</w:t>
            </w:r>
          </w:p>
        </w:tc>
      </w:tr>
      <w:tr w:rsidR="00A8221D" w:rsidRPr="00B55E3E" w14:paraId="20600DEC" w14:textId="77777777" w:rsidTr="00FB1467">
        <w:tc>
          <w:tcPr>
            <w:tcW w:w="14173" w:type="dxa"/>
            <w:tcBorders>
              <w:top w:val="single" w:sz="4" w:space="0" w:color="auto"/>
              <w:left w:val="single" w:sz="4" w:space="0" w:color="auto"/>
              <w:bottom w:val="single" w:sz="4" w:space="0" w:color="auto"/>
              <w:right w:val="single" w:sz="4" w:space="0" w:color="auto"/>
            </w:tcBorders>
          </w:tcPr>
          <w:p w14:paraId="526622C0" w14:textId="77777777" w:rsidR="00A8221D" w:rsidRPr="00B55E3E" w:rsidRDefault="00A8221D" w:rsidP="00FB1467">
            <w:pPr>
              <w:pStyle w:val="TAL"/>
              <w:rPr>
                <w:b/>
                <w:bCs/>
                <w:i/>
                <w:iCs/>
                <w:lang w:eastAsia="sv-SE"/>
              </w:rPr>
            </w:pPr>
            <w:r w:rsidRPr="00B55E3E">
              <w:rPr>
                <w:b/>
                <w:bCs/>
                <w:i/>
                <w:iCs/>
                <w:lang w:eastAsia="sv-SE"/>
              </w:rPr>
              <w:t>f1c-TransferPath</w:t>
            </w:r>
          </w:p>
          <w:p w14:paraId="3350086D" w14:textId="77777777" w:rsidR="00A8221D" w:rsidRPr="00B55E3E" w:rsidRDefault="00A8221D" w:rsidP="00FB1467">
            <w:pPr>
              <w:pStyle w:val="TAL"/>
              <w:rPr>
                <w:lang w:eastAsia="sv-SE"/>
              </w:rPr>
            </w:pPr>
            <w:r w:rsidRPr="00B55E3E">
              <w:rPr>
                <w:lang w:eastAsia="sv-SE"/>
              </w:rPr>
              <w:t xml:space="preserve">The F1-C transfer path that an EN-DC IAB-MT should use for transferring F1-C packets to the IAB-donor-CU. If IAB-MT is configured with </w:t>
            </w:r>
            <w:r w:rsidRPr="00B55E3E">
              <w:rPr>
                <w:i/>
                <w:iCs/>
                <w:lang w:eastAsia="sv-SE"/>
              </w:rPr>
              <w:t>lte</w:t>
            </w:r>
            <w:r w:rsidRPr="00B55E3E">
              <w:rPr>
                <w:lang w:eastAsia="sv-SE"/>
              </w:rPr>
              <w:t xml:space="preserve">, IAB-MT can only use LTE leg for F1-C transfer. If IAB-MT is configured with </w:t>
            </w:r>
            <w:r w:rsidRPr="00B55E3E">
              <w:rPr>
                <w:i/>
                <w:iCs/>
                <w:lang w:eastAsia="sv-SE"/>
              </w:rPr>
              <w:t>nr</w:t>
            </w:r>
            <w:r w:rsidRPr="00B55E3E">
              <w:rPr>
                <w:lang w:eastAsia="sv-SE"/>
              </w:rPr>
              <w:t xml:space="preserve">, IAB-MT can only use NR leg for F1-C transfer. If IAB-MT is configured with </w:t>
            </w:r>
            <w:r w:rsidRPr="00B55E3E">
              <w:rPr>
                <w:i/>
                <w:iCs/>
                <w:lang w:eastAsia="sv-SE"/>
              </w:rPr>
              <w:t>both</w:t>
            </w:r>
            <w:r w:rsidRPr="00B55E3E">
              <w:rPr>
                <w:lang w:eastAsia="sv-SE"/>
              </w:rPr>
              <w:t>, it is up to IAB-MT to select an LTE leg or a NR leg for F1-C transfer.</w:t>
            </w:r>
            <w:r w:rsidRPr="00B55E3E">
              <w:t xml:space="preserve"> If the field is not configured</w:t>
            </w:r>
            <w:r w:rsidRPr="00B55E3E">
              <w:rPr>
                <w:lang w:eastAsia="sv-SE"/>
              </w:rPr>
              <w:t>, the IAB node uses the NR leg as the default one.</w:t>
            </w:r>
          </w:p>
        </w:tc>
      </w:tr>
      <w:tr w:rsidR="00A8221D" w:rsidRPr="00B55E3E" w14:paraId="78D16708" w14:textId="77777777" w:rsidTr="00FB1467">
        <w:tc>
          <w:tcPr>
            <w:tcW w:w="14173" w:type="dxa"/>
            <w:tcBorders>
              <w:top w:val="single" w:sz="4" w:space="0" w:color="auto"/>
              <w:left w:val="single" w:sz="4" w:space="0" w:color="auto"/>
              <w:bottom w:val="single" w:sz="4" w:space="0" w:color="auto"/>
              <w:right w:val="single" w:sz="4" w:space="0" w:color="auto"/>
            </w:tcBorders>
          </w:tcPr>
          <w:p w14:paraId="2002E5C9" w14:textId="77777777" w:rsidR="00A8221D" w:rsidRPr="00B55E3E" w:rsidRDefault="00A8221D" w:rsidP="00FB1467">
            <w:pPr>
              <w:pStyle w:val="TAL"/>
              <w:rPr>
                <w:b/>
                <w:bCs/>
                <w:i/>
                <w:iCs/>
                <w:lang w:eastAsia="sv-SE"/>
              </w:rPr>
            </w:pPr>
            <w:r w:rsidRPr="00B55E3E">
              <w:rPr>
                <w:b/>
                <w:bCs/>
                <w:i/>
                <w:iCs/>
                <w:lang w:eastAsia="sv-SE"/>
              </w:rPr>
              <w:t>f1c-TransferPathNRDC</w:t>
            </w:r>
          </w:p>
          <w:p w14:paraId="2A361BB3" w14:textId="77777777" w:rsidR="00A8221D" w:rsidRPr="00B55E3E" w:rsidRDefault="00A8221D" w:rsidP="00FB1467">
            <w:pPr>
              <w:pStyle w:val="TAL"/>
              <w:rPr>
                <w:lang w:eastAsia="sv-SE"/>
              </w:rPr>
            </w:pPr>
            <w:r w:rsidRPr="00B55E3E">
              <w:rPr>
                <w:lang w:eastAsia="sv-SE"/>
              </w:rPr>
              <w:t xml:space="preserve">The F1-C transfer path that an NR-DC IAB-MT should use for transferring F1-C packets to the IAB-donor-CU. If IAB-MT is configured with </w:t>
            </w:r>
            <w:r w:rsidRPr="00B55E3E">
              <w:rPr>
                <w:i/>
                <w:iCs/>
                <w:lang w:eastAsia="sv-SE"/>
              </w:rPr>
              <w:t>mcg</w:t>
            </w:r>
            <w:r w:rsidRPr="00B55E3E">
              <w:rPr>
                <w:lang w:eastAsia="sv-SE"/>
              </w:rPr>
              <w:t xml:space="preserve">, IAB-MT can only use the MCG for F1-C transfer. If IAB-MT is configured with </w:t>
            </w:r>
            <w:r w:rsidRPr="00B55E3E">
              <w:rPr>
                <w:i/>
                <w:iCs/>
                <w:lang w:eastAsia="sv-SE"/>
              </w:rPr>
              <w:t>scg</w:t>
            </w:r>
            <w:r w:rsidRPr="00B55E3E">
              <w:rPr>
                <w:lang w:eastAsia="sv-SE"/>
              </w:rPr>
              <w:t xml:space="preserve">, IAB-MT can only use the SCG for F1-C transfer. If IAB-MT is configured with </w:t>
            </w:r>
            <w:r w:rsidRPr="00B55E3E">
              <w:rPr>
                <w:i/>
                <w:iCs/>
                <w:lang w:eastAsia="sv-SE"/>
              </w:rPr>
              <w:t>both</w:t>
            </w:r>
            <w:r w:rsidRPr="00B55E3E">
              <w:rPr>
                <w:lang w:eastAsia="sv-SE"/>
              </w:rPr>
              <w:t>, it is up to IAB-MT to select the MCG or the SCG for F1-C transfer.</w:t>
            </w:r>
          </w:p>
        </w:tc>
      </w:tr>
      <w:tr w:rsidR="00A8221D" w:rsidRPr="00B55E3E" w14:paraId="4624FE9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46AA947" w14:textId="77777777" w:rsidR="00A8221D" w:rsidRPr="00B55E3E" w:rsidRDefault="00A8221D" w:rsidP="00FB1467">
            <w:pPr>
              <w:pStyle w:val="TAL"/>
              <w:rPr>
                <w:rFonts w:eastAsia="Calibri"/>
                <w:szCs w:val="22"/>
                <w:lang w:eastAsia="sv-SE"/>
              </w:rPr>
            </w:pPr>
            <w:r w:rsidRPr="00B55E3E">
              <w:rPr>
                <w:rFonts w:eastAsia="Calibri"/>
                <w:b/>
                <w:i/>
                <w:szCs w:val="22"/>
                <w:lang w:eastAsia="sv-SE"/>
              </w:rPr>
              <w:t>mac-CellGroupConfig</w:t>
            </w:r>
          </w:p>
          <w:p w14:paraId="5AECB693" w14:textId="77777777" w:rsidR="00A8221D" w:rsidRPr="00B55E3E" w:rsidRDefault="00A8221D" w:rsidP="00FB1467">
            <w:pPr>
              <w:pStyle w:val="TAL"/>
              <w:rPr>
                <w:rFonts w:eastAsia="Calibri"/>
                <w:szCs w:val="22"/>
                <w:lang w:eastAsia="sv-SE"/>
              </w:rPr>
            </w:pPr>
            <w:r w:rsidRPr="00B55E3E">
              <w:rPr>
                <w:rFonts w:eastAsia="Calibri"/>
                <w:szCs w:val="22"/>
                <w:lang w:eastAsia="sv-SE"/>
              </w:rPr>
              <w:t>MAC parameters applicable for the entire cell group.</w:t>
            </w:r>
          </w:p>
        </w:tc>
      </w:tr>
      <w:tr w:rsidR="00A8221D" w:rsidRPr="00B55E3E" w14:paraId="46B9D5F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446E05D" w14:textId="77777777" w:rsidR="00A8221D" w:rsidRPr="00B55E3E" w:rsidRDefault="00A8221D" w:rsidP="00FB1467">
            <w:pPr>
              <w:pStyle w:val="TAL"/>
              <w:rPr>
                <w:rFonts w:eastAsia="Calibri"/>
                <w:szCs w:val="22"/>
                <w:lang w:eastAsia="sv-SE"/>
              </w:rPr>
            </w:pPr>
            <w:r w:rsidRPr="00B55E3E">
              <w:rPr>
                <w:rFonts w:eastAsia="Calibri"/>
                <w:b/>
                <w:i/>
                <w:szCs w:val="22"/>
                <w:lang w:eastAsia="sv-SE"/>
              </w:rPr>
              <w:t>rlc-BearerToAddModList</w:t>
            </w:r>
          </w:p>
          <w:p w14:paraId="7E1A0189" w14:textId="77777777" w:rsidR="00A8221D" w:rsidRPr="00B55E3E" w:rsidRDefault="00A8221D" w:rsidP="00FB1467">
            <w:pPr>
              <w:pStyle w:val="TAL"/>
              <w:rPr>
                <w:rFonts w:eastAsia="Calibri"/>
                <w:szCs w:val="22"/>
                <w:lang w:eastAsia="sv-SE"/>
              </w:rPr>
            </w:pPr>
            <w:r w:rsidRPr="00B55E3E">
              <w:rPr>
                <w:rFonts w:eastAsia="Calibri"/>
                <w:szCs w:val="22"/>
                <w:lang w:eastAsia="sv-SE"/>
              </w:rPr>
              <w:t>Configuration of the MAC Logical Channel, the corresponding RLC entities and association with radio bearers.</w:t>
            </w:r>
          </w:p>
        </w:tc>
      </w:tr>
      <w:tr w:rsidR="00A8221D" w:rsidRPr="00B55E3E" w14:paraId="3293FDC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2531011" w14:textId="77777777" w:rsidR="00A8221D" w:rsidRPr="00B55E3E" w:rsidRDefault="00A8221D" w:rsidP="00FB1467">
            <w:pPr>
              <w:pStyle w:val="TAL"/>
              <w:rPr>
                <w:rFonts w:eastAsia="Calibri"/>
                <w:szCs w:val="22"/>
                <w:lang w:eastAsia="sv-SE"/>
              </w:rPr>
            </w:pPr>
            <w:r w:rsidRPr="00B55E3E">
              <w:rPr>
                <w:rFonts w:eastAsia="Calibri"/>
                <w:b/>
                <w:i/>
                <w:szCs w:val="22"/>
                <w:lang w:eastAsia="sv-SE"/>
              </w:rPr>
              <w:t>reportUplinkTxDirectCurrent</w:t>
            </w:r>
          </w:p>
          <w:p w14:paraId="279C4F1E" w14:textId="77777777" w:rsidR="00A8221D" w:rsidRPr="00B55E3E" w:rsidRDefault="00A8221D" w:rsidP="00FB1467">
            <w:pPr>
              <w:pStyle w:val="TAL"/>
              <w:rPr>
                <w:rFonts w:eastAsia="Calibri"/>
                <w:szCs w:val="22"/>
                <w:lang w:eastAsia="sv-SE"/>
              </w:rPr>
            </w:pPr>
            <w:r w:rsidRPr="00B55E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 If UE is configured with SUL carrier, UE reports both UL and SUL Direct Current locations.</w:t>
            </w:r>
          </w:p>
        </w:tc>
      </w:tr>
      <w:tr w:rsidR="00A8221D" w:rsidRPr="00B55E3E" w14:paraId="1F91D8A7" w14:textId="77777777" w:rsidTr="00FB1467">
        <w:tc>
          <w:tcPr>
            <w:tcW w:w="14173" w:type="dxa"/>
            <w:tcBorders>
              <w:top w:val="single" w:sz="4" w:space="0" w:color="auto"/>
              <w:left w:val="single" w:sz="4" w:space="0" w:color="auto"/>
              <w:bottom w:val="single" w:sz="4" w:space="0" w:color="auto"/>
              <w:right w:val="single" w:sz="4" w:space="0" w:color="auto"/>
            </w:tcBorders>
          </w:tcPr>
          <w:p w14:paraId="727C7B62" w14:textId="77777777" w:rsidR="00A8221D" w:rsidRPr="00B55E3E" w:rsidRDefault="00A8221D" w:rsidP="00FB1467">
            <w:pPr>
              <w:pStyle w:val="TAL"/>
              <w:rPr>
                <w:rFonts w:eastAsia="Calibri"/>
                <w:b/>
                <w:i/>
                <w:szCs w:val="22"/>
                <w:lang w:eastAsia="sv-SE"/>
              </w:rPr>
            </w:pPr>
            <w:r w:rsidRPr="00B55E3E">
              <w:rPr>
                <w:rFonts w:eastAsia="Calibri"/>
                <w:b/>
                <w:i/>
                <w:szCs w:val="22"/>
                <w:lang w:eastAsia="sv-SE"/>
              </w:rPr>
              <w:t>reportUplinkTxDirectCurrentMoreCarrier</w:t>
            </w:r>
          </w:p>
          <w:p w14:paraId="2C965D9B" w14:textId="77777777" w:rsidR="00A8221D" w:rsidRPr="00B55E3E" w:rsidRDefault="00A8221D" w:rsidP="00FB1467">
            <w:pPr>
              <w:pStyle w:val="TAL"/>
              <w:rPr>
                <w:rFonts w:eastAsia="Calibri"/>
                <w:bCs/>
                <w:iCs/>
                <w:szCs w:val="22"/>
                <w:lang w:eastAsia="sv-SE"/>
              </w:rPr>
            </w:pPr>
            <w:r w:rsidRPr="00B55E3E">
              <w:rPr>
                <w:rFonts w:eastAsia="Calibri"/>
                <w:bCs/>
                <w:iCs/>
                <w:szCs w:val="22"/>
                <w:lang w:eastAsia="sv-SE"/>
              </w:rPr>
              <w:t xml:space="preserve">Enables reporting of uplink Direct Current location information when the UE is configured with intra-band CA. This field is absent in the IE </w:t>
            </w:r>
            <w:r w:rsidRPr="00B55E3E">
              <w:rPr>
                <w:rFonts w:eastAsia="Calibri"/>
                <w:bCs/>
                <w:i/>
                <w:szCs w:val="22"/>
                <w:lang w:eastAsia="sv-SE"/>
              </w:rPr>
              <w:t>CellGroupConfig</w:t>
            </w:r>
            <w:r w:rsidRPr="00B55E3E">
              <w:rPr>
                <w:rFonts w:eastAsia="Calibri"/>
                <w:bCs/>
                <w:iCs/>
                <w:szCs w:val="22"/>
                <w:lang w:eastAsia="sv-SE"/>
              </w:rPr>
              <w:t xml:space="preserve"> when provided as part of </w:t>
            </w:r>
            <w:r w:rsidRPr="00B55E3E">
              <w:rPr>
                <w:rFonts w:eastAsia="Calibri"/>
                <w:bCs/>
                <w:i/>
                <w:szCs w:val="22"/>
                <w:lang w:eastAsia="sv-SE"/>
              </w:rPr>
              <w:t>RRCSetup</w:t>
            </w:r>
            <w:r w:rsidRPr="00B55E3E">
              <w:rPr>
                <w:rFonts w:eastAsia="Calibri"/>
                <w:bCs/>
                <w:iCs/>
                <w:szCs w:val="22"/>
                <w:lang w:eastAsia="sv-SE"/>
              </w:rPr>
              <w:t xml:space="preserve"> message. The UE only report the uplink Direct Current location information that are related to the indicated </w:t>
            </w:r>
            <w:r w:rsidRPr="00B55E3E">
              <w:rPr>
                <w:rFonts w:eastAsia="Calibri"/>
                <w:bCs/>
                <w:i/>
                <w:szCs w:val="22"/>
                <w:lang w:eastAsia="sv-SE"/>
              </w:rPr>
              <w:t>cc-CombinationList</w:t>
            </w:r>
            <w:r w:rsidRPr="00B55E3E">
              <w:rPr>
                <w:rFonts w:eastAsia="Calibri"/>
                <w:bCs/>
                <w:iCs/>
                <w:szCs w:val="22"/>
                <w:lang w:eastAsia="sv-SE"/>
              </w:rPr>
              <w:t xml:space="preserve">. The network does not include carriers which locate in DL only spectrum described in TS 38.101-2 [39] clause 5.3A.4 and defined by Fsd according to Table 5.3A.4-3 in FR2 in the </w:t>
            </w:r>
            <w:r w:rsidRPr="00B55E3E">
              <w:rPr>
                <w:rFonts w:eastAsia="Calibri"/>
                <w:bCs/>
                <w:i/>
                <w:szCs w:val="22"/>
                <w:lang w:eastAsia="sv-SE"/>
              </w:rPr>
              <w:t>IntraBandCC-CombinationReqList</w:t>
            </w:r>
            <w:r w:rsidRPr="00B55E3E">
              <w:rPr>
                <w:rFonts w:eastAsia="Calibri"/>
                <w:bCs/>
                <w:iCs/>
                <w:szCs w:val="22"/>
                <w:lang w:eastAsia="sv-SE"/>
              </w:rPr>
              <w:t>. I.e. DL-only carrier in FR2 frequency spectrum is not used to calculate the default DC location.</w:t>
            </w:r>
          </w:p>
        </w:tc>
      </w:tr>
      <w:tr w:rsidR="00A8221D" w:rsidRPr="00B55E3E" w14:paraId="313B712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931543D" w14:textId="77777777" w:rsidR="00A8221D" w:rsidRPr="00B55E3E" w:rsidRDefault="00A8221D" w:rsidP="00FB1467">
            <w:pPr>
              <w:pStyle w:val="TAL"/>
              <w:rPr>
                <w:rFonts w:eastAsia="Calibri"/>
                <w:szCs w:val="22"/>
                <w:lang w:eastAsia="sv-SE"/>
              </w:rPr>
            </w:pPr>
            <w:r w:rsidRPr="00B55E3E">
              <w:rPr>
                <w:rFonts w:eastAsia="Calibri"/>
                <w:b/>
                <w:i/>
                <w:szCs w:val="22"/>
                <w:lang w:eastAsia="sv-SE"/>
              </w:rPr>
              <w:t>reportUplinkTxDirectCurrentTwoCarrier</w:t>
            </w:r>
          </w:p>
          <w:p w14:paraId="34796C45" w14:textId="77777777" w:rsidR="00A8221D" w:rsidRPr="00B55E3E" w:rsidRDefault="00A8221D" w:rsidP="00FB1467">
            <w:pPr>
              <w:pStyle w:val="TAL"/>
              <w:rPr>
                <w:rFonts w:eastAsia="Calibri"/>
                <w:szCs w:val="22"/>
                <w:lang w:eastAsia="sv-SE"/>
              </w:rPr>
            </w:pPr>
            <w:r w:rsidRPr="00B55E3E">
              <w:rPr>
                <w:rFonts w:eastAsia="Calibri"/>
                <w:szCs w:val="22"/>
                <w:lang w:eastAsia="sv-SE"/>
              </w:rPr>
              <w:t xml:space="preserve">Enables reporting of uplink Direct Current location information when the UE is configured with uplink </w:t>
            </w:r>
            <w:r w:rsidRPr="00B55E3E">
              <w:rPr>
                <w:szCs w:val="22"/>
                <w:lang w:eastAsia="sv-SE"/>
              </w:rPr>
              <w:t>intra-band CA with two carriers</w:t>
            </w:r>
            <w:r w:rsidRPr="00B55E3E">
              <w:rPr>
                <w:rFonts w:eastAsia="Calibri"/>
                <w:szCs w:val="22"/>
                <w:lang w:eastAsia="sv-SE"/>
              </w:rPr>
              <w:t xml:space="preserve">.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w:t>
            </w:r>
          </w:p>
        </w:tc>
      </w:tr>
      <w:tr w:rsidR="00A8221D" w:rsidRPr="00B55E3E" w14:paraId="18A177B1" w14:textId="77777777" w:rsidTr="00FB1467">
        <w:tc>
          <w:tcPr>
            <w:tcW w:w="14173" w:type="dxa"/>
            <w:tcBorders>
              <w:top w:val="single" w:sz="4" w:space="0" w:color="auto"/>
              <w:left w:val="single" w:sz="4" w:space="0" w:color="auto"/>
              <w:bottom w:val="single" w:sz="4" w:space="0" w:color="auto"/>
              <w:right w:val="single" w:sz="4" w:space="0" w:color="auto"/>
            </w:tcBorders>
          </w:tcPr>
          <w:p w14:paraId="5071AA95" w14:textId="77777777" w:rsidR="00A8221D" w:rsidRPr="00B55E3E" w:rsidRDefault="00A8221D" w:rsidP="00FB1467">
            <w:pPr>
              <w:pStyle w:val="TAL"/>
              <w:rPr>
                <w:rFonts w:eastAsia="Calibri"/>
                <w:b/>
                <w:i/>
                <w:szCs w:val="22"/>
                <w:lang w:eastAsia="sv-SE"/>
              </w:rPr>
            </w:pPr>
            <w:r w:rsidRPr="00B55E3E">
              <w:rPr>
                <w:rFonts w:eastAsia="Calibri"/>
                <w:b/>
                <w:i/>
                <w:szCs w:val="22"/>
                <w:lang w:eastAsia="sv-SE"/>
              </w:rPr>
              <w:t>rlc-BearerToReleaseListExt</w:t>
            </w:r>
          </w:p>
          <w:p w14:paraId="33A9EACD" w14:textId="77777777" w:rsidR="00A8221D" w:rsidRPr="00B55E3E" w:rsidRDefault="00A8221D" w:rsidP="00FB1467">
            <w:pPr>
              <w:pStyle w:val="TAL"/>
              <w:rPr>
                <w:rFonts w:eastAsia="Calibri"/>
                <w:b/>
                <w:i/>
                <w:szCs w:val="22"/>
                <w:lang w:eastAsia="sv-SE"/>
              </w:rPr>
            </w:pPr>
            <w:r w:rsidRPr="00B55E3E">
              <w:rPr>
                <w:rFonts w:eastAsiaTheme="minorEastAsia"/>
                <w:szCs w:val="22"/>
                <w:lang w:eastAsia="sv-SE"/>
              </w:rPr>
              <w:t xml:space="preserve">List of </w:t>
            </w:r>
            <w:r w:rsidRPr="00B55E3E">
              <w:rPr>
                <w:rFonts w:eastAsia="Calibri"/>
                <w:szCs w:val="22"/>
                <w:lang w:eastAsia="sv-SE"/>
              </w:rPr>
              <w:t>the</w:t>
            </w:r>
            <w:r w:rsidRPr="00B55E3E">
              <w:rPr>
                <w:rFonts w:eastAsia="Yu Mincho"/>
                <w:szCs w:val="22"/>
              </w:rPr>
              <w:t xml:space="preserve"> RLC entities and the corresponding </w:t>
            </w:r>
            <w:r w:rsidRPr="00B55E3E">
              <w:rPr>
                <w:rFonts w:eastAsiaTheme="minorEastAsia"/>
                <w:szCs w:val="22"/>
                <w:lang w:eastAsia="sv-SE"/>
              </w:rPr>
              <w:t>MAC Logical Channels to be released for multicast MRBs.</w:t>
            </w:r>
          </w:p>
        </w:tc>
      </w:tr>
      <w:tr w:rsidR="00A8221D" w:rsidRPr="00B55E3E" w14:paraId="1F43F3B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5798424" w14:textId="77777777" w:rsidR="00A8221D" w:rsidRPr="00B55E3E" w:rsidRDefault="00A8221D" w:rsidP="00FB1467">
            <w:pPr>
              <w:pStyle w:val="TAL"/>
              <w:rPr>
                <w:rFonts w:eastAsia="Calibri"/>
                <w:b/>
                <w:i/>
                <w:szCs w:val="22"/>
                <w:lang w:eastAsia="sv-SE"/>
              </w:rPr>
            </w:pPr>
            <w:r w:rsidRPr="00B55E3E">
              <w:rPr>
                <w:rFonts w:eastAsia="Calibri"/>
                <w:b/>
                <w:i/>
                <w:szCs w:val="22"/>
                <w:lang w:eastAsia="sv-SE"/>
              </w:rPr>
              <w:t>rlmInSyncOutOfSyncThreshold</w:t>
            </w:r>
          </w:p>
          <w:p w14:paraId="21CF0D75" w14:textId="77777777" w:rsidR="00A8221D" w:rsidRPr="00B55E3E" w:rsidRDefault="00A8221D" w:rsidP="00FB1467">
            <w:pPr>
              <w:pStyle w:val="TAL"/>
              <w:rPr>
                <w:rFonts w:eastAsia="Calibri"/>
                <w:szCs w:val="22"/>
                <w:lang w:eastAsia="sv-SE"/>
              </w:rPr>
            </w:pPr>
            <w:r w:rsidRPr="00B55E3E">
              <w:rPr>
                <w:rFonts w:eastAsia="Calibri"/>
                <w:szCs w:val="22"/>
                <w:lang w:eastAsia="sv-SE"/>
              </w:rPr>
              <w:t>BLER threshold pair index for IS/OOS indication generation, see TS 38.133</w:t>
            </w:r>
            <w:r w:rsidRPr="00B55E3E">
              <w:rPr>
                <w:rFonts w:eastAsia="Calibri"/>
                <w:lang w:eastAsia="sv-SE"/>
              </w:rPr>
              <w:t xml:space="preserve"> [14], table 8.1.1-1</w:t>
            </w:r>
            <w:r w:rsidRPr="00B55E3E">
              <w:rPr>
                <w:rFonts w:eastAsia="Calibri"/>
                <w:szCs w:val="22"/>
                <w:lang w:eastAsia="sv-SE"/>
              </w:rPr>
              <w:t xml:space="preserve">. </w:t>
            </w:r>
            <w:r w:rsidRPr="00B55E3E">
              <w:rPr>
                <w:rFonts w:eastAsia="Calibri"/>
                <w:i/>
                <w:iCs/>
                <w:lang w:eastAsia="sv-SE"/>
              </w:rPr>
              <w:t>n1</w:t>
            </w:r>
            <w:r w:rsidRPr="00B55E3E">
              <w:rPr>
                <w:rFonts w:eastAsia="Calibri"/>
                <w:lang w:eastAsia="sv-SE"/>
              </w:rPr>
              <w:t xml:space="preserve"> corresponds to the value 1. When the field is absent, the UE applies the value 0. </w:t>
            </w:r>
            <w:r w:rsidRPr="00B55E3E">
              <w:rPr>
                <w:rFonts w:eastAsia="Calibri"/>
                <w:szCs w:val="22"/>
                <w:lang w:eastAsia="sv-SE"/>
              </w:rPr>
              <w:t xml:space="preserve">Whenever this is reconfigured, UE resets N310 and N311, and stops T310, if running. </w:t>
            </w:r>
            <w:r w:rsidRPr="00B55E3E">
              <w:rPr>
                <w:lang w:eastAsia="sv-SE"/>
              </w:rPr>
              <w:t>Network does not include this field.</w:t>
            </w:r>
          </w:p>
        </w:tc>
      </w:tr>
      <w:tr w:rsidR="00A8221D" w:rsidRPr="00B55E3E" w14:paraId="00B4C90F" w14:textId="77777777" w:rsidTr="00FB1467">
        <w:tc>
          <w:tcPr>
            <w:tcW w:w="14173" w:type="dxa"/>
            <w:tcBorders>
              <w:top w:val="single" w:sz="4" w:space="0" w:color="auto"/>
              <w:left w:val="single" w:sz="4" w:space="0" w:color="auto"/>
              <w:bottom w:val="single" w:sz="4" w:space="0" w:color="auto"/>
              <w:right w:val="single" w:sz="4" w:space="0" w:color="auto"/>
            </w:tcBorders>
          </w:tcPr>
          <w:p w14:paraId="0CE9350F" w14:textId="77777777" w:rsidR="00A8221D" w:rsidRPr="00B55E3E" w:rsidRDefault="00A8221D" w:rsidP="00FB1467">
            <w:pPr>
              <w:pStyle w:val="TAL"/>
              <w:rPr>
                <w:rFonts w:eastAsia="Calibri"/>
                <w:b/>
                <w:i/>
                <w:szCs w:val="22"/>
                <w:lang w:eastAsia="sv-SE"/>
              </w:rPr>
            </w:pPr>
            <w:r w:rsidRPr="00B55E3E">
              <w:rPr>
                <w:rFonts w:eastAsia="Calibri"/>
                <w:b/>
                <w:i/>
                <w:szCs w:val="22"/>
                <w:lang w:eastAsia="sv-SE"/>
              </w:rPr>
              <w:t>sCellSIB20</w:t>
            </w:r>
          </w:p>
          <w:p w14:paraId="69A52CCE" w14:textId="77777777" w:rsidR="00A8221D" w:rsidRPr="00B55E3E" w:rsidRDefault="00A8221D" w:rsidP="00FB1467">
            <w:pPr>
              <w:pStyle w:val="TAL"/>
              <w:rPr>
                <w:rFonts w:eastAsia="Calibri"/>
                <w:b/>
                <w:i/>
                <w:szCs w:val="22"/>
                <w:lang w:eastAsia="sv-SE"/>
              </w:rPr>
            </w:pPr>
            <w:r w:rsidRPr="00B55E3E">
              <w:rPr>
                <w:rFonts w:eastAsia="Calibri"/>
                <w:szCs w:val="22"/>
                <w:lang w:eastAsia="sv-SE"/>
              </w:rPr>
              <w:t xml:space="preserve">This field is used to transfer </w:t>
            </w:r>
            <w:r w:rsidRPr="00B55E3E">
              <w:rPr>
                <w:rFonts w:eastAsia="Calibri"/>
                <w:i/>
                <w:szCs w:val="22"/>
                <w:lang w:eastAsia="sv-SE"/>
              </w:rPr>
              <w:t>SIB20</w:t>
            </w:r>
            <w:r w:rsidRPr="00B55E3E">
              <w:rPr>
                <w:rFonts w:eastAsia="Calibri"/>
                <w:szCs w:val="22"/>
                <w:lang w:eastAsia="sv-SE"/>
              </w:rPr>
              <w:t xml:space="preserve"> of the SCell in order to allow the UE for MBS broadcast reception on SCell. The network configures this field only for a single SCell at a time.</w:t>
            </w:r>
          </w:p>
        </w:tc>
      </w:tr>
      <w:tr w:rsidR="00A8221D" w:rsidRPr="00B55E3E" w14:paraId="0E882DA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291FF58" w14:textId="77777777" w:rsidR="00A8221D" w:rsidRPr="00B55E3E" w:rsidRDefault="00A8221D" w:rsidP="00FB1467">
            <w:pPr>
              <w:pStyle w:val="TAL"/>
              <w:rPr>
                <w:rFonts w:eastAsia="Calibri"/>
                <w:b/>
                <w:i/>
                <w:szCs w:val="22"/>
                <w:lang w:eastAsia="sv-SE"/>
              </w:rPr>
            </w:pPr>
            <w:r w:rsidRPr="00B55E3E">
              <w:rPr>
                <w:rFonts w:eastAsia="Calibri"/>
                <w:b/>
                <w:i/>
                <w:szCs w:val="22"/>
                <w:lang w:eastAsia="sv-SE"/>
              </w:rPr>
              <w:t>sCellState</w:t>
            </w:r>
          </w:p>
          <w:p w14:paraId="25FDA3F8" w14:textId="77777777" w:rsidR="00A8221D" w:rsidRPr="00B55E3E" w:rsidRDefault="00A8221D" w:rsidP="00FB1467">
            <w:pPr>
              <w:pStyle w:val="TAL"/>
              <w:rPr>
                <w:rFonts w:eastAsia="Calibri"/>
                <w:b/>
                <w:i/>
                <w:szCs w:val="22"/>
                <w:lang w:eastAsia="sv-SE"/>
              </w:rPr>
            </w:pPr>
            <w:r w:rsidRPr="00B55E3E">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8221D" w:rsidRPr="00B55E3E" w14:paraId="4A747E4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94B7B74" w14:textId="77777777" w:rsidR="00A8221D" w:rsidRPr="00B55E3E" w:rsidRDefault="00A8221D" w:rsidP="00FB1467">
            <w:pPr>
              <w:pStyle w:val="TAL"/>
              <w:rPr>
                <w:rFonts w:eastAsia="Calibri"/>
                <w:szCs w:val="22"/>
                <w:lang w:eastAsia="sv-SE"/>
              </w:rPr>
            </w:pPr>
            <w:r w:rsidRPr="00B55E3E">
              <w:rPr>
                <w:rFonts w:eastAsia="Calibri"/>
                <w:b/>
                <w:i/>
                <w:szCs w:val="22"/>
                <w:lang w:eastAsia="sv-SE"/>
              </w:rPr>
              <w:t>sCellToAddModList</w:t>
            </w:r>
          </w:p>
          <w:p w14:paraId="7FCBD9EE" w14:textId="77777777" w:rsidR="00A8221D" w:rsidRPr="00B55E3E" w:rsidRDefault="00A8221D" w:rsidP="00FB1467">
            <w:pPr>
              <w:pStyle w:val="TAL"/>
              <w:rPr>
                <w:rFonts w:eastAsia="Calibri"/>
                <w:szCs w:val="22"/>
                <w:lang w:eastAsia="sv-SE"/>
              </w:rPr>
            </w:pPr>
            <w:r w:rsidRPr="00B55E3E">
              <w:rPr>
                <w:rFonts w:eastAsia="Calibri"/>
                <w:szCs w:val="22"/>
                <w:lang w:eastAsia="sv-SE"/>
              </w:rPr>
              <w:t>List of secondary serving cells (SCells) to be added or modified.</w:t>
            </w:r>
          </w:p>
        </w:tc>
      </w:tr>
      <w:tr w:rsidR="00A8221D" w:rsidRPr="00B55E3E" w14:paraId="27B45D2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21D40EF" w14:textId="77777777" w:rsidR="00A8221D" w:rsidRPr="00B55E3E" w:rsidRDefault="00A8221D" w:rsidP="00FB1467">
            <w:pPr>
              <w:pStyle w:val="TAL"/>
              <w:rPr>
                <w:rFonts w:eastAsia="Calibri"/>
                <w:szCs w:val="22"/>
                <w:lang w:eastAsia="sv-SE"/>
              </w:rPr>
            </w:pPr>
            <w:r w:rsidRPr="00B55E3E">
              <w:rPr>
                <w:rFonts w:eastAsia="Calibri"/>
                <w:b/>
                <w:i/>
                <w:szCs w:val="22"/>
                <w:lang w:eastAsia="sv-SE"/>
              </w:rPr>
              <w:lastRenderedPageBreak/>
              <w:t>sCellToReleaseList</w:t>
            </w:r>
          </w:p>
          <w:p w14:paraId="6750F42D" w14:textId="77777777" w:rsidR="00A8221D" w:rsidRPr="00B55E3E" w:rsidRDefault="00A8221D" w:rsidP="00FB1467">
            <w:pPr>
              <w:pStyle w:val="TAL"/>
              <w:rPr>
                <w:rFonts w:eastAsia="Calibri"/>
                <w:szCs w:val="22"/>
                <w:lang w:eastAsia="sv-SE"/>
              </w:rPr>
            </w:pPr>
            <w:r w:rsidRPr="00B55E3E">
              <w:rPr>
                <w:rFonts w:eastAsia="Calibri"/>
                <w:szCs w:val="22"/>
                <w:lang w:eastAsia="sv-SE"/>
              </w:rPr>
              <w:t>List of secondary serving cells (SCells) to be released.</w:t>
            </w:r>
          </w:p>
        </w:tc>
      </w:tr>
      <w:tr w:rsidR="00A8221D" w:rsidRPr="00B55E3E" w14:paraId="7271C1C1" w14:textId="77777777" w:rsidTr="00FB1467">
        <w:tc>
          <w:tcPr>
            <w:tcW w:w="14173" w:type="dxa"/>
            <w:tcBorders>
              <w:top w:val="single" w:sz="4" w:space="0" w:color="auto"/>
              <w:left w:val="single" w:sz="4" w:space="0" w:color="auto"/>
              <w:bottom w:val="single" w:sz="4" w:space="0" w:color="auto"/>
              <w:right w:val="single" w:sz="4" w:space="0" w:color="auto"/>
            </w:tcBorders>
          </w:tcPr>
          <w:p w14:paraId="4D669635" w14:textId="77777777" w:rsidR="00A8221D" w:rsidRPr="00B55E3E" w:rsidRDefault="00A8221D" w:rsidP="00FB1467">
            <w:pPr>
              <w:pStyle w:val="TAL"/>
              <w:rPr>
                <w:rFonts w:eastAsia="Calibri"/>
                <w:b/>
                <w:bCs/>
                <w:i/>
                <w:iCs/>
              </w:rPr>
            </w:pPr>
            <w:r w:rsidRPr="00B55E3E">
              <w:rPr>
                <w:rFonts w:eastAsia="Calibri"/>
                <w:b/>
                <w:bCs/>
                <w:i/>
                <w:iCs/>
              </w:rPr>
              <w:t>secondaryDRX-GroupConfig</w:t>
            </w:r>
          </w:p>
          <w:p w14:paraId="739D3E73" w14:textId="77777777" w:rsidR="00A8221D" w:rsidRPr="00B55E3E" w:rsidRDefault="00A8221D" w:rsidP="00FB1467">
            <w:pPr>
              <w:pStyle w:val="TAL"/>
              <w:rPr>
                <w:rFonts w:eastAsia="Calibri"/>
                <w:b/>
                <w:i/>
                <w:szCs w:val="22"/>
                <w:lang w:eastAsia="sv-SE"/>
              </w:rPr>
            </w:pPr>
            <w:r w:rsidRPr="00B55E3E">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A8221D" w:rsidRPr="00B55E3E" w14:paraId="0DF10CC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122EC3F" w14:textId="77777777" w:rsidR="00A8221D" w:rsidRPr="00B55E3E" w:rsidRDefault="00A8221D" w:rsidP="00FB1467">
            <w:pPr>
              <w:pStyle w:val="TAL"/>
              <w:rPr>
                <w:rFonts w:eastAsia="Calibri"/>
                <w:b/>
                <w:i/>
                <w:szCs w:val="22"/>
                <w:lang w:eastAsia="sv-SE"/>
              </w:rPr>
            </w:pPr>
            <w:r w:rsidRPr="00B55E3E">
              <w:rPr>
                <w:rFonts w:eastAsia="Calibri"/>
                <w:b/>
                <w:i/>
                <w:szCs w:val="22"/>
                <w:lang w:eastAsia="sv-SE"/>
              </w:rPr>
              <w:t>simultaneousSpatial-UpdatedList1, simultaneousSpatial-UpdatedList2</w:t>
            </w:r>
          </w:p>
          <w:p w14:paraId="03CDEC5B" w14:textId="77777777" w:rsidR="00A8221D" w:rsidRPr="00B55E3E" w:rsidRDefault="00A8221D" w:rsidP="00FB1467">
            <w:pPr>
              <w:pStyle w:val="TAL"/>
              <w:rPr>
                <w:rFonts w:eastAsia="Calibri"/>
                <w:b/>
                <w:i/>
                <w:szCs w:val="22"/>
                <w:lang w:eastAsia="sv-SE"/>
              </w:rPr>
            </w:pPr>
            <w:r w:rsidRPr="00B55E3E">
              <w:rPr>
                <w:rFonts w:eastAsia="Calibri"/>
                <w:bCs/>
                <w:iCs/>
                <w:szCs w:val="22"/>
                <w:lang w:eastAsia="sv-SE"/>
              </w:rPr>
              <w:t xml:space="preserve">List of serving cells which can be updated simultaneously for spatial relation with a MAC CE. The </w:t>
            </w:r>
            <w:r w:rsidRPr="00B55E3E">
              <w:rPr>
                <w:rFonts w:eastAsia="Calibri"/>
                <w:bCs/>
                <w:i/>
                <w:iCs/>
                <w:szCs w:val="22"/>
                <w:lang w:eastAsia="sv-SE"/>
              </w:rPr>
              <w:t>simultaneousSpatial-UpdatedList1</w:t>
            </w:r>
            <w:r w:rsidRPr="00B55E3E">
              <w:rPr>
                <w:rFonts w:eastAsia="Calibri"/>
                <w:bCs/>
                <w:iCs/>
                <w:szCs w:val="22"/>
                <w:lang w:eastAsia="sv-SE"/>
              </w:rPr>
              <w:t xml:space="preserve"> and </w:t>
            </w:r>
            <w:r w:rsidRPr="00B55E3E">
              <w:rPr>
                <w:rFonts w:eastAsia="Calibri"/>
                <w:bCs/>
                <w:i/>
                <w:iCs/>
                <w:szCs w:val="22"/>
                <w:lang w:eastAsia="sv-SE"/>
              </w:rPr>
              <w:t xml:space="preserve">simultaneousSpatial-UpdatedList2 </w:t>
            </w:r>
            <w:r w:rsidRPr="00B55E3E">
              <w:rPr>
                <w:rFonts w:eastAsia="Calibri"/>
                <w:bCs/>
                <w:iCs/>
                <w:szCs w:val="22"/>
                <w:lang w:eastAsia="sv-SE"/>
              </w:rPr>
              <w:t>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A8221D" w:rsidRPr="00B55E3E" w14:paraId="275480A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3838D66" w14:textId="77777777" w:rsidR="00A8221D" w:rsidRPr="00B55E3E" w:rsidRDefault="00A8221D" w:rsidP="00FB1467">
            <w:pPr>
              <w:pStyle w:val="TAL"/>
              <w:rPr>
                <w:rFonts w:eastAsia="Calibri"/>
                <w:b/>
                <w:i/>
                <w:szCs w:val="22"/>
                <w:lang w:eastAsia="sv-SE"/>
              </w:rPr>
            </w:pPr>
            <w:r w:rsidRPr="00B55E3E">
              <w:rPr>
                <w:rFonts w:eastAsia="Calibri"/>
                <w:b/>
                <w:i/>
                <w:szCs w:val="22"/>
                <w:lang w:eastAsia="sv-SE"/>
              </w:rPr>
              <w:t>simultaneousTCI-UpdateList1, simultaneousTCI-UpdateList2</w:t>
            </w:r>
          </w:p>
          <w:p w14:paraId="18D465DD" w14:textId="77777777" w:rsidR="00A8221D" w:rsidRPr="00B55E3E" w:rsidRDefault="00A8221D" w:rsidP="00FB1467">
            <w:pPr>
              <w:pStyle w:val="TAL"/>
              <w:rPr>
                <w:rFonts w:eastAsia="Calibri"/>
                <w:bCs/>
                <w:iCs/>
                <w:szCs w:val="22"/>
                <w:lang w:eastAsia="sv-SE"/>
              </w:rPr>
            </w:pPr>
            <w:r w:rsidRPr="00B55E3E">
              <w:rPr>
                <w:rFonts w:eastAsia="Calibri"/>
                <w:bCs/>
                <w:iCs/>
                <w:szCs w:val="22"/>
                <w:lang w:eastAsia="sv-SE"/>
              </w:rPr>
              <w:t>List of serving cells which can be updated simultaneously for TCI relation with a MAC CE. The</w:t>
            </w:r>
            <w:r w:rsidRPr="00B55E3E">
              <w:rPr>
                <w:rFonts w:eastAsia="Calibri"/>
                <w:bCs/>
                <w:i/>
                <w:szCs w:val="22"/>
                <w:lang w:eastAsia="sv-SE"/>
              </w:rPr>
              <w:t xml:space="preserve"> simultaneousTCI-UpdateList1</w:t>
            </w:r>
            <w:r w:rsidRPr="00B55E3E">
              <w:rPr>
                <w:rFonts w:eastAsia="Calibri"/>
                <w:bCs/>
                <w:iCs/>
                <w:szCs w:val="22"/>
                <w:lang w:eastAsia="sv-SE"/>
              </w:rPr>
              <w:t xml:space="preserve"> and </w:t>
            </w:r>
            <w:r w:rsidRPr="00B55E3E">
              <w:rPr>
                <w:rFonts w:eastAsia="Calibri"/>
                <w:bCs/>
                <w:i/>
                <w:szCs w:val="22"/>
                <w:lang w:eastAsia="sv-SE"/>
              </w:rPr>
              <w:t>simultaneousTCI-UpdateList2</w:t>
            </w:r>
            <w:r w:rsidRPr="00B55E3E">
              <w:rPr>
                <w:rFonts w:eastAsia="Calibri"/>
                <w:bCs/>
                <w:iCs/>
                <w:szCs w:val="22"/>
                <w:lang w:eastAsia="sv-SE"/>
              </w:rPr>
              <w:t xml:space="preserve"> 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A8221D" w:rsidRPr="00B55E3E" w14:paraId="2F5C5BCF" w14:textId="77777777" w:rsidTr="00FB1467">
        <w:tc>
          <w:tcPr>
            <w:tcW w:w="14173" w:type="dxa"/>
            <w:tcBorders>
              <w:top w:val="single" w:sz="4" w:space="0" w:color="auto"/>
              <w:left w:val="single" w:sz="4" w:space="0" w:color="auto"/>
              <w:bottom w:val="single" w:sz="4" w:space="0" w:color="auto"/>
              <w:right w:val="single" w:sz="4" w:space="0" w:color="auto"/>
            </w:tcBorders>
          </w:tcPr>
          <w:p w14:paraId="6FD8C821" w14:textId="77777777" w:rsidR="00A8221D" w:rsidRPr="00B55E3E" w:rsidRDefault="00A8221D" w:rsidP="00FB1467">
            <w:pPr>
              <w:pStyle w:val="TAL"/>
              <w:rPr>
                <w:rFonts w:eastAsia="Calibri"/>
                <w:b/>
                <w:i/>
                <w:szCs w:val="22"/>
                <w:lang w:eastAsia="sv-SE"/>
              </w:rPr>
            </w:pPr>
            <w:r w:rsidRPr="00B55E3E">
              <w:rPr>
                <w:rFonts w:eastAsia="Calibri"/>
                <w:b/>
                <w:i/>
                <w:szCs w:val="22"/>
                <w:lang w:eastAsia="sv-SE"/>
              </w:rPr>
              <w:t>simultaneousU-TCI-UpdateList1, simultaneousU-TCI-UpdateList2, simultaneousU-TCI-UpdateList3, simultaneousU-TCI-UpdateList4</w:t>
            </w:r>
          </w:p>
          <w:p w14:paraId="6A829A0A" w14:textId="77777777" w:rsidR="00A8221D" w:rsidRPr="00B55E3E" w:rsidRDefault="00A8221D" w:rsidP="00FB1467">
            <w:pPr>
              <w:pStyle w:val="TAL"/>
              <w:rPr>
                <w:rFonts w:eastAsia="Calibri"/>
                <w:bCs/>
                <w:iCs/>
                <w:szCs w:val="22"/>
                <w:lang w:eastAsia="sv-SE"/>
              </w:rPr>
            </w:pPr>
            <w:r w:rsidRPr="00B55E3E">
              <w:rPr>
                <w:rFonts w:eastAsia="Calibri"/>
                <w:bCs/>
                <w:iCs/>
                <w:szCs w:val="22"/>
                <w:lang w:eastAsia="sv-SE"/>
              </w:rPr>
              <w:t xml:space="preserve">List of serving cells </w:t>
            </w:r>
            <w:r w:rsidRPr="00B55E3E">
              <w:t xml:space="preserve">for </w:t>
            </w:r>
            <w:r w:rsidRPr="00B55E3E">
              <w:rPr>
                <w:rFonts w:eastAsia="Calibri"/>
                <w:bCs/>
                <w:iCs/>
                <w:szCs w:val="22"/>
                <w:lang w:eastAsia="sv-SE"/>
              </w:rPr>
              <w:t xml:space="preserve">which </w:t>
            </w:r>
            <w:r w:rsidRPr="00B55E3E">
              <w:t>the Unified TCI States Activation/Deactivation MAC CE applies simultaneously, as specified in TS 38.321 [3] clause 6.1.3.47.</w:t>
            </w:r>
            <w:r w:rsidRPr="00B55E3E">
              <w:rPr>
                <w:rFonts w:eastAsia="Calibri"/>
                <w:bCs/>
                <w:iCs/>
                <w:szCs w:val="22"/>
                <w:lang w:eastAsia="sv-SE"/>
              </w:rPr>
              <w:t xml:space="preserve"> The different lists shall not contain same serving cells. Network only configures in these lists serving cells that are configured with </w:t>
            </w:r>
            <w:r w:rsidRPr="00B55E3E">
              <w:rPr>
                <w:rFonts w:eastAsia="Calibri"/>
                <w:bCs/>
                <w:i/>
                <w:szCs w:val="22"/>
                <w:lang w:eastAsia="sv-SE"/>
              </w:rPr>
              <w:t>unifiedTCI-StateType</w:t>
            </w:r>
            <w:r w:rsidRPr="00B55E3E">
              <w:rPr>
                <w:rFonts w:eastAsia="Calibri"/>
                <w:bCs/>
                <w:iCs/>
                <w:szCs w:val="22"/>
                <w:lang w:eastAsia="sv-SE"/>
              </w:rPr>
              <w:t>.</w:t>
            </w:r>
          </w:p>
        </w:tc>
      </w:tr>
      <w:tr w:rsidR="00A8221D" w:rsidRPr="00B55E3E" w14:paraId="0DA8892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53AD671" w14:textId="77777777" w:rsidR="00A8221D" w:rsidRPr="00B55E3E" w:rsidRDefault="00A8221D" w:rsidP="00FB1467">
            <w:pPr>
              <w:pStyle w:val="TAL"/>
              <w:rPr>
                <w:rFonts w:eastAsia="Calibri"/>
                <w:b/>
                <w:i/>
                <w:szCs w:val="22"/>
                <w:lang w:eastAsia="sv-SE"/>
              </w:rPr>
            </w:pPr>
            <w:r w:rsidRPr="00B55E3E">
              <w:rPr>
                <w:rFonts w:eastAsia="Calibri"/>
                <w:b/>
                <w:i/>
                <w:szCs w:val="22"/>
                <w:lang w:eastAsia="sv-SE"/>
              </w:rPr>
              <w:t>spCellConfig</w:t>
            </w:r>
          </w:p>
          <w:p w14:paraId="3D41500B" w14:textId="77777777" w:rsidR="00A8221D" w:rsidRPr="00B55E3E" w:rsidRDefault="00A8221D" w:rsidP="00FB1467">
            <w:pPr>
              <w:pStyle w:val="TAL"/>
              <w:rPr>
                <w:rFonts w:eastAsia="Calibri"/>
                <w:lang w:eastAsia="sv-SE"/>
              </w:rPr>
            </w:pPr>
            <w:r w:rsidRPr="00B55E3E">
              <w:rPr>
                <w:rFonts w:eastAsia="Calibri"/>
                <w:lang w:eastAsia="sv-SE"/>
              </w:rPr>
              <w:t xml:space="preserve">Parameters for the SpCell of this cell group (PCell of MCG or PSCell of SCG). </w:t>
            </w:r>
          </w:p>
        </w:tc>
      </w:tr>
      <w:tr w:rsidR="00A8221D" w:rsidRPr="00B55E3E" w14:paraId="3AB158B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5A301ED" w14:textId="77777777" w:rsidR="00A8221D" w:rsidRPr="00B55E3E" w:rsidRDefault="00A8221D" w:rsidP="00FB1467">
            <w:pPr>
              <w:pStyle w:val="TAL"/>
              <w:rPr>
                <w:rFonts w:ascii="Courier New" w:hAnsi="Courier New"/>
                <w:b/>
                <w:bCs/>
                <w:i/>
                <w:iCs/>
                <w:noProof/>
                <w:sz w:val="16"/>
                <w:lang w:eastAsia="en-GB"/>
              </w:rPr>
            </w:pPr>
            <w:r w:rsidRPr="00B55E3E">
              <w:rPr>
                <w:b/>
                <w:bCs/>
                <w:i/>
                <w:iCs/>
                <w:lang w:eastAsia="zh-CN"/>
              </w:rPr>
              <w:t>uplinkTxSwitchingOption</w:t>
            </w:r>
          </w:p>
          <w:p w14:paraId="298DA9A1" w14:textId="77777777" w:rsidR="00A8221D" w:rsidRPr="00B55E3E" w:rsidRDefault="00A8221D" w:rsidP="00FB1467">
            <w:pPr>
              <w:pStyle w:val="TAL"/>
              <w:rPr>
                <w:rFonts w:eastAsia="Calibri"/>
              </w:rPr>
            </w:pPr>
            <w:r w:rsidRPr="00B55E3E">
              <w:rPr>
                <w:lang w:eastAsia="zh-CN"/>
              </w:rPr>
              <w:t xml:space="preserve">Indicates which option is configured for dynamic UL Tx switching for inter-band UL CA or (NG)EN-DC. The field is set to </w:t>
            </w:r>
            <w:r w:rsidRPr="00B55E3E">
              <w:rPr>
                <w:i/>
                <w:iCs/>
                <w:lang w:eastAsia="zh-CN"/>
              </w:rPr>
              <w:t>switchedUL</w:t>
            </w:r>
            <w:r w:rsidRPr="00B55E3E">
              <w:rPr>
                <w:lang w:eastAsia="zh-CN"/>
              </w:rPr>
              <w:t xml:space="preserve"> if network configures option 1 as specified in TS 38.214 [19], or </w:t>
            </w:r>
            <w:r w:rsidRPr="00B55E3E">
              <w:rPr>
                <w:i/>
                <w:iCs/>
                <w:lang w:eastAsia="zh-CN"/>
              </w:rPr>
              <w:t>dualUL</w:t>
            </w:r>
            <w:r w:rsidRPr="00B55E3E">
              <w:rPr>
                <w:lang w:eastAsia="zh-CN"/>
              </w:rPr>
              <w:t xml:space="preserve"> if network configures option 2 as specified in TS 38.214 [19]. </w:t>
            </w:r>
            <w:r w:rsidRPr="00B55E3E">
              <w:t xml:space="preserve">Network always configures UE with a value for this field in inter-band UL CA case and </w:t>
            </w:r>
            <w:r w:rsidRPr="00B55E3E">
              <w:rPr>
                <w:lang w:eastAsia="zh-CN"/>
              </w:rPr>
              <w:t>(NG)</w:t>
            </w:r>
            <w:r w:rsidRPr="00B55E3E">
              <w:t>EN-DC case where UE supports dynamic UL Tx switching.</w:t>
            </w:r>
          </w:p>
        </w:tc>
      </w:tr>
      <w:tr w:rsidR="00A8221D" w:rsidRPr="00B55E3E" w14:paraId="6E1E2665" w14:textId="77777777" w:rsidTr="00FB1467">
        <w:tc>
          <w:tcPr>
            <w:tcW w:w="14173" w:type="dxa"/>
            <w:tcBorders>
              <w:top w:val="single" w:sz="4" w:space="0" w:color="auto"/>
              <w:left w:val="single" w:sz="4" w:space="0" w:color="auto"/>
              <w:bottom w:val="single" w:sz="4" w:space="0" w:color="auto"/>
              <w:right w:val="single" w:sz="4" w:space="0" w:color="auto"/>
            </w:tcBorders>
          </w:tcPr>
          <w:p w14:paraId="40A5F692" w14:textId="77777777" w:rsidR="00A8221D" w:rsidRPr="00B55E3E" w:rsidRDefault="00A8221D" w:rsidP="00FB1467">
            <w:pPr>
              <w:pStyle w:val="TAL"/>
              <w:rPr>
                <w:b/>
                <w:bCs/>
                <w:i/>
                <w:iCs/>
                <w:lang w:eastAsia="zh-CN"/>
              </w:rPr>
            </w:pPr>
            <w:r w:rsidRPr="00B55E3E">
              <w:rPr>
                <w:b/>
                <w:bCs/>
                <w:i/>
                <w:iCs/>
                <w:lang w:eastAsia="zh-CN"/>
              </w:rPr>
              <w:t>uplinkTxSwitchingPowerBoosting</w:t>
            </w:r>
          </w:p>
          <w:p w14:paraId="39F10373" w14:textId="77777777" w:rsidR="00A8221D" w:rsidRPr="00B55E3E" w:rsidRDefault="00A8221D" w:rsidP="00FB1467">
            <w:pPr>
              <w:pStyle w:val="TAL"/>
              <w:rPr>
                <w:lang w:eastAsia="zh-CN"/>
              </w:rPr>
            </w:pPr>
            <w:r w:rsidRPr="00B55E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A8221D" w:rsidRPr="00B55E3E" w14:paraId="25CAE3F5" w14:textId="77777777" w:rsidTr="00FB1467">
        <w:tc>
          <w:tcPr>
            <w:tcW w:w="14173" w:type="dxa"/>
            <w:tcBorders>
              <w:top w:val="single" w:sz="4" w:space="0" w:color="auto"/>
              <w:left w:val="single" w:sz="4" w:space="0" w:color="auto"/>
              <w:bottom w:val="single" w:sz="4" w:space="0" w:color="auto"/>
              <w:right w:val="single" w:sz="4" w:space="0" w:color="auto"/>
            </w:tcBorders>
          </w:tcPr>
          <w:p w14:paraId="15B3E5CF" w14:textId="77777777" w:rsidR="00A8221D" w:rsidRPr="00B55E3E" w:rsidRDefault="00A8221D" w:rsidP="00FB1467">
            <w:pPr>
              <w:pStyle w:val="TAL"/>
              <w:rPr>
                <w:rFonts w:ascii="Courier New" w:hAnsi="Courier New"/>
                <w:b/>
                <w:bCs/>
                <w:i/>
                <w:iCs/>
                <w:noProof/>
                <w:sz w:val="16"/>
                <w:lang w:eastAsia="en-GB"/>
              </w:rPr>
            </w:pPr>
            <w:r w:rsidRPr="00B55E3E">
              <w:rPr>
                <w:b/>
                <w:bCs/>
                <w:i/>
                <w:iCs/>
                <w:lang w:eastAsia="zh-CN"/>
              </w:rPr>
              <w:t>uplinkTxSwitching-2T-Mode</w:t>
            </w:r>
          </w:p>
          <w:p w14:paraId="3183E614" w14:textId="77777777" w:rsidR="00A8221D" w:rsidRPr="00B55E3E" w:rsidRDefault="00A8221D" w:rsidP="00FB1467">
            <w:pPr>
              <w:pStyle w:val="TAL"/>
              <w:rPr>
                <w:rFonts w:cs="Arial"/>
                <w:szCs w:val="18"/>
                <w:lang w:eastAsia="zh-CN"/>
              </w:rPr>
            </w:pPr>
            <w:r w:rsidRPr="00B55E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C1E69BB" w14:textId="77777777" w:rsidR="00A8221D" w:rsidRPr="00B55E3E" w:rsidRDefault="00A8221D" w:rsidP="00FB1467">
            <w:pPr>
              <w:pStyle w:val="TAL"/>
              <w:rPr>
                <w:lang w:eastAsia="zh-CN"/>
              </w:rPr>
            </w:pPr>
            <w:r w:rsidRPr="00B55E3E">
              <w:rPr>
                <w:rFonts w:cs="Arial"/>
                <w:szCs w:val="18"/>
                <w:lang w:eastAsia="zh-CN"/>
              </w:rPr>
              <w:t xml:space="preserve">If this field is absent and </w:t>
            </w:r>
            <w:r w:rsidRPr="00B55E3E">
              <w:rPr>
                <w:rFonts w:cs="Arial"/>
                <w:i/>
                <w:iCs/>
                <w:szCs w:val="18"/>
                <w:lang w:eastAsia="zh-CN"/>
              </w:rPr>
              <w:t>uplinkTxSwitching</w:t>
            </w:r>
            <w:r w:rsidRPr="00B55E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B55E3E">
              <w:rPr>
                <w:rFonts w:cs="Arial"/>
                <w:i/>
                <w:iCs/>
                <w:szCs w:val="18"/>
                <w:lang w:eastAsia="zh-CN"/>
              </w:rPr>
              <w:t>uplinkTxSwitching</w:t>
            </w:r>
            <w:r w:rsidRPr="00B55E3E">
              <w:rPr>
                <w:rFonts w:cs="Arial"/>
                <w:szCs w:val="18"/>
                <w:lang w:eastAsia="zh-CN"/>
              </w:rPr>
              <w:t>, on which the maximum number of antenna ports among all configured P-SRS/A-SRS and activated SP-SRS resources should be 1 and non-codebook based UL MIMO is not configured.</w:t>
            </w:r>
          </w:p>
        </w:tc>
      </w:tr>
      <w:tr w:rsidR="00A8221D" w:rsidRPr="00B55E3E" w14:paraId="417FCABB" w14:textId="77777777" w:rsidTr="00FB1467">
        <w:tc>
          <w:tcPr>
            <w:tcW w:w="14173" w:type="dxa"/>
            <w:tcBorders>
              <w:top w:val="single" w:sz="4" w:space="0" w:color="auto"/>
              <w:left w:val="single" w:sz="4" w:space="0" w:color="auto"/>
              <w:bottom w:val="single" w:sz="4" w:space="0" w:color="auto"/>
              <w:right w:val="single" w:sz="4" w:space="0" w:color="auto"/>
            </w:tcBorders>
          </w:tcPr>
          <w:p w14:paraId="7397EA3E" w14:textId="77777777" w:rsidR="00A8221D" w:rsidRPr="00B55E3E" w:rsidRDefault="00A8221D" w:rsidP="00FB1467">
            <w:pPr>
              <w:pStyle w:val="TAL"/>
              <w:rPr>
                <w:b/>
                <w:bCs/>
                <w:i/>
                <w:iCs/>
                <w:lang w:eastAsia="zh-CN"/>
              </w:rPr>
            </w:pPr>
            <w:r w:rsidRPr="00B55E3E">
              <w:rPr>
                <w:b/>
                <w:bCs/>
                <w:i/>
                <w:iCs/>
                <w:lang w:eastAsia="zh-CN"/>
              </w:rPr>
              <w:t>uplinkTxSwitching-DualUL-TxState</w:t>
            </w:r>
          </w:p>
          <w:p w14:paraId="26024E3A" w14:textId="77777777" w:rsidR="00A8221D" w:rsidRPr="00B55E3E" w:rsidRDefault="00A8221D" w:rsidP="00FB1467">
            <w:pPr>
              <w:pStyle w:val="TAL"/>
              <w:rPr>
                <w:rFonts w:cs="Arial"/>
                <w:szCs w:val="18"/>
                <w:lang w:eastAsia="zh-CN"/>
              </w:rPr>
            </w:pPr>
            <w:r w:rsidRPr="00B55E3E">
              <w:rPr>
                <w:rFonts w:cs="Arial"/>
                <w:szCs w:val="18"/>
                <w:lang w:eastAsia="zh-CN"/>
              </w:rPr>
              <w:t xml:space="preserve">Indicates the state of Tx chains if the state of Tx chains after the UL Tx switching is not unique (as specified in TS 38.214 [19]) in case of 2Tx-2Tx switching is configured and </w:t>
            </w:r>
            <w:r w:rsidRPr="00B55E3E">
              <w:rPr>
                <w:rFonts w:cs="Arial"/>
                <w:i/>
                <w:iCs/>
                <w:szCs w:val="18"/>
                <w:lang w:eastAsia="zh-CN"/>
              </w:rPr>
              <w:t>uplinkTxSwitchingOption</w:t>
            </w:r>
            <w:r w:rsidRPr="00B55E3E">
              <w:rPr>
                <w:rFonts w:cs="Arial"/>
                <w:szCs w:val="18"/>
                <w:lang w:eastAsia="zh-CN"/>
              </w:rPr>
              <w:t xml:space="preserve"> is set to </w:t>
            </w:r>
            <w:r w:rsidRPr="00B55E3E">
              <w:rPr>
                <w:rFonts w:cs="Arial"/>
                <w:i/>
                <w:iCs/>
                <w:szCs w:val="18"/>
                <w:lang w:eastAsia="zh-CN"/>
              </w:rPr>
              <w:t>dualUL</w:t>
            </w:r>
            <w:r w:rsidRPr="00B55E3E">
              <w:rPr>
                <w:rFonts w:cs="Arial"/>
                <w:szCs w:val="18"/>
                <w:lang w:eastAsia="zh-CN"/>
              </w:rPr>
              <w:t>.</w:t>
            </w:r>
            <w:r w:rsidRPr="00B55E3E">
              <w:rPr>
                <w:rFonts w:cs="Arial"/>
                <w:szCs w:val="18"/>
              </w:rPr>
              <w:t xml:space="preserve"> Value </w:t>
            </w:r>
            <w:r w:rsidRPr="00B55E3E">
              <w:rPr>
                <w:rFonts w:cs="Arial"/>
                <w:i/>
                <w:iCs/>
                <w:szCs w:val="18"/>
              </w:rPr>
              <w:t>oneT</w:t>
            </w:r>
            <w:r w:rsidRPr="00B55E3E">
              <w:rPr>
                <w:rFonts w:cs="Arial"/>
                <w:szCs w:val="18"/>
              </w:rPr>
              <w:t xml:space="preserve"> indicates 1Tx is assumed to be supported on the carriers on each band, value </w:t>
            </w:r>
            <w:r w:rsidRPr="00B55E3E">
              <w:rPr>
                <w:rFonts w:cs="Arial"/>
                <w:i/>
                <w:iCs/>
                <w:szCs w:val="18"/>
              </w:rPr>
              <w:t>twoT</w:t>
            </w:r>
            <w:r w:rsidRPr="00B55E3E">
              <w:rPr>
                <w:rFonts w:cs="Arial"/>
                <w:szCs w:val="18"/>
              </w:rPr>
              <w:t xml:space="preserve"> indicates 2Tx is assumed to be supported on that carrier.</w:t>
            </w:r>
          </w:p>
        </w:tc>
      </w:tr>
      <w:tr w:rsidR="00A8221D" w:rsidRPr="00B55E3E" w14:paraId="0130EC23" w14:textId="77777777" w:rsidTr="00FB1467">
        <w:tc>
          <w:tcPr>
            <w:tcW w:w="14173" w:type="dxa"/>
            <w:tcBorders>
              <w:top w:val="single" w:sz="4" w:space="0" w:color="auto"/>
              <w:left w:val="single" w:sz="4" w:space="0" w:color="auto"/>
              <w:bottom w:val="single" w:sz="4" w:space="0" w:color="auto"/>
              <w:right w:val="single" w:sz="4" w:space="0" w:color="auto"/>
            </w:tcBorders>
          </w:tcPr>
          <w:p w14:paraId="5E914298" w14:textId="77777777" w:rsidR="00A8221D" w:rsidRPr="00B55E3E" w:rsidRDefault="00A8221D" w:rsidP="00FB1467">
            <w:pPr>
              <w:pStyle w:val="TAL"/>
              <w:rPr>
                <w:b/>
                <w:bCs/>
                <w:i/>
                <w:iCs/>
                <w:lang w:eastAsia="zh-CN"/>
              </w:rPr>
            </w:pPr>
            <w:r w:rsidRPr="00B55E3E">
              <w:rPr>
                <w:b/>
                <w:bCs/>
                <w:i/>
                <w:iCs/>
                <w:lang w:eastAsia="zh-CN"/>
              </w:rPr>
              <w:t>uu-RelayRLC-ChannelToAddModList</w:t>
            </w:r>
          </w:p>
          <w:p w14:paraId="05B4B92F" w14:textId="77777777" w:rsidR="00A8221D" w:rsidRPr="00B55E3E" w:rsidRDefault="00A8221D" w:rsidP="00FB1467">
            <w:pPr>
              <w:pStyle w:val="TAL"/>
              <w:rPr>
                <w:lang w:eastAsia="zh-CN"/>
              </w:rPr>
            </w:pPr>
            <w:r w:rsidRPr="00B55E3E">
              <w:rPr>
                <w:lang w:eastAsia="zh-CN"/>
              </w:rPr>
              <w:t>List of the Uu RLC entities and the corresponding MAC Logical Channels to be added or modified.</w:t>
            </w:r>
          </w:p>
        </w:tc>
      </w:tr>
      <w:tr w:rsidR="00A8221D" w:rsidRPr="00B55E3E" w14:paraId="2D1C2CBF" w14:textId="77777777" w:rsidTr="00FB1467">
        <w:tc>
          <w:tcPr>
            <w:tcW w:w="14173" w:type="dxa"/>
            <w:tcBorders>
              <w:top w:val="single" w:sz="4" w:space="0" w:color="auto"/>
              <w:left w:val="single" w:sz="4" w:space="0" w:color="auto"/>
              <w:bottom w:val="single" w:sz="4" w:space="0" w:color="auto"/>
              <w:right w:val="single" w:sz="4" w:space="0" w:color="auto"/>
            </w:tcBorders>
          </w:tcPr>
          <w:p w14:paraId="4CDFA6B3" w14:textId="77777777" w:rsidR="00A8221D" w:rsidRPr="00B55E3E" w:rsidRDefault="00A8221D" w:rsidP="00FB1467">
            <w:pPr>
              <w:pStyle w:val="TAL"/>
              <w:rPr>
                <w:b/>
                <w:bCs/>
                <w:i/>
                <w:iCs/>
                <w:lang w:eastAsia="zh-CN"/>
              </w:rPr>
            </w:pPr>
            <w:r w:rsidRPr="00B55E3E">
              <w:rPr>
                <w:b/>
                <w:bCs/>
                <w:i/>
                <w:iCs/>
                <w:lang w:eastAsia="zh-CN"/>
              </w:rPr>
              <w:t>uu-RelayRLC-ChannelToReleaseList</w:t>
            </w:r>
          </w:p>
          <w:p w14:paraId="3B0AEC68" w14:textId="77777777" w:rsidR="00A8221D" w:rsidRPr="00B55E3E" w:rsidRDefault="00A8221D" w:rsidP="00FB1467">
            <w:pPr>
              <w:pStyle w:val="TAL"/>
              <w:rPr>
                <w:lang w:eastAsia="zh-CN"/>
              </w:rPr>
            </w:pPr>
            <w:r w:rsidRPr="00B55E3E">
              <w:rPr>
                <w:lang w:eastAsia="zh-CN"/>
              </w:rPr>
              <w:t>List of the Uu RLC entities and the corresponding MAC Logical Channels to be released.</w:t>
            </w:r>
          </w:p>
        </w:tc>
      </w:tr>
    </w:tbl>
    <w:p w14:paraId="2CED627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35400BF" w14:textId="77777777" w:rsidTr="00FB1467">
        <w:tc>
          <w:tcPr>
            <w:tcW w:w="14173" w:type="dxa"/>
            <w:tcBorders>
              <w:top w:val="single" w:sz="4" w:space="0" w:color="auto"/>
              <w:left w:val="single" w:sz="4" w:space="0" w:color="auto"/>
              <w:bottom w:val="single" w:sz="4" w:space="0" w:color="auto"/>
              <w:right w:val="single" w:sz="4" w:space="0" w:color="auto"/>
            </w:tcBorders>
          </w:tcPr>
          <w:p w14:paraId="29E86413" w14:textId="77777777" w:rsidR="00A8221D" w:rsidRPr="00B55E3E" w:rsidRDefault="00A8221D" w:rsidP="00FB1467">
            <w:pPr>
              <w:pStyle w:val="TAH"/>
              <w:rPr>
                <w:rFonts w:eastAsia="Calibri"/>
                <w:szCs w:val="22"/>
                <w:lang w:eastAsia="sv-SE"/>
              </w:rPr>
            </w:pPr>
            <w:r w:rsidRPr="00B55E3E">
              <w:rPr>
                <w:rFonts w:eastAsia="Calibri"/>
                <w:i/>
                <w:szCs w:val="22"/>
                <w:lang w:eastAsia="sv-SE"/>
              </w:rPr>
              <w:lastRenderedPageBreak/>
              <w:t xml:space="preserve">DeactivatedSCG-Config </w:t>
            </w:r>
            <w:r w:rsidRPr="00B55E3E">
              <w:rPr>
                <w:rFonts w:eastAsia="Calibri"/>
                <w:szCs w:val="22"/>
                <w:lang w:eastAsia="sv-SE"/>
              </w:rPr>
              <w:t>field descriptions</w:t>
            </w:r>
          </w:p>
        </w:tc>
      </w:tr>
      <w:tr w:rsidR="00A8221D" w:rsidRPr="00B55E3E" w14:paraId="0AD6BD18" w14:textId="77777777" w:rsidTr="00FB1467">
        <w:tc>
          <w:tcPr>
            <w:tcW w:w="14173" w:type="dxa"/>
            <w:tcBorders>
              <w:top w:val="single" w:sz="4" w:space="0" w:color="auto"/>
              <w:left w:val="single" w:sz="4" w:space="0" w:color="auto"/>
              <w:bottom w:val="single" w:sz="4" w:space="0" w:color="auto"/>
              <w:right w:val="single" w:sz="4" w:space="0" w:color="auto"/>
            </w:tcBorders>
          </w:tcPr>
          <w:p w14:paraId="58AD830A" w14:textId="77777777" w:rsidR="00A8221D" w:rsidRPr="00B55E3E" w:rsidRDefault="00A8221D" w:rsidP="00FB1467">
            <w:pPr>
              <w:pStyle w:val="TAL"/>
              <w:rPr>
                <w:b/>
                <w:bCs/>
                <w:i/>
                <w:iCs/>
                <w:lang w:eastAsia="sv-SE"/>
              </w:rPr>
            </w:pPr>
            <w:r w:rsidRPr="00B55E3E">
              <w:rPr>
                <w:b/>
                <w:bCs/>
                <w:i/>
                <w:iCs/>
                <w:lang w:eastAsia="sv-SE"/>
              </w:rPr>
              <w:t>bfd-and-RLM</w:t>
            </w:r>
          </w:p>
          <w:p w14:paraId="138906CE" w14:textId="77777777" w:rsidR="00A8221D" w:rsidRPr="00B55E3E" w:rsidRDefault="00A8221D" w:rsidP="00FB1467">
            <w:pPr>
              <w:pStyle w:val="TAL"/>
              <w:rPr>
                <w:rFonts w:eastAsiaTheme="minorEastAsia"/>
                <w:lang w:eastAsia="sv-SE"/>
              </w:rPr>
            </w:pPr>
            <w:r w:rsidRPr="00B55E3E">
              <w:rPr>
                <w:bCs/>
                <w:iCs/>
                <w:lang w:eastAsia="sv-SE"/>
              </w:rPr>
              <w:t xml:space="preserve">If the field is set to </w:t>
            </w:r>
            <w:r w:rsidRPr="00B55E3E">
              <w:rPr>
                <w:bCs/>
                <w:i/>
                <w:iCs/>
                <w:lang w:eastAsia="sv-SE"/>
              </w:rPr>
              <w:t>true</w:t>
            </w:r>
            <w:r w:rsidRPr="00B55E3E">
              <w:rPr>
                <w:bCs/>
                <w:iCs/>
                <w:lang w:eastAsia="sv-SE"/>
              </w:rPr>
              <w:t xml:space="preserve">, the UE shall perform RLM and BFD on the PSCell when the SCG is deactivated and the network ensures that </w:t>
            </w:r>
            <w:r w:rsidRPr="00B55E3E">
              <w:rPr>
                <w:bCs/>
                <w:i/>
                <w:iCs/>
                <w:lang w:eastAsia="sv-SE"/>
              </w:rPr>
              <w:t>beamFailure</w:t>
            </w:r>
            <w:r w:rsidRPr="00B55E3E">
              <w:rPr>
                <w:bCs/>
                <w:iCs/>
                <w:lang w:eastAsia="sv-SE"/>
              </w:rPr>
              <w:t xml:space="preserve"> is not configured in the </w:t>
            </w:r>
            <w:r w:rsidRPr="00B55E3E">
              <w:rPr>
                <w:bCs/>
                <w:i/>
                <w:iCs/>
                <w:lang w:eastAsia="sv-SE"/>
              </w:rPr>
              <w:t>radioLinkMonitoringConfig</w:t>
            </w:r>
            <w:r w:rsidRPr="00B55E3E">
              <w:rPr>
                <w:bCs/>
                <w:iCs/>
                <w:lang w:eastAsia="sv-SE"/>
              </w:rPr>
              <w:t xml:space="preserve"> of the DL BWP of the PSCell in which the UE performs BFD. If set to </w:t>
            </w:r>
            <w:r w:rsidRPr="00B55E3E">
              <w:rPr>
                <w:bCs/>
                <w:i/>
                <w:iCs/>
                <w:lang w:eastAsia="sv-SE"/>
              </w:rPr>
              <w:t>false</w:t>
            </w:r>
            <w:r w:rsidRPr="00B55E3E">
              <w:rPr>
                <w:bCs/>
                <w:iCs/>
                <w:lang w:eastAsia="sv-SE"/>
              </w:rPr>
              <w:t>, the UE is not required to perform RLM and BFD on the PSCell when the SCG is deactivated.</w:t>
            </w:r>
          </w:p>
        </w:tc>
      </w:tr>
    </w:tbl>
    <w:p w14:paraId="6B20F44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6BC049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A48D263" w14:textId="77777777" w:rsidR="00A8221D" w:rsidRPr="00B55E3E" w:rsidRDefault="00A8221D" w:rsidP="00FB1467">
            <w:pPr>
              <w:pStyle w:val="TAH"/>
              <w:rPr>
                <w:rFonts w:eastAsia="Calibri"/>
                <w:szCs w:val="22"/>
                <w:lang w:eastAsia="sv-SE"/>
              </w:rPr>
            </w:pPr>
            <w:r w:rsidRPr="00B55E3E">
              <w:rPr>
                <w:rFonts w:eastAsia="Calibri"/>
                <w:i/>
                <w:szCs w:val="22"/>
                <w:lang w:eastAsia="sv-SE"/>
              </w:rPr>
              <w:t xml:space="preserve">DAPS-UplinkPowerConfig </w:t>
            </w:r>
            <w:r w:rsidRPr="00B55E3E">
              <w:rPr>
                <w:rFonts w:eastAsia="Calibri"/>
                <w:szCs w:val="22"/>
                <w:lang w:eastAsia="sv-SE"/>
              </w:rPr>
              <w:t>field descriptions</w:t>
            </w:r>
          </w:p>
        </w:tc>
      </w:tr>
      <w:tr w:rsidR="00A8221D" w:rsidRPr="00B55E3E" w14:paraId="3AB929E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60912E2" w14:textId="77777777" w:rsidR="00A8221D" w:rsidRPr="00B55E3E" w:rsidRDefault="00A8221D" w:rsidP="00FB1467">
            <w:pPr>
              <w:pStyle w:val="TAL"/>
              <w:rPr>
                <w:rFonts w:eastAsiaTheme="minorEastAsia"/>
                <w:bCs/>
                <w:i/>
                <w:iCs/>
                <w:lang w:eastAsia="sv-SE"/>
              </w:rPr>
            </w:pPr>
            <w:r w:rsidRPr="00B55E3E">
              <w:rPr>
                <w:b/>
                <w:bCs/>
                <w:i/>
                <w:iCs/>
                <w:lang w:eastAsia="sv-SE"/>
              </w:rPr>
              <w:t>p-DAPS-Source</w:t>
            </w:r>
          </w:p>
          <w:p w14:paraId="552655DF" w14:textId="77777777" w:rsidR="00A8221D" w:rsidRPr="00B55E3E" w:rsidRDefault="00A8221D" w:rsidP="00FB1467">
            <w:pPr>
              <w:pStyle w:val="TAL"/>
              <w:rPr>
                <w:rFonts w:eastAsiaTheme="minorEastAsia"/>
                <w:lang w:eastAsia="sv-SE"/>
              </w:rPr>
            </w:pPr>
            <w:r w:rsidRPr="00B55E3E">
              <w:rPr>
                <w:bCs/>
                <w:lang w:eastAsia="sv-SE"/>
              </w:rPr>
              <w:t>The maximum total transmit power to be used by the UE in the source cell group during DAPS handover.</w:t>
            </w:r>
          </w:p>
        </w:tc>
      </w:tr>
      <w:tr w:rsidR="00A8221D" w:rsidRPr="00B55E3E" w14:paraId="3E2433E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C8926E2" w14:textId="77777777" w:rsidR="00A8221D" w:rsidRPr="00B55E3E" w:rsidRDefault="00A8221D" w:rsidP="00FB1467">
            <w:pPr>
              <w:pStyle w:val="TAL"/>
              <w:rPr>
                <w:rFonts w:eastAsiaTheme="minorEastAsia"/>
                <w:bCs/>
                <w:i/>
                <w:iCs/>
                <w:lang w:eastAsia="sv-SE"/>
              </w:rPr>
            </w:pPr>
            <w:r w:rsidRPr="00B55E3E">
              <w:rPr>
                <w:b/>
                <w:bCs/>
                <w:i/>
                <w:iCs/>
                <w:lang w:eastAsia="sv-SE"/>
              </w:rPr>
              <w:t>p-DAPS-Target</w:t>
            </w:r>
          </w:p>
          <w:p w14:paraId="64A58D22" w14:textId="77777777" w:rsidR="00A8221D" w:rsidRPr="00B55E3E" w:rsidRDefault="00A8221D" w:rsidP="00FB1467">
            <w:pPr>
              <w:pStyle w:val="TAL"/>
              <w:rPr>
                <w:rFonts w:eastAsiaTheme="minorEastAsia"/>
                <w:szCs w:val="22"/>
                <w:lang w:eastAsia="sv-SE"/>
              </w:rPr>
            </w:pPr>
            <w:r w:rsidRPr="00B55E3E">
              <w:rPr>
                <w:bCs/>
                <w:lang w:eastAsia="sv-SE"/>
              </w:rPr>
              <w:t>The maximum total transmit power to be used by the UE in the target cell group during DAPS handover.</w:t>
            </w:r>
          </w:p>
        </w:tc>
      </w:tr>
      <w:tr w:rsidR="00A8221D" w:rsidRPr="00B55E3E" w14:paraId="3297B31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DE73979" w14:textId="77777777" w:rsidR="00A8221D" w:rsidRPr="00B55E3E" w:rsidRDefault="00A8221D" w:rsidP="00FB1467">
            <w:pPr>
              <w:pStyle w:val="TAL"/>
              <w:rPr>
                <w:rFonts w:eastAsiaTheme="minorEastAsia"/>
                <w:bCs/>
                <w:i/>
                <w:iCs/>
                <w:lang w:eastAsia="sv-SE"/>
              </w:rPr>
            </w:pPr>
            <w:r w:rsidRPr="00B55E3E">
              <w:rPr>
                <w:b/>
                <w:bCs/>
                <w:i/>
                <w:iCs/>
                <w:lang w:eastAsia="sv-SE"/>
              </w:rPr>
              <w:t>uplinkPowerSharingDAPS-Mode</w:t>
            </w:r>
          </w:p>
          <w:p w14:paraId="7A949EA9" w14:textId="77777777" w:rsidR="00A8221D" w:rsidRPr="00B55E3E" w:rsidRDefault="00A8221D" w:rsidP="00FB1467">
            <w:pPr>
              <w:pStyle w:val="TAL"/>
              <w:rPr>
                <w:lang w:eastAsia="sv-SE"/>
              </w:rPr>
            </w:pPr>
            <w:r w:rsidRPr="00B55E3E">
              <w:rPr>
                <w:rFonts w:eastAsiaTheme="minorEastAsia"/>
                <w:szCs w:val="22"/>
                <w:lang w:eastAsia="sv-SE"/>
              </w:rPr>
              <w:t>Indicates the uplink power sharing mode that the UE uses in DAPS handover (see TS 38.213 [13]).</w:t>
            </w:r>
          </w:p>
        </w:tc>
      </w:tr>
    </w:tbl>
    <w:p w14:paraId="00BDDF8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24F21F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F343E85" w14:textId="77777777" w:rsidR="00A8221D" w:rsidRPr="00B55E3E" w:rsidRDefault="00A8221D" w:rsidP="00FB1467">
            <w:pPr>
              <w:pStyle w:val="TAH"/>
              <w:rPr>
                <w:szCs w:val="22"/>
                <w:lang w:eastAsia="sv-SE"/>
              </w:rPr>
            </w:pPr>
            <w:r w:rsidRPr="00B55E3E">
              <w:rPr>
                <w:i/>
                <w:szCs w:val="22"/>
                <w:lang w:eastAsia="sv-SE"/>
              </w:rPr>
              <w:t xml:space="preserve">GoodServingCellEvaluation </w:t>
            </w:r>
            <w:r w:rsidRPr="00B55E3E">
              <w:rPr>
                <w:lang w:eastAsia="sv-SE"/>
              </w:rPr>
              <w:t>field descriptions</w:t>
            </w:r>
          </w:p>
        </w:tc>
      </w:tr>
      <w:tr w:rsidR="00A8221D" w:rsidRPr="00B55E3E" w14:paraId="0717390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0D63E03" w14:textId="77777777" w:rsidR="00A8221D" w:rsidRPr="00B55E3E" w:rsidRDefault="00A8221D" w:rsidP="00FB1467">
            <w:pPr>
              <w:pStyle w:val="TAL"/>
              <w:rPr>
                <w:szCs w:val="22"/>
                <w:lang w:eastAsia="sv-SE"/>
              </w:rPr>
            </w:pPr>
            <w:r w:rsidRPr="00B55E3E">
              <w:rPr>
                <w:b/>
                <w:i/>
                <w:szCs w:val="22"/>
                <w:lang w:eastAsia="sv-SE"/>
              </w:rPr>
              <w:t>offset</w:t>
            </w:r>
          </w:p>
          <w:p w14:paraId="0615A2E7" w14:textId="77777777" w:rsidR="00A8221D" w:rsidRPr="00B55E3E" w:rsidRDefault="00A8221D" w:rsidP="00FB1467">
            <w:pPr>
              <w:pStyle w:val="TAL"/>
              <w:rPr>
                <w:szCs w:val="22"/>
                <w:lang w:eastAsia="sv-SE"/>
              </w:rPr>
            </w:pPr>
            <w:r w:rsidRPr="00B55E3E">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0F3BBD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C080179" w14:textId="77777777" w:rsidTr="00FB1467">
        <w:tc>
          <w:tcPr>
            <w:tcW w:w="14173" w:type="dxa"/>
            <w:tcBorders>
              <w:top w:val="single" w:sz="4" w:space="0" w:color="auto"/>
              <w:left w:val="single" w:sz="4" w:space="0" w:color="auto"/>
              <w:bottom w:val="single" w:sz="4" w:space="0" w:color="auto"/>
              <w:right w:val="single" w:sz="4" w:space="0" w:color="auto"/>
            </w:tcBorders>
          </w:tcPr>
          <w:p w14:paraId="41797847" w14:textId="77777777" w:rsidR="00A8221D" w:rsidRPr="00B55E3E" w:rsidRDefault="00A8221D" w:rsidP="00FB1467">
            <w:pPr>
              <w:pStyle w:val="TAH"/>
              <w:rPr>
                <w:b w:val="0"/>
                <w:i/>
                <w:iCs/>
                <w:lang w:eastAsia="sv-SE"/>
              </w:rPr>
            </w:pPr>
            <w:r w:rsidRPr="00B55E3E">
              <w:rPr>
                <w:i/>
                <w:iCs/>
              </w:rPr>
              <w:t>IAB-ResourceConfig</w:t>
            </w:r>
            <w:r w:rsidRPr="00B55E3E">
              <w:rPr>
                <w:lang w:eastAsia="sv-SE"/>
              </w:rPr>
              <w:t xml:space="preserve"> field descriptions</w:t>
            </w:r>
          </w:p>
        </w:tc>
      </w:tr>
      <w:tr w:rsidR="00A8221D" w:rsidRPr="00B55E3E" w14:paraId="3894D117" w14:textId="77777777" w:rsidTr="00FB1467">
        <w:tc>
          <w:tcPr>
            <w:tcW w:w="14173" w:type="dxa"/>
            <w:tcBorders>
              <w:top w:val="single" w:sz="4" w:space="0" w:color="auto"/>
              <w:left w:val="single" w:sz="4" w:space="0" w:color="auto"/>
              <w:bottom w:val="single" w:sz="4" w:space="0" w:color="auto"/>
              <w:right w:val="single" w:sz="4" w:space="0" w:color="auto"/>
            </w:tcBorders>
          </w:tcPr>
          <w:p w14:paraId="0A2D7C51" w14:textId="77777777" w:rsidR="00A8221D" w:rsidRPr="00B55E3E" w:rsidRDefault="00A8221D" w:rsidP="00FB1467">
            <w:pPr>
              <w:pStyle w:val="TAL"/>
              <w:rPr>
                <w:b/>
                <w:bCs/>
                <w:i/>
                <w:iCs/>
                <w:lang w:eastAsia="sv-SE"/>
              </w:rPr>
            </w:pPr>
            <w:r w:rsidRPr="00B55E3E">
              <w:rPr>
                <w:b/>
                <w:bCs/>
                <w:i/>
                <w:iCs/>
                <w:lang w:eastAsia="sv-SE"/>
              </w:rPr>
              <w:t>iab-ResourceConfigID</w:t>
            </w:r>
          </w:p>
          <w:p w14:paraId="0E06DE8F" w14:textId="77777777" w:rsidR="00A8221D" w:rsidRPr="00B55E3E" w:rsidRDefault="00A8221D" w:rsidP="00FB1467">
            <w:pPr>
              <w:pStyle w:val="TAL"/>
              <w:rPr>
                <w:lang w:eastAsia="sv-SE"/>
              </w:rPr>
            </w:pPr>
            <w:r w:rsidRPr="00B55E3E">
              <w:rPr>
                <w:lang w:eastAsia="sv-SE"/>
              </w:rPr>
              <w:t xml:space="preserve">This ID is used to indicate the specific resource configuration </w:t>
            </w:r>
            <w:r w:rsidRPr="00B55E3E">
              <w:t>addressed by the MAC CEs</w:t>
            </w:r>
            <w:r w:rsidRPr="00B55E3E">
              <w:rPr>
                <w:lang w:eastAsia="sv-SE"/>
              </w:rPr>
              <w:t xml:space="preserve"> specified in TS 38.321 [3].</w:t>
            </w:r>
          </w:p>
        </w:tc>
      </w:tr>
      <w:tr w:rsidR="00A8221D" w:rsidRPr="00B55E3E" w14:paraId="512DB2E3" w14:textId="77777777" w:rsidTr="00FB1467">
        <w:tc>
          <w:tcPr>
            <w:tcW w:w="14173" w:type="dxa"/>
            <w:tcBorders>
              <w:top w:val="single" w:sz="4" w:space="0" w:color="auto"/>
              <w:left w:val="single" w:sz="4" w:space="0" w:color="auto"/>
              <w:bottom w:val="single" w:sz="4" w:space="0" w:color="auto"/>
              <w:right w:val="single" w:sz="4" w:space="0" w:color="auto"/>
            </w:tcBorders>
          </w:tcPr>
          <w:p w14:paraId="40264196" w14:textId="77777777" w:rsidR="00A8221D" w:rsidRPr="00B55E3E" w:rsidRDefault="00A8221D" w:rsidP="00FB1467">
            <w:pPr>
              <w:pStyle w:val="TAL"/>
              <w:rPr>
                <w:b/>
                <w:bCs/>
                <w:i/>
                <w:iCs/>
                <w:lang w:eastAsia="sv-SE"/>
              </w:rPr>
            </w:pPr>
            <w:r w:rsidRPr="00B55E3E">
              <w:rPr>
                <w:b/>
                <w:bCs/>
                <w:i/>
                <w:iCs/>
                <w:lang w:eastAsia="sv-SE"/>
              </w:rPr>
              <w:t>periodicitySlotList</w:t>
            </w:r>
          </w:p>
          <w:p w14:paraId="16AEF65B" w14:textId="77777777" w:rsidR="00A8221D" w:rsidRPr="00B55E3E" w:rsidRDefault="00A8221D" w:rsidP="00FB1467">
            <w:pPr>
              <w:pStyle w:val="TAL"/>
              <w:rPr>
                <w:lang w:eastAsia="sv-SE"/>
              </w:rPr>
            </w:pPr>
            <w:r w:rsidRPr="00B55E3E">
              <w:rPr>
                <w:rFonts w:eastAsiaTheme="minorEastAsia"/>
                <w:lang w:eastAsia="sv-SE"/>
              </w:rPr>
              <w:t xml:space="preserve">Indicates the periodicity in ms of the list of slot indexes indicated in </w:t>
            </w:r>
            <w:r w:rsidRPr="00B55E3E">
              <w:rPr>
                <w:rFonts w:eastAsiaTheme="minorEastAsia"/>
                <w:i/>
                <w:iCs/>
                <w:lang w:eastAsia="sv-SE"/>
              </w:rPr>
              <w:t>slotList</w:t>
            </w:r>
            <w:r w:rsidRPr="00B55E3E">
              <w:rPr>
                <w:lang w:eastAsia="sv-SE"/>
              </w:rPr>
              <w:t>.</w:t>
            </w:r>
          </w:p>
        </w:tc>
      </w:tr>
      <w:tr w:rsidR="00A8221D" w:rsidRPr="00B55E3E" w14:paraId="1178E5D1" w14:textId="77777777" w:rsidTr="00FB1467">
        <w:tc>
          <w:tcPr>
            <w:tcW w:w="14173" w:type="dxa"/>
            <w:tcBorders>
              <w:top w:val="single" w:sz="4" w:space="0" w:color="auto"/>
              <w:left w:val="single" w:sz="4" w:space="0" w:color="auto"/>
              <w:bottom w:val="single" w:sz="4" w:space="0" w:color="auto"/>
              <w:right w:val="single" w:sz="4" w:space="0" w:color="auto"/>
            </w:tcBorders>
          </w:tcPr>
          <w:p w14:paraId="61348049" w14:textId="77777777" w:rsidR="00A8221D" w:rsidRPr="00B55E3E" w:rsidRDefault="00A8221D" w:rsidP="00FB1467">
            <w:pPr>
              <w:pStyle w:val="TAL"/>
              <w:rPr>
                <w:b/>
                <w:bCs/>
                <w:i/>
                <w:iCs/>
              </w:rPr>
            </w:pPr>
            <w:r w:rsidRPr="00B55E3E">
              <w:rPr>
                <w:b/>
                <w:bCs/>
                <w:i/>
                <w:iCs/>
              </w:rPr>
              <w:t>slotList</w:t>
            </w:r>
          </w:p>
          <w:p w14:paraId="362A57D9" w14:textId="77777777" w:rsidR="00A8221D" w:rsidRPr="00B55E3E" w:rsidRDefault="00A8221D" w:rsidP="00FB1467">
            <w:pPr>
              <w:pStyle w:val="TAL"/>
              <w:rPr>
                <w:b/>
                <w:bCs/>
                <w:i/>
                <w:iCs/>
                <w:lang w:eastAsia="sv-SE"/>
              </w:rPr>
            </w:pPr>
            <w:r w:rsidRPr="00B55E3E">
              <w:rPr>
                <w:rFonts w:eastAsiaTheme="minorEastAsia"/>
                <w:lang w:eastAsia="sv-SE"/>
              </w:rPr>
              <w:t xml:space="preserve">Indicates the list of slot indexes to which the information indicated in the specific MAC CE applies to, as specified </w:t>
            </w:r>
            <w:r w:rsidRPr="00B55E3E">
              <w:rPr>
                <w:lang w:eastAsia="sv-SE"/>
              </w:rPr>
              <w:t>in TS 38.321 [3]</w:t>
            </w:r>
            <w:r w:rsidRPr="00B55E3E">
              <w:rPr>
                <w:rFonts w:eastAsiaTheme="minorEastAsia"/>
                <w:lang w:eastAsia="sv-SE"/>
              </w:rPr>
              <w:t xml:space="preserve">. The values of the entries in the </w:t>
            </w:r>
            <w:r w:rsidRPr="00B55E3E">
              <w:rPr>
                <w:rFonts w:eastAsiaTheme="minorEastAsia"/>
                <w:i/>
                <w:iCs/>
                <w:lang w:eastAsia="sv-SE"/>
              </w:rPr>
              <w:t>slotList</w:t>
            </w:r>
            <w:r w:rsidRPr="00B55E3E">
              <w:rPr>
                <w:rFonts w:eastAsiaTheme="minorEastAsia"/>
                <w:lang w:eastAsia="sv-SE"/>
              </w:rPr>
              <w:t xml:space="preserve"> are strictly less than the value of the </w:t>
            </w:r>
            <w:r w:rsidRPr="00B55E3E">
              <w:rPr>
                <w:i/>
                <w:iCs/>
              </w:rPr>
              <w:t>periodicitySlotList</w:t>
            </w:r>
            <w:r w:rsidRPr="00B55E3E">
              <w:t>.</w:t>
            </w:r>
          </w:p>
        </w:tc>
      </w:tr>
      <w:tr w:rsidR="00A8221D" w:rsidRPr="00B55E3E" w14:paraId="4CAEBBE4" w14:textId="77777777" w:rsidTr="00FB1467">
        <w:tc>
          <w:tcPr>
            <w:tcW w:w="14173" w:type="dxa"/>
            <w:tcBorders>
              <w:top w:val="single" w:sz="4" w:space="0" w:color="auto"/>
              <w:left w:val="single" w:sz="4" w:space="0" w:color="auto"/>
              <w:bottom w:val="single" w:sz="4" w:space="0" w:color="auto"/>
              <w:right w:val="single" w:sz="4" w:space="0" w:color="auto"/>
            </w:tcBorders>
          </w:tcPr>
          <w:p w14:paraId="66154F6D" w14:textId="77777777" w:rsidR="00A8221D" w:rsidRPr="00B55E3E" w:rsidRDefault="00A8221D" w:rsidP="00FB1467">
            <w:pPr>
              <w:pStyle w:val="TAL"/>
              <w:rPr>
                <w:b/>
                <w:bCs/>
                <w:i/>
                <w:iCs/>
              </w:rPr>
            </w:pPr>
            <w:r w:rsidRPr="00B55E3E">
              <w:rPr>
                <w:b/>
                <w:bCs/>
                <w:i/>
                <w:iCs/>
              </w:rPr>
              <w:t>slotListSubcarrierSpacing</w:t>
            </w:r>
          </w:p>
          <w:p w14:paraId="5A94F3E5" w14:textId="77777777" w:rsidR="00A8221D" w:rsidRPr="00B55E3E" w:rsidRDefault="00A8221D" w:rsidP="00FB1467">
            <w:pPr>
              <w:pStyle w:val="TAL"/>
            </w:pPr>
            <w:r w:rsidRPr="00B55E3E">
              <w:t xml:space="preserve">Subcarrier spacing used as reference for the </w:t>
            </w:r>
            <w:r w:rsidRPr="00B55E3E">
              <w:rPr>
                <w:i/>
                <w:iCs/>
              </w:rPr>
              <w:t>slotList</w:t>
            </w:r>
            <w:r w:rsidRPr="00B55E3E">
              <w:t xml:space="preserve"> configuration.</w:t>
            </w:r>
          </w:p>
          <w:p w14:paraId="1F5D763B" w14:textId="77777777" w:rsidR="00A8221D" w:rsidRPr="00B55E3E" w:rsidRDefault="00A8221D" w:rsidP="00FB1467">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5F8D6756" w14:textId="77777777" w:rsidR="00A8221D" w:rsidRPr="00B55E3E" w:rsidRDefault="00A8221D" w:rsidP="00FB1467">
            <w:pPr>
              <w:pStyle w:val="TAL"/>
              <w:rPr>
                <w:rFonts w:eastAsia="MS Mincho"/>
                <w:szCs w:val="22"/>
                <w:lang w:eastAsia="sv-SE"/>
              </w:rPr>
            </w:pPr>
            <w:r w:rsidRPr="00B55E3E">
              <w:rPr>
                <w:rFonts w:eastAsia="MS Mincho"/>
                <w:szCs w:val="22"/>
                <w:lang w:eastAsia="sv-SE"/>
              </w:rPr>
              <w:t>FR1:    15 or 30 kHz</w:t>
            </w:r>
          </w:p>
          <w:p w14:paraId="4EC22708" w14:textId="77777777" w:rsidR="00A8221D" w:rsidRPr="00B55E3E" w:rsidRDefault="00A8221D" w:rsidP="00FB1467">
            <w:pPr>
              <w:pStyle w:val="TAL"/>
              <w:rPr>
                <w:rFonts w:eastAsia="MS Mincho"/>
                <w:szCs w:val="22"/>
                <w:lang w:eastAsia="sv-SE"/>
              </w:rPr>
            </w:pPr>
            <w:r w:rsidRPr="00B55E3E">
              <w:rPr>
                <w:rFonts w:eastAsia="MS Mincho"/>
                <w:szCs w:val="22"/>
                <w:lang w:eastAsia="sv-SE"/>
              </w:rPr>
              <w:t>FR2-1:  60 or 120 kHz</w:t>
            </w:r>
          </w:p>
          <w:p w14:paraId="0960411D" w14:textId="77777777" w:rsidR="00A8221D" w:rsidRPr="00B55E3E" w:rsidRDefault="00A8221D" w:rsidP="00FB1467">
            <w:pPr>
              <w:pStyle w:val="TAL"/>
              <w:rPr>
                <w:b/>
                <w:bCs/>
                <w:i/>
                <w:iCs/>
              </w:rPr>
            </w:pPr>
            <w:r w:rsidRPr="00B55E3E">
              <w:rPr>
                <w:rFonts w:eastAsia="MS Mincho"/>
                <w:szCs w:val="22"/>
                <w:lang w:eastAsia="sv-SE"/>
              </w:rPr>
              <w:t>FR2-2:  120 or 480 kHz</w:t>
            </w:r>
          </w:p>
        </w:tc>
      </w:tr>
    </w:tbl>
    <w:p w14:paraId="666B092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A38D3C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34BB3AD" w14:textId="77777777" w:rsidR="00A8221D" w:rsidRPr="00B55E3E" w:rsidRDefault="00A8221D" w:rsidP="00FB1467">
            <w:pPr>
              <w:pStyle w:val="TAH"/>
              <w:rPr>
                <w:szCs w:val="22"/>
                <w:lang w:eastAsia="sv-SE"/>
              </w:rPr>
            </w:pPr>
            <w:r w:rsidRPr="00B55E3E">
              <w:rPr>
                <w:i/>
                <w:szCs w:val="22"/>
                <w:lang w:eastAsia="sv-SE"/>
              </w:rPr>
              <w:lastRenderedPageBreak/>
              <w:t>ReconfigurationWithSync</w:t>
            </w:r>
            <w:r w:rsidRPr="00B55E3E">
              <w:rPr>
                <w:szCs w:val="22"/>
                <w:lang w:eastAsia="sv-SE"/>
              </w:rPr>
              <w:t xml:space="preserve"> field descriptions</w:t>
            </w:r>
          </w:p>
        </w:tc>
      </w:tr>
      <w:tr w:rsidR="00A8221D" w:rsidRPr="00B55E3E" w14:paraId="6D33006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1208022" w14:textId="77777777" w:rsidR="00A8221D" w:rsidRPr="00B55E3E" w:rsidRDefault="00A8221D" w:rsidP="00FB1467">
            <w:pPr>
              <w:pStyle w:val="TAL"/>
              <w:rPr>
                <w:b/>
                <w:i/>
                <w:szCs w:val="22"/>
                <w:lang w:eastAsia="sv-SE"/>
              </w:rPr>
            </w:pPr>
            <w:r w:rsidRPr="00B55E3E">
              <w:rPr>
                <w:b/>
                <w:i/>
                <w:szCs w:val="22"/>
                <w:lang w:eastAsia="sv-SE"/>
              </w:rPr>
              <w:t>rach-ConfigDedicated</w:t>
            </w:r>
          </w:p>
          <w:p w14:paraId="06E07D49" w14:textId="77777777" w:rsidR="00A8221D" w:rsidRPr="00B55E3E" w:rsidRDefault="00A8221D" w:rsidP="00FB1467">
            <w:pPr>
              <w:pStyle w:val="TAL"/>
              <w:rPr>
                <w:szCs w:val="22"/>
                <w:lang w:eastAsia="sv-SE"/>
              </w:rPr>
            </w:pPr>
            <w:r w:rsidRPr="00B55E3E">
              <w:rPr>
                <w:szCs w:val="22"/>
                <w:lang w:eastAsia="sv-SE"/>
              </w:rPr>
              <w:t xml:space="preserve">Random access configuration to be used for the reconfiguration with sync (e.g. handover). The UE performs the RA according to these parameters in the </w:t>
            </w:r>
            <w:r w:rsidRPr="00B55E3E">
              <w:rPr>
                <w:i/>
                <w:szCs w:val="22"/>
                <w:lang w:eastAsia="sv-SE"/>
              </w:rPr>
              <w:t>firstActiveUplinkBWP</w:t>
            </w:r>
            <w:r w:rsidRPr="00B55E3E">
              <w:rPr>
                <w:szCs w:val="22"/>
                <w:lang w:eastAsia="sv-SE"/>
              </w:rPr>
              <w:t xml:space="preserve"> (see </w:t>
            </w:r>
            <w:r w:rsidRPr="00B55E3E">
              <w:rPr>
                <w:i/>
                <w:szCs w:val="22"/>
                <w:lang w:eastAsia="sv-SE"/>
              </w:rPr>
              <w:t>UplinkConfig</w:t>
            </w:r>
            <w:r w:rsidRPr="00B55E3E">
              <w:rPr>
                <w:szCs w:val="22"/>
                <w:lang w:eastAsia="sv-SE"/>
              </w:rPr>
              <w:t>).</w:t>
            </w:r>
          </w:p>
        </w:tc>
      </w:tr>
      <w:tr w:rsidR="00A8221D" w:rsidRPr="00B55E3E" w14:paraId="0AF8F93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8A37A09" w14:textId="77777777" w:rsidR="00A8221D" w:rsidRPr="00B55E3E" w:rsidRDefault="00A8221D" w:rsidP="00FB1467">
            <w:pPr>
              <w:pStyle w:val="TAL"/>
              <w:rPr>
                <w:b/>
                <w:i/>
                <w:szCs w:val="22"/>
                <w:lang w:eastAsia="sv-SE"/>
              </w:rPr>
            </w:pPr>
            <w:r w:rsidRPr="00B55E3E">
              <w:rPr>
                <w:b/>
                <w:i/>
                <w:szCs w:val="22"/>
                <w:lang w:eastAsia="sv-SE"/>
              </w:rPr>
              <w:t>smtc</w:t>
            </w:r>
          </w:p>
          <w:p w14:paraId="128D869C" w14:textId="77777777" w:rsidR="00A8221D" w:rsidRPr="00B55E3E" w:rsidRDefault="00A8221D" w:rsidP="00FB1467">
            <w:pPr>
              <w:pStyle w:val="TAL"/>
              <w:rPr>
                <w:szCs w:val="22"/>
                <w:lang w:eastAsia="sv-SE"/>
              </w:rPr>
            </w:pPr>
            <w:r w:rsidRPr="00B55E3E">
              <w:rPr>
                <w:szCs w:val="22"/>
                <w:lang w:eastAsia="sv-SE"/>
              </w:rPr>
              <w:t xml:space="preserve">The SSB periodicity/offset/duration configuration of target cell for NR PSCell change and NR PCell change.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pCellConfigCommon</w:t>
            </w:r>
            <w:r w:rsidRPr="00B55E3E">
              <w:rPr>
                <w:iCs/>
                <w:szCs w:val="22"/>
                <w:lang w:eastAsia="sv-SE"/>
              </w:rPr>
              <w:t xml:space="preserve"> or sets to the same periodicity as </w:t>
            </w:r>
            <w:r w:rsidRPr="00B55E3E">
              <w:rPr>
                <w:i/>
                <w:szCs w:val="22"/>
                <w:lang w:eastAsia="sv-SE"/>
              </w:rPr>
              <w:t>ssb-Periodicity-r17</w:t>
            </w:r>
            <w:r w:rsidRPr="00B55E3E">
              <w:rPr>
                <w:iCs/>
                <w:szCs w:val="22"/>
                <w:lang w:eastAsia="sv-SE"/>
              </w:rPr>
              <w:t xml:space="preserve"> in </w:t>
            </w:r>
            <w:r w:rsidRPr="00B55E3E">
              <w:rPr>
                <w:i/>
                <w:szCs w:val="22"/>
                <w:lang w:eastAsia="sv-SE"/>
              </w:rPr>
              <w:t>nonCellDefiningSSB-r17</w:t>
            </w:r>
            <w:r w:rsidRPr="00B55E3E">
              <w:rPr>
                <w:iCs/>
                <w:szCs w:val="22"/>
                <w:lang w:eastAsia="sv-SE"/>
              </w:rPr>
              <w:t xml:space="preserve"> if the first active DL BWP included in this RRC message is configured with </w:t>
            </w:r>
            <w:r w:rsidRPr="00B55E3E">
              <w:rPr>
                <w:i/>
                <w:szCs w:val="22"/>
                <w:lang w:eastAsia="sv-SE"/>
              </w:rPr>
              <w:t>nonCellDefiningSSB-r17</w:t>
            </w:r>
            <w:r w:rsidRPr="00B55E3E">
              <w:rPr>
                <w:iCs/>
                <w:szCs w:val="22"/>
                <w:lang w:eastAsia="sv-SE"/>
              </w:rPr>
              <w:t xml:space="preserve"> for RedCap</w:t>
            </w:r>
            <w:r w:rsidRPr="00B55E3E">
              <w:rPr>
                <w:szCs w:val="22"/>
                <w:lang w:eastAsia="sv-SE"/>
              </w:rPr>
              <w:t>.</w:t>
            </w:r>
          </w:p>
          <w:p w14:paraId="5A71D242" w14:textId="77777777" w:rsidR="00A8221D" w:rsidRPr="00B55E3E" w:rsidRDefault="00A8221D" w:rsidP="00FB1467">
            <w:pPr>
              <w:pStyle w:val="TAL"/>
              <w:rPr>
                <w:szCs w:val="22"/>
                <w:lang w:eastAsia="sv-SE"/>
              </w:rPr>
            </w:pPr>
            <w:r w:rsidRPr="00B55E3E">
              <w:rPr>
                <w:szCs w:val="22"/>
                <w:lang w:eastAsia="sv-SE"/>
              </w:rPr>
              <w:t xml:space="preserve">For case of NR PCell change, the </w:t>
            </w:r>
            <w:r w:rsidRPr="00B55E3E">
              <w:rPr>
                <w:i/>
                <w:szCs w:val="22"/>
                <w:lang w:eastAsia="sv-SE"/>
              </w:rPr>
              <w:t>smtc</w:t>
            </w:r>
            <w:r w:rsidRPr="00B55E3E">
              <w:rPr>
                <w:szCs w:val="22"/>
                <w:lang w:eastAsia="sv-SE"/>
              </w:rPr>
              <w:t xml:space="preserve"> is based on the timing reference of (source) PCell. For case of NR PSCell change, it is based on the timing reference of source PSCell.</w:t>
            </w:r>
          </w:p>
          <w:p w14:paraId="5B9C01AC" w14:textId="77777777" w:rsidR="00A8221D" w:rsidRPr="00B55E3E" w:rsidRDefault="00A8221D" w:rsidP="00FB1467">
            <w:pPr>
              <w:pStyle w:val="TAL"/>
              <w:rPr>
                <w:szCs w:val="22"/>
                <w:lang w:eastAsia="sv-SE"/>
              </w:rPr>
            </w:pPr>
            <w:r w:rsidRPr="00B55E3E">
              <w:rPr>
                <w:szCs w:val="22"/>
                <w:lang w:eastAsia="sv-SE"/>
              </w:rPr>
              <w:t xml:space="preserve">If both this field and </w:t>
            </w:r>
            <w:r w:rsidRPr="00B55E3E">
              <w:rPr>
                <w:i/>
                <w:iCs/>
                <w:szCs w:val="22"/>
                <w:lang w:eastAsia="sv-SE"/>
              </w:rPr>
              <w:t>targetCellSMTC-SCG</w:t>
            </w:r>
            <w:r w:rsidRPr="00B55E3E">
              <w:rPr>
                <w:szCs w:val="22"/>
                <w:lang w:eastAsia="sv-SE"/>
              </w:rPr>
              <w:t xml:space="preserve"> are absent, the UE uses the SMTC in the </w:t>
            </w:r>
            <w:r w:rsidRPr="00B55E3E">
              <w:rPr>
                <w:i/>
                <w:lang w:eastAsia="sv-SE"/>
              </w:rPr>
              <w:t>measObjectNR</w:t>
            </w:r>
            <w:r w:rsidRPr="00B55E3E">
              <w:rPr>
                <w:szCs w:val="22"/>
                <w:lang w:eastAsia="sv-SE"/>
              </w:rPr>
              <w:t xml:space="preserve"> having the same SSB frequency and subcarrier spacing,</w:t>
            </w:r>
            <w:r w:rsidRPr="00B55E3E">
              <w:rPr>
                <w:lang w:eastAsia="sv-SE"/>
              </w:rPr>
              <w:t xml:space="preserve"> </w:t>
            </w:r>
            <w:r w:rsidRPr="00B55E3E">
              <w:rPr>
                <w:szCs w:val="22"/>
                <w:lang w:eastAsia="sv-SE"/>
              </w:rPr>
              <w:t xml:space="preserve">as configured before the reception of the RRC message. For a RedCap UE, if the first active DL BWP included in this RRC message is configured with </w:t>
            </w:r>
            <w:r w:rsidRPr="00B55E3E">
              <w:rPr>
                <w:i/>
                <w:iCs/>
                <w:szCs w:val="22"/>
                <w:lang w:eastAsia="sv-SE"/>
              </w:rPr>
              <w:t>nonCellDefiningSSB-r17</w:t>
            </w:r>
            <w:r w:rsidRPr="00B55E3E">
              <w:rPr>
                <w:szCs w:val="22"/>
                <w:lang w:eastAsia="sv-SE"/>
              </w:rPr>
              <w:t xml:space="preserve">, this field corresponds to the NCD-SSB indicated by </w:t>
            </w:r>
            <w:r w:rsidRPr="00B55E3E">
              <w:rPr>
                <w:i/>
                <w:iCs/>
                <w:szCs w:val="22"/>
                <w:lang w:eastAsia="sv-SE"/>
              </w:rPr>
              <w:t>nonCellDefiningSSB-r17</w:t>
            </w:r>
            <w:r w:rsidRPr="00B55E3E">
              <w:rPr>
                <w:szCs w:val="22"/>
                <w:lang w:eastAsia="sv-SE"/>
              </w:rPr>
              <w:t xml:space="preserve">, otherwise, this field corresponds to the CD-SSB indicated by </w:t>
            </w:r>
            <w:r w:rsidRPr="00B55E3E">
              <w:rPr>
                <w:i/>
                <w:iCs/>
                <w:szCs w:val="22"/>
                <w:lang w:eastAsia="sv-SE"/>
              </w:rPr>
              <w:t>absoluteFrequencySSB</w:t>
            </w:r>
            <w:r w:rsidRPr="00B55E3E">
              <w:rPr>
                <w:szCs w:val="22"/>
                <w:lang w:eastAsia="sv-SE"/>
              </w:rPr>
              <w:t xml:space="preserve"> in </w:t>
            </w:r>
            <w:r w:rsidRPr="00B55E3E">
              <w:rPr>
                <w:i/>
                <w:iCs/>
                <w:szCs w:val="22"/>
                <w:lang w:eastAsia="sv-SE"/>
              </w:rPr>
              <w:t>frequencyInfoDL</w:t>
            </w:r>
            <w:r w:rsidRPr="00B55E3E">
              <w:rPr>
                <w:szCs w:val="22"/>
                <w:lang w:eastAsia="sv-SE"/>
              </w:rPr>
              <w:t>.</w:t>
            </w:r>
          </w:p>
        </w:tc>
      </w:tr>
    </w:tbl>
    <w:p w14:paraId="0C7D11F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CF6CB1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525FA0E" w14:textId="77777777" w:rsidR="00A8221D" w:rsidRPr="00B55E3E" w:rsidRDefault="00A8221D" w:rsidP="00FB1467">
            <w:pPr>
              <w:pStyle w:val="TAH"/>
              <w:rPr>
                <w:rFonts w:eastAsia="SimSun"/>
                <w:lang w:eastAsia="sv-SE"/>
              </w:rPr>
            </w:pPr>
            <w:r w:rsidRPr="00B55E3E">
              <w:rPr>
                <w:rFonts w:eastAsia="SimSun"/>
                <w:i/>
                <w:iCs/>
                <w:lang w:eastAsia="sv-SE"/>
              </w:rPr>
              <w:t>ReportUplinkTxDirectCurrentMoreCarrier</w:t>
            </w:r>
            <w:r w:rsidRPr="00B55E3E">
              <w:rPr>
                <w:rFonts w:eastAsia="SimSun"/>
                <w:lang w:eastAsia="sv-SE"/>
              </w:rPr>
              <w:t xml:space="preserve"> field descriptions</w:t>
            </w:r>
          </w:p>
        </w:tc>
      </w:tr>
      <w:tr w:rsidR="00A8221D" w:rsidRPr="00B55E3E" w14:paraId="5AA0ECEE" w14:textId="77777777" w:rsidTr="00FB1467">
        <w:tc>
          <w:tcPr>
            <w:tcW w:w="14173" w:type="dxa"/>
            <w:tcBorders>
              <w:top w:val="single" w:sz="4" w:space="0" w:color="auto"/>
              <w:left w:val="single" w:sz="4" w:space="0" w:color="auto"/>
              <w:bottom w:val="single" w:sz="4" w:space="0" w:color="auto"/>
              <w:right w:val="single" w:sz="4" w:space="0" w:color="auto"/>
            </w:tcBorders>
          </w:tcPr>
          <w:p w14:paraId="72D93F29" w14:textId="77777777" w:rsidR="00A8221D" w:rsidRPr="00B55E3E" w:rsidRDefault="00A8221D" w:rsidP="00FB1467">
            <w:pPr>
              <w:pStyle w:val="TAL"/>
              <w:rPr>
                <w:rFonts w:eastAsia="SimSun"/>
                <w:b/>
                <w:bCs/>
                <w:i/>
                <w:iCs/>
                <w:lang w:eastAsia="sv-SE"/>
              </w:rPr>
            </w:pPr>
            <w:r w:rsidRPr="00B55E3E">
              <w:rPr>
                <w:rFonts w:eastAsia="SimSun"/>
                <w:b/>
                <w:bCs/>
                <w:i/>
                <w:iCs/>
                <w:lang w:eastAsia="sv-SE"/>
              </w:rPr>
              <w:t>IntraBandCC-Combination</w:t>
            </w:r>
          </w:p>
          <w:p w14:paraId="13590EFE" w14:textId="77777777" w:rsidR="00A8221D" w:rsidRPr="00B55E3E" w:rsidRDefault="00A8221D" w:rsidP="00FB1467">
            <w:pPr>
              <w:pStyle w:val="TAL"/>
              <w:rPr>
                <w:rFonts w:eastAsia="SimSun"/>
                <w:bCs/>
                <w:iCs/>
                <w:lang w:eastAsia="sv-SE"/>
              </w:rPr>
            </w:pPr>
            <w:r w:rsidRPr="00B55E3E">
              <w:rPr>
                <w:rFonts w:eastAsia="SimSun"/>
                <w:bCs/>
                <w:iCs/>
                <w:lang w:eastAsia="sv-SE"/>
              </w:rPr>
              <w:t xml:space="preserve">Indicates </w:t>
            </w:r>
            <w:r w:rsidRPr="00B55E3E">
              <w:rPr>
                <w:rFonts w:eastAsia="SimSun"/>
                <w:lang w:eastAsia="sv-SE"/>
              </w:rPr>
              <w:t>carriers states and BWPs indexes in a CC combination, each carrier in this combination correspondes an entry in servCellIndexList with same order. This field shall have same size with servCellIndexList.</w:t>
            </w:r>
          </w:p>
        </w:tc>
      </w:tr>
      <w:tr w:rsidR="00A8221D" w:rsidRPr="00B55E3E" w14:paraId="0AFFB04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AAE4B50" w14:textId="77777777" w:rsidR="00A8221D" w:rsidRPr="00B55E3E" w:rsidRDefault="00A8221D" w:rsidP="00FB1467">
            <w:pPr>
              <w:pStyle w:val="TAL"/>
              <w:rPr>
                <w:rFonts w:eastAsia="SimSun"/>
                <w:b/>
                <w:bCs/>
                <w:i/>
                <w:iCs/>
                <w:lang w:eastAsia="sv-SE"/>
              </w:rPr>
            </w:pPr>
            <w:r w:rsidRPr="00B55E3E">
              <w:rPr>
                <w:rFonts w:eastAsia="SimSun"/>
                <w:b/>
                <w:bCs/>
                <w:i/>
                <w:iCs/>
                <w:lang w:eastAsia="sv-SE"/>
              </w:rPr>
              <w:t>IntraBandCC-CombinationReqList</w:t>
            </w:r>
          </w:p>
          <w:p w14:paraId="3B8C28A2" w14:textId="77777777" w:rsidR="00A8221D" w:rsidRPr="00B55E3E" w:rsidRDefault="00A8221D" w:rsidP="00FB1467">
            <w:pPr>
              <w:pStyle w:val="TAL"/>
              <w:rPr>
                <w:rFonts w:eastAsia="SimSun"/>
                <w:lang w:eastAsia="sv-SE"/>
              </w:rPr>
            </w:pPr>
            <w:r w:rsidRPr="00B55E3E">
              <w:rPr>
                <w:rFonts w:eastAsia="SimSun"/>
                <w:lang w:eastAsia="sv-SE"/>
              </w:rPr>
              <w:t>Indicates the list of the requested carriers/BWPs combinations for an intra-band CA component.</w:t>
            </w:r>
          </w:p>
        </w:tc>
      </w:tr>
      <w:tr w:rsidR="00A8221D" w:rsidRPr="00B55E3E" w14:paraId="6BF4738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E19B2EA" w14:textId="77777777" w:rsidR="00A8221D" w:rsidRPr="00B55E3E" w:rsidRDefault="00A8221D" w:rsidP="00FB1467">
            <w:pPr>
              <w:pStyle w:val="TAL"/>
              <w:rPr>
                <w:rFonts w:eastAsia="SimSun"/>
                <w:b/>
                <w:bCs/>
                <w:i/>
                <w:iCs/>
                <w:lang w:eastAsia="sv-SE"/>
              </w:rPr>
            </w:pPr>
            <w:r w:rsidRPr="00B55E3E">
              <w:rPr>
                <w:rFonts w:eastAsia="SimSun"/>
                <w:b/>
                <w:bCs/>
                <w:i/>
                <w:iCs/>
                <w:lang w:eastAsia="sv-SE"/>
              </w:rPr>
              <w:t>servCellIndexList</w:t>
            </w:r>
          </w:p>
          <w:p w14:paraId="0AF173CF" w14:textId="77777777" w:rsidR="00A8221D" w:rsidRPr="00B55E3E" w:rsidRDefault="00A8221D" w:rsidP="00FB1467">
            <w:pPr>
              <w:pStyle w:val="TAL"/>
              <w:rPr>
                <w:rFonts w:eastAsia="SimSun"/>
                <w:lang w:eastAsia="sv-SE"/>
              </w:rPr>
            </w:pPr>
            <w:r w:rsidRPr="00B55E3E">
              <w:rPr>
                <w:rFonts w:eastAsia="SimSun"/>
                <w:lang w:eastAsia="sv-SE"/>
              </w:rPr>
              <w:t>indicates the list of cell index for an intra-band CA component.</w:t>
            </w:r>
          </w:p>
        </w:tc>
      </w:tr>
    </w:tbl>
    <w:p w14:paraId="1C01367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6FF212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593826A" w14:textId="77777777" w:rsidR="00A8221D" w:rsidRPr="00B55E3E" w:rsidRDefault="00A8221D" w:rsidP="00FB1467">
            <w:pPr>
              <w:pStyle w:val="TAH"/>
              <w:rPr>
                <w:szCs w:val="22"/>
                <w:lang w:eastAsia="sv-SE"/>
              </w:rPr>
            </w:pPr>
            <w:r w:rsidRPr="00B55E3E">
              <w:rPr>
                <w:i/>
                <w:szCs w:val="22"/>
                <w:lang w:eastAsia="sv-SE"/>
              </w:rPr>
              <w:t xml:space="preserve">SCellConfig </w:t>
            </w:r>
            <w:r w:rsidRPr="00B55E3E">
              <w:rPr>
                <w:lang w:eastAsia="sv-SE"/>
              </w:rPr>
              <w:t>field descriptions</w:t>
            </w:r>
          </w:p>
        </w:tc>
      </w:tr>
      <w:tr w:rsidR="00A8221D" w:rsidRPr="00B55E3E" w14:paraId="08BC4B0E" w14:textId="77777777" w:rsidTr="00FB1467">
        <w:tc>
          <w:tcPr>
            <w:tcW w:w="14173" w:type="dxa"/>
            <w:tcBorders>
              <w:top w:val="single" w:sz="4" w:space="0" w:color="auto"/>
              <w:left w:val="single" w:sz="4" w:space="0" w:color="auto"/>
              <w:bottom w:val="single" w:sz="4" w:space="0" w:color="auto"/>
              <w:right w:val="single" w:sz="4" w:space="0" w:color="auto"/>
            </w:tcBorders>
          </w:tcPr>
          <w:p w14:paraId="74A6DC4E" w14:textId="77777777" w:rsidR="00A8221D" w:rsidRPr="00B55E3E" w:rsidRDefault="00A8221D" w:rsidP="00FB1467">
            <w:pPr>
              <w:pStyle w:val="TAL"/>
              <w:rPr>
                <w:b/>
                <w:i/>
                <w:szCs w:val="22"/>
                <w:lang w:eastAsia="sv-SE"/>
              </w:rPr>
            </w:pPr>
            <w:r w:rsidRPr="00B55E3E">
              <w:rPr>
                <w:b/>
                <w:i/>
                <w:szCs w:val="22"/>
                <w:lang w:eastAsia="sv-SE"/>
              </w:rPr>
              <w:t>goodServingCellEvaluationBFD</w:t>
            </w:r>
          </w:p>
          <w:p w14:paraId="405E9D10" w14:textId="77777777" w:rsidR="00A8221D" w:rsidRPr="00B55E3E" w:rsidRDefault="00A8221D" w:rsidP="00FB1467">
            <w:pPr>
              <w:pStyle w:val="TAL"/>
              <w:rPr>
                <w:b/>
                <w:i/>
                <w:szCs w:val="22"/>
                <w:lang w:eastAsia="sv-SE"/>
              </w:rPr>
            </w:pPr>
            <w:r w:rsidRPr="00B55E3E">
              <w:rPr>
                <w:bCs/>
                <w:iCs/>
                <w:szCs w:val="22"/>
                <w:lang w:eastAsia="sv-SE"/>
              </w:rPr>
              <w:t>Indicates the criterion for a UE to detect the good serving cell quality for BFD relaxation in an SCell in RRC_CONNECTED. This field is always configured when the network enables BFD relaxation for the UE in this SCell.</w:t>
            </w:r>
          </w:p>
        </w:tc>
      </w:tr>
      <w:tr w:rsidR="00A8221D" w:rsidRPr="00B55E3E" w14:paraId="39CC255A" w14:textId="77777777" w:rsidTr="00FB1467">
        <w:tc>
          <w:tcPr>
            <w:tcW w:w="14173" w:type="dxa"/>
            <w:tcBorders>
              <w:top w:val="single" w:sz="4" w:space="0" w:color="auto"/>
              <w:left w:val="single" w:sz="4" w:space="0" w:color="auto"/>
              <w:bottom w:val="single" w:sz="4" w:space="0" w:color="auto"/>
              <w:right w:val="single" w:sz="4" w:space="0" w:color="auto"/>
            </w:tcBorders>
          </w:tcPr>
          <w:p w14:paraId="3A97FC34" w14:textId="77777777" w:rsidR="00A8221D" w:rsidRPr="00B55E3E" w:rsidRDefault="00A8221D" w:rsidP="00FB1467">
            <w:pPr>
              <w:pStyle w:val="TAL"/>
              <w:rPr>
                <w:szCs w:val="22"/>
                <w:lang w:eastAsia="sv-SE"/>
              </w:rPr>
            </w:pPr>
            <w:r w:rsidRPr="00B55E3E">
              <w:rPr>
                <w:b/>
                <w:i/>
                <w:szCs w:val="22"/>
                <w:lang w:eastAsia="sv-SE"/>
              </w:rPr>
              <w:t>preConfGapStatus</w:t>
            </w:r>
          </w:p>
          <w:p w14:paraId="73B31F7E" w14:textId="77777777" w:rsidR="00A8221D" w:rsidRPr="00B55E3E" w:rsidRDefault="00A8221D" w:rsidP="00FB146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B55E3E">
              <w:t xml:space="preserve"> </w:t>
            </w:r>
            <w:r w:rsidRPr="00B55E3E">
              <w:rPr>
                <w:szCs w:val="22"/>
                <w:lang w:eastAsia="sv-SE"/>
              </w:rPr>
              <w:t>if the corresponding measurement gap is not a pre-configured measurement gap.</w:t>
            </w:r>
          </w:p>
        </w:tc>
      </w:tr>
      <w:tr w:rsidR="00A8221D" w:rsidRPr="00B55E3E" w14:paraId="3698D57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7C1BBD8" w14:textId="77777777" w:rsidR="00A8221D" w:rsidRPr="00B55E3E" w:rsidRDefault="00A8221D" w:rsidP="00FB1467">
            <w:pPr>
              <w:pStyle w:val="TAL"/>
              <w:rPr>
                <w:szCs w:val="22"/>
                <w:lang w:eastAsia="sv-SE"/>
              </w:rPr>
            </w:pPr>
            <w:r w:rsidRPr="00B55E3E">
              <w:rPr>
                <w:b/>
                <w:i/>
                <w:szCs w:val="22"/>
                <w:lang w:eastAsia="sv-SE"/>
              </w:rPr>
              <w:t>smtc</w:t>
            </w:r>
          </w:p>
          <w:p w14:paraId="0E50389F" w14:textId="77777777" w:rsidR="00A8221D" w:rsidRPr="00B55E3E" w:rsidRDefault="00A8221D" w:rsidP="00FB1467">
            <w:pPr>
              <w:pStyle w:val="TAL"/>
              <w:rPr>
                <w:szCs w:val="22"/>
                <w:lang w:eastAsia="sv-SE"/>
              </w:rPr>
            </w:pPr>
            <w:r w:rsidRPr="00B55E3E">
              <w:rPr>
                <w:szCs w:val="22"/>
                <w:lang w:eastAsia="sv-SE"/>
              </w:rPr>
              <w:t xml:space="preserve">The SSB periodicity/offset/duration configuration of target cell for NR SCell addition.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CellConfigCommon</w:t>
            </w:r>
            <w:r w:rsidRPr="00B55E3E">
              <w:rPr>
                <w:szCs w:val="22"/>
                <w:lang w:eastAsia="sv-SE"/>
              </w:rPr>
              <w:t xml:space="preserve">. The </w:t>
            </w:r>
            <w:r w:rsidRPr="00B55E3E">
              <w:rPr>
                <w:i/>
                <w:szCs w:val="22"/>
                <w:lang w:eastAsia="sv-SE"/>
              </w:rPr>
              <w:t>smtc</w:t>
            </w:r>
            <w:r w:rsidRPr="00B55E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B55E3E">
              <w:rPr>
                <w:i/>
                <w:lang w:eastAsia="sv-SE"/>
              </w:rPr>
              <w:t>measObjectNR</w:t>
            </w:r>
            <w:r w:rsidRPr="00B55E3E">
              <w:rPr>
                <w:szCs w:val="22"/>
                <w:lang w:eastAsia="sv-SE"/>
              </w:rPr>
              <w:t xml:space="preserve"> having the same SSB frequency and subcarrier spacing, as configured before the reception of the RRC message.</w:t>
            </w:r>
          </w:p>
        </w:tc>
      </w:tr>
    </w:tbl>
    <w:p w14:paraId="204349A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417857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06D16FB" w14:textId="77777777" w:rsidR="00A8221D" w:rsidRPr="00B55E3E" w:rsidRDefault="00A8221D" w:rsidP="00FB1467">
            <w:pPr>
              <w:pStyle w:val="TAH"/>
              <w:rPr>
                <w:szCs w:val="22"/>
                <w:lang w:eastAsia="sv-SE"/>
              </w:rPr>
            </w:pPr>
            <w:r w:rsidRPr="00B55E3E">
              <w:rPr>
                <w:i/>
                <w:szCs w:val="22"/>
                <w:lang w:eastAsia="sv-SE"/>
              </w:rPr>
              <w:lastRenderedPageBreak/>
              <w:t xml:space="preserve">SpCellConfig </w:t>
            </w:r>
            <w:r w:rsidRPr="00B55E3E">
              <w:rPr>
                <w:lang w:eastAsia="sv-SE"/>
              </w:rPr>
              <w:t>field descriptions</w:t>
            </w:r>
          </w:p>
        </w:tc>
      </w:tr>
      <w:tr w:rsidR="00A8221D" w:rsidRPr="00B55E3E" w14:paraId="4C49D11F" w14:textId="77777777" w:rsidTr="00FB1467">
        <w:tc>
          <w:tcPr>
            <w:tcW w:w="14173" w:type="dxa"/>
            <w:tcBorders>
              <w:top w:val="single" w:sz="4" w:space="0" w:color="auto"/>
              <w:left w:val="single" w:sz="4" w:space="0" w:color="auto"/>
              <w:bottom w:val="single" w:sz="4" w:space="0" w:color="auto"/>
              <w:right w:val="single" w:sz="4" w:space="0" w:color="auto"/>
            </w:tcBorders>
          </w:tcPr>
          <w:p w14:paraId="1566BC88" w14:textId="77777777" w:rsidR="00A8221D" w:rsidRPr="00B55E3E" w:rsidRDefault="00A8221D" w:rsidP="00FB1467">
            <w:pPr>
              <w:pStyle w:val="TAL"/>
              <w:rPr>
                <w:b/>
                <w:i/>
                <w:lang w:eastAsia="sv-SE"/>
              </w:rPr>
            </w:pPr>
            <w:r w:rsidRPr="00B55E3E">
              <w:rPr>
                <w:b/>
                <w:i/>
                <w:lang w:eastAsia="sv-SE"/>
              </w:rPr>
              <w:t>deactivated-SCG-Config</w:t>
            </w:r>
          </w:p>
          <w:p w14:paraId="215B72A4" w14:textId="77777777" w:rsidR="00A8221D" w:rsidRPr="00B55E3E" w:rsidRDefault="00A8221D" w:rsidP="00FB1467">
            <w:pPr>
              <w:pStyle w:val="TAL"/>
              <w:rPr>
                <w:lang w:eastAsia="sv-SE"/>
              </w:rPr>
            </w:pPr>
            <w:r w:rsidRPr="00B55E3E">
              <w:rPr>
                <w:lang w:eastAsia="sv-SE"/>
              </w:rPr>
              <w:t xml:space="preserve">Configuration applicable when the SCG is deactivated. The network always configures this field before or when indicating that the SCG is deactivated in an </w:t>
            </w:r>
            <w:r w:rsidRPr="00B55E3E">
              <w:rPr>
                <w:i/>
                <w:lang w:eastAsia="sv-SE"/>
              </w:rPr>
              <w:t>RRCReconfiguration</w:t>
            </w:r>
            <w:r w:rsidRPr="00B55E3E">
              <w:rPr>
                <w:lang w:eastAsia="sv-SE"/>
              </w:rPr>
              <w:t xml:space="preserve">, </w:t>
            </w:r>
            <w:r w:rsidRPr="00B55E3E">
              <w:rPr>
                <w:i/>
                <w:lang w:eastAsia="sv-SE"/>
              </w:rPr>
              <w:t>RRCResume</w:t>
            </w:r>
            <w:r w:rsidRPr="00B55E3E">
              <w:rPr>
                <w:lang w:eastAsia="sv-SE"/>
              </w:rPr>
              <w:t xml:space="preserve">, E-UTRA </w:t>
            </w:r>
            <w:r w:rsidRPr="00B55E3E">
              <w:rPr>
                <w:i/>
                <w:lang w:eastAsia="sv-SE"/>
              </w:rPr>
              <w:t>RRCConnectionReconfiguration</w:t>
            </w:r>
            <w:r w:rsidRPr="00B55E3E">
              <w:rPr>
                <w:lang w:eastAsia="sv-SE"/>
              </w:rPr>
              <w:t xml:space="preserve"> or E-UTRA </w:t>
            </w:r>
            <w:r w:rsidRPr="00B55E3E">
              <w:rPr>
                <w:i/>
                <w:lang w:eastAsia="sv-SE"/>
              </w:rPr>
              <w:t>RRCConnectionResume</w:t>
            </w:r>
            <w:r w:rsidRPr="00B55E3E">
              <w:rPr>
                <w:lang w:eastAsia="sv-SE"/>
              </w:rPr>
              <w:t xml:space="preserve"> message.</w:t>
            </w:r>
          </w:p>
        </w:tc>
      </w:tr>
      <w:tr w:rsidR="00A8221D" w:rsidRPr="00B55E3E" w14:paraId="0010B7A9" w14:textId="77777777" w:rsidTr="00FB1467">
        <w:tc>
          <w:tcPr>
            <w:tcW w:w="14173" w:type="dxa"/>
            <w:tcBorders>
              <w:top w:val="single" w:sz="4" w:space="0" w:color="auto"/>
              <w:left w:val="single" w:sz="4" w:space="0" w:color="auto"/>
              <w:bottom w:val="single" w:sz="4" w:space="0" w:color="auto"/>
              <w:right w:val="single" w:sz="4" w:space="0" w:color="auto"/>
            </w:tcBorders>
          </w:tcPr>
          <w:p w14:paraId="46E88068" w14:textId="77777777" w:rsidR="00A8221D" w:rsidRPr="00B55E3E" w:rsidRDefault="00A8221D" w:rsidP="00FB1467">
            <w:pPr>
              <w:pStyle w:val="TAL"/>
              <w:rPr>
                <w:b/>
                <w:bCs/>
                <w:i/>
                <w:iCs/>
                <w:lang w:eastAsia="sv-SE"/>
              </w:rPr>
            </w:pPr>
            <w:r w:rsidRPr="00B55E3E">
              <w:rPr>
                <w:b/>
                <w:bCs/>
                <w:i/>
                <w:iCs/>
                <w:lang w:eastAsia="sv-SE"/>
              </w:rPr>
              <w:t>goodServingCellEvaluationBFD</w:t>
            </w:r>
          </w:p>
          <w:p w14:paraId="6092F011" w14:textId="77777777" w:rsidR="00A8221D" w:rsidRPr="00B55E3E" w:rsidRDefault="00A8221D" w:rsidP="00FB1467">
            <w:pPr>
              <w:pStyle w:val="TAL"/>
              <w:rPr>
                <w:lang w:eastAsia="sv-SE"/>
              </w:rPr>
            </w:pPr>
            <w:r w:rsidRPr="00B55E3E">
              <w:rPr>
                <w:lang w:eastAsia="sv-SE"/>
              </w:rPr>
              <w:t>Indicates the criterion for a UE to detect the good serving cell quality for BFD relaxation in the SpCell in RRC_CONNECTED. The field is always configured when the network enables BFD relaxation for the UE</w:t>
            </w:r>
            <w:r w:rsidRPr="00B55E3E">
              <w:rPr>
                <w:rFonts w:eastAsia="DengXian"/>
                <w:lang w:eastAsia="zh-CN"/>
              </w:rPr>
              <w:t xml:space="preserve"> in this SpCell</w:t>
            </w:r>
            <w:r w:rsidRPr="00B55E3E">
              <w:rPr>
                <w:lang w:eastAsia="sv-SE"/>
              </w:rPr>
              <w:t>.</w:t>
            </w:r>
          </w:p>
        </w:tc>
      </w:tr>
      <w:tr w:rsidR="00A8221D" w:rsidRPr="00B55E3E" w14:paraId="69D8025B" w14:textId="77777777" w:rsidTr="00FB1467">
        <w:tc>
          <w:tcPr>
            <w:tcW w:w="14173" w:type="dxa"/>
            <w:tcBorders>
              <w:top w:val="single" w:sz="4" w:space="0" w:color="auto"/>
              <w:left w:val="single" w:sz="4" w:space="0" w:color="auto"/>
              <w:bottom w:val="single" w:sz="4" w:space="0" w:color="auto"/>
              <w:right w:val="single" w:sz="4" w:space="0" w:color="auto"/>
            </w:tcBorders>
          </w:tcPr>
          <w:p w14:paraId="1C628F0F" w14:textId="77777777" w:rsidR="00A8221D" w:rsidRPr="00B55E3E" w:rsidRDefault="00A8221D" w:rsidP="00FB1467">
            <w:pPr>
              <w:pStyle w:val="TAL"/>
              <w:rPr>
                <w:b/>
                <w:bCs/>
                <w:i/>
                <w:iCs/>
                <w:lang w:eastAsia="sv-SE"/>
              </w:rPr>
            </w:pPr>
            <w:r w:rsidRPr="00B55E3E">
              <w:rPr>
                <w:b/>
                <w:bCs/>
                <w:i/>
                <w:iCs/>
                <w:lang w:eastAsia="sv-SE"/>
              </w:rPr>
              <w:t>goodServingCellEvaluationRLM</w:t>
            </w:r>
          </w:p>
          <w:p w14:paraId="0C1702ED" w14:textId="77777777" w:rsidR="00A8221D" w:rsidRPr="00B55E3E" w:rsidRDefault="00A8221D" w:rsidP="00FB1467">
            <w:pPr>
              <w:pStyle w:val="TAL"/>
              <w:rPr>
                <w:lang w:eastAsia="sv-SE"/>
              </w:rPr>
            </w:pPr>
            <w:r w:rsidRPr="00B55E3E">
              <w:rPr>
                <w:lang w:eastAsia="sv-SE"/>
              </w:rPr>
              <w:t>Indicates the criterion for a UE to detect the good serving cell quality for RLM relaxation in the SpCell in RRC_CONNECTED. The field is always configured when the network enables RLM relaxation for the UE</w:t>
            </w:r>
            <w:r w:rsidRPr="00B55E3E">
              <w:rPr>
                <w:rFonts w:eastAsia="DengXian"/>
                <w:lang w:eastAsia="zh-CN"/>
              </w:rPr>
              <w:t xml:space="preserve"> in this SpCell</w:t>
            </w:r>
            <w:r w:rsidRPr="00B55E3E">
              <w:rPr>
                <w:lang w:eastAsia="sv-SE"/>
              </w:rPr>
              <w:t>.</w:t>
            </w:r>
          </w:p>
        </w:tc>
      </w:tr>
      <w:tr w:rsidR="00A8221D" w:rsidRPr="00B55E3E" w14:paraId="7F0EF8E3" w14:textId="77777777" w:rsidTr="00FB1467">
        <w:tc>
          <w:tcPr>
            <w:tcW w:w="14173" w:type="dxa"/>
            <w:tcBorders>
              <w:top w:val="single" w:sz="4" w:space="0" w:color="auto"/>
              <w:left w:val="single" w:sz="4" w:space="0" w:color="auto"/>
              <w:bottom w:val="single" w:sz="4" w:space="0" w:color="auto"/>
              <w:right w:val="single" w:sz="4" w:space="0" w:color="auto"/>
            </w:tcBorders>
          </w:tcPr>
          <w:p w14:paraId="1EDF491C" w14:textId="77777777" w:rsidR="00A8221D" w:rsidRPr="00B55E3E" w:rsidRDefault="00A8221D" w:rsidP="00FB1467">
            <w:pPr>
              <w:pStyle w:val="TAL"/>
              <w:rPr>
                <w:b/>
                <w:bCs/>
                <w:i/>
                <w:iCs/>
                <w:lang w:eastAsia="sv-SE"/>
              </w:rPr>
            </w:pPr>
            <w:r w:rsidRPr="00B55E3E">
              <w:rPr>
                <w:b/>
                <w:bCs/>
                <w:i/>
                <w:iCs/>
                <w:lang w:eastAsia="sv-SE"/>
              </w:rPr>
              <w:t>lowMobilityEvaluationConnected</w:t>
            </w:r>
          </w:p>
          <w:p w14:paraId="770467CC" w14:textId="77777777" w:rsidR="00A8221D" w:rsidRPr="00B55E3E" w:rsidRDefault="00A8221D" w:rsidP="00FB1467">
            <w:pPr>
              <w:pStyle w:val="TAL"/>
              <w:rPr>
                <w:lang w:eastAsia="sv-SE"/>
              </w:rPr>
            </w:pPr>
            <w:r w:rsidRPr="00B55E3E">
              <w:rPr>
                <w:lang w:eastAsia="sv-SE"/>
              </w:rPr>
              <w:t xml:space="preserve">Indicates the criterion for a UE to detect low mobility in RRC_CONNECTED in an SpCell. The </w:t>
            </w:r>
            <w:r w:rsidRPr="00B55E3E">
              <w:rPr>
                <w:i/>
                <w:iCs/>
                <w:lang w:eastAsia="sv-SE"/>
              </w:rPr>
              <w:t>s-SearchDeltaP-Connected</w:t>
            </w:r>
            <w:r w:rsidRPr="00B55E3E">
              <w:rPr>
                <w:lang w:eastAsia="sv-SE"/>
              </w:rPr>
              <w:t xml:space="preserve"> is the parameter "S</w:t>
            </w:r>
            <w:r w:rsidRPr="00B55E3E">
              <w:rPr>
                <w:vertAlign w:val="subscript"/>
                <w:lang w:eastAsia="sv-SE"/>
              </w:rPr>
              <w:t>SearchDeltaP-connected</w:t>
            </w:r>
            <w:r w:rsidRPr="00B55E3E">
              <w:rPr>
                <w:lang w:eastAsia="sv-SE"/>
              </w:rPr>
              <w:t xml:space="preserve">". Value </w:t>
            </w:r>
            <w:r w:rsidRPr="00B55E3E">
              <w:rPr>
                <w:i/>
                <w:iCs/>
                <w:lang w:eastAsia="sv-SE"/>
              </w:rPr>
              <w:t>dB</w:t>
            </w:r>
            <w:r w:rsidRPr="00B55E3E">
              <w:rPr>
                <w:lang w:eastAsia="sv-SE"/>
              </w:rPr>
              <w:t xml:space="preserve">3 corresponds to 3 dB, </w:t>
            </w:r>
            <w:r w:rsidRPr="00B55E3E">
              <w:rPr>
                <w:i/>
                <w:iCs/>
                <w:lang w:eastAsia="sv-SE"/>
              </w:rPr>
              <w:t>dB</w:t>
            </w:r>
            <w:r w:rsidRPr="00B55E3E">
              <w:rPr>
                <w:lang w:eastAsia="sv-SE"/>
              </w:rPr>
              <w:t xml:space="preserve">6 corresponds to 6 dB and so on. The </w:t>
            </w:r>
            <w:r w:rsidRPr="00B55E3E">
              <w:rPr>
                <w:i/>
                <w:iCs/>
                <w:lang w:eastAsia="sv-SE"/>
              </w:rPr>
              <w:t>t-SearchDeltaP-Connected</w:t>
            </w:r>
            <w:r w:rsidRPr="00B55E3E">
              <w:rPr>
                <w:lang w:eastAsia="sv-SE"/>
              </w:rPr>
              <w:t xml:space="preserve"> is the parameter "T</w:t>
            </w:r>
            <w:r w:rsidRPr="00B55E3E">
              <w:rPr>
                <w:vertAlign w:val="subscript"/>
                <w:lang w:eastAsia="sv-SE"/>
              </w:rPr>
              <w:t>SearchDeltaP-Connected</w:t>
            </w:r>
            <w:r w:rsidRPr="00B55E3E">
              <w:rPr>
                <w:lang w:eastAsia="sv-SE"/>
              </w:rPr>
              <w:t xml:space="preserve">". </w:t>
            </w:r>
            <w:r w:rsidRPr="00B55E3E">
              <w:rPr>
                <w:noProof/>
                <w:lang w:eastAsia="sv-SE"/>
              </w:rPr>
              <w:t xml:space="preserve">Value </w:t>
            </w:r>
            <w:r w:rsidRPr="00B55E3E">
              <w:rPr>
                <w:i/>
                <w:lang w:eastAsia="sv-SE"/>
              </w:rPr>
              <w:t>s5</w:t>
            </w:r>
            <w:r w:rsidRPr="00B55E3E">
              <w:rPr>
                <w:noProof/>
                <w:lang w:eastAsia="sv-SE"/>
              </w:rPr>
              <w:t xml:space="preserve"> means 5 seconds, value </w:t>
            </w:r>
            <w:r w:rsidRPr="00B55E3E">
              <w:rPr>
                <w:i/>
                <w:lang w:eastAsia="sv-SE"/>
              </w:rPr>
              <w:t xml:space="preserve">s10 </w:t>
            </w:r>
            <w:r w:rsidRPr="00B55E3E">
              <w:rPr>
                <w:noProof/>
                <w:lang w:eastAsia="sv-SE"/>
              </w:rPr>
              <w:t xml:space="preserve">means 10 seconds and so on. </w:t>
            </w:r>
            <w:r w:rsidRPr="00B55E3E">
              <w:rPr>
                <w:lang w:eastAsia="sv-SE"/>
              </w:rPr>
              <w:t>Low mobility criterion is configured in NR PCell for the case of NR SA/ NR CA/ NE-DC/NR-DC, and in the NR PSCell for the case of EN-DC.</w:t>
            </w:r>
          </w:p>
        </w:tc>
      </w:tr>
      <w:tr w:rsidR="00A8221D" w:rsidRPr="00B55E3E" w14:paraId="4DBB122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C6F1F5C" w14:textId="77777777" w:rsidR="00A8221D" w:rsidRPr="00B55E3E" w:rsidRDefault="00A8221D" w:rsidP="00FB1467">
            <w:pPr>
              <w:pStyle w:val="TAL"/>
              <w:rPr>
                <w:szCs w:val="22"/>
                <w:lang w:eastAsia="sv-SE"/>
              </w:rPr>
            </w:pPr>
            <w:r w:rsidRPr="00B55E3E">
              <w:rPr>
                <w:b/>
                <w:i/>
                <w:szCs w:val="22"/>
                <w:lang w:eastAsia="sv-SE"/>
              </w:rPr>
              <w:t>reconfigurationWithSync</w:t>
            </w:r>
          </w:p>
          <w:p w14:paraId="4E131936" w14:textId="77777777" w:rsidR="00A8221D" w:rsidRPr="00B55E3E" w:rsidRDefault="00A8221D" w:rsidP="00FB1467">
            <w:pPr>
              <w:pStyle w:val="TAL"/>
              <w:rPr>
                <w:szCs w:val="22"/>
                <w:lang w:eastAsia="sv-SE"/>
              </w:rPr>
            </w:pPr>
            <w:r w:rsidRPr="00B55E3E">
              <w:rPr>
                <w:szCs w:val="22"/>
                <w:lang w:eastAsia="sv-SE"/>
              </w:rPr>
              <w:t>Parameters for the synchronous reconfiguration to the target SpCell.</w:t>
            </w:r>
          </w:p>
        </w:tc>
      </w:tr>
      <w:tr w:rsidR="00A8221D" w:rsidRPr="00B55E3E" w14:paraId="48CFA38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CB3F401" w14:textId="77777777" w:rsidR="00A8221D" w:rsidRPr="00B55E3E" w:rsidRDefault="00A8221D" w:rsidP="00FB1467">
            <w:pPr>
              <w:pStyle w:val="TAL"/>
              <w:rPr>
                <w:szCs w:val="22"/>
                <w:lang w:eastAsia="sv-SE"/>
              </w:rPr>
            </w:pPr>
            <w:r w:rsidRPr="00B55E3E">
              <w:rPr>
                <w:b/>
                <w:i/>
                <w:szCs w:val="22"/>
                <w:lang w:eastAsia="sv-SE"/>
              </w:rPr>
              <w:t>rlf-TimersAndConstants</w:t>
            </w:r>
          </w:p>
          <w:p w14:paraId="3EA486AE" w14:textId="77777777" w:rsidR="00A8221D" w:rsidRPr="00B55E3E" w:rsidRDefault="00A8221D" w:rsidP="00FB1467">
            <w:pPr>
              <w:pStyle w:val="TAL"/>
              <w:rPr>
                <w:szCs w:val="22"/>
                <w:lang w:eastAsia="sv-SE"/>
              </w:rPr>
            </w:pPr>
            <w:r w:rsidRPr="00B55E3E">
              <w:rPr>
                <w:szCs w:val="22"/>
                <w:lang w:eastAsia="sv-SE"/>
              </w:rPr>
              <w:t xml:space="preserve">Timers and constants for detecting and triggering cell-level radio link failure. For the SCG, </w:t>
            </w:r>
            <w:r w:rsidRPr="00B55E3E">
              <w:rPr>
                <w:i/>
                <w:lang w:eastAsia="sv-SE"/>
              </w:rPr>
              <w:t>rlf-TimersAndConstants</w:t>
            </w:r>
            <w:r w:rsidRPr="00B55E3E">
              <w:rPr>
                <w:szCs w:val="22"/>
                <w:lang w:eastAsia="sv-SE"/>
              </w:rPr>
              <w:t xml:space="preserve"> can only be set to </w:t>
            </w:r>
            <w:r w:rsidRPr="00B55E3E">
              <w:rPr>
                <w:i/>
                <w:szCs w:val="22"/>
                <w:lang w:eastAsia="sv-SE"/>
              </w:rPr>
              <w:t>setup</w:t>
            </w:r>
            <w:r w:rsidRPr="00B55E3E">
              <w:rPr>
                <w:szCs w:val="22"/>
                <w:lang w:eastAsia="sv-SE"/>
              </w:rPr>
              <w:t xml:space="preserve"> and is always included at SCG addition.</w:t>
            </w:r>
          </w:p>
        </w:tc>
      </w:tr>
      <w:tr w:rsidR="00A8221D" w:rsidRPr="00B55E3E" w14:paraId="4FC3D1C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0C0E4C7" w14:textId="77777777" w:rsidR="00A8221D" w:rsidRPr="00B55E3E" w:rsidRDefault="00A8221D" w:rsidP="00FB1467">
            <w:pPr>
              <w:pStyle w:val="TAL"/>
              <w:rPr>
                <w:szCs w:val="22"/>
                <w:lang w:eastAsia="sv-SE"/>
              </w:rPr>
            </w:pPr>
            <w:r w:rsidRPr="00B55E3E">
              <w:rPr>
                <w:b/>
                <w:i/>
                <w:szCs w:val="22"/>
                <w:lang w:eastAsia="sv-SE"/>
              </w:rPr>
              <w:t>servCellIndex</w:t>
            </w:r>
          </w:p>
          <w:p w14:paraId="6315A0B9" w14:textId="77777777" w:rsidR="00A8221D" w:rsidRPr="00B55E3E" w:rsidRDefault="00A8221D" w:rsidP="00FB1467">
            <w:pPr>
              <w:pStyle w:val="TAL"/>
              <w:rPr>
                <w:szCs w:val="22"/>
                <w:lang w:eastAsia="sv-SE"/>
              </w:rPr>
            </w:pPr>
            <w:r w:rsidRPr="00B55E3E">
              <w:rPr>
                <w:szCs w:val="22"/>
                <w:lang w:eastAsia="sv-SE"/>
              </w:rPr>
              <w:t>Serving cell ID of a PSCell. The PCell of the Master Cell Group uses ID = 0.</w:t>
            </w:r>
          </w:p>
        </w:tc>
      </w:tr>
    </w:tbl>
    <w:p w14:paraId="2653300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3FD8DF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0659477" w14:textId="77777777" w:rsidR="00A8221D" w:rsidRPr="00B55E3E" w:rsidRDefault="00A8221D" w:rsidP="00FB1467">
            <w:pPr>
              <w:pStyle w:val="TAH"/>
              <w:rPr>
                <w:b w:val="0"/>
                <w:i/>
                <w:iCs/>
                <w:lang w:eastAsia="sv-SE"/>
              </w:rPr>
            </w:pPr>
            <w:r w:rsidRPr="00B55E3E">
              <w:rPr>
                <w:i/>
                <w:iCs/>
                <w:lang w:eastAsia="sv-SE"/>
              </w:rPr>
              <w:t>SL-PathSwitchConfig</w:t>
            </w:r>
            <w:r w:rsidRPr="00B55E3E">
              <w:rPr>
                <w:lang w:eastAsia="sv-SE"/>
              </w:rPr>
              <w:t xml:space="preserve"> field descriptions</w:t>
            </w:r>
          </w:p>
        </w:tc>
      </w:tr>
      <w:tr w:rsidR="00A8221D" w:rsidRPr="00B55E3E" w14:paraId="2BE103B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13C3CC9" w14:textId="77777777" w:rsidR="00A8221D" w:rsidRPr="00B55E3E" w:rsidRDefault="00A8221D" w:rsidP="00FB1467">
            <w:pPr>
              <w:pStyle w:val="TAL"/>
              <w:rPr>
                <w:b/>
                <w:bCs/>
                <w:i/>
                <w:iCs/>
                <w:lang w:eastAsia="sv-SE"/>
              </w:rPr>
            </w:pPr>
            <w:r w:rsidRPr="00B55E3E">
              <w:rPr>
                <w:b/>
                <w:bCs/>
                <w:i/>
                <w:iCs/>
                <w:lang w:eastAsia="sv-SE"/>
              </w:rPr>
              <w:t>targetRelayUE-Identity</w:t>
            </w:r>
          </w:p>
          <w:p w14:paraId="1EF4AEC2" w14:textId="77777777" w:rsidR="00A8221D" w:rsidRPr="00B55E3E" w:rsidRDefault="00A8221D" w:rsidP="00FB1467">
            <w:pPr>
              <w:pStyle w:val="TAL"/>
              <w:rPr>
                <w:lang w:eastAsia="sv-SE"/>
              </w:rPr>
            </w:pPr>
            <w:r w:rsidRPr="00B55E3E">
              <w:rPr>
                <w:lang w:eastAsia="sv-SE"/>
              </w:rPr>
              <w:t>Indicates the L2 source ID of the target L2 U2N Relay UE during path switch.</w:t>
            </w:r>
          </w:p>
        </w:tc>
      </w:tr>
      <w:tr w:rsidR="00A8221D" w:rsidRPr="00B55E3E" w14:paraId="67855C8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25983DC" w14:textId="77777777" w:rsidR="00A8221D" w:rsidRPr="00B55E3E" w:rsidRDefault="00A8221D" w:rsidP="00FB1467">
            <w:pPr>
              <w:pStyle w:val="TAL"/>
              <w:rPr>
                <w:b/>
                <w:bCs/>
                <w:i/>
                <w:iCs/>
                <w:lang w:eastAsia="sv-SE"/>
              </w:rPr>
            </w:pPr>
            <w:r w:rsidRPr="00B55E3E">
              <w:rPr>
                <w:b/>
                <w:bCs/>
                <w:i/>
                <w:iCs/>
                <w:lang w:eastAsia="sv-SE"/>
              </w:rPr>
              <w:t>T420</w:t>
            </w:r>
          </w:p>
          <w:p w14:paraId="6F248814" w14:textId="77777777" w:rsidR="00A8221D" w:rsidRPr="00B55E3E" w:rsidRDefault="00A8221D" w:rsidP="00FB1467">
            <w:pPr>
              <w:pStyle w:val="TAL"/>
              <w:rPr>
                <w:lang w:eastAsia="sv-SE"/>
              </w:rPr>
            </w:pPr>
            <w:r w:rsidRPr="00B55E3E">
              <w:rPr>
                <w:lang w:eastAsia="sv-SE"/>
              </w:rPr>
              <w:t>Indicates the timer value of T420 to be used during path switch.</w:t>
            </w:r>
          </w:p>
        </w:tc>
      </w:tr>
    </w:tbl>
    <w:p w14:paraId="023B8B3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7770A2FF"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158DDED" w14:textId="77777777" w:rsidR="00A8221D" w:rsidRPr="00B55E3E" w:rsidRDefault="00A8221D" w:rsidP="00FB1467">
            <w:pPr>
              <w:pStyle w:val="TAH"/>
              <w:rPr>
                <w:rFonts w:eastAsia="Calibri"/>
                <w:szCs w:val="22"/>
                <w:lang w:eastAsia="sv-SE"/>
              </w:rPr>
            </w:pPr>
            <w:r w:rsidRPr="00B55E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46AD3D" w14:textId="77777777" w:rsidR="00A8221D" w:rsidRPr="00B55E3E" w:rsidRDefault="00A8221D" w:rsidP="00FB1467">
            <w:pPr>
              <w:pStyle w:val="TAH"/>
              <w:rPr>
                <w:rFonts w:eastAsia="Calibri"/>
                <w:szCs w:val="22"/>
                <w:lang w:eastAsia="sv-SE"/>
              </w:rPr>
            </w:pPr>
            <w:r w:rsidRPr="00B55E3E">
              <w:rPr>
                <w:rFonts w:eastAsia="Calibri"/>
                <w:szCs w:val="22"/>
                <w:lang w:eastAsia="sv-SE"/>
              </w:rPr>
              <w:t>Explanation</w:t>
            </w:r>
          </w:p>
        </w:tc>
      </w:tr>
      <w:tr w:rsidR="00A8221D" w:rsidRPr="00B55E3E" w14:paraId="177801E2" w14:textId="77777777" w:rsidTr="00FB1467">
        <w:tc>
          <w:tcPr>
            <w:tcW w:w="4027" w:type="dxa"/>
            <w:tcBorders>
              <w:top w:val="single" w:sz="4" w:space="0" w:color="auto"/>
              <w:left w:val="single" w:sz="4" w:space="0" w:color="auto"/>
              <w:bottom w:val="single" w:sz="4" w:space="0" w:color="auto"/>
              <w:right w:val="single" w:sz="4" w:space="0" w:color="auto"/>
            </w:tcBorders>
          </w:tcPr>
          <w:p w14:paraId="372A066D" w14:textId="77777777" w:rsidR="00A8221D" w:rsidRPr="00B55E3E" w:rsidRDefault="00A8221D" w:rsidP="00FB1467">
            <w:pPr>
              <w:pStyle w:val="TAL"/>
              <w:rPr>
                <w:rFonts w:eastAsia="Calibri"/>
                <w:i/>
                <w:iCs/>
                <w:lang w:eastAsia="sv-SE"/>
              </w:rPr>
            </w:pPr>
            <w:r w:rsidRPr="00B55E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62454BC0" w14:textId="77777777" w:rsidR="00A8221D" w:rsidRPr="00B55E3E" w:rsidRDefault="00A8221D" w:rsidP="00FB1467">
            <w:pPr>
              <w:pStyle w:val="TAL"/>
              <w:rPr>
                <w:rFonts w:eastAsia="Calibri"/>
                <w:lang w:eastAsia="sv-SE"/>
              </w:rPr>
            </w:pPr>
            <w:r w:rsidRPr="00B55E3E">
              <w:rPr>
                <w:rFonts w:eastAsia="Calibri"/>
                <w:lang w:eastAsia="sv-SE"/>
              </w:rPr>
              <w:t xml:space="preserve">The field is optionally present, Need R, if </w:t>
            </w:r>
            <w:r w:rsidRPr="00B55E3E">
              <w:rPr>
                <w:rFonts w:eastAsia="Calibri"/>
                <w:i/>
                <w:iCs/>
                <w:lang w:eastAsia="sv-SE"/>
              </w:rPr>
              <w:t>uplinkTxSwitching</w:t>
            </w:r>
            <w:r w:rsidRPr="00B55E3E">
              <w:rPr>
                <w:rFonts w:eastAsia="Calibri"/>
                <w:lang w:eastAsia="sv-SE"/>
              </w:rPr>
              <w:t xml:space="preserve"> is configured; otherwise it is absent, Need R.</w:t>
            </w:r>
          </w:p>
        </w:tc>
      </w:tr>
      <w:tr w:rsidR="00A8221D" w:rsidRPr="00B55E3E" w14:paraId="0D471C0E"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1ECFB9D" w14:textId="77777777" w:rsidR="00A8221D" w:rsidRPr="00B55E3E" w:rsidRDefault="00A8221D" w:rsidP="00FB1467">
            <w:pPr>
              <w:pStyle w:val="TAL"/>
              <w:rPr>
                <w:rFonts w:eastAsia="Calibri"/>
                <w:i/>
                <w:szCs w:val="22"/>
                <w:lang w:eastAsia="sv-SE"/>
              </w:rPr>
            </w:pPr>
            <w:r w:rsidRPr="00B55E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2B7D9EF0" w14:textId="77777777" w:rsidR="00A8221D" w:rsidRPr="00B55E3E" w:rsidRDefault="00A8221D" w:rsidP="00FB1467">
            <w:pPr>
              <w:pStyle w:val="TAL"/>
              <w:rPr>
                <w:rFonts w:eastAsia="Calibri"/>
                <w:szCs w:val="22"/>
                <w:lang w:eastAsia="sv-SE"/>
              </w:rPr>
            </w:pPr>
            <w:r w:rsidRPr="00B55E3E">
              <w:rPr>
                <w:rFonts w:eastAsia="Calibri"/>
                <w:szCs w:val="22"/>
                <w:lang w:eastAsia="sv-SE"/>
              </w:rPr>
              <w:t xml:space="preserve">The field is optionally present, Need N, if the BWPs are reconfigured or if serving cells are added or removed. Otherwise it is absent. </w:t>
            </w:r>
          </w:p>
        </w:tc>
      </w:tr>
      <w:tr w:rsidR="00A8221D" w:rsidRPr="00B55E3E" w14:paraId="4702FDD1" w14:textId="77777777" w:rsidTr="00FB1467">
        <w:tc>
          <w:tcPr>
            <w:tcW w:w="4027" w:type="dxa"/>
            <w:tcBorders>
              <w:top w:val="single" w:sz="4" w:space="0" w:color="auto"/>
              <w:left w:val="single" w:sz="4" w:space="0" w:color="auto"/>
              <w:bottom w:val="single" w:sz="4" w:space="0" w:color="auto"/>
              <w:right w:val="single" w:sz="4" w:space="0" w:color="auto"/>
            </w:tcBorders>
          </w:tcPr>
          <w:p w14:paraId="7C0C07C5" w14:textId="77777777" w:rsidR="00A8221D" w:rsidRPr="00B55E3E" w:rsidRDefault="00A8221D" w:rsidP="00FB1467">
            <w:pPr>
              <w:pStyle w:val="TAL"/>
              <w:rPr>
                <w:rFonts w:eastAsia="Calibri"/>
                <w:i/>
                <w:szCs w:val="22"/>
                <w:lang w:eastAsia="sv-SE"/>
              </w:rPr>
            </w:pPr>
            <w:r w:rsidRPr="00B55E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49303BA" w14:textId="77777777" w:rsidR="00A8221D" w:rsidRPr="00B55E3E" w:rsidRDefault="00A8221D" w:rsidP="00FB1467">
            <w:pPr>
              <w:pStyle w:val="TAL"/>
              <w:rPr>
                <w:rFonts w:eastAsia="Calibri"/>
                <w:szCs w:val="22"/>
                <w:lang w:eastAsia="sv-SE"/>
              </w:rPr>
            </w:pPr>
            <w:r w:rsidRPr="00B55E3E">
              <w:rPr>
                <w:rFonts w:eastAsia="Calibri"/>
                <w:szCs w:val="22"/>
                <w:lang w:eastAsia="sv-SE"/>
              </w:rPr>
              <w:t xml:space="preserve">The field is mandatory present for the L2 U2N remote UE at path </w:t>
            </w:r>
            <w:r w:rsidRPr="00B55E3E">
              <w:rPr>
                <w:rFonts w:eastAsia="Calibri" w:cs="Arial"/>
                <w:szCs w:val="18"/>
              </w:rPr>
              <w:t>switch to the target L2 U2N Relay UE</w:t>
            </w:r>
            <w:r w:rsidRPr="00B55E3E">
              <w:rPr>
                <w:rFonts w:eastAsia="Calibri"/>
                <w:szCs w:val="22"/>
                <w:lang w:eastAsia="sv-SE"/>
              </w:rPr>
              <w:t>. It is absent otherwise.</w:t>
            </w:r>
          </w:p>
        </w:tc>
      </w:tr>
      <w:tr w:rsidR="00A8221D" w:rsidRPr="00B55E3E" w14:paraId="5B849A6B" w14:textId="77777777" w:rsidTr="00FB1467">
        <w:tc>
          <w:tcPr>
            <w:tcW w:w="4027" w:type="dxa"/>
            <w:tcBorders>
              <w:top w:val="single" w:sz="4" w:space="0" w:color="auto"/>
              <w:left w:val="single" w:sz="4" w:space="0" w:color="auto"/>
              <w:bottom w:val="single" w:sz="4" w:space="0" w:color="auto"/>
              <w:right w:val="single" w:sz="4" w:space="0" w:color="auto"/>
            </w:tcBorders>
          </w:tcPr>
          <w:p w14:paraId="58D00F85" w14:textId="77777777" w:rsidR="00A8221D" w:rsidRPr="00B55E3E" w:rsidRDefault="00A8221D" w:rsidP="00FB1467">
            <w:pPr>
              <w:pStyle w:val="TAL"/>
              <w:rPr>
                <w:rFonts w:eastAsia="Calibri"/>
                <w:i/>
                <w:szCs w:val="22"/>
                <w:lang w:eastAsia="sv-SE"/>
              </w:rPr>
            </w:pPr>
            <w:r w:rsidRPr="00B55E3E">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40F03DEE" w14:textId="77777777" w:rsidR="00A8221D" w:rsidRPr="00B55E3E" w:rsidRDefault="00A8221D" w:rsidP="00FB1467">
            <w:pPr>
              <w:pStyle w:val="TAL"/>
              <w:rPr>
                <w:rFonts w:eastAsia="Calibri"/>
                <w:szCs w:val="22"/>
                <w:lang w:eastAsia="sv-SE"/>
              </w:rPr>
            </w:pPr>
            <w:r w:rsidRPr="00B55E3E">
              <w:rPr>
                <w:rFonts w:eastAsia="Calibri"/>
                <w:szCs w:val="22"/>
              </w:rPr>
              <w:t xml:space="preserve">The field is optionally present, Need N, if </w:t>
            </w:r>
            <w:r w:rsidRPr="00B55E3E">
              <w:rPr>
                <w:rFonts w:eastAsia="Calibri"/>
                <w:i/>
                <w:szCs w:val="22"/>
              </w:rPr>
              <w:t>drx-ConfigSecondaryGroup</w:t>
            </w:r>
            <w:r w:rsidRPr="00B55E3E">
              <w:rPr>
                <w:rFonts w:eastAsia="Calibri"/>
                <w:szCs w:val="22"/>
              </w:rPr>
              <w:t xml:space="preserve"> is configured. It is absent otherwise.</w:t>
            </w:r>
          </w:p>
        </w:tc>
      </w:tr>
      <w:tr w:rsidR="00A8221D" w:rsidRPr="00B55E3E" w14:paraId="7A80D301" w14:textId="77777777" w:rsidTr="00FB1467">
        <w:tc>
          <w:tcPr>
            <w:tcW w:w="4027" w:type="dxa"/>
            <w:tcBorders>
              <w:top w:val="single" w:sz="4" w:space="0" w:color="auto"/>
              <w:left w:val="single" w:sz="4" w:space="0" w:color="auto"/>
              <w:bottom w:val="single" w:sz="4" w:space="0" w:color="auto"/>
              <w:right w:val="single" w:sz="4" w:space="0" w:color="auto"/>
            </w:tcBorders>
          </w:tcPr>
          <w:p w14:paraId="0924D53D" w14:textId="77777777" w:rsidR="00A8221D" w:rsidRPr="00B55E3E" w:rsidRDefault="00A8221D" w:rsidP="00FB1467">
            <w:pPr>
              <w:pStyle w:val="TAL"/>
              <w:rPr>
                <w:rFonts w:eastAsia="Calibri"/>
                <w:i/>
                <w:iCs/>
                <w:szCs w:val="22"/>
              </w:rPr>
            </w:pPr>
            <w:r w:rsidRPr="00B55E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5153AE2" w14:textId="77777777" w:rsidR="00A8221D" w:rsidRPr="00B55E3E" w:rsidRDefault="00A8221D" w:rsidP="00FB1467">
            <w:pPr>
              <w:pStyle w:val="TAL"/>
              <w:rPr>
                <w:rFonts w:eastAsia="Calibri"/>
                <w:szCs w:val="22"/>
              </w:rPr>
            </w:pPr>
            <w:r w:rsidRPr="00B55E3E">
              <w:t xml:space="preserve">The field is optionally present, Need R, if there is at least one per UE gap configured with </w:t>
            </w:r>
            <w:r w:rsidRPr="00B55E3E">
              <w:rPr>
                <w:i/>
                <w:iCs/>
              </w:rPr>
              <w:t>preConfigInd</w:t>
            </w:r>
            <w:r w:rsidRPr="00B55E3E">
              <w:t xml:space="preserve"> or there is at least one per FR gap of the same FR which the SCell belongs to and configured with </w:t>
            </w:r>
            <w:r w:rsidRPr="00B55E3E">
              <w:rPr>
                <w:i/>
                <w:iCs/>
              </w:rPr>
              <w:t>preConfigInd</w:t>
            </w:r>
            <w:r w:rsidRPr="00B55E3E">
              <w:t>. It is absent, Need R, otherwise.</w:t>
            </w:r>
          </w:p>
        </w:tc>
      </w:tr>
      <w:tr w:rsidR="00A8221D" w:rsidRPr="00B55E3E" w14:paraId="19D3CA1E"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B2BC493" w14:textId="77777777" w:rsidR="00A8221D" w:rsidRPr="00B55E3E" w:rsidRDefault="00A8221D" w:rsidP="00FB1467">
            <w:pPr>
              <w:pStyle w:val="TAL"/>
              <w:rPr>
                <w:rFonts w:eastAsia="Calibri"/>
                <w:i/>
                <w:szCs w:val="22"/>
                <w:lang w:eastAsia="sv-SE"/>
              </w:rPr>
            </w:pPr>
            <w:r w:rsidRPr="00B55E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92114F2" w14:textId="77777777" w:rsidR="00A8221D" w:rsidRPr="00B55E3E" w:rsidRDefault="00A8221D" w:rsidP="00FB1467">
            <w:pPr>
              <w:keepNext/>
              <w:keepLines/>
              <w:spacing w:after="0"/>
              <w:rPr>
                <w:rFonts w:ascii="Arial" w:eastAsia="Calibri" w:hAnsi="Arial"/>
                <w:sz w:val="18"/>
                <w:szCs w:val="22"/>
              </w:rPr>
            </w:pPr>
            <w:r w:rsidRPr="00B55E3E">
              <w:rPr>
                <w:rFonts w:ascii="Arial" w:eastAsia="Calibri" w:hAnsi="Arial" w:cs="Arial"/>
                <w:sz w:val="18"/>
                <w:szCs w:val="18"/>
                <w:lang w:eastAsia="sv-SE"/>
              </w:rPr>
              <w:t xml:space="preserve">The field is mandatory present in </w:t>
            </w:r>
            <w:r w:rsidRPr="00B55E3E">
              <w:rPr>
                <w:rFonts w:ascii="Arial" w:eastAsia="Calibri" w:hAnsi="Arial" w:cs="Arial"/>
                <w:sz w:val="18"/>
                <w:szCs w:val="18"/>
              </w:rPr>
              <w:t>t</w:t>
            </w:r>
            <w:r w:rsidRPr="00B55E3E">
              <w:rPr>
                <w:rFonts w:ascii="Arial" w:eastAsia="Calibri" w:hAnsi="Arial"/>
                <w:sz w:val="18"/>
                <w:szCs w:val="22"/>
              </w:rPr>
              <w:t xml:space="preserve">he </w:t>
            </w:r>
            <w:r w:rsidRPr="00B55E3E">
              <w:rPr>
                <w:rFonts w:ascii="Arial" w:eastAsia="Calibri" w:hAnsi="Arial"/>
                <w:i/>
                <w:sz w:val="18"/>
                <w:szCs w:val="22"/>
              </w:rPr>
              <w:t>RRCReconfiguration</w:t>
            </w:r>
            <w:r w:rsidRPr="00B55E3E">
              <w:rPr>
                <w:rFonts w:ascii="Arial" w:eastAsia="Calibri" w:hAnsi="Arial"/>
                <w:sz w:val="18"/>
                <w:szCs w:val="22"/>
              </w:rPr>
              <w:t xml:space="preserve"> message:</w:t>
            </w:r>
          </w:p>
          <w:p w14:paraId="252D3DB7" w14:textId="77777777" w:rsidR="00A8221D" w:rsidRPr="00B55E3E" w:rsidRDefault="00A8221D" w:rsidP="00FB1467">
            <w:pPr>
              <w:pStyle w:val="B1"/>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in each configured </w:t>
            </w:r>
            <w:r w:rsidRPr="00B55E3E">
              <w:rPr>
                <w:rFonts w:ascii="Arial" w:eastAsia="Calibri" w:hAnsi="Arial" w:cs="Arial"/>
                <w:i/>
                <w:sz w:val="18"/>
                <w:szCs w:val="18"/>
              </w:rPr>
              <w:t>CellGroupConfig</w:t>
            </w:r>
            <w:r w:rsidRPr="00B55E3E">
              <w:rPr>
                <w:rFonts w:ascii="Arial" w:eastAsia="Calibri" w:hAnsi="Arial" w:cs="Arial"/>
                <w:sz w:val="18"/>
                <w:szCs w:val="18"/>
              </w:rPr>
              <w:t xml:space="preserve"> for which the SpCell changes,</w:t>
            </w:r>
          </w:p>
          <w:p w14:paraId="53A558FD" w14:textId="77777777" w:rsidR="00A8221D" w:rsidRPr="00B55E3E" w:rsidRDefault="00A8221D" w:rsidP="00FB1467">
            <w:pPr>
              <w:pStyle w:val="B1"/>
              <w:spacing w:after="0"/>
              <w:rPr>
                <w:rFonts w:ascii="Arial" w:eastAsia="Calibri" w:hAnsi="Arial"/>
                <w:i/>
                <w:sz w:val="18"/>
                <w:szCs w:val="22"/>
              </w:rPr>
            </w:pPr>
            <w:r w:rsidRPr="00B55E3E">
              <w:rPr>
                <w:rFonts w:ascii="Arial" w:eastAsia="Calibri" w:hAnsi="Arial"/>
                <w:sz w:val="18"/>
                <w:szCs w:val="22"/>
              </w:rPr>
              <w:t>-</w:t>
            </w:r>
            <w:r w:rsidRPr="00B55E3E">
              <w:rPr>
                <w:rFonts w:ascii="Arial" w:eastAsia="Calibri" w:hAnsi="Arial"/>
                <w:sz w:val="18"/>
                <w:szCs w:val="22"/>
              </w:rPr>
              <w:tab/>
              <w:t xml:space="preserve">in the </w:t>
            </w:r>
            <w:r w:rsidRPr="00B55E3E">
              <w:rPr>
                <w:rFonts w:ascii="Arial" w:eastAsia="Calibri" w:hAnsi="Arial"/>
                <w:i/>
                <w:sz w:val="18"/>
                <w:szCs w:val="22"/>
              </w:rPr>
              <w:t>masterCellGroup:</w:t>
            </w:r>
          </w:p>
          <w:p w14:paraId="0953D501" w14:textId="77777777" w:rsidR="00A8221D" w:rsidRPr="00B55E3E" w:rsidRDefault="00A8221D" w:rsidP="00FB1467">
            <w:pPr>
              <w:pStyle w:val="B2"/>
              <w:spacing w:after="0"/>
              <w:rPr>
                <w:rFonts w:ascii="Arial" w:eastAsia="Calibri" w:hAnsi="Arial"/>
                <w:sz w:val="18"/>
                <w:szCs w:val="22"/>
              </w:rPr>
            </w:pPr>
            <w:r w:rsidRPr="00B55E3E">
              <w:rPr>
                <w:rFonts w:ascii="Arial" w:eastAsia="Calibri" w:hAnsi="Arial" w:cs="Arial"/>
                <w:sz w:val="18"/>
                <w:szCs w:val="18"/>
              </w:rPr>
              <w:t>-</w:t>
            </w:r>
            <w:r w:rsidRPr="00B55E3E">
              <w:rPr>
                <w:rFonts w:ascii="Arial" w:eastAsia="Calibri" w:hAnsi="Arial" w:cs="Arial"/>
                <w:sz w:val="18"/>
                <w:szCs w:val="18"/>
              </w:rPr>
              <w:tab/>
            </w:r>
            <w:r w:rsidRPr="00B55E3E">
              <w:rPr>
                <w:rFonts w:ascii="Arial" w:eastAsia="Calibri" w:hAnsi="Arial"/>
                <w:sz w:val="18"/>
                <w:szCs w:val="22"/>
              </w:rPr>
              <w:t>at change of AS security key derived from K</w:t>
            </w:r>
            <w:r w:rsidRPr="00B55E3E">
              <w:rPr>
                <w:rFonts w:ascii="Arial" w:eastAsia="Calibri" w:hAnsi="Arial"/>
                <w:sz w:val="18"/>
                <w:szCs w:val="22"/>
                <w:vertAlign w:val="subscript"/>
              </w:rPr>
              <w:t>gNB</w:t>
            </w:r>
            <w:r w:rsidRPr="00B55E3E">
              <w:rPr>
                <w:rFonts w:ascii="Arial" w:eastAsia="Calibri" w:hAnsi="Arial"/>
                <w:sz w:val="18"/>
                <w:szCs w:val="22"/>
              </w:rPr>
              <w:t>,</w:t>
            </w:r>
          </w:p>
          <w:p w14:paraId="701F3AD6" w14:textId="77777777" w:rsidR="00A8221D" w:rsidRPr="00B55E3E" w:rsidRDefault="00A8221D" w:rsidP="00FB1467">
            <w:pPr>
              <w:spacing w:after="0"/>
              <w:ind w:left="851" w:hanging="284"/>
              <w:rPr>
                <w:rFonts w:ascii="Arial" w:eastAsia="Calibri" w:hAnsi="Arial"/>
                <w:sz w:val="18"/>
                <w:szCs w:val="22"/>
              </w:rPr>
            </w:pPr>
            <w:r w:rsidRPr="00B55E3E">
              <w:rPr>
                <w:rFonts w:ascii="Arial" w:eastAsia="Calibri" w:hAnsi="Arial"/>
                <w:sz w:val="18"/>
                <w:szCs w:val="22"/>
              </w:rPr>
              <w:t>-</w:t>
            </w:r>
            <w:r w:rsidRPr="00B55E3E">
              <w:rPr>
                <w:rFonts w:ascii="Arial" w:eastAsia="Calibri" w:hAnsi="Arial"/>
                <w:sz w:val="18"/>
                <w:szCs w:val="22"/>
              </w:rPr>
              <w:tab/>
              <w:t xml:space="preserve">in an </w:t>
            </w:r>
            <w:r w:rsidRPr="00B55E3E">
              <w:rPr>
                <w:rFonts w:ascii="Arial" w:eastAsia="Calibri" w:hAnsi="Arial"/>
                <w:i/>
                <w:sz w:val="18"/>
                <w:szCs w:val="22"/>
              </w:rPr>
              <w:t>RRCReconfiguration</w:t>
            </w:r>
            <w:r w:rsidRPr="00B55E3E">
              <w:rPr>
                <w:rFonts w:ascii="Arial" w:eastAsia="Calibri" w:hAnsi="Arial"/>
                <w:sz w:val="18"/>
                <w:szCs w:val="22"/>
              </w:rPr>
              <w:t xml:space="preserve"> message contained in a </w:t>
            </w:r>
            <w:r w:rsidRPr="00B55E3E">
              <w:rPr>
                <w:rFonts w:ascii="Arial" w:eastAsia="Calibri" w:hAnsi="Arial"/>
                <w:i/>
                <w:sz w:val="18"/>
                <w:szCs w:val="22"/>
              </w:rPr>
              <w:t>DLInformationTransferMRDC</w:t>
            </w:r>
            <w:r w:rsidRPr="00B55E3E">
              <w:rPr>
                <w:rFonts w:ascii="Arial" w:eastAsia="Calibri" w:hAnsi="Arial"/>
                <w:sz w:val="18"/>
                <w:szCs w:val="22"/>
              </w:rPr>
              <w:t xml:space="preserve"> message,</w:t>
            </w:r>
          </w:p>
          <w:p w14:paraId="79211BC6" w14:textId="77777777" w:rsidR="00A8221D" w:rsidRPr="00B55E3E" w:rsidRDefault="00A8221D" w:rsidP="00FB1467">
            <w:pPr>
              <w:spacing w:after="0"/>
              <w:ind w:left="851" w:hanging="284"/>
              <w:rPr>
                <w:rFonts w:ascii="Arial" w:eastAsia="Calibri" w:hAnsi="Arial"/>
                <w:sz w:val="18"/>
                <w:szCs w:val="22"/>
              </w:rPr>
            </w:pPr>
            <w:r w:rsidRPr="00B55E3E">
              <w:rPr>
                <w:rFonts w:ascii="Arial" w:eastAsia="Calibri" w:hAnsi="Arial" w:cs="Arial"/>
                <w:sz w:val="18"/>
                <w:szCs w:val="22"/>
              </w:rPr>
              <w:t>-</w:t>
            </w:r>
            <w:r w:rsidRPr="00B55E3E">
              <w:rPr>
                <w:rFonts w:ascii="Arial" w:eastAsia="Calibri" w:hAnsi="Arial"/>
                <w:sz w:val="18"/>
                <w:szCs w:val="22"/>
              </w:rPr>
              <w:tab/>
              <w:t>path switch of L2 U2N remote UE to the target PCell,</w:t>
            </w:r>
          </w:p>
          <w:p w14:paraId="06337AD6" w14:textId="77777777" w:rsidR="00A8221D" w:rsidRPr="00B55E3E" w:rsidRDefault="00A8221D" w:rsidP="00FB1467">
            <w:pPr>
              <w:spacing w:after="0"/>
              <w:ind w:left="851" w:hanging="284"/>
              <w:rPr>
                <w:rFonts w:ascii="Arial" w:eastAsia="Calibri" w:hAnsi="Arial" w:cs="Arial"/>
                <w:sz w:val="18"/>
                <w:szCs w:val="18"/>
              </w:rPr>
            </w:pPr>
            <w:r w:rsidRPr="00B55E3E">
              <w:rPr>
                <w:rFonts w:ascii="Arial" w:eastAsia="Calibri" w:hAnsi="Arial" w:cs="Arial"/>
                <w:sz w:val="18"/>
                <w:szCs w:val="22"/>
              </w:rPr>
              <w:t>-</w:t>
            </w:r>
            <w:r w:rsidRPr="00B55E3E">
              <w:rPr>
                <w:rFonts w:ascii="Arial" w:eastAsia="Calibri" w:hAnsi="Arial"/>
                <w:sz w:val="18"/>
                <w:szCs w:val="22"/>
              </w:rPr>
              <w:tab/>
            </w:r>
            <w:r w:rsidRPr="00B55E3E">
              <w:rPr>
                <w:rFonts w:ascii="Arial" w:eastAsia="Calibri" w:hAnsi="Arial" w:cs="Arial"/>
                <w:sz w:val="18"/>
                <w:szCs w:val="18"/>
              </w:rPr>
              <w:t xml:space="preserve">path switch </w:t>
            </w:r>
            <w:r w:rsidRPr="00B55E3E">
              <w:rPr>
                <w:rFonts w:ascii="Arial" w:eastAsia="Calibri" w:hAnsi="Arial"/>
                <w:sz w:val="18"/>
                <w:szCs w:val="22"/>
              </w:rPr>
              <w:t xml:space="preserve">of L2 U2N remote UE </w:t>
            </w:r>
            <w:r w:rsidRPr="00B55E3E">
              <w:rPr>
                <w:rFonts w:ascii="Arial" w:eastAsia="Calibri" w:hAnsi="Arial" w:cs="Arial"/>
                <w:sz w:val="18"/>
                <w:szCs w:val="18"/>
              </w:rPr>
              <w:t>to the target L2 U2N Relay UE,</w:t>
            </w:r>
          </w:p>
          <w:p w14:paraId="7FFC199D" w14:textId="77777777" w:rsidR="00A8221D" w:rsidRPr="00B55E3E" w:rsidRDefault="00A8221D" w:rsidP="00FB1467">
            <w:pPr>
              <w:pStyle w:val="B1"/>
              <w:spacing w:after="0"/>
              <w:rPr>
                <w:rFonts w:ascii="Arial" w:eastAsia="Calibri" w:hAnsi="Arial"/>
                <w:sz w:val="18"/>
                <w:szCs w:val="22"/>
              </w:rPr>
            </w:pPr>
            <w:r w:rsidRPr="00B55E3E">
              <w:rPr>
                <w:rFonts w:ascii="Arial" w:hAnsi="Arial" w:cs="Arial"/>
                <w:sz w:val="18"/>
                <w:szCs w:val="18"/>
                <w:lang w:eastAsia="x-none"/>
              </w:rPr>
              <w:t>-</w:t>
            </w:r>
            <w:r w:rsidRPr="00B55E3E">
              <w:rPr>
                <w:rFonts w:ascii="Arial" w:hAnsi="Arial" w:cs="Arial"/>
                <w:sz w:val="18"/>
                <w:szCs w:val="18"/>
                <w:lang w:eastAsia="x-none"/>
              </w:rPr>
              <w:tab/>
            </w:r>
            <w:r w:rsidRPr="00B55E3E">
              <w:rPr>
                <w:rFonts w:ascii="Arial" w:eastAsia="Calibri" w:hAnsi="Arial"/>
                <w:sz w:val="18"/>
                <w:szCs w:val="22"/>
              </w:rPr>
              <w:t xml:space="preserve">in the </w:t>
            </w:r>
            <w:r w:rsidRPr="00B55E3E">
              <w:rPr>
                <w:rFonts w:ascii="Arial" w:eastAsia="Calibri" w:hAnsi="Arial"/>
                <w:i/>
                <w:sz w:val="18"/>
                <w:szCs w:val="22"/>
              </w:rPr>
              <w:t>secondaryCellGroup</w:t>
            </w:r>
            <w:r w:rsidRPr="00B55E3E">
              <w:rPr>
                <w:rFonts w:ascii="Arial" w:eastAsia="Calibri" w:hAnsi="Arial"/>
                <w:sz w:val="18"/>
                <w:szCs w:val="22"/>
              </w:rPr>
              <w:t xml:space="preserve"> at:</w:t>
            </w:r>
          </w:p>
          <w:p w14:paraId="056F8CE2" w14:textId="77777777" w:rsidR="00A8221D" w:rsidRPr="00B55E3E" w:rsidRDefault="00A8221D" w:rsidP="00FB1467">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PSCell addition,</w:t>
            </w:r>
          </w:p>
          <w:p w14:paraId="237C5C7F" w14:textId="77777777" w:rsidR="00A8221D" w:rsidRPr="00B55E3E" w:rsidRDefault="00A8221D" w:rsidP="00FB1467">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SCG resume with NR-DC or (NG)EN-DC,</w:t>
            </w:r>
          </w:p>
          <w:p w14:paraId="74F535EC" w14:textId="77777777" w:rsidR="00A8221D" w:rsidRPr="00B55E3E" w:rsidRDefault="00A8221D" w:rsidP="00FB1467">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r>
            <w:r w:rsidRPr="00B55E3E">
              <w:rPr>
                <w:rFonts w:ascii="Arial" w:hAnsi="Arial" w:cs="Arial"/>
                <w:sz w:val="18"/>
                <w:szCs w:val="18"/>
                <w:lang w:eastAsia="zh-CN"/>
              </w:rPr>
              <w:t>update</w:t>
            </w:r>
            <w:r w:rsidRPr="00B55E3E">
              <w:rPr>
                <w:rFonts w:ascii="Arial" w:eastAsia="Calibri" w:hAnsi="Arial" w:cs="Arial"/>
                <w:sz w:val="18"/>
                <w:szCs w:val="18"/>
              </w:rPr>
              <w:t xml:space="preserve"> of required SI for PSCell,</w:t>
            </w:r>
          </w:p>
          <w:p w14:paraId="7E228B01" w14:textId="77777777" w:rsidR="00A8221D" w:rsidRPr="00B55E3E" w:rsidRDefault="00A8221D" w:rsidP="00FB1467">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change of </w:t>
            </w:r>
            <w:r w:rsidRPr="00B55E3E">
              <w:rPr>
                <w:rFonts w:ascii="Arial" w:hAnsi="Arial" w:cs="Arial"/>
                <w:sz w:val="18"/>
                <w:szCs w:val="18"/>
              </w:rPr>
              <w:t xml:space="preserve">AS </w:t>
            </w:r>
            <w:r w:rsidRPr="00B55E3E">
              <w:rPr>
                <w:rFonts w:ascii="Arial" w:eastAsia="Calibri" w:hAnsi="Arial" w:cs="Arial"/>
                <w:sz w:val="18"/>
                <w:szCs w:val="18"/>
              </w:rPr>
              <w:t xml:space="preserve">security key </w:t>
            </w:r>
            <w:r w:rsidRPr="00B55E3E">
              <w:rPr>
                <w:rFonts w:ascii="Arial" w:hAnsi="Arial" w:cs="Arial"/>
                <w:sz w:val="18"/>
                <w:szCs w:val="18"/>
              </w:rPr>
              <w:t>derived from S-K</w:t>
            </w:r>
            <w:r w:rsidRPr="00B55E3E">
              <w:rPr>
                <w:rFonts w:ascii="Arial" w:hAnsi="Arial" w:cs="Arial"/>
                <w:sz w:val="18"/>
                <w:szCs w:val="18"/>
                <w:vertAlign w:val="subscript"/>
              </w:rPr>
              <w:t>gNB</w:t>
            </w:r>
            <w:r w:rsidRPr="00B55E3E">
              <w:rPr>
                <w:rFonts w:ascii="Arial" w:hAnsi="Arial" w:cs="Arial"/>
                <w:sz w:val="18"/>
                <w:szCs w:val="18"/>
              </w:rPr>
              <w:t xml:space="preserve"> in NR-DC while the UE is configured with at least one radio bearer with </w:t>
            </w:r>
            <w:r w:rsidRPr="00B55E3E">
              <w:rPr>
                <w:rFonts w:ascii="Arial" w:hAnsi="Arial" w:cs="Arial"/>
                <w:i/>
                <w:sz w:val="18"/>
                <w:szCs w:val="18"/>
              </w:rPr>
              <w:t>keyToUse</w:t>
            </w:r>
            <w:r w:rsidRPr="00B55E3E">
              <w:rPr>
                <w:rFonts w:ascii="Arial" w:hAnsi="Arial" w:cs="Arial"/>
                <w:sz w:val="18"/>
                <w:szCs w:val="18"/>
              </w:rPr>
              <w:t xml:space="preserve"> set to </w:t>
            </w:r>
            <w:r w:rsidRPr="00B55E3E">
              <w:rPr>
                <w:rFonts w:ascii="Arial" w:hAnsi="Arial" w:cs="Arial"/>
                <w:i/>
                <w:sz w:val="18"/>
                <w:szCs w:val="18"/>
              </w:rPr>
              <w:t xml:space="preserve">secondary </w:t>
            </w:r>
            <w:r w:rsidRPr="00B55E3E">
              <w:rPr>
                <w:rFonts w:ascii="Arial" w:hAnsi="Arial" w:cs="Arial"/>
                <w:sz w:val="18"/>
                <w:szCs w:val="18"/>
              </w:rPr>
              <w:t xml:space="preserve">and that is not released by this </w:t>
            </w:r>
            <w:r w:rsidRPr="00B55E3E">
              <w:rPr>
                <w:rFonts w:ascii="Arial" w:hAnsi="Arial" w:cs="Arial"/>
                <w:i/>
                <w:sz w:val="18"/>
                <w:szCs w:val="18"/>
              </w:rPr>
              <w:t>RRCReconfiguration</w:t>
            </w:r>
            <w:r w:rsidRPr="00B55E3E">
              <w:rPr>
                <w:rFonts w:ascii="Arial" w:hAnsi="Arial" w:cs="Arial"/>
                <w:sz w:val="18"/>
                <w:szCs w:val="18"/>
              </w:rPr>
              <w:t xml:space="preserve"> message,</w:t>
            </w:r>
          </w:p>
          <w:p w14:paraId="0E3B9157" w14:textId="77777777" w:rsidR="00A8221D" w:rsidRPr="00B55E3E" w:rsidRDefault="00A8221D" w:rsidP="00FB1467">
            <w:pPr>
              <w:pStyle w:val="B2"/>
              <w:spacing w:after="0"/>
              <w:rPr>
                <w:rFonts w:ascii="Arial" w:hAnsi="Arial" w:cs="Arial"/>
                <w:sz w:val="18"/>
                <w:szCs w:val="18"/>
              </w:rPr>
            </w:pPr>
            <w:r w:rsidRPr="00B55E3E">
              <w:rPr>
                <w:rFonts w:ascii="Arial" w:hAnsi="Arial" w:cs="Arial"/>
                <w:sz w:val="18"/>
                <w:szCs w:val="18"/>
              </w:rPr>
              <w:t>-</w:t>
            </w:r>
            <w:r w:rsidRPr="00B55E3E">
              <w:rPr>
                <w:rFonts w:ascii="Arial" w:hAnsi="Arial" w:cs="Arial"/>
                <w:sz w:val="18"/>
                <w:szCs w:val="18"/>
              </w:rPr>
              <w:tab/>
              <w:t>MN handover in (NG)EN-DC.</w:t>
            </w:r>
          </w:p>
          <w:p w14:paraId="1E436058" w14:textId="77777777" w:rsidR="00A8221D" w:rsidRPr="00B55E3E" w:rsidRDefault="00A8221D" w:rsidP="00FB1467">
            <w:pPr>
              <w:pStyle w:val="TAL"/>
              <w:rPr>
                <w:rFonts w:eastAsia="Calibri"/>
                <w:szCs w:val="22"/>
                <w:lang w:eastAsia="sv-SE"/>
              </w:rPr>
            </w:pPr>
            <w:r w:rsidRPr="00B55E3E">
              <w:rPr>
                <w:rFonts w:eastAsia="Calibri"/>
                <w:szCs w:val="22"/>
              </w:rPr>
              <w:t xml:space="preserve">Otherwise, it is optionally present, need M. The fiel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 xml:space="preserve">RRCResume </w:t>
            </w:r>
            <w:r w:rsidRPr="00B55E3E">
              <w:rPr>
                <w:rFonts w:eastAsia="Calibri"/>
                <w:szCs w:val="22"/>
              </w:rPr>
              <w:t xml:space="preserve">and </w:t>
            </w:r>
            <w:r w:rsidRPr="00B55E3E">
              <w:rPr>
                <w:rFonts w:eastAsia="Calibri"/>
                <w:i/>
                <w:szCs w:val="22"/>
              </w:rPr>
              <w:t>RRCSetup</w:t>
            </w:r>
            <w:r w:rsidRPr="00B55E3E">
              <w:rPr>
                <w:rFonts w:eastAsia="Calibri"/>
                <w:szCs w:val="22"/>
              </w:rPr>
              <w:t xml:space="preserve"> messages an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RRCReconfiguration</w:t>
            </w:r>
            <w:r w:rsidRPr="00B55E3E">
              <w:rPr>
                <w:rFonts w:eastAsia="Calibri"/>
                <w:szCs w:val="22"/>
              </w:rPr>
              <w:t xml:space="preserve"> messages if source configuration is not released during DAPS handover.</w:t>
            </w:r>
          </w:p>
        </w:tc>
      </w:tr>
      <w:tr w:rsidR="00A8221D" w:rsidRPr="00B55E3E" w14:paraId="5C7EFF05"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CFD9293" w14:textId="77777777" w:rsidR="00A8221D" w:rsidRPr="00B55E3E" w:rsidRDefault="00A8221D" w:rsidP="00FB1467">
            <w:pPr>
              <w:pStyle w:val="TAL"/>
              <w:rPr>
                <w:rFonts w:eastAsia="Calibri"/>
                <w:i/>
                <w:szCs w:val="22"/>
                <w:lang w:eastAsia="sv-SE"/>
              </w:rPr>
            </w:pPr>
            <w:r w:rsidRPr="00B55E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6ECFBA6" w14:textId="77777777" w:rsidR="00A8221D" w:rsidRPr="00B55E3E" w:rsidRDefault="00A8221D" w:rsidP="00FB1467">
            <w:pPr>
              <w:pStyle w:val="TAL"/>
              <w:rPr>
                <w:rFonts w:eastAsia="Calibri"/>
                <w:szCs w:val="22"/>
                <w:lang w:eastAsia="sv-SE"/>
              </w:rPr>
            </w:pPr>
            <w:r w:rsidRPr="00B55E3E">
              <w:rPr>
                <w:rFonts w:eastAsia="Calibri"/>
                <w:szCs w:val="22"/>
                <w:lang w:eastAsia="sv-SE"/>
              </w:rPr>
              <w:t>The field is mandatory present upon SCell addition; otherwise it is absent, Need M.</w:t>
            </w:r>
          </w:p>
        </w:tc>
      </w:tr>
      <w:tr w:rsidR="00A8221D" w:rsidRPr="00B55E3E" w14:paraId="73572C87"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F0A5C5A" w14:textId="77777777" w:rsidR="00A8221D" w:rsidRPr="00B55E3E" w:rsidRDefault="00A8221D" w:rsidP="00FB1467">
            <w:pPr>
              <w:pStyle w:val="TAL"/>
              <w:rPr>
                <w:rFonts w:eastAsia="Calibri"/>
                <w:i/>
                <w:szCs w:val="22"/>
                <w:lang w:eastAsia="sv-SE"/>
              </w:rPr>
            </w:pPr>
            <w:r w:rsidRPr="00B55E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1B85B400" w14:textId="77777777" w:rsidR="00A8221D" w:rsidRPr="00B55E3E" w:rsidRDefault="00A8221D" w:rsidP="00FB1467">
            <w:pPr>
              <w:pStyle w:val="TAL"/>
              <w:rPr>
                <w:rFonts w:eastAsia="Calibri"/>
                <w:szCs w:val="22"/>
                <w:lang w:eastAsia="sv-SE"/>
              </w:rPr>
            </w:pPr>
            <w:r w:rsidRPr="00B55E3E">
              <w:rPr>
                <w:rFonts w:eastAsia="Calibri"/>
                <w:szCs w:val="22"/>
                <w:lang w:eastAsia="sv-SE"/>
              </w:rPr>
              <w:t>The field is mandatory present upon SCell addition; otherwise it is optionally present, need M.</w:t>
            </w:r>
          </w:p>
        </w:tc>
      </w:tr>
      <w:tr w:rsidR="00A8221D" w:rsidRPr="00B55E3E" w14:paraId="518CE9E8"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25430A6" w14:textId="77777777" w:rsidR="00A8221D" w:rsidRPr="00B55E3E" w:rsidRDefault="00A8221D" w:rsidP="00FB1467">
            <w:pPr>
              <w:pStyle w:val="TAL"/>
              <w:rPr>
                <w:rFonts w:eastAsia="Calibri"/>
                <w:i/>
                <w:szCs w:val="22"/>
                <w:lang w:eastAsia="sv-SE"/>
              </w:rPr>
            </w:pPr>
            <w:r w:rsidRPr="00B55E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2DB4904" w14:textId="77777777" w:rsidR="00A8221D" w:rsidRPr="00B55E3E" w:rsidRDefault="00A8221D" w:rsidP="00FB1467">
            <w:pPr>
              <w:pStyle w:val="TAL"/>
              <w:rPr>
                <w:rFonts w:eastAsia="Calibri"/>
                <w:szCs w:val="22"/>
                <w:lang w:eastAsia="sv-SE"/>
              </w:rPr>
            </w:pPr>
            <w:r w:rsidRPr="00B55E3E">
              <w:rPr>
                <w:lang w:eastAsia="sv-SE"/>
              </w:rPr>
              <w:t>The field is optionally present</w:t>
            </w:r>
            <w:r w:rsidRPr="00B55E3E">
              <w:t>, Need N,</w:t>
            </w:r>
            <w:r w:rsidRPr="00B55E3E">
              <w:rPr>
                <w:lang w:eastAsia="sv-SE"/>
              </w:rPr>
              <w:t xml:space="preserve"> in the </w:t>
            </w:r>
            <w:r w:rsidRPr="00B55E3E">
              <w:rPr>
                <w:i/>
                <w:lang w:eastAsia="sv-SE"/>
              </w:rPr>
              <w:t>masterCellGroup</w:t>
            </w:r>
            <w:r w:rsidRPr="00B55E3E">
              <w:rPr>
                <w:lang w:eastAsia="sv-SE"/>
              </w:rPr>
              <w:t xml:space="preserve"> and, if the SCG is not indicated as deactivated, in the </w:t>
            </w:r>
            <w:r w:rsidRPr="00B55E3E">
              <w:rPr>
                <w:i/>
                <w:lang w:eastAsia="sv-SE"/>
              </w:rPr>
              <w:t>secondaryCellGroup</w:t>
            </w:r>
            <w:r w:rsidRPr="00B55E3E">
              <w:rPr>
                <w:lang w:eastAsia="sv-SE"/>
              </w:rPr>
              <w:t xml:space="preserve"> in case of SCell addition, reconfiguration with sync, and resuming an RRC connection. It is absent otherwise.</w:t>
            </w:r>
          </w:p>
        </w:tc>
      </w:tr>
      <w:tr w:rsidR="00A8221D" w:rsidRPr="00B55E3E" w14:paraId="407D8622"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5F63FC0" w14:textId="77777777" w:rsidR="00A8221D" w:rsidRPr="00B55E3E" w:rsidRDefault="00A8221D" w:rsidP="00FB1467">
            <w:pPr>
              <w:pStyle w:val="TAL"/>
              <w:rPr>
                <w:rFonts w:eastAsia="Calibri"/>
                <w:i/>
                <w:szCs w:val="22"/>
                <w:lang w:eastAsia="sv-SE"/>
              </w:rPr>
            </w:pPr>
            <w:r w:rsidRPr="00B55E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2F873C0" w14:textId="77777777" w:rsidR="00A8221D" w:rsidRPr="00B55E3E" w:rsidRDefault="00A8221D" w:rsidP="00FB1467">
            <w:pPr>
              <w:pStyle w:val="TAL"/>
              <w:rPr>
                <w:rFonts w:eastAsia="Calibri"/>
                <w:szCs w:val="22"/>
                <w:lang w:eastAsia="sv-SE"/>
              </w:rPr>
            </w:pPr>
            <w:r w:rsidRPr="00B55E3E">
              <w:rPr>
                <w:rFonts w:eastAsia="Calibri"/>
                <w:szCs w:val="22"/>
                <w:lang w:eastAsia="sv-SE"/>
              </w:rPr>
              <w:t xml:space="preserve">The field is mandatory present in an </w:t>
            </w:r>
            <w:r w:rsidRPr="00B55E3E">
              <w:rPr>
                <w:rFonts w:eastAsia="Calibri"/>
                <w:i/>
                <w:lang w:eastAsia="sv-SE"/>
              </w:rPr>
              <w:t>SpCellConfig</w:t>
            </w:r>
            <w:r w:rsidRPr="00B55E3E">
              <w:rPr>
                <w:rFonts w:eastAsia="Calibri"/>
                <w:szCs w:val="22"/>
                <w:lang w:eastAsia="sv-SE"/>
              </w:rPr>
              <w:t xml:space="preserve"> for the PSCell. It is absent otherwise. </w:t>
            </w:r>
          </w:p>
        </w:tc>
      </w:tr>
      <w:tr w:rsidR="00A8221D" w:rsidRPr="00B55E3E" w14:paraId="1FBB19EB"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A8FAA15" w14:textId="77777777" w:rsidR="00A8221D" w:rsidRPr="00B55E3E" w:rsidRDefault="00A8221D" w:rsidP="00FB1467">
            <w:pPr>
              <w:pStyle w:val="TAL"/>
              <w:rPr>
                <w:rFonts w:eastAsia="Calibri"/>
                <w:i/>
                <w:szCs w:val="22"/>
                <w:lang w:eastAsia="sv-SE"/>
              </w:rPr>
            </w:pPr>
            <w:r w:rsidRPr="00B55E3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647CB866" w14:textId="77777777" w:rsidR="00A8221D" w:rsidRPr="00B55E3E" w:rsidRDefault="00A8221D" w:rsidP="00FB1467">
            <w:pPr>
              <w:pStyle w:val="TAL"/>
              <w:rPr>
                <w:rFonts w:eastAsia="Calibri"/>
                <w:szCs w:val="22"/>
                <w:lang w:eastAsia="sv-SE"/>
              </w:rPr>
            </w:pPr>
            <w:r w:rsidRPr="00B55E3E">
              <w:rPr>
                <w:rFonts w:eastAsia="Calibri"/>
                <w:szCs w:val="22"/>
                <w:lang w:eastAsia="sv-SE"/>
              </w:rPr>
              <w:t>The field is optionally present, Need M, in an SpCellConfig for the PSCell. It is absent otherwise.</w:t>
            </w:r>
          </w:p>
        </w:tc>
      </w:tr>
    </w:tbl>
    <w:p w14:paraId="67DDFF52" w14:textId="77777777" w:rsidR="00A8221D" w:rsidRPr="00B55E3E" w:rsidRDefault="00A8221D" w:rsidP="00A8221D"/>
    <w:p w14:paraId="4A98DA69" w14:textId="77777777" w:rsidR="00A8221D" w:rsidRPr="00B55E3E" w:rsidRDefault="00A8221D" w:rsidP="00A8221D">
      <w:pPr>
        <w:pStyle w:val="NO"/>
      </w:pPr>
      <w:r w:rsidRPr="00B55E3E">
        <w:t>NOTE:</w:t>
      </w:r>
      <w:r w:rsidRPr="00B55E3E">
        <w:tab/>
        <w:t>In case of change of AS security key derived from S-K</w:t>
      </w:r>
      <w:r w:rsidRPr="00B55E3E">
        <w:rPr>
          <w:vertAlign w:val="subscript"/>
        </w:rPr>
        <w:t>gNB</w:t>
      </w:r>
      <w:r w:rsidRPr="00B55E3E">
        <w:t>/S-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masterCellGroup</w:t>
      </w:r>
      <w:r w:rsidRPr="00B55E3E">
        <w:t xml:space="preserve">, the network releases all existing MCG RLC bearers associated with a radio bearer with </w:t>
      </w:r>
      <w:r w:rsidRPr="00B55E3E">
        <w:rPr>
          <w:i/>
        </w:rPr>
        <w:t>keyToUse</w:t>
      </w:r>
      <w:r w:rsidRPr="00B55E3E">
        <w:t xml:space="preserve"> set to </w:t>
      </w:r>
      <w:r w:rsidRPr="00B55E3E">
        <w:rPr>
          <w:i/>
        </w:rPr>
        <w:t>secondary</w:t>
      </w:r>
      <w:r w:rsidRPr="00B55E3E">
        <w:t>. In case of change of AS security key derived from K</w:t>
      </w:r>
      <w:r w:rsidRPr="00B55E3E">
        <w:rPr>
          <w:vertAlign w:val="subscript"/>
        </w:rPr>
        <w:t>gNB</w:t>
      </w:r>
      <w:r w:rsidRPr="00B55E3E">
        <w:t>/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secondaryCellGroup</w:t>
      </w:r>
      <w:r w:rsidRPr="00B55E3E">
        <w:t xml:space="preserve">, the network releases all existing SCG RLC bearers associated with a radio bearer with </w:t>
      </w:r>
      <w:r w:rsidRPr="00B55E3E">
        <w:rPr>
          <w:i/>
        </w:rPr>
        <w:t>keyToUse</w:t>
      </w:r>
      <w:r w:rsidRPr="00B55E3E">
        <w:t xml:space="preserve"> set to </w:t>
      </w:r>
      <w:r w:rsidRPr="00B55E3E">
        <w:rPr>
          <w:i/>
        </w:rPr>
        <w:t>primary</w:t>
      </w:r>
      <w:r w:rsidRPr="00B55E3E">
        <w:t>.</w:t>
      </w:r>
    </w:p>
    <w:p w14:paraId="64FFBE04" w14:textId="77777777" w:rsidR="00A8221D" w:rsidRPr="00B55E3E" w:rsidRDefault="00A8221D" w:rsidP="00A8221D"/>
    <w:p w14:paraId="4229916B" w14:textId="77777777" w:rsidR="00A8221D" w:rsidRPr="00B55E3E" w:rsidRDefault="00A8221D" w:rsidP="00A8221D">
      <w:pPr>
        <w:pStyle w:val="Heading4"/>
      </w:pPr>
      <w:bookmarkStart w:id="1400" w:name="_Toc60777188"/>
      <w:bookmarkStart w:id="1401" w:name="_Toc115428981"/>
      <w:r w:rsidRPr="00B55E3E">
        <w:lastRenderedPageBreak/>
        <w:t>–</w:t>
      </w:r>
      <w:r w:rsidRPr="00B55E3E">
        <w:tab/>
      </w:r>
      <w:r w:rsidRPr="00B55E3E">
        <w:rPr>
          <w:i/>
        </w:rPr>
        <w:t>CellGroupId</w:t>
      </w:r>
      <w:bookmarkEnd w:id="1400"/>
      <w:bookmarkEnd w:id="1401"/>
    </w:p>
    <w:p w14:paraId="4FBC9A46" w14:textId="77777777" w:rsidR="00A8221D" w:rsidRPr="00B55E3E" w:rsidRDefault="00A8221D" w:rsidP="00A8221D">
      <w:r w:rsidRPr="00B55E3E">
        <w:t xml:space="preserve">The IE </w:t>
      </w:r>
      <w:r w:rsidRPr="00B55E3E">
        <w:rPr>
          <w:i/>
        </w:rPr>
        <w:t>CellGroupId</w:t>
      </w:r>
      <w:r w:rsidRPr="00B55E3E">
        <w:t xml:space="preserve"> is used to identify a cell group. Value 0 identifies the master cell group. Other values identify secondary cell groups. In this version of the specification only values 0 and 1 are supported.</w:t>
      </w:r>
    </w:p>
    <w:p w14:paraId="1177588F" w14:textId="77777777" w:rsidR="00A8221D" w:rsidRPr="00B55E3E" w:rsidRDefault="00A8221D" w:rsidP="00A8221D">
      <w:pPr>
        <w:pStyle w:val="TH"/>
      </w:pPr>
      <w:r w:rsidRPr="00B55E3E">
        <w:rPr>
          <w:i/>
        </w:rPr>
        <w:t>CellGroupId</w:t>
      </w:r>
      <w:r w:rsidRPr="00B55E3E">
        <w:t xml:space="preserve"> information element</w:t>
      </w:r>
    </w:p>
    <w:p w14:paraId="2A8D135B" w14:textId="77777777" w:rsidR="00A8221D" w:rsidRPr="00B55E3E" w:rsidRDefault="00A8221D" w:rsidP="00A8221D">
      <w:pPr>
        <w:pStyle w:val="PL"/>
        <w:rPr>
          <w:color w:val="808080"/>
        </w:rPr>
      </w:pPr>
      <w:r w:rsidRPr="00B55E3E">
        <w:rPr>
          <w:color w:val="808080"/>
        </w:rPr>
        <w:t>-- ASN1START</w:t>
      </w:r>
    </w:p>
    <w:p w14:paraId="012C66C0" w14:textId="77777777" w:rsidR="00A8221D" w:rsidRPr="00B55E3E" w:rsidRDefault="00A8221D" w:rsidP="00A8221D">
      <w:pPr>
        <w:pStyle w:val="PL"/>
        <w:rPr>
          <w:color w:val="808080"/>
        </w:rPr>
      </w:pPr>
      <w:r w:rsidRPr="00B55E3E">
        <w:rPr>
          <w:color w:val="808080"/>
        </w:rPr>
        <w:t>-- TAG-CELLGROUPID-START</w:t>
      </w:r>
    </w:p>
    <w:p w14:paraId="1F6E7B51" w14:textId="77777777" w:rsidR="00A8221D" w:rsidRPr="00B55E3E" w:rsidRDefault="00A8221D" w:rsidP="00A8221D">
      <w:pPr>
        <w:pStyle w:val="PL"/>
      </w:pPr>
    </w:p>
    <w:p w14:paraId="6C7D824E" w14:textId="77777777" w:rsidR="00A8221D" w:rsidRPr="00B55E3E" w:rsidRDefault="00A8221D" w:rsidP="00A8221D">
      <w:pPr>
        <w:pStyle w:val="PL"/>
      </w:pPr>
      <w:r w:rsidRPr="00B55E3E">
        <w:t xml:space="preserve">CellGroupId ::=                             </w:t>
      </w:r>
      <w:r w:rsidRPr="00B55E3E">
        <w:rPr>
          <w:color w:val="993366"/>
        </w:rPr>
        <w:t>INTEGER</w:t>
      </w:r>
      <w:r w:rsidRPr="00B55E3E">
        <w:t xml:space="preserve"> (0.. maxSecondaryCellGroups)</w:t>
      </w:r>
    </w:p>
    <w:p w14:paraId="25FCD24D" w14:textId="77777777" w:rsidR="00A8221D" w:rsidRPr="00B55E3E" w:rsidRDefault="00A8221D" w:rsidP="00A8221D">
      <w:pPr>
        <w:pStyle w:val="PL"/>
      </w:pPr>
    </w:p>
    <w:p w14:paraId="6F1C9BAD" w14:textId="77777777" w:rsidR="00A8221D" w:rsidRPr="00B55E3E" w:rsidRDefault="00A8221D" w:rsidP="00A8221D">
      <w:pPr>
        <w:pStyle w:val="PL"/>
        <w:rPr>
          <w:color w:val="808080"/>
        </w:rPr>
      </w:pPr>
      <w:r w:rsidRPr="00B55E3E">
        <w:rPr>
          <w:color w:val="808080"/>
        </w:rPr>
        <w:t>-- TAG-CELLGROUPID-STOP</w:t>
      </w:r>
    </w:p>
    <w:p w14:paraId="378D3588" w14:textId="77777777" w:rsidR="00A8221D" w:rsidRPr="00B55E3E" w:rsidRDefault="00A8221D" w:rsidP="00A8221D">
      <w:pPr>
        <w:pStyle w:val="PL"/>
        <w:rPr>
          <w:color w:val="808080"/>
        </w:rPr>
      </w:pPr>
      <w:r w:rsidRPr="00B55E3E">
        <w:rPr>
          <w:color w:val="808080"/>
        </w:rPr>
        <w:t>-- ASN1STOP</w:t>
      </w:r>
    </w:p>
    <w:p w14:paraId="3F4B7BA5" w14:textId="77777777" w:rsidR="00A8221D" w:rsidRPr="00B55E3E" w:rsidRDefault="00A8221D" w:rsidP="00A8221D"/>
    <w:p w14:paraId="4DD34F98" w14:textId="77777777" w:rsidR="00A8221D" w:rsidRPr="00B55E3E" w:rsidRDefault="00A8221D" w:rsidP="00A8221D">
      <w:pPr>
        <w:pStyle w:val="Heading4"/>
        <w:rPr>
          <w:rFonts w:eastAsia="SimSun"/>
        </w:rPr>
      </w:pPr>
      <w:bookmarkStart w:id="1402" w:name="_Toc60777189"/>
      <w:bookmarkStart w:id="1403" w:name="_Toc115428982"/>
      <w:r w:rsidRPr="00B55E3E">
        <w:rPr>
          <w:rFonts w:eastAsia="SimSun"/>
        </w:rPr>
        <w:t>–</w:t>
      </w:r>
      <w:r w:rsidRPr="00B55E3E">
        <w:rPr>
          <w:rFonts w:eastAsia="SimSun"/>
        </w:rPr>
        <w:tab/>
      </w:r>
      <w:r w:rsidRPr="00B55E3E">
        <w:rPr>
          <w:rFonts w:eastAsia="SimSun"/>
          <w:i/>
          <w:noProof/>
        </w:rPr>
        <w:t>CellIdentity</w:t>
      </w:r>
      <w:bookmarkEnd w:id="1402"/>
      <w:bookmarkEnd w:id="1403"/>
    </w:p>
    <w:p w14:paraId="3EA14E37" w14:textId="77777777" w:rsidR="00A8221D" w:rsidRPr="00B55E3E" w:rsidRDefault="00A8221D" w:rsidP="00A8221D">
      <w:pPr>
        <w:rPr>
          <w:rFonts w:eastAsia="SimSun"/>
        </w:rPr>
      </w:pPr>
      <w:r w:rsidRPr="00B55E3E">
        <w:t xml:space="preserve">The IE </w:t>
      </w:r>
      <w:r w:rsidRPr="00B55E3E">
        <w:rPr>
          <w:i/>
          <w:noProof/>
        </w:rPr>
        <w:t>CellIdentity</w:t>
      </w:r>
      <w:r w:rsidRPr="00B55E3E">
        <w:t xml:space="preserve"> is used to unambiguously identify a cell within a PLMN/SNPN.</w:t>
      </w:r>
    </w:p>
    <w:p w14:paraId="4D425F35" w14:textId="77777777" w:rsidR="00A8221D" w:rsidRPr="00B55E3E" w:rsidRDefault="00A8221D" w:rsidP="00A8221D">
      <w:pPr>
        <w:pStyle w:val="TH"/>
      </w:pPr>
      <w:r w:rsidRPr="00B55E3E">
        <w:rPr>
          <w:bCs/>
          <w:i/>
          <w:iCs/>
        </w:rPr>
        <w:t xml:space="preserve">CellIdentity </w:t>
      </w:r>
      <w:r w:rsidRPr="00B55E3E">
        <w:t>information element</w:t>
      </w:r>
    </w:p>
    <w:p w14:paraId="064B5C2F" w14:textId="77777777" w:rsidR="00A8221D" w:rsidRPr="00B55E3E" w:rsidRDefault="00A8221D" w:rsidP="00A8221D">
      <w:pPr>
        <w:pStyle w:val="PL"/>
        <w:rPr>
          <w:color w:val="808080"/>
        </w:rPr>
      </w:pPr>
      <w:r w:rsidRPr="00B55E3E">
        <w:rPr>
          <w:color w:val="808080"/>
        </w:rPr>
        <w:t>-- ASN1START</w:t>
      </w:r>
    </w:p>
    <w:p w14:paraId="141C2815" w14:textId="77777777" w:rsidR="00A8221D" w:rsidRPr="00B55E3E" w:rsidRDefault="00A8221D" w:rsidP="00A8221D">
      <w:pPr>
        <w:pStyle w:val="PL"/>
        <w:rPr>
          <w:color w:val="808080"/>
        </w:rPr>
      </w:pPr>
      <w:r w:rsidRPr="00B55E3E">
        <w:rPr>
          <w:color w:val="808080"/>
        </w:rPr>
        <w:t>-- TAG-CELLIDENTITY-START</w:t>
      </w:r>
    </w:p>
    <w:p w14:paraId="173A592A" w14:textId="77777777" w:rsidR="00A8221D" w:rsidRPr="00B55E3E" w:rsidRDefault="00A8221D" w:rsidP="00A8221D">
      <w:pPr>
        <w:pStyle w:val="PL"/>
      </w:pPr>
    </w:p>
    <w:p w14:paraId="347B6831" w14:textId="77777777" w:rsidR="00A8221D" w:rsidRPr="00B55E3E" w:rsidRDefault="00A8221D" w:rsidP="00A8221D">
      <w:pPr>
        <w:pStyle w:val="PL"/>
      </w:pPr>
      <w:r w:rsidRPr="00B55E3E">
        <w:t xml:space="preserve">CellIdentity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6))</w:t>
      </w:r>
    </w:p>
    <w:p w14:paraId="7D58E1A9" w14:textId="77777777" w:rsidR="00A8221D" w:rsidRPr="00B55E3E" w:rsidRDefault="00A8221D" w:rsidP="00A8221D">
      <w:pPr>
        <w:pStyle w:val="PL"/>
      </w:pPr>
    </w:p>
    <w:p w14:paraId="55D603A2" w14:textId="77777777" w:rsidR="00A8221D" w:rsidRPr="00B55E3E" w:rsidRDefault="00A8221D" w:rsidP="00A8221D">
      <w:pPr>
        <w:pStyle w:val="PL"/>
        <w:rPr>
          <w:color w:val="808080"/>
        </w:rPr>
      </w:pPr>
      <w:r w:rsidRPr="00B55E3E">
        <w:rPr>
          <w:color w:val="808080"/>
        </w:rPr>
        <w:t>-- TAG-CELLIDENTITY-STOP</w:t>
      </w:r>
    </w:p>
    <w:p w14:paraId="0E5645C8" w14:textId="77777777" w:rsidR="00A8221D" w:rsidRPr="00B55E3E" w:rsidRDefault="00A8221D" w:rsidP="00A8221D">
      <w:pPr>
        <w:pStyle w:val="PL"/>
        <w:rPr>
          <w:color w:val="808080"/>
        </w:rPr>
      </w:pPr>
      <w:r w:rsidRPr="00B55E3E">
        <w:rPr>
          <w:color w:val="808080"/>
        </w:rPr>
        <w:t>-- ASN1STOP</w:t>
      </w:r>
    </w:p>
    <w:p w14:paraId="1EBFBAA9" w14:textId="77777777" w:rsidR="00A8221D" w:rsidRPr="00B55E3E" w:rsidRDefault="00A8221D" w:rsidP="00A8221D">
      <w:pPr>
        <w:rPr>
          <w:iCs/>
        </w:rPr>
      </w:pPr>
    </w:p>
    <w:p w14:paraId="3C68B74B" w14:textId="77777777" w:rsidR="00A8221D" w:rsidRPr="00B55E3E" w:rsidRDefault="00A8221D" w:rsidP="00A8221D">
      <w:pPr>
        <w:pStyle w:val="Heading4"/>
        <w:rPr>
          <w:noProof/>
        </w:rPr>
      </w:pPr>
      <w:bookmarkStart w:id="1404" w:name="_Toc60777190"/>
      <w:bookmarkStart w:id="1405" w:name="_Toc115428983"/>
      <w:r w:rsidRPr="00B55E3E">
        <w:t>–</w:t>
      </w:r>
      <w:r w:rsidRPr="00B55E3E">
        <w:tab/>
      </w:r>
      <w:r w:rsidRPr="00B55E3E">
        <w:rPr>
          <w:i/>
          <w:noProof/>
        </w:rPr>
        <w:t>CellReselectionPriority</w:t>
      </w:r>
      <w:bookmarkEnd w:id="1404"/>
      <w:bookmarkEnd w:id="1405"/>
    </w:p>
    <w:p w14:paraId="184C802E" w14:textId="77777777" w:rsidR="00A8221D" w:rsidRPr="00B55E3E" w:rsidRDefault="00A8221D" w:rsidP="00A8221D">
      <w:r w:rsidRPr="00B55E3E">
        <w:t xml:space="preserve">The IE </w:t>
      </w:r>
      <w:r w:rsidRPr="00B55E3E">
        <w:rPr>
          <w:i/>
          <w:noProof/>
        </w:rPr>
        <w:t>CellReselectionPriority</w:t>
      </w:r>
      <w:r w:rsidRPr="00B55E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9DE2693" w14:textId="77777777" w:rsidR="00A8221D" w:rsidRPr="00B55E3E" w:rsidRDefault="00A8221D" w:rsidP="00A8221D">
      <w:pPr>
        <w:pStyle w:val="TH"/>
      </w:pPr>
      <w:r w:rsidRPr="00B55E3E">
        <w:rPr>
          <w:i/>
        </w:rPr>
        <w:t>CellReselectionPriority</w:t>
      </w:r>
      <w:r w:rsidRPr="00B55E3E">
        <w:t xml:space="preserve"> information element</w:t>
      </w:r>
    </w:p>
    <w:p w14:paraId="6A7AA247" w14:textId="77777777" w:rsidR="00A8221D" w:rsidRPr="00B55E3E" w:rsidRDefault="00A8221D" w:rsidP="00A8221D">
      <w:pPr>
        <w:pStyle w:val="PL"/>
        <w:rPr>
          <w:color w:val="808080"/>
        </w:rPr>
      </w:pPr>
      <w:r w:rsidRPr="00B55E3E">
        <w:rPr>
          <w:color w:val="808080"/>
        </w:rPr>
        <w:t>-- ASN1START</w:t>
      </w:r>
    </w:p>
    <w:p w14:paraId="7DB06591" w14:textId="77777777" w:rsidR="00A8221D" w:rsidRPr="00B55E3E" w:rsidRDefault="00A8221D" w:rsidP="00A8221D">
      <w:pPr>
        <w:pStyle w:val="PL"/>
        <w:rPr>
          <w:color w:val="808080"/>
        </w:rPr>
      </w:pPr>
      <w:r w:rsidRPr="00B55E3E">
        <w:rPr>
          <w:color w:val="808080"/>
        </w:rPr>
        <w:t>-- TAG-CELLRESELECTIONPRIORITY-START</w:t>
      </w:r>
    </w:p>
    <w:p w14:paraId="73355B77" w14:textId="77777777" w:rsidR="00A8221D" w:rsidRPr="00B55E3E" w:rsidRDefault="00A8221D" w:rsidP="00A8221D">
      <w:pPr>
        <w:pStyle w:val="PL"/>
      </w:pPr>
    </w:p>
    <w:p w14:paraId="6102E4BB" w14:textId="77777777" w:rsidR="00A8221D" w:rsidRPr="00B55E3E" w:rsidRDefault="00A8221D" w:rsidP="00A8221D">
      <w:pPr>
        <w:pStyle w:val="PL"/>
      </w:pPr>
      <w:r w:rsidRPr="00B55E3E">
        <w:t xml:space="preserve">CellReselectionPriority ::=             </w:t>
      </w:r>
      <w:r w:rsidRPr="00B55E3E">
        <w:rPr>
          <w:color w:val="993366"/>
        </w:rPr>
        <w:t>INTEGER</w:t>
      </w:r>
      <w:r w:rsidRPr="00B55E3E">
        <w:t xml:space="preserve"> (0..7)</w:t>
      </w:r>
    </w:p>
    <w:p w14:paraId="470DC78E" w14:textId="77777777" w:rsidR="00A8221D" w:rsidRPr="00B55E3E" w:rsidRDefault="00A8221D" w:rsidP="00A8221D">
      <w:pPr>
        <w:pStyle w:val="PL"/>
      </w:pPr>
    </w:p>
    <w:p w14:paraId="76AD6275" w14:textId="77777777" w:rsidR="00A8221D" w:rsidRPr="00B55E3E" w:rsidRDefault="00A8221D" w:rsidP="00A8221D">
      <w:pPr>
        <w:pStyle w:val="PL"/>
        <w:rPr>
          <w:color w:val="808080"/>
        </w:rPr>
      </w:pPr>
      <w:r w:rsidRPr="00B55E3E">
        <w:rPr>
          <w:color w:val="808080"/>
        </w:rPr>
        <w:t>-- TAG-CELLRESELECTIONPRIORITY-STOP</w:t>
      </w:r>
    </w:p>
    <w:p w14:paraId="74A71478" w14:textId="77777777" w:rsidR="00A8221D" w:rsidRPr="00B55E3E" w:rsidRDefault="00A8221D" w:rsidP="00A8221D">
      <w:pPr>
        <w:pStyle w:val="PL"/>
        <w:rPr>
          <w:color w:val="808080"/>
        </w:rPr>
      </w:pPr>
      <w:r w:rsidRPr="00B55E3E">
        <w:rPr>
          <w:color w:val="808080"/>
        </w:rPr>
        <w:t>-- ASN1STOP</w:t>
      </w:r>
    </w:p>
    <w:p w14:paraId="48C92413" w14:textId="77777777" w:rsidR="00A8221D" w:rsidRPr="00B55E3E" w:rsidRDefault="00A8221D" w:rsidP="00A8221D"/>
    <w:p w14:paraId="6779B6B4" w14:textId="77777777" w:rsidR="00A8221D" w:rsidRPr="00B55E3E" w:rsidRDefault="00A8221D" w:rsidP="00A8221D">
      <w:pPr>
        <w:pStyle w:val="Heading4"/>
        <w:rPr>
          <w:i/>
          <w:noProof/>
        </w:rPr>
      </w:pPr>
      <w:bookmarkStart w:id="1406" w:name="_Toc60777191"/>
      <w:bookmarkStart w:id="1407" w:name="_Toc115428984"/>
      <w:r w:rsidRPr="00B55E3E">
        <w:t>–</w:t>
      </w:r>
      <w:r w:rsidRPr="00B55E3E">
        <w:tab/>
      </w:r>
      <w:r w:rsidRPr="00B55E3E">
        <w:rPr>
          <w:i/>
          <w:noProof/>
        </w:rPr>
        <w:t>CellReselectionSubPriority</w:t>
      </w:r>
      <w:bookmarkEnd w:id="1406"/>
      <w:bookmarkEnd w:id="1407"/>
    </w:p>
    <w:p w14:paraId="4363145F" w14:textId="77777777" w:rsidR="00A8221D" w:rsidRPr="00B55E3E" w:rsidRDefault="00A8221D" w:rsidP="00A8221D">
      <w:r w:rsidRPr="00B55E3E">
        <w:t xml:space="preserve">The IE </w:t>
      </w:r>
      <w:r w:rsidRPr="00B55E3E">
        <w:rPr>
          <w:i/>
          <w:noProof/>
        </w:rPr>
        <w:t>CellReselectionSubPriority</w:t>
      </w:r>
      <w:r w:rsidRPr="00B55E3E">
        <w:t xml:space="preserve"> indicates </w:t>
      </w:r>
      <w:r w:rsidRPr="00B55E3E">
        <w:rPr>
          <w:noProof/>
        </w:rPr>
        <w:t xml:space="preserve">a fractional value to be added to the value of </w:t>
      </w:r>
      <w:r w:rsidRPr="00B55E3E">
        <w:rPr>
          <w:i/>
        </w:rPr>
        <w:t>cellReselectionPriority</w:t>
      </w:r>
      <w:r w:rsidRPr="00B55E3E">
        <w:rPr>
          <w:noProof/>
        </w:rPr>
        <w:t xml:space="preserve"> to obtain the absolute priority of the concerned carrier frequency for E-UTRA</w:t>
      </w:r>
      <w:r w:rsidRPr="00B55E3E">
        <w:rPr>
          <w:noProof/>
          <w:lang w:eastAsia="zh-CN"/>
        </w:rPr>
        <w:t xml:space="preserve"> and NR</w:t>
      </w:r>
      <w:r w:rsidRPr="00B55E3E">
        <w:rPr>
          <w:noProof/>
        </w:rPr>
        <w:t>.</w:t>
      </w:r>
      <w:r w:rsidRPr="00B55E3E">
        <w:rPr>
          <w:noProof/>
          <w:lang w:eastAsia="zh-CN"/>
        </w:rPr>
        <w:t xml:space="preserve"> </w:t>
      </w:r>
      <w:r w:rsidRPr="00B55E3E">
        <w:t xml:space="preserve">Value </w:t>
      </w:r>
      <w:r w:rsidRPr="00B55E3E">
        <w:rPr>
          <w:i/>
        </w:rPr>
        <w:t>oDot2</w:t>
      </w:r>
      <w:r w:rsidRPr="00B55E3E">
        <w:t xml:space="preserve"> corresponds to 0.2, value </w:t>
      </w:r>
      <w:r w:rsidRPr="00B55E3E">
        <w:rPr>
          <w:i/>
        </w:rPr>
        <w:t>oDot4</w:t>
      </w:r>
      <w:r w:rsidRPr="00B55E3E">
        <w:t xml:space="preserve"> corresponds to 0.4 and so on.</w:t>
      </w:r>
    </w:p>
    <w:p w14:paraId="4B115974" w14:textId="77777777" w:rsidR="00A8221D" w:rsidRPr="00B55E3E" w:rsidRDefault="00A8221D" w:rsidP="00A8221D">
      <w:pPr>
        <w:pStyle w:val="TH"/>
      </w:pPr>
      <w:r w:rsidRPr="00B55E3E">
        <w:rPr>
          <w:bCs/>
          <w:i/>
          <w:iCs/>
        </w:rPr>
        <w:t xml:space="preserve">CellReselectionSubPriority </w:t>
      </w:r>
      <w:r w:rsidRPr="00B55E3E">
        <w:t>information element</w:t>
      </w:r>
    </w:p>
    <w:p w14:paraId="73A181EB" w14:textId="77777777" w:rsidR="00A8221D" w:rsidRPr="00B55E3E" w:rsidRDefault="00A8221D" w:rsidP="00A8221D">
      <w:pPr>
        <w:pStyle w:val="PL"/>
        <w:rPr>
          <w:color w:val="808080"/>
        </w:rPr>
      </w:pPr>
      <w:r w:rsidRPr="00B55E3E">
        <w:rPr>
          <w:color w:val="808080"/>
        </w:rPr>
        <w:t>-- ASN1START</w:t>
      </w:r>
    </w:p>
    <w:p w14:paraId="1601F8DA" w14:textId="77777777" w:rsidR="00A8221D" w:rsidRPr="00B55E3E" w:rsidRDefault="00A8221D" w:rsidP="00A8221D">
      <w:pPr>
        <w:pStyle w:val="PL"/>
        <w:rPr>
          <w:color w:val="808080"/>
        </w:rPr>
      </w:pPr>
      <w:r w:rsidRPr="00B55E3E">
        <w:rPr>
          <w:color w:val="808080"/>
        </w:rPr>
        <w:t>-- TAG-CELLRESELECTIONSUBPRIORITY-START</w:t>
      </w:r>
    </w:p>
    <w:p w14:paraId="64B48CFF" w14:textId="77777777" w:rsidR="00A8221D" w:rsidRPr="00B55E3E" w:rsidRDefault="00A8221D" w:rsidP="00A8221D">
      <w:pPr>
        <w:pStyle w:val="PL"/>
      </w:pPr>
    </w:p>
    <w:p w14:paraId="7D920F9D" w14:textId="77777777" w:rsidR="00A8221D" w:rsidRPr="00B55E3E" w:rsidRDefault="00A8221D" w:rsidP="00A8221D">
      <w:pPr>
        <w:pStyle w:val="PL"/>
      </w:pPr>
      <w:r w:rsidRPr="00B55E3E">
        <w:t xml:space="preserve">CellReselectionSubPriority ::=          </w:t>
      </w:r>
      <w:r w:rsidRPr="00B55E3E">
        <w:rPr>
          <w:color w:val="993366"/>
        </w:rPr>
        <w:t>ENUMERATED</w:t>
      </w:r>
      <w:r w:rsidRPr="00B55E3E">
        <w:t xml:space="preserve"> {oDot2, oDot4, oDot6, oDot8}</w:t>
      </w:r>
    </w:p>
    <w:p w14:paraId="676DF956" w14:textId="77777777" w:rsidR="00A8221D" w:rsidRPr="00B55E3E" w:rsidRDefault="00A8221D" w:rsidP="00A8221D">
      <w:pPr>
        <w:pStyle w:val="PL"/>
      </w:pPr>
    </w:p>
    <w:p w14:paraId="01034977" w14:textId="77777777" w:rsidR="00A8221D" w:rsidRPr="00B55E3E" w:rsidRDefault="00A8221D" w:rsidP="00A8221D">
      <w:pPr>
        <w:pStyle w:val="PL"/>
        <w:rPr>
          <w:color w:val="808080"/>
        </w:rPr>
      </w:pPr>
      <w:r w:rsidRPr="00B55E3E">
        <w:rPr>
          <w:color w:val="808080"/>
        </w:rPr>
        <w:t>-- TAG-CELLRESELECTIONSUBPRIORITY-STOP</w:t>
      </w:r>
    </w:p>
    <w:p w14:paraId="7625F8F3" w14:textId="77777777" w:rsidR="00A8221D" w:rsidRPr="00B55E3E" w:rsidRDefault="00A8221D" w:rsidP="00A8221D">
      <w:pPr>
        <w:pStyle w:val="PL"/>
        <w:rPr>
          <w:color w:val="808080"/>
        </w:rPr>
      </w:pPr>
      <w:r w:rsidRPr="00B55E3E">
        <w:rPr>
          <w:color w:val="808080"/>
        </w:rPr>
        <w:t>-- ASN1STOP</w:t>
      </w:r>
    </w:p>
    <w:p w14:paraId="29CC6E40" w14:textId="77777777" w:rsidR="00A8221D" w:rsidRPr="00B55E3E" w:rsidRDefault="00A8221D" w:rsidP="00A8221D"/>
    <w:p w14:paraId="22AE68E4" w14:textId="77777777" w:rsidR="00A8221D" w:rsidRPr="00B55E3E" w:rsidRDefault="00A8221D" w:rsidP="00A8221D">
      <w:pPr>
        <w:pStyle w:val="Heading4"/>
        <w:rPr>
          <w:i/>
          <w:noProof/>
        </w:rPr>
      </w:pPr>
      <w:bookmarkStart w:id="1408" w:name="_Toc115428985"/>
      <w:r w:rsidRPr="00B55E3E">
        <w:t>–</w:t>
      </w:r>
      <w:r w:rsidRPr="00B55E3E">
        <w:tab/>
      </w:r>
      <w:r w:rsidRPr="00B55E3E">
        <w:rPr>
          <w:i/>
          <w:noProof/>
        </w:rPr>
        <w:t>CFR-ConfigMulticast</w:t>
      </w:r>
      <w:bookmarkEnd w:id="1408"/>
    </w:p>
    <w:p w14:paraId="17FAABED" w14:textId="77777777" w:rsidR="00A8221D" w:rsidRPr="00B55E3E" w:rsidRDefault="00A8221D" w:rsidP="00A8221D">
      <w:r w:rsidRPr="00B55E3E">
        <w:t xml:space="preserve">The IE </w:t>
      </w:r>
      <w:r w:rsidRPr="00B55E3E">
        <w:rPr>
          <w:i/>
          <w:noProof/>
        </w:rPr>
        <w:t>CFR-ConfigMulticast</w:t>
      </w:r>
      <w:r w:rsidRPr="00B55E3E">
        <w:t xml:space="preserve"> indicates </w:t>
      </w:r>
      <w:r w:rsidRPr="00B55E3E">
        <w:rPr>
          <w:noProof/>
        </w:rPr>
        <w:t>UE specific common frequency resource configuration for multicast for one dedicated BWP</w:t>
      </w:r>
      <w:r w:rsidRPr="00B55E3E">
        <w:t>.</w:t>
      </w:r>
    </w:p>
    <w:p w14:paraId="06A26650" w14:textId="77777777" w:rsidR="00A8221D" w:rsidRPr="00B55E3E" w:rsidRDefault="00A8221D" w:rsidP="00A8221D">
      <w:pPr>
        <w:pStyle w:val="TH"/>
        <w:rPr>
          <w:b w:val="0"/>
        </w:rPr>
      </w:pPr>
      <w:r w:rsidRPr="00B55E3E">
        <w:rPr>
          <w:bCs/>
          <w:i/>
          <w:iCs/>
        </w:rPr>
        <w:t xml:space="preserve">CFR-ConfigMulticast </w:t>
      </w:r>
      <w:r w:rsidRPr="00B55E3E">
        <w:t>information element</w:t>
      </w:r>
    </w:p>
    <w:p w14:paraId="1F3BBBEB" w14:textId="77777777" w:rsidR="00A8221D" w:rsidRPr="00B55E3E" w:rsidRDefault="00A8221D" w:rsidP="00A8221D">
      <w:pPr>
        <w:pStyle w:val="PL"/>
        <w:rPr>
          <w:color w:val="808080"/>
        </w:rPr>
      </w:pPr>
      <w:r w:rsidRPr="00B55E3E">
        <w:rPr>
          <w:color w:val="808080"/>
        </w:rPr>
        <w:t>-- ASN1START</w:t>
      </w:r>
    </w:p>
    <w:p w14:paraId="51A4EA55" w14:textId="77777777" w:rsidR="00A8221D" w:rsidRPr="00B55E3E" w:rsidRDefault="00A8221D" w:rsidP="00A8221D">
      <w:pPr>
        <w:pStyle w:val="PL"/>
        <w:rPr>
          <w:color w:val="808080"/>
        </w:rPr>
      </w:pPr>
      <w:r w:rsidRPr="00B55E3E">
        <w:rPr>
          <w:color w:val="808080"/>
        </w:rPr>
        <w:t>-- TAG-CFR-CONFIGMULTICAST-START</w:t>
      </w:r>
    </w:p>
    <w:p w14:paraId="3EBE8F0D" w14:textId="77777777" w:rsidR="00A8221D" w:rsidRPr="00B55E3E" w:rsidRDefault="00A8221D" w:rsidP="00A8221D">
      <w:pPr>
        <w:pStyle w:val="PL"/>
      </w:pPr>
    </w:p>
    <w:p w14:paraId="2F82CD33" w14:textId="77777777" w:rsidR="00A8221D" w:rsidRPr="00B55E3E" w:rsidRDefault="00A8221D" w:rsidP="00A8221D">
      <w:pPr>
        <w:pStyle w:val="PL"/>
      </w:pPr>
      <w:r w:rsidRPr="00B55E3E">
        <w:t xml:space="preserve">CFR-ConfigMulticast-r17::= </w:t>
      </w:r>
      <w:r w:rsidRPr="00B55E3E">
        <w:rPr>
          <w:color w:val="993366"/>
        </w:rPr>
        <w:t>SEQUENCE</w:t>
      </w:r>
      <w:r w:rsidRPr="00B55E3E">
        <w:t xml:space="preserve"> {</w:t>
      </w:r>
    </w:p>
    <w:p w14:paraId="4806F172" w14:textId="77777777" w:rsidR="00A8221D" w:rsidRPr="00B55E3E" w:rsidRDefault="00A8221D" w:rsidP="00A8221D">
      <w:pPr>
        <w:pStyle w:val="PL"/>
        <w:rPr>
          <w:color w:val="808080"/>
        </w:rPr>
      </w:pPr>
      <w:r w:rsidRPr="00B55E3E">
        <w:t xml:space="preserve">    locationAndBandwidthMulticast-r17              </w:t>
      </w:r>
      <w:r w:rsidRPr="00B55E3E">
        <w:rPr>
          <w:color w:val="993366"/>
        </w:rPr>
        <w:t>INTEGER</w:t>
      </w:r>
      <w:r w:rsidRPr="00B55E3E">
        <w:t xml:space="preserve"> (0..37949)                       </w:t>
      </w:r>
      <w:r w:rsidRPr="00B55E3E">
        <w:rPr>
          <w:color w:val="993366"/>
        </w:rPr>
        <w:t>OPTIONAL</w:t>
      </w:r>
      <w:r w:rsidRPr="00B55E3E">
        <w:t xml:space="preserve">,    </w:t>
      </w:r>
      <w:r w:rsidRPr="00B55E3E">
        <w:rPr>
          <w:color w:val="808080"/>
        </w:rPr>
        <w:t>-- Need S</w:t>
      </w:r>
    </w:p>
    <w:p w14:paraId="4D698D09" w14:textId="77777777" w:rsidR="00A8221D" w:rsidRPr="00B55E3E" w:rsidRDefault="00A8221D" w:rsidP="00A8221D">
      <w:pPr>
        <w:pStyle w:val="PL"/>
        <w:rPr>
          <w:color w:val="808080"/>
        </w:rPr>
      </w:pPr>
      <w:r w:rsidRPr="00B55E3E">
        <w:t xml:space="preserve">    pdcch-ConfigMulticast-r17                      PDCCH-Config                             </w:t>
      </w:r>
      <w:r w:rsidRPr="00B55E3E">
        <w:rPr>
          <w:color w:val="993366"/>
        </w:rPr>
        <w:t>OPTIONAL</w:t>
      </w:r>
      <w:r w:rsidRPr="00B55E3E">
        <w:t xml:space="preserve">,    </w:t>
      </w:r>
      <w:r w:rsidRPr="00B55E3E">
        <w:rPr>
          <w:color w:val="808080"/>
        </w:rPr>
        <w:t>-- Need M</w:t>
      </w:r>
    </w:p>
    <w:p w14:paraId="65547E50" w14:textId="77777777" w:rsidR="00A8221D" w:rsidRPr="00B55E3E" w:rsidRDefault="00A8221D" w:rsidP="00A8221D">
      <w:pPr>
        <w:pStyle w:val="PL"/>
        <w:rPr>
          <w:color w:val="808080"/>
        </w:rPr>
      </w:pPr>
      <w:r w:rsidRPr="00B55E3E">
        <w:t xml:space="preserve">    pdsch-ConfigMulticast-r17                      PDSCH-Config                             </w:t>
      </w:r>
      <w:r w:rsidRPr="00B55E3E">
        <w:rPr>
          <w:color w:val="993366"/>
        </w:rPr>
        <w:t>OPTIONAL</w:t>
      </w:r>
      <w:r w:rsidRPr="00B55E3E">
        <w:t xml:space="preserve">,    </w:t>
      </w:r>
      <w:r w:rsidRPr="00B55E3E">
        <w:rPr>
          <w:color w:val="808080"/>
        </w:rPr>
        <w:t>-- Need M</w:t>
      </w:r>
    </w:p>
    <w:p w14:paraId="757EC06A" w14:textId="77777777" w:rsidR="00A8221D" w:rsidRPr="00B55E3E" w:rsidRDefault="00A8221D" w:rsidP="00A8221D">
      <w:pPr>
        <w:pStyle w:val="PL"/>
        <w:rPr>
          <w:color w:val="808080"/>
        </w:rPr>
      </w:pPr>
      <w:r w:rsidRPr="00B55E3E">
        <w:t xml:space="preserve">    sps-ConfigMulticastToAddModList-r17            SPS-ConfigMulticastToAddModList-r17      </w:t>
      </w:r>
      <w:r w:rsidRPr="00B55E3E">
        <w:rPr>
          <w:color w:val="993366"/>
        </w:rPr>
        <w:t>OPTIONAL</w:t>
      </w:r>
      <w:r w:rsidRPr="00B55E3E">
        <w:t xml:space="preserve">,    </w:t>
      </w:r>
      <w:r w:rsidRPr="00B55E3E">
        <w:rPr>
          <w:color w:val="808080"/>
        </w:rPr>
        <w:t>-- Need N</w:t>
      </w:r>
    </w:p>
    <w:p w14:paraId="1AA89E4B" w14:textId="77777777" w:rsidR="00A8221D" w:rsidRPr="00B55E3E" w:rsidRDefault="00A8221D" w:rsidP="00A8221D">
      <w:pPr>
        <w:pStyle w:val="PL"/>
        <w:rPr>
          <w:color w:val="808080"/>
        </w:rPr>
      </w:pPr>
      <w:r w:rsidRPr="00B55E3E">
        <w:t xml:space="preserve">    sps-ConfigMulticastToReleaseList-r17           SPS-ConfigMulticastToReleaseList-r17     </w:t>
      </w:r>
      <w:r w:rsidRPr="00B55E3E">
        <w:rPr>
          <w:color w:val="993366"/>
        </w:rPr>
        <w:t>OPTIONAL</w:t>
      </w:r>
      <w:r w:rsidRPr="00B55E3E">
        <w:t xml:space="preserve">     </w:t>
      </w:r>
      <w:r w:rsidRPr="00B55E3E">
        <w:rPr>
          <w:color w:val="808080"/>
        </w:rPr>
        <w:t>-- Need N</w:t>
      </w:r>
    </w:p>
    <w:p w14:paraId="51CD596B" w14:textId="77777777" w:rsidR="00A8221D" w:rsidRPr="00B55E3E" w:rsidRDefault="00A8221D" w:rsidP="00A8221D">
      <w:pPr>
        <w:pStyle w:val="PL"/>
      </w:pPr>
      <w:r w:rsidRPr="00B55E3E">
        <w:t>}</w:t>
      </w:r>
    </w:p>
    <w:p w14:paraId="4DEC4439" w14:textId="77777777" w:rsidR="00A8221D" w:rsidRPr="00B55E3E" w:rsidRDefault="00A8221D" w:rsidP="00A8221D">
      <w:pPr>
        <w:pStyle w:val="PL"/>
      </w:pPr>
    </w:p>
    <w:p w14:paraId="7C021D30" w14:textId="77777777" w:rsidR="00A8221D" w:rsidRPr="00B55E3E" w:rsidRDefault="00A8221D" w:rsidP="00A8221D">
      <w:pPr>
        <w:pStyle w:val="PL"/>
      </w:pPr>
      <w:r w:rsidRPr="00B55E3E">
        <w:t>SPS-ConfigMulticastToAddModList-r17 ::=</w:t>
      </w:r>
      <w:r w:rsidRPr="00B55E3E">
        <w:tab/>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w:t>
      </w:r>
    </w:p>
    <w:p w14:paraId="7826BC83" w14:textId="77777777" w:rsidR="00A8221D" w:rsidRPr="00B55E3E" w:rsidRDefault="00A8221D" w:rsidP="00A8221D">
      <w:pPr>
        <w:pStyle w:val="PL"/>
      </w:pPr>
    </w:p>
    <w:p w14:paraId="011AD405" w14:textId="77777777" w:rsidR="00A8221D" w:rsidRPr="00B55E3E" w:rsidRDefault="00A8221D" w:rsidP="00A8221D">
      <w:pPr>
        <w:pStyle w:val="PL"/>
      </w:pPr>
      <w:r w:rsidRPr="00B55E3E">
        <w:t xml:space="preserve">SPS-ConfigMulticastToReleaseList-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Index-r16</w:t>
      </w:r>
    </w:p>
    <w:p w14:paraId="7D4482FA" w14:textId="77777777" w:rsidR="00A8221D" w:rsidRPr="00B55E3E" w:rsidRDefault="00A8221D" w:rsidP="00A8221D">
      <w:pPr>
        <w:pStyle w:val="PL"/>
      </w:pPr>
    </w:p>
    <w:p w14:paraId="4861B5BE" w14:textId="77777777" w:rsidR="00A8221D" w:rsidRPr="00B55E3E" w:rsidRDefault="00A8221D" w:rsidP="00A8221D">
      <w:pPr>
        <w:pStyle w:val="PL"/>
        <w:rPr>
          <w:color w:val="808080"/>
        </w:rPr>
      </w:pPr>
      <w:r w:rsidRPr="00B55E3E">
        <w:rPr>
          <w:color w:val="808080"/>
        </w:rPr>
        <w:t>-- TAG-CFR-CONFIGMULTICAST-STOP</w:t>
      </w:r>
    </w:p>
    <w:p w14:paraId="6786283E" w14:textId="77777777" w:rsidR="00A8221D" w:rsidRPr="00B55E3E" w:rsidRDefault="00A8221D" w:rsidP="00A8221D">
      <w:pPr>
        <w:pStyle w:val="PL"/>
        <w:rPr>
          <w:color w:val="808080"/>
        </w:rPr>
      </w:pPr>
      <w:r w:rsidRPr="00B55E3E">
        <w:rPr>
          <w:color w:val="808080"/>
        </w:rPr>
        <w:t>-- ASN1STOP</w:t>
      </w:r>
    </w:p>
    <w:p w14:paraId="20C2B3C8" w14:textId="77777777" w:rsidR="00A8221D" w:rsidRPr="00B55E3E" w:rsidRDefault="00A8221D" w:rsidP="00A8221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8221D" w:rsidRPr="00B55E3E" w14:paraId="578C7E11" w14:textId="77777777" w:rsidTr="00FB1467">
        <w:trPr>
          <w:cantSplit/>
          <w:tblHeader/>
        </w:trPr>
        <w:tc>
          <w:tcPr>
            <w:tcW w:w="14204" w:type="dxa"/>
          </w:tcPr>
          <w:p w14:paraId="6877D0A7" w14:textId="77777777" w:rsidR="00A8221D" w:rsidRPr="00B55E3E" w:rsidRDefault="00A8221D" w:rsidP="00FB1467">
            <w:pPr>
              <w:pStyle w:val="TAH"/>
              <w:rPr>
                <w:rFonts w:cs="Arial"/>
                <w:szCs w:val="18"/>
                <w:lang w:eastAsia="zh-CN"/>
              </w:rPr>
            </w:pPr>
            <w:r w:rsidRPr="00B55E3E">
              <w:rPr>
                <w:rFonts w:cs="Arial"/>
                <w:i/>
                <w:iCs/>
                <w:szCs w:val="18"/>
                <w:lang w:eastAsia="zh-CN"/>
              </w:rPr>
              <w:lastRenderedPageBreak/>
              <w:t xml:space="preserve">CFR-ConfigMulticast </w:t>
            </w:r>
            <w:r w:rsidRPr="00B55E3E">
              <w:rPr>
                <w:szCs w:val="22"/>
                <w:lang w:eastAsia="sv-SE"/>
              </w:rPr>
              <w:t>field</w:t>
            </w:r>
            <w:r w:rsidRPr="00B55E3E">
              <w:rPr>
                <w:rFonts w:cs="Arial"/>
                <w:iCs/>
                <w:szCs w:val="18"/>
                <w:lang w:eastAsia="zh-CN"/>
              </w:rPr>
              <w:t xml:space="preserve"> descriptions</w:t>
            </w:r>
          </w:p>
        </w:tc>
      </w:tr>
      <w:tr w:rsidR="00A8221D" w:rsidRPr="00B55E3E" w14:paraId="6BEBB2D6" w14:textId="77777777" w:rsidTr="00FB1467">
        <w:trPr>
          <w:cantSplit/>
        </w:trPr>
        <w:tc>
          <w:tcPr>
            <w:tcW w:w="14204" w:type="dxa"/>
            <w:tcBorders>
              <w:top w:val="single" w:sz="4" w:space="0" w:color="808080"/>
              <w:left w:val="single" w:sz="4" w:space="0" w:color="808080"/>
              <w:bottom w:val="single" w:sz="4" w:space="0" w:color="808080"/>
              <w:right w:val="single" w:sz="4" w:space="0" w:color="808080"/>
            </w:tcBorders>
          </w:tcPr>
          <w:p w14:paraId="43CD457E" w14:textId="77777777" w:rsidR="00A8221D" w:rsidRPr="00B55E3E" w:rsidRDefault="00A8221D" w:rsidP="00FB1467">
            <w:pPr>
              <w:pStyle w:val="TAL"/>
              <w:rPr>
                <w:rFonts w:cs="Arial"/>
                <w:b/>
                <w:bCs/>
                <w:i/>
                <w:szCs w:val="18"/>
              </w:rPr>
            </w:pPr>
            <w:r w:rsidRPr="00B55E3E">
              <w:rPr>
                <w:b/>
                <w:i/>
                <w:szCs w:val="22"/>
                <w:lang w:eastAsia="sv-SE"/>
              </w:rPr>
              <w:t>locationAndBandwidthMulticast</w:t>
            </w:r>
          </w:p>
          <w:p w14:paraId="34EFBB28" w14:textId="77777777" w:rsidR="00A8221D" w:rsidRPr="00B55E3E" w:rsidRDefault="00A8221D" w:rsidP="00FB1467">
            <w:pPr>
              <w:pStyle w:val="TAL"/>
              <w:rPr>
                <w:rFonts w:eastAsia="DengXian" w:cs="Arial"/>
                <w:szCs w:val="18"/>
                <w:lang w:eastAsia="zh-CN"/>
              </w:rPr>
            </w:pPr>
            <w:r w:rsidRPr="00B55E3E">
              <w:rPr>
                <w:rFonts w:cs="Arial"/>
                <w:szCs w:val="18"/>
                <w:lang w:eastAsia="en-GB"/>
              </w:rPr>
              <w:t xml:space="preserve">Frequency </w:t>
            </w:r>
            <w:r w:rsidRPr="00B55E3E">
              <w:rPr>
                <w:lang w:eastAsia="sv-SE"/>
              </w:rPr>
              <w:t>domain</w:t>
            </w:r>
            <w:r w:rsidRPr="00B55E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A8221D" w:rsidRPr="00B55E3E" w14:paraId="652980E5" w14:textId="77777777" w:rsidTr="00FB1467">
        <w:trPr>
          <w:cantSplit/>
        </w:trPr>
        <w:tc>
          <w:tcPr>
            <w:tcW w:w="14204" w:type="dxa"/>
            <w:tcBorders>
              <w:top w:val="single" w:sz="4" w:space="0" w:color="808080"/>
              <w:left w:val="single" w:sz="4" w:space="0" w:color="808080"/>
              <w:bottom w:val="single" w:sz="4" w:space="0" w:color="808080"/>
              <w:right w:val="single" w:sz="4" w:space="0" w:color="808080"/>
            </w:tcBorders>
          </w:tcPr>
          <w:p w14:paraId="4C38BC9E" w14:textId="77777777" w:rsidR="00A8221D" w:rsidRPr="00B55E3E" w:rsidRDefault="00A8221D" w:rsidP="00FB1467">
            <w:pPr>
              <w:pStyle w:val="TAL"/>
              <w:rPr>
                <w:rFonts w:cs="Arial"/>
                <w:b/>
                <w:bCs/>
                <w:i/>
                <w:szCs w:val="18"/>
              </w:rPr>
            </w:pPr>
            <w:r w:rsidRPr="00B55E3E">
              <w:rPr>
                <w:rFonts w:cs="Arial"/>
                <w:b/>
                <w:bCs/>
                <w:i/>
                <w:szCs w:val="18"/>
              </w:rPr>
              <w:t>pdcch-</w:t>
            </w:r>
            <w:r w:rsidRPr="00B55E3E">
              <w:rPr>
                <w:b/>
                <w:i/>
                <w:szCs w:val="22"/>
                <w:lang w:eastAsia="sv-SE"/>
              </w:rPr>
              <w:t>ConfigMulticast</w:t>
            </w:r>
          </w:p>
          <w:p w14:paraId="37A8E36C" w14:textId="77777777" w:rsidR="00A8221D" w:rsidRPr="00B55E3E" w:rsidRDefault="00A8221D" w:rsidP="00FB1467">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CCH configuration for MBS multicast for one CFR.</w:t>
            </w:r>
          </w:p>
        </w:tc>
      </w:tr>
      <w:tr w:rsidR="00A8221D" w:rsidRPr="00B55E3E" w14:paraId="53FC0633" w14:textId="77777777" w:rsidTr="00FB1467">
        <w:trPr>
          <w:cantSplit/>
        </w:trPr>
        <w:tc>
          <w:tcPr>
            <w:tcW w:w="14204" w:type="dxa"/>
            <w:tcBorders>
              <w:top w:val="single" w:sz="4" w:space="0" w:color="808080"/>
              <w:left w:val="single" w:sz="4" w:space="0" w:color="808080"/>
              <w:bottom w:val="single" w:sz="4" w:space="0" w:color="808080"/>
              <w:right w:val="single" w:sz="4" w:space="0" w:color="808080"/>
            </w:tcBorders>
          </w:tcPr>
          <w:p w14:paraId="0442C928" w14:textId="77777777" w:rsidR="00A8221D" w:rsidRPr="00B55E3E" w:rsidRDefault="00A8221D" w:rsidP="00FB1467">
            <w:pPr>
              <w:pStyle w:val="TAL"/>
              <w:rPr>
                <w:rFonts w:cs="Arial"/>
                <w:b/>
                <w:bCs/>
                <w:i/>
                <w:szCs w:val="18"/>
              </w:rPr>
            </w:pPr>
            <w:r w:rsidRPr="00B55E3E">
              <w:rPr>
                <w:rFonts w:cs="Arial"/>
                <w:b/>
                <w:bCs/>
                <w:i/>
                <w:szCs w:val="18"/>
              </w:rPr>
              <w:t>pdsch-</w:t>
            </w:r>
            <w:r w:rsidRPr="00B55E3E">
              <w:rPr>
                <w:b/>
                <w:i/>
                <w:szCs w:val="22"/>
                <w:lang w:eastAsia="sv-SE"/>
              </w:rPr>
              <w:t>ConfigMulticast</w:t>
            </w:r>
          </w:p>
          <w:p w14:paraId="112BAF98" w14:textId="77777777" w:rsidR="00A8221D" w:rsidRPr="00B55E3E" w:rsidRDefault="00A8221D" w:rsidP="00FB1467">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SCH configuration for MBS multicast for one CFR.</w:t>
            </w:r>
          </w:p>
        </w:tc>
      </w:tr>
      <w:tr w:rsidR="00A8221D" w:rsidRPr="00B55E3E" w14:paraId="3CB33BCD" w14:textId="77777777" w:rsidTr="00FB1467">
        <w:trPr>
          <w:cantSplit/>
        </w:trPr>
        <w:tc>
          <w:tcPr>
            <w:tcW w:w="14204" w:type="dxa"/>
            <w:tcBorders>
              <w:top w:val="single" w:sz="4" w:space="0" w:color="808080"/>
              <w:left w:val="single" w:sz="4" w:space="0" w:color="808080"/>
              <w:bottom w:val="single" w:sz="4" w:space="0" w:color="808080"/>
              <w:right w:val="single" w:sz="4" w:space="0" w:color="808080"/>
            </w:tcBorders>
          </w:tcPr>
          <w:p w14:paraId="0686C446" w14:textId="77777777" w:rsidR="00A8221D" w:rsidRPr="00B55E3E" w:rsidRDefault="00A8221D" w:rsidP="00FB1467">
            <w:pPr>
              <w:pStyle w:val="TAL"/>
              <w:rPr>
                <w:rFonts w:cs="Arial"/>
                <w:b/>
                <w:bCs/>
                <w:i/>
                <w:szCs w:val="18"/>
              </w:rPr>
            </w:pPr>
            <w:r w:rsidRPr="00B55E3E">
              <w:rPr>
                <w:rFonts w:cs="Arial"/>
                <w:b/>
                <w:bCs/>
                <w:i/>
                <w:szCs w:val="18"/>
              </w:rPr>
              <w:t>sps-</w:t>
            </w:r>
            <w:r w:rsidRPr="00B55E3E">
              <w:rPr>
                <w:b/>
                <w:i/>
                <w:szCs w:val="22"/>
                <w:lang w:eastAsia="sv-SE"/>
              </w:rPr>
              <w:t>ConfigMulticastToAddModList</w:t>
            </w:r>
          </w:p>
          <w:p w14:paraId="7B245A90" w14:textId="77777777" w:rsidR="00A8221D" w:rsidRPr="00B55E3E" w:rsidRDefault="00A8221D" w:rsidP="00FB1467">
            <w:pPr>
              <w:pStyle w:val="TAL"/>
              <w:rPr>
                <w:rFonts w:cs="Arial"/>
                <w:b/>
                <w:bCs/>
                <w:i/>
                <w:szCs w:val="18"/>
              </w:rPr>
            </w:pPr>
            <w:r w:rsidRPr="00B55E3E">
              <w:rPr>
                <w:lang w:eastAsia="sv-SE"/>
              </w:rPr>
              <w:t>Indicates</w:t>
            </w:r>
            <w:r w:rsidRPr="00B55E3E">
              <w:rPr>
                <w:rFonts w:cs="Arial"/>
                <w:szCs w:val="18"/>
                <w:lang w:eastAsia="en-GB"/>
              </w:rPr>
              <w:t xml:space="preserve"> a list of one or more DL SPS configurations for MBS multicast.</w:t>
            </w:r>
          </w:p>
        </w:tc>
      </w:tr>
      <w:tr w:rsidR="00A8221D" w:rsidRPr="00B55E3E" w14:paraId="0BEFEF30" w14:textId="77777777" w:rsidTr="00FB1467">
        <w:trPr>
          <w:cantSplit/>
        </w:trPr>
        <w:tc>
          <w:tcPr>
            <w:tcW w:w="14204" w:type="dxa"/>
            <w:tcBorders>
              <w:top w:val="single" w:sz="4" w:space="0" w:color="808080"/>
              <w:left w:val="single" w:sz="4" w:space="0" w:color="808080"/>
              <w:bottom w:val="single" w:sz="4" w:space="0" w:color="808080"/>
              <w:right w:val="single" w:sz="4" w:space="0" w:color="808080"/>
            </w:tcBorders>
          </w:tcPr>
          <w:p w14:paraId="4309FA1E" w14:textId="77777777" w:rsidR="00A8221D" w:rsidRPr="00B55E3E" w:rsidRDefault="00A8221D" w:rsidP="00FB1467">
            <w:pPr>
              <w:pStyle w:val="TAL"/>
              <w:rPr>
                <w:rFonts w:cs="Arial"/>
                <w:b/>
                <w:i/>
                <w:szCs w:val="18"/>
              </w:rPr>
            </w:pPr>
            <w:r w:rsidRPr="00B55E3E">
              <w:rPr>
                <w:rFonts w:cs="Arial"/>
                <w:b/>
                <w:i/>
                <w:szCs w:val="18"/>
              </w:rPr>
              <w:t>sps-</w:t>
            </w:r>
            <w:r w:rsidRPr="00B55E3E">
              <w:rPr>
                <w:b/>
                <w:i/>
                <w:szCs w:val="22"/>
                <w:lang w:eastAsia="sv-SE"/>
              </w:rPr>
              <w:t>ConfigMulticastToReleaseList</w:t>
            </w:r>
          </w:p>
          <w:p w14:paraId="70CD3826" w14:textId="77777777" w:rsidR="00A8221D" w:rsidRPr="00B55E3E" w:rsidRDefault="00A8221D" w:rsidP="00FB1467">
            <w:pPr>
              <w:pStyle w:val="TAL"/>
              <w:rPr>
                <w:rFonts w:cs="Arial"/>
                <w:b/>
                <w:bCs/>
                <w:i/>
                <w:szCs w:val="18"/>
              </w:rPr>
            </w:pPr>
            <w:r w:rsidRPr="00B55E3E">
              <w:rPr>
                <w:lang w:eastAsia="sv-SE"/>
              </w:rPr>
              <w:t>Indicates</w:t>
            </w:r>
            <w:r w:rsidRPr="00B55E3E">
              <w:rPr>
                <w:rFonts w:cs="Arial"/>
                <w:szCs w:val="18"/>
              </w:rPr>
              <w:t xml:space="preserve"> a list of one or more DL SPS configurations to be released. T</w:t>
            </w:r>
            <w:r w:rsidRPr="00B55E3E">
              <w:rPr>
                <w:rFonts w:cs="Arial"/>
                <w:szCs w:val="18"/>
                <w:lang w:eastAsia="sv-SE"/>
              </w:rPr>
              <w:t>he NW may release a SPS configuration at any time.</w:t>
            </w:r>
          </w:p>
        </w:tc>
      </w:tr>
    </w:tbl>
    <w:p w14:paraId="0EB7AEC6" w14:textId="77777777" w:rsidR="00A8221D" w:rsidRPr="00B55E3E" w:rsidRDefault="00A8221D" w:rsidP="00A8221D"/>
    <w:p w14:paraId="37B8AD75" w14:textId="77777777" w:rsidR="00A8221D" w:rsidRPr="00B55E3E" w:rsidRDefault="00A8221D" w:rsidP="00A8221D">
      <w:pPr>
        <w:pStyle w:val="Heading4"/>
        <w:rPr>
          <w:i/>
          <w:iCs/>
        </w:rPr>
      </w:pPr>
      <w:bookmarkStart w:id="1409" w:name="_Toc60777192"/>
      <w:bookmarkStart w:id="1410" w:name="_Toc115428986"/>
      <w:r w:rsidRPr="00B55E3E">
        <w:rPr>
          <w:i/>
          <w:iCs/>
        </w:rPr>
        <w:t>–</w:t>
      </w:r>
      <w:r w:rsidRPr="00B55E3E">
        <w:rPr>
          <w:i/>
          <w:iCs/>
        </w:rPr>
        <w:tab/>
      </w:r>
      <w:r w:rsidRPr="00B55E3E">
        <w:rPr>
          <w:i/>
          <w:iCs/>
          <w:noProof/>
        </w:rPr>
        <w:t>CGI-InfoEUTRA</w:t>
      </w:r>
      <w:bookmarkEnd w:id="1409"/>
      <w:bookmarkEnd w:id="1410"/>
    </w:p>
    <w:p w14:paraId="42E33EF1" w14:textId="77777777" w:rsidR="00A8221D" w:rsidRPr="00B55E3E" w:rsidRDefault="00A8221D" w:rsidP="00A8221D">
      <w:r w:rsidRPr="00B55E3E">
        <w:t>The IE CGI-InfoEUTRA indicates EUTRA cell access related information, which is reported by the UE as part of E-UTRA report CGI procedure.</w:t>
      </w:r>
    </w:p>
    <w:p w14:paraId="22F26A6F" w14:textId="77777777" w:rsidR="00A8221D" w:rsidRPr="00B55E3E" w:rsidRDefault="00A8221D" w:rsidP="00A8221D">
      <w:pPr>
        <w:pStyle w:val="TH"/>
        <w:rPr>
          <w:bCs/>
          <w:i/>
          <w:iCs/>
        </w:rPr>
      </w:pPr>
      <w:r w:rsidRPr="00B55E3E">
        <w:rPr>
          <w:bCs/>
          <w:i/>
          <w:iCs/>
        </w:rPr>
        <w:t xml:space="preserve">CGI-InfoEUTRA </w:t>
      </w:r>
      <w:r w:rsidRPr="00B55E3E">
        <w:t>information element</w:t>
      </w:r>
    </w:p>
    <w:p w14:paraId="48E9F7B8" w14:textId="77777777" w:rsidR="00A8221D" w:rsidRPr="00B55E3E" w:rsidRDefault="00A8221D" w:rsidP="00A8221D">
      <w:pPr>
        <w:pStyle w:val="PL"/>
        <w:rPr>
          <w:color w:val="808080"/>
        </w:rPr>
      </w:pPr>
      <w:r w:rsidRPr="00B55E3E">
        <w:rPr>
          <w:color w:val="808080"/>
        </w:rPr>
        <w:t>-- ASN1START</w:t>
      </w:r>
    </w:p>
    <w:p w14:paraId="52D12E0D" w14:textId="77777777" w:rsidR="00A8221D" w:rsidRPr="00B55E3E" w:rsidRDefault="00A8221D" w:rsidP="00A8221D">
      <w:pPr>
        <w:pStyle w:val="PL"/>
        <w:rPr>
          <w:color w:val="808080"/>
        </w:rPr>
      </w:pPr>
      <w:r w:rsidRPr="00B55E3E">
        <w:rPr>
          <w:color w:val="808080"/>
        </w:rPr>
        <w:t>-- TAG-CGI-INFOEUTRA-START</w:t>
      </w:r>
    </w:p>
    <w:p w14:paraId="3DE08B41" w14:textId="77777777" w:rsidR="00A8221D" w:rsidRPr="00B55E3E" w:rsidRDefault="00A8221D" w:rsidP="00A8221D">
      <w:pPr>
        <w:pStyle w:val="PL"/>
      </w:pPr>
    </w:p>
    <w:p w14:paraId="6A4B10FB" w14:textId="77777777" w:rsidR="00A8221D" w:rsidRPr="00B55E3E" w:rsidRDefault="00A8221D" w:rsidP="00A8221D">
      <w:pPr>
        <w:pStyle w:val="PL"/>
      </w:pPr>
      <w:r w:rsidRPr="00B55E3E">
        <w:t xml:space="preserve">CGI-InfoEUTRA ::=                        </w:t>
      </w:r>
      <w:r w:rsidRPr="00B55E3E">
        <w:rPr>
          <w:color w:val="993366"/>
        </w:rPr>
        <w:t>SEQUENCE</w:t>
      </w:r>
      <w:r w:rsidRPr="00B55E3E">
        <w:t xml:space="preserve"> {</w:t>
      </w:r>
    </w:p>
    <w:p w14:paraId="5CD75B40" w14:textId="77777777" w:rsidR="00A8221D" w:rsidRPr="00B55E3E" w:rsidRDefault="00A8221D" w:rsidP="00A8221D">
      <w:pPr>
        <w:pStyle w:val="PL"/>
      </w:pPr>
      <w:r w:rsidRPr="00B55E3E">
        <w:t xml:space="preserve">    cgi-info-EPC                            </w:t>
      </w:r>
      <w:r w:rsidRPr="00B55E3E">
        <w:rPr>
          <w:color w:val="993366"/>
        </w:rPr>
        <w:t>SEQUENCE</w:t>
      </w:r>
      <w:r w:rsidRPr="00B55E3E">
        <w:t xml:space="preserve"> {</w:t>
      </w:r>
    </w:p>
    <w:p w14:paraId="4CD49FEF" w14:textId="77777777" w:rsidR="00A8221D" w:rsidRPr="00B55E3E" w:rsidRDefault="00A8221D" w:rsidP="00A8221D">
      <w:pPr>
        <w:pStyle w:val="PL"/>
      </w:pPr>
      <w:r w:rsidRPr="00B55E3E">
        <w:t xml:space="preserve">            cgi-info-EPC-legacy                 CellAccessRelatedInfo-EUTRA-EPC,</w:t>
      </w:r>
    </w:p>
    <w:p w14:paraId="14086D11" w14:textId="77777777" w:rsidR="00A8221D" w:rsidRPr="00B55E3E" w:rsidRDefault="00A8221D" w:rsidP="00A8221D">
      <w:pPr>
        <w:pStyle w:val="PL"/>
      </w:pPr>
      <w:r w:rsidRPr="00B55E3E">
        <w:t xml:space="preserve">            cgi-info-EPC-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EPC             </w:t>
      </w:r>
      <w:r w:rsidRPr="00B55E3E">
        <w:rPr>
          <w:color w:val="993366"/>
        </w:rPr>
        <w:t>OPTIONAL</w:t>
      </w:r>
    </w:p>
    <w:p w14:paraId="224CE577" w14:textId="77777777" w:rsidR="00A8221D" w:rsidRPr="00B55E3E" w:rsidRDefault="00A8221D" w:rsidP="00A8221D">
      <w:pPr>
        <w:pStyle w:val="PL"/>
      </w:pPr>
      <w:r w:rsidRPr="00B55E3E">
        <w:t xml:space="preserve">    }                                                                                                                       </w:t>
      </w:r>
      <w:r w:rsidRPr="00B55E3E">
        <w:rPr>
          <w:color w:val="993366"/>
        </w:rPr>
        <w:t>OPTIONAL</w:t>
      </w:r>
      <w:r w:rsidRPr="00B55E3E">
        <w:t>,</w:t>
      </w:r>
    </w:p>
    <w:p w14:paraId="7B0BDA39" w14:textId="77777777" w:rsidR="00A8221D" w:rsidRPr="00B55E3E" w:rsidRDefault="00A8221D" w:rsidP="00A8221D">
      <w:pPr>
        <w:pStyle w:val="PL"/>
      </w:pPr>
      <w:r w:rsidRPr="00B55E3E">
        <w:t xml:space="preserve">    cgi-info-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5GC             </w:t>
      </w:r>
      <w:r w:rsidRPr="00B55E3E">
        <w:rPr>
          <w:color w:val="993366"/>
        </w:rPr>
        <w:t>OPTIONAL</w:t>
      </w:r>
      <w:r w:rsidRPr="00B55E3E">
        <w:t>,</w:t>
      </w:r>
    </w:p>
    <w:p w14:paraId="10BFAE4D" w14:textId="77777777" w:rsidR="00A8221D" w:rsidRPr="00B55E3E" w:rsidRDefault="00A8221D" w:rsidP="00A8221D">
      <w:pPr>
        <w:pStyle w:val="PL"/>
      </w:pPr>
      <w:r w:rsidRPr="00B55E3E">
        <w:t xml:space="preserve">    freqBandIndicator                       FreqBandIndicatorEUTRA,</w:t>
      </w:r>
    </w:p>
    <w:p w14:paraId="248E8189" w14:textId="77777777" w:rsidR="00A8221D" w:rsidRPr="00B55E3E" w:rsidRDefault="00A8221D" w:rsidP="00A8221D">
      <w:pPr>
        <w:pStyle w:val="PL"/>
      </w:pPr>
      <w:r w:rsidRPr="00B55E3E">
        <w:t xml:space="preserve">    multiBandInfoList                       MultiBandInfoListEUTRA                                                      </w:t>
      </w:r>
      <w:r w:rsidRPr="00B55E3E">
        <w:rPr>
          <w:color w:val="993366"/>
        </w:rPr>
        <w:t>OPTIONAL</w:t>
      </w:r>
      <w:r w:rsidRPr="00B55E3E">
        <w:t>,</w:t>
      </w:r>
    </w:p>
    <w:p w14:paraId="0A0C3C24" w14:textId="77777777" w:rsidR="00A8221D" w:rsidRPr="00B55E3E" w:rsidRDefault="00A8221D" w:rsidP="00A8221D">
      <w:pPr>
        <w:pStyle w:val="PL"/>
      </w:pPr>
      <w:r w:rsidRPr="00B55E3E">
        <w:t xml:space="preserve">    freqBandIndicatorPriority               </w:t>
      </w:r>
      <w:r w:rsidRPr="00B55E3E">
        <w:rPr>
          <w:color w:val="993366"/>
        </w:rPr>
        <w:t>ENUMERATED</w:t>
      </w:r>
      <w:r w:rsidRPr="00B55E3E">
        <w:t xml:space="preserve"> {true}                                                           </w:t>
      </w:r>
      <w:r w:rsidRPr="00B55E3E">
        <w:rPr>
          <w:color w:val="993366"/>
        </w:rPr>
        <w:t>OPTIONAL</w:t>
      </w:r>
    </w:p>
    <w:p w14:paraId="126BDC9D" w14:textId="77777777" w:rsidR="00A8221D" w:rsidRPr="00B55E3E" w:rsidRDefault="00A8221D" w:rsidP="00A8221D">
      <w:pPr>
        <w:pStyle w:val="PL"/>
      </w:pPr>
      <w:r w:rsidRPr="00B55E3E">
        <w:t>}</w:t>
      </w:r>
    </w:p>
    <w:p w14:paraId="4EFB3AF7" w14:textId="77777777" w:rsidR="00A8221D" w:rsidRPr="00B55E3E" w:rsidRDefault="00A8221D" w:rsidP="00A8221D">
      <w:pPr>
        <w:pStyle w:val="PL"/>
      </w:pPr>
    </w:p>
    <w:p w14:paraId="1711FDF5" w14:textId="77777777" w:rsidR="00A8221D" w:rsidRPr="00B55E3E" w:rsidRDefault="00A8221D" w:rsidP="00A8221D">
      <w:pPr>
        <w:pStyle w:val="PL"/>
        <w:rPr>
          <w:color w:val="808080"/>
        </w:rPr>
      </w:pPr>
      <w:r w:rsidRPr="00B55E3E">
        <w:rPr>
          <w:color w:val="808080"/>
        </w:rPr>
        <w:t>-- TAG-CGI-INFOEUTRA-STOP</w:t>
      </w:r>
    </w:p>
    <w:p w14:paraId="28486CE2" w14:textId="77777777" w:rsidR="00A8221D" w:rsidRPr="00B55E3E" w:rsidRDefault="00A8221D" w:rsidP="00A8221D">
      <w:pPr>
        <w:pStyle w:val="PL"/>
        <w:rPr>
          <w:color w:val="808080"/>
        </w:rPr>
      </w:pPr>
      <w:r w:rsidRPr="00B55E3E">
        <w:rPr>
          <w:color w:val="808080"/>
        </w:rPr>
        <w:t>-- ASN1STOP</w:t>
      </w:r>
    </w:p>
    <w:p w14:paraId="7D85DB83" w14:textId="77777777" w:rsidR="00A8221D" w:rsidRPr="00B55E3E" w:rsidRDefault="00A8221D" w:rsidP="00A8221D"/>
    <w:p w14:paraId="13432063" w14:textId="77777777" w:rsidR="00A8221D" w:rsidRPr="00B55E3E" w:rsidRDefault="00A8221D" w:rsidP="00A8221D">
      <w:pPr>
        <w:pStyle w:val="Heading4"/>
        <w:rPr>
          <w:i/>
          <w:iCs/>
        </w:rPr>
      </w:pPr>
      <w:bookmarkStart w:id="1411" w:name="_Toc60777193"/>
      <w:bookmarkStart w:id="1412" w:name="_Toc115428987"/>
      <w:r w:rsidRPr="00B55E3E">
        <w:rPr>
          <w:i/>
          <w:iCs/>
        </w:rPr>
        <w:t>–</w:t>
      </w:r>
      <w:r w:rsidRPr="00B55E3E">
        <w:rPr>
          <w:i/>
          <w:iCs/>
        </w:rPr>
        <w:tab/>
        <w:t>CGI-InfoEUTRALogging</w:t>
      </w:r>
      <w:bookmarkEnd w:id="1411"/>
      <w:bookmarkEnd w:id="1412"/>
    </w:p>
    <w:p w14:paraId="113E29BE" w14:textId="77777777" w:rsidR="00A8221D" w:rsidRPr="00B55E3E" w:rsidRDefault="00A8221D" w:rsidP="00A8221D">
      <w:r w:rsidRPr="00B55E3E">
        <w:t>The IE CGI-InfoEUTRALogging indicates EUTRA cell related information, which is reported by the UE as part of RLF reporting procedure.</w:t>
      </w:r>
    </w:p>
    <w:p w14:paraId="18D42535" w14:textId="77777777" w:rsidR="00A8221D" w:rsidRPr="00B55E3E" w:rsidRDefault="00A8221D" w:rsidP="00A8221D">
      <w:pPr>
        <w:pStyle w:val="TH"/>
        <w:rPr>
          <w:bCs/>
          <w:i/>
          <w:iCs/>
        </w:rPr>
      </w:pPr>
      <w:r w:rsidRPr="00B55E3E">
        <w:rPr>
          <w:bCs/>
          <w:i/>
          <w:iCs/>
        </w:rPr>
        <w:lastRenderedPageBreak/>
        <w:t xml:space="preserve">CGI-InfoEUTRALogging </w:t>
      </w:r>
      <w:r w:rsidRPr="00B55E3E">
        <w:t>information element</w:t>
      </w:r>
    </w:p>
    <w:p w14:paraId="1DA42B29" w14:textId="77777777" w:rsidR="00A8221D" w:rsidRPr="00B55E3E" w:rsidRDefault="00A8221D" w:rsidP="00A8221D">
      <w:pPr>
        <w:pStyle w:val="PL"/>
        <w:rPr>
          <w:color w:val="808080"/>
        </w:rPr>
      </w:pPr>
      <w:r w:rsidRPr="00B55E3E">
        <w:rPr>
          <w:color w:val="808080"/>
        </w:rPr>
        <w:t>-- ASN1START</w:t>
      </w:r>
    </w:p>
    <w:p w14:paraId="3E18939E" w14:textId="77777777" w:rsidR="00A8221D" w:rsidRPr="00B55E3E" w:rsidRDefault="00A8221D" w:rsidP="00A8221D">
      <w:pPr>
        <w:pStyle w:val="PL"/>
        <w:rPr>
          <w:color w:val="808080"/>
        </w:rPr>
      </w:pPr>
      <w:r w:rsidRPr="00B55E3E">
        <w:rPr>
          <w:color w:val="808080"/>
        </w:rPr>
        <w:t>-- TAG-CGI-INFOEUTRALOGGING-START</w:t>
      </w:r>
    </w:p>
    <w:p w14:paraId="4FE3F86D" w14:textId="77777777" w:rsidR="00A8221D" w:rsidRPr="00B55E3E" w:rsidRDefault="00A8221D" w:rsidP="00A8221D">
      <w:pPr>
        <w:pStyle w:val="PL"/>
      </w:pPr>
    </w:p>
    <w:p w14:paraId="77BE5A3E" w14:textId="77777777" w:rsidR="00A8221D" w:rsidRPr="00B55E3E" w:rsidRDefault="00A8221D" w:rsidP="00A8221D">
      <w:pPr>
        <w:pStyle w:val="PL"/>
      </w:pPr>
      <w:r w:rsidRPr="00B55E3E">
        <w:t xml:space="preserve">CGI-InfoEUTRALogging ::=         </w:t>
      </w:r>
      <w:r w:rsidRPr="00B55E3E">
        <w:rPr>
          <w:color w:val="993366"/>
        </w:rPr>
        <w:t>SEQUENCE</w:t>
      </w:r>
      <w:r w:rsidRPr="00B55E3E">
        <w:t xml:space="preserve"> {</w:t>
      </w:r>
    </w:p>
    <w:p w14:paraId="5C98E4E6" w14:textId="77777777" w:rsidR="00A8221D" w:rsidRPr="00B55E3E" w:rsidRDefault="00A8221D" w:rsidP="00A8221D">
      <w:pPr>
        <w:pStyle w:val="PL"/>
      </w:pPr>
      <w:r w:rsidRPr="00B55E3E">
        <w:t xml:space="preserve">    plmn-Identity-eutra-5gc          PLMN-Identity                                          </w:t>
      </w:r>
      <w:r w:rsidRPr="00B55E3E">
        <w:rPr>
          <w:color w:val="993366"/>
        </w:rPr>
        <w:t>OPTIONAL</w:t>
      </w:r>
      <w:r w:rsidRPr="00B55E3E">
        <w:t>,</w:t>
      </w:r>
    </w:p>
    <w:p w14:paraId="70922671" w14:textId="77777777" w:rsidR="00A8221D" w:rsidRPr="00B55E3E" w:rsidRDefault="00A8221D" w:rsidP="00A8221D">
      <w:pPr>
        <w:pStyle w:val="PL"/>
      </w:pPr>
      <w:r w:rsidRPr="00B55E3E">
        <w:t xml:space="preserve">    trackingAreaCode-eutra-5gc       TrackingAreaCode                                       </w:t>
      </w:r>
      <w:r w:rsidRPr="00B55E3E">
        <w:rPr>
          <w:color w:val="993366"/>
        </w:rPr>
        <w:t>OPTIONAL</w:t>
      </w:r>
      <w:r w:rsidRPr="00B55E3E">
        <w:t>,</w:t>
      </w:r>
    </w:p>
    <w:p w14:paraId="31D9A38E" w14:textId="77777777" w:rsidR="00A8221D" w:rsidRPr="00B55E3E" w:rsidRDefault="00A8221D" w:rsidP="00A8221D">
      <w:pPr>
        <w:pStyle w:val="PL"/>
      </w:pPr>
      <w:r w:rsidRPr="00B55E3E">
        <w:t xml:space="preserve">    cellIdentity-eutra-5g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r w:rsidRPr="00B55E3E">
        <w:t>,</w:t>
      </w:r>
    </w:p>
    <w:p w14:paraId="056444A6" w14:textId="77777777" w:rsidR="00A8221D" w:rsidRPr="00B55E3E" w:rsidRDefault="00A8221D" w:rsidP="00A8221D">
      <w:pPr>
        <w:pStyle w:val="PL"/>
      </w:pPr>
      <w:r w:rsidRPr="00B55E3E">
        <w:t xml:space="preserve">    plmn-Identity-eutra-epc          PLMN-Identity                                          </w:t>
      </w:r>
      <w:r w:rsidRPr="00B55E3E">
        <w:rPr>
          <w:color w:val="993366"/>
        </w:rPr>
        <w:t>OPTIONAL</w:t>
      </w:r>
      <w:r w:rsidRPr="00B55E3E">
        <w:t>,</w:t>
      </w:r>
    </w:p>
    <w:p w14:paraId="72AA4169" w14:textId="77777777" w:rsidR="00A8221D" w:rsidRPr="00B55E3E" w:rsidRDefault="00A8221D" w:rsidP="00A8221D">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89C4053" w14:textId="77777777" w:rsidR="00A8221D" w:rsidRPr="00B55E3E" w:rsidRDefault="00A8221D" w:rsidP="00A8221D">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p>
    <w:p w14:paraId="6D5C6845" w14:textId="77777777" w:rsidR="00A8221D" w:rsidRPr="00B55E3E" w:rsidRDefault="00A8221D" w:rsidP="00A8221D">
      <w:pPr>
        <w:pStyle w:val="PL"/>
      </w:pPr>
      <w:r w:rsidRPr="00B55E3E">
        <w:t>}</w:t>
      </w:r>
    </w:p>
    <w:p w14:paraId="0D192125" w14:textId="77777777" w:rsidR="00A8221D" w:rsidRPr="00B55E3E" w:rsidRDefault="00A8221D" w:rsidP="00A8221D">
      <w:pPr>
        <w:pStyle w:val="PL"/>
      </w:pPr>
    </w:p>
    <w:p w14:paraId="18194882" w14:textId="77777777" w:rsidR="00A8221D" w:rsidRPr="00B55E3E" w:rsidRDefault="00A8221D" w:rsidP="00A8221D">
      <w:pPr>
        <w:pStyle w:val="PL"/>
        <w:rPr>
          <w:color w:val="808080"/>
        </w:rPr>
      </w:pPr>
      <w:r w:rsidRPr="00B55E3E">
        <w:rPr>
          <w:color w:val="808080"/>
        </w:rPr>
        <w:t>-- TAG-CGI-INFOEUTRALOGGING-STOP</w:t>
      </w:r>
    </w:p>
    <w:p w14:paraId="1CFF6252" w14:textId="77777777" w:rsidR="00A8221D" w:rsidRPr="00B55E3E" w:rsidRDefault="00A8221D" w:rsidP="00A8221D">
      <w:pPr>
        <w:pStyle w:val="PL"/>
        <w:rPr>
          <w:i/>
          <w:iCs/>
          <w:color w:val="808080"/>
        </w:rPr>
      </w:pPr>
      <w:r w:rsidRPr="00B55E3E">
        <w:rPr>
          <w:color w:val="808080"/>
        </w:rPr>
        <w:t>-- ASN1STOP</w:t>
      </w:r>
    </w:p>
    <w:p w14:paraId="0C6B9505" w14:textId="77777777" w:rsidR="00A8221D" w:rsidRPr="00B55E3E" w:rsidRDefault="00A8221D" w:rsidP="00A8221D">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48771C8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640A142" w14:textId="77777777" w:rsidR="00A8221D" w:rsidRPr="00B55E3E" w:rsidRDefault="00A8221D" w:rsidP="00FB1467">
            <w:pPr>
              <w:pStyle w:val="TAH"/>
              <w:rPr>
                <w:szCs w:val="22"/>
                <w:lang w:eastAsia="sv-SE"/>
              </w:rPr>
            </w:pPr>
            <w:r w:rsidRPr="00B55E3E">
              <w:rPr>
                <w:i/>
                <w:szCs w:val="22"/>
                <w:lang w:eastAsia="sv-SE"/>
              </w:rPr>
              <w:t xml:space="preserve">CGI-InfoEUTRALogging </w:t>
            </w:r>
            <w:r w:rsidRPr="00B55E3E">
              <w:rPr>
                <w:szCs w:val="22"/>
                <w:lang w:eastAsia="sv-SE"/>
              </w:rPr>
              <w:t>field descriptions</w:t>
            </w:r>
          </w:p>
        </w:tc>
      </w:tr>
      <w:tr w:rsidR="00A8221D" w:rsidRPr="00B55E3E" w14:paraId="784917C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C8EE9D9" w14:textId="77777777" w:rsidR="00A8221D" w:rsidRPr="00B55E3E" w:rsidRDefault="00A8221D" w:rsidP="00FB1467">
            <w:pPr>
              <w:pStyle w:val="TAL"/>
              <w:rPr>
                <w:b/>
                <w:i/>
                <w:szCs w:val="22"/>
                <w:lang w:eastAsia="sv-SE"/>
              </w:rPr>
            </w:pPr>
            <w:r w:rsidRPr="00B55E3E">
              <w:rPr>
                <w:b/>
                <w:i/>
                <w:szCs w:val="22"/>
                <w:lang w:eastAsia="sv-SE"/>
              </w:rPr>
              <w:t>cellIdentity-eutra-epc, cellIdentity-eutra-5GC</w:t>
            </w:r>
          </w:p>
          <w:p w14:paraId="31ADEC25" w14:textId="77777777" w:rsidR="00A8221D" w:rsidRPr="00B55E3E" w:rsidRDefault="00A8221D" w:rsidP="00FB1467">
            <w:pPr>
              <w:pStyle w:val="TAL"/>
              <w:rPr>
                <w:szCs w:val="22"/>
                <w:lang w:eastAsia="sv-SE"/>
              </w:rPr>
            </w:pPr>
            <w:r w:rsidRPr="00B55E3E">
              <w:rPr>
                <w:lang w:eastAsia="sv-SE"/>
              </w:rPr>
              <w:t xml:space="preserve">Unambiguously identify a cell within </w:t>
            </w:r>
            <w:r w:rsidRPr="00B55E3E">
              <w:t>the context of the PLMN</w:t>
            </w:r>
            <w:r w:rsidRPr="00B55E3E">
              <w:rPr>
                <w:rFonts w:ascii="DengXian" w:eastAsia="DengXian" w:hAnsi="DengXian"/>
                <w:lang w:eastAsia="zh-CN"/>
              </w:rPr>
              <w:t xml:space="preserve">. </w:t>
            </w:r>
            <w:r w:rsidRPr="00B55E3E">
              <w:rPr>
                <w:lang w:eastAsia="sv-SE"/>
              </w:rPr>
              <w:t xml:space="preserve">It belongs the first PLMN entry of </w:t>
            </w:r>
            <w:r w:rsidRPr="00B55E3E">
              <w:rPr>
                <w:i/>
                <w:lang w:eastAsia="sv-SE"/>
              </w:rPr>
              <w:t xml:space="preserve">plmn-IdentityList </w:t>
            </w:r>
            <w:r w:rsidRPr="00B55E3E">
              <w:rPr>
                <w:lang w:eastAsia="sv-SE"/>
              </w:rPr>
              <w:t xml:space="preserve">(when connected to EPC) or of </w:t>
            </w:r>
            <w:r w:rsidRPr="00B55E3E">
              <w:rPr>
                <w:i/>
                <w:lang w:eastAsia="sv-SE"/>
              </w:rPr>
              <w:t>plmn-IdentityList-r15</w:t>
            </w:r>
            <w:r w:rsidRPr="00B55E3E">
              <w:rPr>
                <w:lang w:eastAsia="sv-SE"/>
              </w:rPr>
              <w:t xml:space="preserve"> (when connected to 5GC) in </w:t>
            </w:r>
            <w:r w:rsidRPr="00B55E3E">
              <w:rPr>
                <w:i/>
                <w:lang w:eastAsia="sv-SE"/>
              </w:rPr>
              <w:t>SystemInformationBlockType1</w:t>
            </w:r>
            <w:r w:rsidRPr="00B55E3E">
              <w:rPr>
                <w:lang w:eastAsia="sv-SE"/>
              </w:rPr>
              <w:t>.</w:t>
            </w:r>
          </w:p>
        </w:tc>
      </w:tr>
      <w:tr w:rsidR="00A8221D" w:rsidRPr="00B55E3E" w14:paraId="7D1A381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7218941" w14:textId="77777777" w:rsidR="00A8221D" w:rsidRPr="00B55E3E" w:rsidRDefault="00A8221D" w:rsidP="00FB1467">
            <w:pPr>
              <w:pStyle w:val="TAL"/>
              <w:rPr>
                <w:b/>
                <w:bCs/>
                <w:i/>
                <w:iCs/>
                <w:lang w:eastAsia="sv-SE"/>
              </w:rPr>
            </w:pPr>
            <w:r w:rsidRPr="00B55E3E">
              <w:rPr>
                <w:b/>
                <w:bCs/>
                <w:i/>
                <w:iCs/>
                <w:lang w:eastAsia="sv-SE"/>
              </w:rPr>
              <w:t>plmn-Identity-eutra-epc, plmn-Identity-eutra-5GC</w:t>
            </w:r>
          </w:p>
          <w:p w14:paraId="4C9B4E5E" w14:textId="77777777" w:rsidR="00A8221D" w:rsidRPr="00B55E3E" w:rsidRDefault="00A8221D" w:rsidP="00FB1467">
            <w:pPr>
              <w:pStyle w:val="TAL"/>
              <w:rPr>
                <w:b/>
                <w:i/>
                <w:szCs w:val="22"/>
                <w:lang w:eastAsia="sv-SE"/>
              </w:rPr>
            </w:pPr>
            <w:r w:rsidRPr="00B55E3E">
              <w:rPr>
                <w:lang w:eastAsia="zh-CN"/>
              </w:rPr>
              <w:t xml:space="preserve">Identifies the PLMN of the cell for the reported </w:t>
            </w:r>
            <w:r w:rsidRPr="00B55E3E">
              <w:rPr>
                <w:i/>
                <w:lang w:eastAsia="zh-CN"/>
              </w:rPr>
              <w:t>cellIdentity</w:t>
            </w:r>
            <w:r w:rsidRPr="00B55E3E">
              <w:rPr>
                <w:lang w:eastAsia="zh-CN"/>
              </w:rPr>
              <w:t xml:space="preserve">: the first PLMN entry of </w:t>
            </w:r>
            <w:r w:rsidRPr="00B55E3E">
              <w:rPr>
                <w:i/>
                <w:iCs/>
                <w:lang w:eastAsia="zh-CN"/>
              </w:rPr>
              <w:t>plmn-IdentityList</w:t>
            </w:r>
            <w:r w:rsidRPr="00B55E3E">
              <w:rPr>
                <w:lang w:eastAsia="zh-CN"/>
              </w:rPr>
              <w:t xml:space="preserve"> (when connected to EPC) or of </w:t>
            </w:r>
            <w:r w:rsidRPr="00B55E3E">
              <w:rPr>
                <w:i/>
                <w:lang w:eastAsia="zh-CN"/>
              </w:rPr>
              <w:t>plmn-IdentityList-r15</w:t>
            </w:r>
            <w:r w:rsidRPr="00B55E3E">
              <w:rPr>
                <w:lang w:eastAsia="zh-CN"/>
              </w:rPr>
              <w:t xml:space="preserve"> (when connected to 5GC) in </w:t>
            </w:r>
            <w:r w:rsidRPr="00B55E3E">
              <w:rPr>
                <w:i/>
                <w:lang w:eastAsia="zh-CN"/>
              </w:rPr>
              <w:t>SystemInformationBlockType1</w:t>
            </w:r>
            <w:r w:rsidRPr="00B55E3E">
              <w:rPr>
                <w:lang w:eastAsia="zh-CN"/>
              </w:rPr>
              <w:t xml:space="preserve"> that contained the reported </w:t>
            </w:r>
            <w:r w:rsidRPr="00B55E3E">
              <w:rPr>
                <w:i/>
                <w:iCs/>
                <w:lang w:eastAsia="zh-CN"/>
              </w:rPr>
              <w:t>cellIdentity</w:t>
            </w:r>
            <w:r w:rsidRPr="00B55E3E">
              <w:rPr>
                <w:lang w:eastAsia="zh-CN"/>
              </w:rPr>
              <w:t>.</w:t>
            </w:r>
          </w:p>
        </w:tc>
      </w:tr>
      <w:tr w:rsidR="00A8221D" w:rsidRPr="00B55E3E" w14:paraId="77C22BF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1E80481" w14:textId="77777777" w:rsidR="00A8221D" w:rsidRPr="00B55E3E" w:rsidRDefault="00A8221D" w:rsidP="00FB1467">
            <w:pPr>
              <w:pStyle w:val="TAL"/>
              <w:rPr>
                <w:b/>
                <w:bCs/>
                <w:i/>
                <w:iCs/>
                <w:lang w:eastAsia="sv-SE"/>
              </w:rPr>
            </w:pPr>
            <w:r w:rsidRPr="00B55E3E">
              <w:rPr>
                <w:b/>
                <w:bCs/>
                <w:i/>
                <w:iCs/>
                <w:lang w:eastAsia="sv-SE"/>
              </w:rPr>
              <w:t>trackingAreaCode-eutra-epc, trackingAreaCode-eutra-5gc</w:t>
            </w:r>
          </w:p>
          <w:p w14:paraId="6D01C3D1" w14:textId="77777777" w:rsidR="00A8221D" w:rsidRPr="00B55E3E" w:rsidRDefault="00A8221D" w:rsidP="00FB1467">
            <w:pPr>
              <w:pStyle w:val="TAL"/>
              <w:rPr>
                <w:b/>
                <w:bCs/>
                <w:i/>
                <w:iCs/>
                <w:lang w:eastAsia="sv-SE"/>
              </w:rPr>
            </w:pPr>
            <w:r w:rsidRPr="00B55E3E">
              <w:rPr>
                <w:lang w:eastAsia="zh-CN"/>
              </w:rPr>
              <w:t xml:space="preserve">Indicates Tracking Area Code to which the cell indicated by </w:t>
            </w:r>
            <w:r w:rsidRPr="00B55E3E">
              <w:rPr>
                <w:bCs/>
                <w:i/>
                <w:lang w:eastAsia="zh-CN"/>
              </w:rPr>
              <w:t>cellIdentity-eutra-epc, cellIdentity-eutra-5GC</w:t>
            </w:r>
            <w:r w:rsidRPr="00B55E3E">
              <w:rPr>
                <w:lang w:eastAsia="zh-CN"/>
              </w:rPr>
              <w:t xml:space="preserve"> belongs.</w:t>
            </w:r>
          </w:p>
        </w:tc>
      </w:tr>
    </w:tbl>
    <w:p w14:paraId="6F1DE3D1" w14:textId="77777777" w:rsidR="00A8221D" w:rsidRPr="00B55E3E" w:rsidRDefault="00A8221D" w:rsidP="00A8221D"/>
    <w:p w14:paraId="68B9CC93" w14:textId="77777777" w:rsidR="00A8221D" w:rsidRPr="00B55E3E" w:rsidRDefault="00A8221D" w:rsidP="00A8221D">
      <w:pPr>
        <w:pStyle w:val="Heading4"/>
        <w:rPr>
          <w:i/>
          <w:iCs/>
        </w:rPr>
      </w:pPr>
      <w:bookmarkStart w:id="1413" w:name="_Toc60777194"/>
      <w:bookmarkStart w:id="1414" w:name="_Toc115428988"/>
      <w:r w:rsidRPr="00B55E3E">
        <w:rPr>
          <w:i/>
          <w:iCs/>
        </w:rPr>
        <w:t>–</w:t>
      </w:r>
      <w:r w:rsidRPr="00B55E3E">
        <w:rPr>
          <w:i/>
          <w:iCs/>
        </w:rPr>
        <w:tab/>
      </w:r>
      <w:r w:rsidRPr="00B55E3E">
        <w:rPr>
          <w:i/>
          <w:iCs/>
          <w:noProof/>
        </w:rPr>
        <w:t>CGI-InfoNR</w:t>
      </w:r>
      <w:bookmarkEnd w:id="1413"/>
      <w:bookmarkEnd w:id="1414"/>
    </w:p>
    <w:p w14:paraId="3AEA02C9" w14:textId="77777777" w:rsidR="00A8221D" w:rsidRPr="00B55E3E" w:rsidRDefault="00A8221D" w:rsidP="00A8221D">
      <w:r w:rsidRPr="00B55E3E">
        <w:t xml:space="preserve">The IE </w:t>
      </w:r>
      <w:r w:rsidRPr="00B55E3E">
        <w:rPr>
          <w:i/>
        </w:rPr>
        <w:t xml:space="preserve">CGI-InfoNR </w:t>
      </w:r>
      <w:r w:rsidRPr="00B55E3E">
        <w:t>indicates cell access related information, which is reported by the UE as part of report CGI procedure.</w:t>
      </w:r>
    </w:p>
    <w:p w14:paraId="3E79BBA0" w14:textId="77777777" w:rsidR="00A8221D" w:rsidRPr="00B55E3E" w:rsidRDefault="00A8221D" w:rsidP="00A8221D">
      <w:pPr>
        <w:pStyle w:val="TH"/>
        <w:rPr>
          <w:bCs/>
          <w:i/>
          <w:iCs/>
        </w:rPr>
      </w:pPr>
      <w:r w:rsidRPr="00B55E3E">
        <w:rPr>
          <w:bCs/>
          <w:i/>
          <w:iCs/>
        </w:rPr>
        <w:t xml:space="preserve">CGI-InfoNR </w:t>
      </w:r>
      <w:r w:rsidRPr="00B55E3E">
        <w:t>information element</w:t>
      </w:r>
    </w:p>
    <w:p w14:paraId="5F1FC476" w14:textId="77777777" w:rsidR="00A8221D" w:rsidRPr="00B55E3E" w:rsidRDefault="00A8221D" w:rsidP="00A8221D">
      <w:pPr>
        <w:pStyle w:val="PL"/>
        <w:rPr>
          <w:color w:val="808080"/>
        </w:rPr>
      </w:pPr>
      <w:r w:rsidRPr="00B55E3E">
        <w:rPr>
          <w:color w:val="808080"/>
        </w:rPr>
        <w:t>-- ASN1START</w:t>
      </w:r>
    </w:p>
    <w:p w14:paraId="60C0CCD0" w14:textId="77777777" w:rsidR="00A8221D" w:rsidRPr="00B55E3E" w:rsidRDefault="00A8221D" w:rsidP="00A8221D">
      <w:pPr>
        <w:pStyle w:val="PL"/>
        <w:rPr>
          <w:color w:val="808080"/>
        </w:rPr>
      </w:pPr>
      <w:r w:rsidRPr="00B55E3E">
        <w:rPr>
          <w:color w:val="808080"/>
        </w:rPr>
        <w:t>-- TAG-CGI-INFO-NR-START</w:t>
      </w:r>
    </w:p>
    <w:p w14:paraId="5F7E419E" w14:textId="77777777" w:rsidR="00A8221D" w:rsidRPr="00B55E3E" w:rsidRDefault="00A8221D" w:rsidP="00A8221D">
      <w:pPr>
        <w:pStyle w:val="PL"/>
      </w:pPr>
    </w:p>
    <w:p w14:paraId="09A8467C" w14:textId="77777777" w:rsidR="00A8221D" w:rsidRPr="00B55E3E" w:rsidRDefault="00A8221D" w:rsidP="00A8221D">
      <w:pPr>
        <w:pStyle w:val="PL"/>
      </w:pPr>
      <w:r w:rsidRPr="00B55E3E">
        <w:t xml:space="preserve">CGI-InfoNR ::=                    </w:t>
      </w:r>
      <w:r w:rsidRPr="00B55E3E">
        <w:rPr>
          <w:color w:val="993366"/>
        </w:rPr>
        <w:t>SEQUENCE</w:t>
      </w:r>
      <w:r w:rsidRPr="00B55E3E">
        <w:t xml:space="preserve"> {</w:t>
      </w:r>
    </w:p>
    <w:p w14:paraId="17A4AEBC" w14:textId="77777777" w:rsidR="00A8221D" w:rsidRPr="00B55E3E" w:rsidRDefault="00A8221D" w:rsidP="00A8221D">
      <w:pPr>
        <w:pStyle w:val="PL"/>
      </w:pPr>
      <w:r w:rsidRPr="00B55E3E">
        <w:t xml:space="preserve">    plmn-IdentityInfoList               PLMN-IdentityInfoList               </w:t>
      </w:r>
      <w:r w:rsidRPr="00B55E3E">
        <w:rPr>
          <w:color w:val="993366"/>
        </w:rPr>
        <w:t>OPTIONAL</w:t>
      </w:r>
      <w:r w:rsidRPr="00B55E3E">
        <w:t>,</w:t>
      </w:r>
    </w:p>
    <w:p w14:paraId="23D011CE" w14:textId="77777777" w:rsidR="00A8221D" w:rsidRPr="00B55E3E" w:rsidRDefault="00A8221D" w:rsidP="00A8221D">
      <w:pPr>
        <w:pStyle w:val="PL"/>
      </w:pPr>
      <w:r w:rsidRPr="00B55E3E">
        <w:t xml:space="preserve">    frequencyBandList                   MultiFrequencyBandListNR            </w:t>
      </w:r>
      <w:r w:rsidRPr="00B55E3E">
        <w:rPr>
          <w:color w:val="993366"/>
        </w:rPr>
        <w:t>OPTIONAL</w:t>
      </w:r>
      <w:r w:rsidRPr="00B55E3E">
        <w:t>,</w:t>
      </w:r>
    </w:p>
    <w:p w14:paraId="0047C576" w14:textId="77777777" w:rsidR="00A8221D" w:rsidRPr="00B55E3E" w:rsidRDefault="00A8221D" w:rsidP="00A8221D">
      <w:pPr>
        <w:pStyle w:val="PL"/>
      </w:pPr>
      <w:r w:rsidRPr="00B55E3E">
        <w:t xml:space="preserve">    noSIB1                              </w:t>
      </w:r>
      <w:r w:rsidRPr="00B55E3E">
        <w:rPr>
          <w:color w:val="993366"/>
        </w:rPr>
        <w:t>SEQUENCE</w:t>
      </w:r>
      <w:r w:rsidRPr="00B55E3E">
        <w:t xml:space="preserve"> {</w:t>
      </w:r>
    </w:p>
    <w:p w14:paraId="5C6EE721" w14:textId="77777777" w:rsidR="00A8221D" w:rsidRPr="00B55E3E" w:rsidRDefault="00A8221D" w:rsidP="00A8221D">
      <w:pPr>
        <w:pStyle w:val="PL"/>
      </w:pPr>
      <w:r w:rsidRPr="00B55E3E">
        <w:t xml:space="preserve">        ssb-SubcarrierOffset                </w:t>
      </w:r>
      <w:r w:rsidRPr="00B55E3E">
        <w:rPr>
          <w:color w:val="993366"/>
        </w:rPr>
        <w:t>INTEGER</w:t>
      </w:r>
      <w:r w:rsidRPr="00B55E3E">
        <w:t xml:space="preserve"> (0..15),</w:t>
      </w:r>
    </w:p>
    <w:p w14:paraId="25A5BDB9" w14:textId="77777777" w:rsidR="00A8221D" w:rsidRPr="00B55E3E" w:rsidRDefault="00A8221D" w:rsidP="00A8221D">
      <w:pPr>
        <w:pStyle w:val="PL"/>
      </w:pPr>
      <w:r w:rsidRPr="00B55E3E">
        <w:t xml:space="preserve">        pdcch-ConfigSIB1                    PDCCH-ConfigSIB1</w:t>
      </w:r>
    </w:p>
    <w:p w14:paraId="626C372D" w14:textId="77777777" w:rsidR="00A8221D" w:rsidRPr="00B55E3E" w:rsidRDefault="00A8221D" w:rsidP="00A8221D">
      <w:pPr>
        <w:pStyle w:val="PL"/>
      </w:pPr>
      <w:r w:rsidRPr="00B55E3E">
        <w:t xml:space="preserve">    }                                                                       </w:t>
      </w:r>
      <w:r w:rsidRPr="00B55E3E">
        <w:rPr>
          <w:color w:val="993366"/>
        </w:rPr>
        <w:t>OPTIONAL</w:t>
      </w:r>
      <w:r w:rsidRPr="00B55E3E">
        <w:t>,</w:t>
      </w:r>
    </w:p>
    <w:p w14:paraId="6C8D926F" w14:textId="77777777" w:rsidR="00A8221D" w:rsidRPr="00B55E3E" w:rsidRDefault="00A8221D" w:rsidP="00A8221D">
      <w:pPr>
        <w:pStyle w:val="PL"/>
      </w:pPr>
      <w:r w:rsidRPr="00B55E3E">
        <w:t xml:space="preserve">    ...,</w:t>
      </w:r>
    </w:p>
    <w:p w14:paraId="0E37AB68" w14:textId="77777777" w:rsidR="00A8221D" w:rsidRPr="00B55E3E" w:rsidRDefault="00A8221D" w:rsidP="00A8221D">
      <w:pPr>
        <w:pStyle w:val="PL"/>
      </w:pPr>
      <w:r w:rsidRPr="00B55E3E">
        <w:t xml:space="preserve">    [[</w:t>
      </w:r>
    </w:p>
    <w:p w14:paraId="08B76AA9" w14:textId="77777777" w:rsidR="00A8221D" w:rsidRPr="00B55E3E" w:rsidRDefault="00A8221D" w:rsidP="00A8221D">
      <w:pPr>
        <w:pStyle w:val="PL"/>
      </w:pPr>
      <w:r w:rsidRPr="00B55E3E">
        <w:t xml:space="preserve">    npn-IdentityInfoList-r16            NPN-IdentityInfoList-r16            </w:t>
      </w:r>
      <w:r w:rsidRPr="00B55E3E">
        <w:rPr>
          <w:color w:val="993366"/>
        </w:rPr>
        <w:t>OPTIONAL</w:t>
      </w:r>
    </w:p>
    <w:p w14:paraId="7F837982" w14:textId="77777777" w:rsidR="00A8221D" w:rsidRPr="00B55E3E" w:rsidRDefault="00A8221D" w:rsidP="00A8221D">
      <w:pPr>
        <w:pStyle w:val="PL"/>
      </w:pPr>
      <w:r w:rsidRPr="00B55E3E">
        <w:lastRenderedPageBreak/>
        <w:t xml:space="preserve">    ]],</w:t>
      </w:r>
    </w:p>
    <w:p w14:paraId="71D95F31" w14:textId="77777777" w:rsidR="00A8221D" w:rsidRPr="00B55E3E" w:rsidRDefault="00A8221D" w:rsidP="00A8221D">
      <w:pPr>
        <w:pStyle w:val="PL"/>
      </w:pPr>
      <w:r w:rsidRPr="00B55E3E">
        <w:t xml:space="preserve">    [[</w:t>
      </w:r>
    </w:p>
    <w:p w14:paraId="3B25DB74" w14:textId="77777777" w:rsidR="00A8221D" w:rsidRPr="00B55E3E" w:rsidRDefault="00A8221D" w:rsidP="00A8221D">
      <w:pPr>
        <w:pStyle w:val="PL"/>
      </w:pPr>
      <w:r w:rsidRPr="00B55E3E">
        <w:t xml:space="preserve">    cellReservedForOtherUse-r16         </w:t>
      </w:r>
      <w:r w:rsidRPr="00B55E3E">
        <w:rPr>
          <w:color w:val="993366"/>
        </w:rPr>
        <w:t>ENUMERATED</w:t>
      </w:r>
      <w:r w:rsidRPr="00B55E3E">
        <w:t xml:space="preserve"> {true}                   </w:t>
      </w:r>
      <w:r w:rsidRPr="00B55E3E">
        <w:rPr>
          <w:color w:val="993366"/>
        </w:rPr>
        <w:t>OPTIONAL</w:t>
      </w:r>
    </w:p>
    <w:p w14:paraId="3660C656" w14:textId="77777777" w:rsidR="00A8221D" w:rsidRPr="00B55E3E" w:rsidRDefault="00A8221D" w:rsidP="00A8221D">
      <w:pPr>
        <w:pStyle w:val="PL"/>
      </w:pPr>
      <w:r w:rsidRPr="00B55E3E">
        <w:t xml:space="preserve">    ]]</w:t>
      </w:r>
    </w:p>
    <w:p w14:paraId="39A598E0" w14:textId="77777777" w:rsidR="00A8221D" w:rsidRPr="00B55E3E" w:rsidRDefault="00A8221D" w:rsidP="00A8221D">
      <w:pPr>
        <w:pStyle w:val="PL"/>
      </w:pPr>
      <w:r w:rsidRPr="00B55E3E">
        <w:t>}</w:t>
      </w:r>
    </w:p>
    <w:p w14:paraId="20E695BB" w14:textId="77777777" w:rsidR="00A8221D" w:rsidRPr="00B55E3E" w:rsidRDefault="00A8221D" w:rsidP="00A8221D">
      <w:pPr>
        <w:pStyle w:val="PL"/>
      </w:pPr>
    </w:p>
    <w:p w14:paraId="490ADDEE" w14:textId="77777777" w:rsidR="00A8221D" w:rsidRPr="00B55E3E" w:rsidRDefault="00A8221D" w:rsidP="00A8221D">
      <w:pPr>
        <w:pStyle w:val="PL"/>
        <w:rPr>
          <w:color w:val="808080"/>
        </w:rPr>
      </w:pPr>
      <w:r w:rsidRPr="00B55E3E">
        <w:rPr>
          <w:color w:val="808080"/>
        </w:rPr>
        <w:t>-- TAG-CGI-INFO-NR-STOP</w:t>
      </w:r>
    </w:p>
    <w:p w14:paraId="40F0D9BD" w14:textId="77777777" w:rsidR="00A8221D" w:rsidRPr="00B55E3E" w:rsidRDefault="00A8221D" w:rsidP="00A8221D">
      <w:pPr>
        <w:pStyle w:val="PL"/>
        <w:rPr>
          <w:color w:val="808080"/>
        </w:rPr>
      </w:pPr>
      <w:r w:rsidRPr="00B55E3E">
        <w:rPr>
          <w:color w:val="808080"/>
        </w:rPr>
        <w:t>-- ASN1STOP</w:t>
      </w:r>
    </w:p>
    <w:p w14:paraId="72DDFF2C" w14:textId="77777777" w:rsidR="00A8221D" w:rsidRPr="00B55E3E" w:rsidRDefault="00A8221D" w:rsidP="00A8221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313867D7"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93412E" w14:textId="77777777" w:rsidR="00A8221D" w:rsidRPr="00B55E3E" w:rsidRDefault="00A8221D" w:rsidP="00FB1467">
            <w:pPr>
              <w:pStyle w:val="TAH"/>
              <w:rPr>
                <w:lang w:eastAsia="en-GB"/>
              </w:rPr>
            </w:pPr>
            <w:r w:rsidRPr="00B55E3E">
              <w:rPr>
                <w:i/>
                <w:noProof/>
                <w:lang w:eastAsia="en-GB"/>
              </w:rPr>
              <w:t xml:space="preserve">CGI-InfoNR </w:t>
            </w:r>
            <w:r w:rsidRPr="00B55E3E">
              <w:rPr>
                <w:iCs/>
                <w:noProof/>
                <w:lang w:eastAsia="en-GB"/>
              </w:rPr>
              <w:t>field descriptions</w:t>
            </w:r>
          </w:p>
        </w:tc>
      </w:tr>
      <w:tr w:rsidR="00A8221D" w:rsidRPr="00B55E3E" w14:paraId="01E78E9D"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F46CAF" w14:textId="77777777" w:rsidR="00A8221D" w:rsidRPr="00B55E3E" w:rsidRDefault="00A8221D" w:rsidP="00FB1467">
            <w:pPr>
              <w:pStyle w:val="TAL"/>
              <w:rPr>
                <w:lang w:eastAsia="sv-SE"/>
              </w:rPr>
            </w:pPr>
            <w:r w:rsidRPr="00B55E3E">
              <w:rPr>
                <w:b/>
                <w:bCs/>
                <w:i/>
                <w:noProof/>
                <w:lang w:eastAsia="en-GB"/>
              </w:rPr>
              <w:t>noSIB1</w:t>
            </w:r>
          </w:p>
          <w:p w14:paraId="4AFA5DA6" w14:textId="77777777" w:rsidR="00A8221D" w:rsidRPr="00B55E3E" w:rsidRDefault="00A8221D" w:rsidP="00FB1467">
            <w:pPr>
              <w:pStyle w:val="TAL"/>
              <w:rPr>
                <w:b/>
                <w:bCs/>
                <w:i/>
                <w:noProof/>
                <w:lang w:eastAsia="zh-CN"/>
              </w:rPr>
            </w:pPr>
            <w:r w:rsidRPr="00B55E3E">
              <w:rPr>
                <w:lang w:eastAsia="sv-SE"/>
              </w:rPr>
              <w:t xml:space="preserve">Contains </w:t>
            </w:r>
            <w:r w:rsidRPr="00B55E3E">
              <w:rPr>
                <w:i/>
                <w:lang w:eastAsia="sv-SE"/>
              </w:rPr>
              <w:t>ssb-SubcarrierOffset</w:t>
            </w:r>
            <w:r w:rsidRPr="00B55E3E">
              <w:rPr>
                <w:lang w:eastAsia="sv-SE"/>
              </w:rPr>
              <w:t xml:space="preserve"> and </w:t>
            </w:r>
            <w:r w:rsidRPr="00B55E3E">
              <w:rPr>
                <w:i/>
                <w:lang w:eastAsia="sv-SE"/>
              </w:rPr>
              <w:t>pdcch-ConfigSIB1</w:t>
            </w:r>
            <w:r w:rsidRPr="00B55E3E">
              <w:rPr>
                <w:lang w:eastAsia="sv-SE"/>
              </w:rPr>
              <w:t xml:space="preserve"> fields acquired by the UE from </w:t>
            </w:r>
            <w:r w:rsidRPr="00B55E3E">
              <w:rPr>
                <w:i/>
                <w:lang w:eastAsia="sv-SE"/>
              </w:rPr>
              <w:t>MIB</w:t>
            </w:r>
            <w:r w:rsidRPr="00B55E3E">
              <w:rPr>
                <w:lang w:eastAsia="sv-SE"/>
              </w:rPr>
              <w:t xml:space="preserve"> of the cell for which report CGI procedure was requested by the network in case </w:t>
            </w:r>
            <w:r w:rsidRPr="00B55E3E">
              <w:rPr>
                <w:i/>
                <w:lang w:eastAsia="sv-SE"/>
              </w:rPr>
              <w:t>SIB1</w:t>
            </w:r>
            <w:r w:rsidRPr="00B55E3E">
              <w:rPr>
                <w:lang w:eastAsia="sv-SE"/>
              </w:rPr>
              <w:t xml:space="preserve"> was not broadcast by the cell.</w:t>
            </w:r>
          </w:p>
        </w:tc>
      </w:tr>
      <w:tr w:rsidR="00A8221D" w:rsidRPr="00B55E3E" w14:paraId="0A42B95A"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56C054" w14:textId="77777777" w:rsidR="00A8221D" w:rsidRPr="00B55E3E" w:rsidRDefault="00A8221D" w:rsidP="00FB1467">
            <w:pPr>
              <w:pStyle w:val="TAL"/>
              <w:rPr>
                <w:b/>
                <w:bCs/>
                <w:i/>
                <w:noProof/>
                <w:lang w:eastAsia="en-GB"/>
              </w:rPr>
            </w:pPr>
            <w:r w:rsidRPr="00B55E3E">
              <w:rPr>
                <w:b/>
                <w:bCs/>
                <w:i/>
                <w:noProof/>
                <w:lang w:eastAsia="en-GB"/>
              </w:rPr>
              <w:t>cellReservedForOtherUse</w:t>
            </w:r>
          </w:p>
          <w:p w14:paraId="3A1D1F33" w14:textId="77777777" w:rsidR="00A8221D" w:rsidRPr="00B55E3E" w:rsidRDefault="00A8221D" w:rsidP="00FB1467">
            <w:pPr>
              <w:pStyle w:val="TAL"/>
              <w:rPr>
                <w:iCs/>
                <w:noProof/>
                <w:lang w:eastAsia="en-GB"/>
              </w:rPr>
            </w:pPr>
            <w:r w:rsidRPr="00B55E3E">
              <w:rPr>
                <w:iCs/>
                <w:noProof/>
                <w:lang w:eastAsia="en-GB"/>
              </w:rPr>
              <w:t xml:space="preserve">Contains </w:t>
            </w:r>
            <w:r w:rsidRPr="00B55E3E">
              <w:rPr>
                <w:i/>
                <w:noProof/>
                <w:lang w:eastAsia="en-GB"/>
              </w:rPr>
              <w:t>cellReservedForOtherUse</w:t>
            </w:r>
            <w:r w:rsidRPr="00B55E3E">
              <w:rPr>
                <w:iCs/>
                <w:noProof/>
                <w:lang w:eastAsia="en-GB"/>
              </w:rPr>
              <w:t xml:space="preserve"> field acquired by the UE that supports </w:t>
            </w:r>
            <w:r w:rsidRPr="00B55E3E">
              <w:rPr>
                <w:i/>
                <w:noProof/>
                <w:lang w:eastAsia="en-GB"/>
              </w:rPr>
              <w:t>nr-CGI-Reporting-NPN</w:t>
            </w:r>
            <w:r w:rsidRPr="00B55E3E">
              <w:rPr>
                <w:iCs/>
                <w:noProof/>
                <w:lang w:eastAsia="en-GB"/>
              </w:rPr>
              <w:t xml:space="preserve"> from </w:t>
            </w:r>
            <w:r w:rsidRPr="00B55E3E">
              <w:rPr>
                <w:i/>
                <w:noProof/>
                <w:lang w:eastAsia="en-GB"/>
              </w:rPr>
              <w:t>SIB1</w:t>
            </w:r>
            <w:r w:rsidRPr="00B55E3E">
              <w:rPr>
                <w:iCs/>
                <w:noProof/>
                <w:lang w:eastAsia="en-GB"/>
              </w:rPr>
              <w:t xml:space="preserve"> of the cell for which report CGI procedure was requested by the network.</w:t>
            </w:r>
          </w:p>
        </w:tc>
      </w:tr>
    </w:tbl>
    <w:p w14:paraId="3CCD72A9" w14:textId="77777777" w:rsidR="00A8221D" w:rsidRPr="00B55E3E" w:rsidRDefault="00A8221D" w:rsidP="00A8221D">
      <w:pPr>
        <w:rPr>
          <w:rFonts w:eastAsiaTheme="minorEastAsia"/>
        </w:rPr>
      </w:pPr>
    </w:p>
    <w:p w14:paraId="30B48361" w14:textId="77777777" w:rsidR="00A8221D" w:rsidRPr="00B55E3E" w:rsidRDefault="00A8221D" w:rsidP="00A8221D">
      <w:pPr>
        <w:pStyle w:val="Heading4"/>
        <w:rPr>
          <w:rFonts w:eastAsia="SimSun"/>
        </w:rPr>
      </w:pPr>
      <w:bookmarkStart w:id="1415" w:name="_Toc60777195"/>
      <w:bookmarkStart w:id="1416" w:name="_Toc115428989"/>
      <w:r w:rsidRPr="00B55E3E">
        <w:rPr>
          <w:rFonts w:eastAsia="SimSun"/>
        </w:rPr>
        <w:t>–</w:t>
      </w:r>
      <w:r w:rsidRPr="00B55E3E">
        <w:rPr>
          <w:rFonts w:eastAsia="SimSun"/>
        </w:rPr>
        <w:tab/>
      </w:r>
      <w:r w:rsidRPr="00B55E3E">
        <w:rPr>
          <w:rFonts w:eastAsia="SimSun"/>
          <w:i/>
        </w:rPr>
        <w:t>CGI-Info-Logging</w:t>
      </w:r>
      <w:bookmarkEnd w:id="1415"/>
      <w:bookmarkEnd w:id="1416"/>
    </w:p>
    <w:p w14:paraId="1820ECBE" w14:textId="77777777" w:rsidR="00A8221D" w:rsidRPr="00B55E3E" w:rsidRDefault="00A8221D" w:rsidP="00A8221D">
      <w:pPr>
        <w:rPr>
          <w:rFonts w:eastAsia="SimSun"/>
        </w:rPr>
      </w:pPr>
      <w:r w:rsidRPr="00B55E3E">
        <w:t xml:space="preserve">The IE </w:t>
      </w:r>
      <w:r w:rsidRPr="00B55E3E">
        <w:rPr>
          <w:i/>
        </w:rPr>
        <w:t xml:space="preserve">CGI-Info-Logging </w:t>
      </w:r>
      <w:r w:rsidRPr="00B55E3E">
        <w:t>indicates the NR Cell Global Identifier (NCGI) for logging purposes (e.g. RLF report), the globally unique identity, and the TAC information of a cell in NR.</w:t>
      </w:r>
    </w:p>
    <w:p w14:paraId="4226F9F5" w14:textId="77777777" w:rsidR="00A8221D" w:rsidRPr="00B55E3E" w:rsidRDefault="00A8221D" w:rsidP="00A8221D">
      <w:pPr>
        <w:pStyle w:val="TH"/>
      </w:pPr>
      <w:r w:rsidRPr="00B55E3E">
        <w:rPr>
          <w:bCs/>
          <w:i/>
          <w:iCs/>
        </w:rPr>
        <w:t>CGI-Info-Logging</w:t>
      </w:r>
      <w:r w:rsidRPr="00B55E3E">
        <w:t xml:space="preserve"> information element</w:t>
      </w:r>
    </w:p>
    <w:p w14:paraId="6C500A09" w14:textId="77777777" w:rsidR="00A8221D" w:rsidRPr="00B55E3E" w:rsidRDefault="00A8221D" w:rsidP="00A8221D">
      <w:pPr>
        <w:pStyle w:val="PL"/>
        <w:rPr>
          <w:color w:val="808080"/>
        </w:rPr>
      </w:pPr>
      <w:r w:rsidRPr="00B55E3E">
        <w:rPr>
          <w:color w:val="808080"/>
        </w:rPr>
        <w:t>-- ASN1START</w:t>
      </w:r>
    </w:p>
    <w:p w14:paraId="559DF9E6" w14:textId="77777777" w:rsidR="00A8221D" w:rsidRPr="00B55E3E" w:rsidRDefault="00A8221D" w:rsidP="00A8221D">
      <w:pPr>
        <w:pStyle w:val="PL"/>
        <w:rPr>
          <w:color w:val="808080"/>
        </w:rPr>
      </w:pPr>
      <w:r w:rsidRPr="00B55E3E">
        <w:rPr>
          <w:color w:val="808080"/>
        </w:rPr>
        <w:t>-- TAG-CGI-INFO-LOGGING-START</w:t>
      </w:r>
    </w:p>
    <w:p w14:paraId="2888C57F" w14:textId="77777777" w:rsidR="00A8221D" w:rsidRPr="00B55E3E" w:rsidRDefault="00A8221D" w:rsidP="00A8221D">
      <w:pPr>
        <w:pStyle w:val="PL"/>
      </w:pPr>
    </w:p>
    <w:p w14:paraId="220D63EB" w14:textId="77777777" w:rsidR="00A8221D" w:rsidRPr="00B55E3E" w:rsidRDefault="00A8221D" w:rsidP="00A8221D">
      <w:pPr>
        <w:pStyle w:val="PL"/>
      </w:pPr>
      <w:r w:rsidRPr="00B55E3E">
        <w:t xml:space="preserve">CGI-Info-Logging-r16 ::=     </w:t>
      </w:r>
      <w:r w:rsidRPr="00B55E3E">
        <w:rPr>
          <w:color w:val="993366"/>
        </w:rPr>
        <w:t>SEQUENCE</w:t>
      </w:r>
      <w:r w:rsidRPr="00B55E3E">
        <w:t xml:space="preserve"> {</w:t>
      </w:r>
    </w:p>
    <w:p w14:paraId="76BEEC7C" w14:textId="77777777" w:rsidR="00A8221D" w:rsidRPr="00B55E3E" w:rsidRDefault="00A8221D" w:rsidP="00A8221D">
      <w:pPr>
        <w:pStyle w:val="PL"/>
      </w:pPr>
      <w:r w:rsidRPr="00B55E3E">
        <w:t xml:space="preserve">    plmn-Identity-r16                    PLMN-Identity,</w:t>
      </w:r>
    </w:p>
    <w:p w14:paraId="15834124" w14:textId="77777777" w:rsidR="00A8221D" w:rsidRPr="00B55E3E" w:rsidRDefault="00A8221D" w:rsidP="00A8221D">
      <w:pPr>
        <w:pStyle w:val="PL"/>
      </w:pPr>
      <w:r w:rsidRPr="00B55E3E">
        <w:t xml:space="preserve">    cellIdentity-r16                     CellIdentity,</w:t>
      </w:r>
    </w:p>
    <w:p w14:paraId="6766D1BA" w14:textId="77777777" w:rsidR="00A8221D" w:rsidRPr="00B55E3E" w:rsidRDefault="00A8221D" w:rsidP="00A8221D">
      <w:pPr>
        <w:pStyle w:val="PL"/>
      </w:pPr>
      <w:r w:rsidRPr="00B55E3E">
        <w:t xml:space="preserve">    trackingAreaCode-r16                 TrackingAreaCode               </w:t>
      </w:r>
      <w:r w:rsidRPr="00B55E3E">
        <w:rPr>
          <w:color w:val="993366"/>
        </w:rPr>
        <w:t>OPTIONAL</w:t>
      </w:r>
    </w:p>
    <w:p w14:paraId="6E88A9A1" w14:textId="77777777" w:rsidR="00A8221D" w:rsidRPr="00B55E3E" w:rsidRDefault="00A8221D" w:rsidP="00A8221D">
      <w:pPr>
        <w:pStyle w:val="PL"/>
      </w:pPr>
      <w:r w:rsidRPr="00B55E3E">
        <w:t>}</w:t>
      </w:r>
    </w:p>
    <w:p w14:paraId="0BE07642" w14:textId="77777777" w:rsidR="00A8221D" w:rsidRPr="00B55E3E" w:rsidRDefault="00A8221D" w:rsidP="00A8221D">
      <w:pPr>
        <w:pStyle w:val="PL"/>
      </w:pPr>
    </w:p>
    <w:p w14:paraId="3D2583B0" w14:textId="77777777" w:rsidR="00A8221D" w:rsidRPr="00B55E3E" w:rsidRDefault="00A8221D" w:rsidP="00A8221D">
      <w:pPr>
        <w:pStyle w:val="PL"/>
        <w:rPr>
          <w:color w:val="808080"/>
        </w:rPr>
      </w:pPr>
      <w:r w:rsidRPr="00B55E3E">
        <w:rPr>
          <w:color w:val="808080"/>
        </w:rPr>
        <w:t>-- TAG-CGI-INFO-LOGGING-STOP</w:t>
      </w:r>
    </w:p>
    <w:p w14:paraId="6339DC3D" w14:textId="77777777" w:rsidR="00A8221D" w:rsidRPr="00B55E3E" w:rsidRDefault="00A8221D" w:rsidP="00A8221D">
      <w:pPr>
        <w:pStyle w:val="PL"/>
        <w:rPr>
          <w:rFonts w:eastAsia="SimSun"/>
          <w:color w:val="808080"/>
        </w:rPr>
      </w:pPr>
      <w:r w:rsidRPr="00B55E3E">
        <w:rPr>
          <w:color w:val="808080"/>
        </w:rPr>
        <w:t>-- ASN1STOP</w:t>
      </w:r>
    </w:p>
    <w:p w14:paraId="3DC3002E"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520AB68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CEAAD63" w14:textId="77777777" w:rsidR="00A8221D" w:rsidRPr="00B55E3E" w:rsidRDefault="00A8221D" w:rsidP="00FB1467">
            <w:pPr>
              <w:pStyle w:val="TAH"/>
              <w:rPr>
                <w:szCs w:val="22"/>
                <w:lang w:eastAsia="sv-SE"/>
              </w:rPr>
            </w:pPr>
            <w:r w:rsidRPr="00B55E3E">
              <w:rPr>
                <w:i/>
                <w:szCs w:val="22"/>
                <w:lang w:eastAsia="sv-SE"/>
              </w:rPr>
              <w:lastRenderedPageBreak/>
              <w:t xml:space="preserve">CGI-Info-Logging </w:t>
            </w:r>
            <w:r w:rsidRPr="00B55E3E">
              <w:rPr>
                <w:szCs w:val="22"/>
                <w:lang w:eastAsia="sv-SE"/>
              </w:rPr>
              <w:t>field descriptions</w:t>
            </w:r>
          </w:p>
        </w:tc>
      </w:tr>
      <w:tr w:rsidR="00A8221D" w:rsidRPr="00B55E3E" w14:paraId="5F2A5D3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00889B3" w14:textId="77777777" w:rsidR="00A8221D" w:rsidRPr="00B55E3E" w:rsidRDefault="00A8221D" w:rsidP="00FB1467">
            <w:pPr>
              <w:pStyle w:val="TAL"/>
              <w:rPr>
                <w:szCs w:val="22"/>
                <w:lang w:eastAsia="sv-SE"/>
              </w:rPr>
            </w:pPr>
            <w:r w:rsidRPr="00B55E3E">
              <w:rPr>
                <w:b/>
                <w:i/>
                <w:szCs w:val="22"/>
                <w:lang w:eastAsia="sv-SE"/>
              </w:rPr>
              <w:t>cellIdentity</w:t>
            </w:r>
          </w:p>
          <w:p w14:paraId="62973DCA" w14:textId="77777777" w:rsidR="00A8221D" w:rsidRPr="00B55E3E" w:rsidRDefault="00A8221D" w:rsidP="00FB1467">
            <w:pPr>
              <w:pStyle w:val="TAL"/>
              <w:rPr>
                <w:szCs w:val="22"/>
                <w:lang w:eastAsia="sv-SE"/>
              </w:rPr>
            </w:pPr>
            <w:r w:rsidRPr="00B55E3E">
              <w:rPr>
                <w:lang w:eastAsia="sv-SE"/>
              </w:rPr>
              <w:t xml:space="preserve">Unambiguously identify a cell within </w:t>
            </w:r>
            <w:r w:rsidRPr="00B55E3E">
              <w:t xml:space="preserve">the context of the PLMN. </w:t>
            </w:r>
            <w:r w:rsidRPr="00B55E3E">
              <w:rPr>
                <w:lang w:eastAsia="sv-SE"/>
              </w:rPr>
              <w:t xml:space="preserve">It belongs the first </w:t>
            </w:r>
            <w:r w:rsidRPr="00B55E3E">
              <w:rPr>
                <w:i/>
                <w:lang w:eastAsia="sv-SE"/>
              </w:rPr>
              <w:t>PLMN-IdentityInfo</w:t>
            </w:r>
            <w:r w:rsidRPr="00B55E3E">
              <w:rPr>
                <w:lang w:eastAsia="sv-SE"/>
              </w:rPr>
              <w:t xml:space="preserve"> IE of </w:t>
            </w:r>
            <w:r w:rsidRPr="00B55E3E">
              <w:rPr>
                <w:i/>
                <w:lang w:eastAsia="sv-SE"/>
              </w:rPr>
              <w:t xml:space="preserve">PLMN-IdentityInfoList </w:t>
            </w:r>
            <w:r w:rsidRPr="00B55E3E">
              <w:rPr>
                <w:lang w:eastAsia="sv-SE"/>
              </w:rPr>
              <w:t xml:space="preserve">in </w:t>
            </w:r>
            <w:r w:rsidRPr="00B55E3E">
              <w:rPr>
                <w:rFonts w:cs="Arial"/>
                <w:i/>
                <w:iCs/>
                <w:szCs w:val="18"/>
              </w:rPr>
              <w:t>SIB1</w:t>
            </w:r>
            <w:r w:rsidRPr="00B55E3E">
              <w:rPr>
                <w:lang w:eastAsia="sv-SE"/>
              </w:rPr>
              <w:t>.</w:t>
            </w:r>
          </w:p>
        </w:tc>
      </w:tr>
      <w:tr w:rsidR="00A8221D" w:rsidRPr="00B55E3E" w14:paraId="6EEF2DA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7466DCD" w14:textId="77777777" w:rsidR="00A8221D" w:rsidRPr="00B55E3E" w:rsidRDefault="00A8221D" w:rsidP="00FB1467">
            <w:pPr>
              <w:pStyle w:val="TAL"/>
              <w:rPr>
                <w:b/>
                <w:bCs/>
                <w:i/>
                <w:iCs/>
                <w:lang w:eastAsia="sv-SE"/>
              </w:rPr>
            </w:pPr>
            <w:r w:rsidRPr="00B55E3E">
              <w:rPr>
                <w:b/>
                <w:bCs/>
                <w:i/>
                <w:iCs/>
                <w:lang w:eastAsia="sv-SE"/>
              </w:rPr>
              <w:t>plmn-Identity</w:t>
            </w:r>
          </w:p>
          <w:p w14:paraId="63EF5079" w14:textId="77777777" w:rsidR="00A8221D" w:rsidRPr="00B55E3E" w:rsidRDefault="00A8221D" w:rsidP="00FB1467">
            <w:pPr>
              <w:pStyle w:val="TAL"/>
              <w:rPr>
                <w:b/>
                <w:i/>
                <w:szCs w:val="22"/>
                <w:lang w:eastAsia="sv-SE"/>
              </w:rPr>
            </w:pPr>
            <w:r w:rsidRPr="00B55E3E">
              <w:rPr>
                <w:lang w:eastAsia="en-GB"/>
              </w:rPr>
              <w:t xml:space="preserve">Identifies the PLMN of the cell for the reported </w:t>
            </w:r>
            <w:r w:rsidRPr="00B55E3E">
              <w:rPr>
                <w:i/>
                <w:lang w:eastAsia="en-GB"/>
              </w:rPr>
              <w:t>cellIdentity</w:t>
            </w:r>
            <w:r w:rsidRPr="00B55E3E">
              <w:rPr>
                <w:lang w:eastAsia="en-GB"/>
              </w:rPr>
              <w:t xml:space="preserve">: </w:t>
            </w:r>
            <w:r w:rsidRPr="00B55E3E">
              <w:rPr>
                <w:lang w:eastAsia="zh-CN"/>
              </w:rPr>
              <w:t xml:space="preserve">the first PLMN entry of </w:t>
            </w:r>
            <w:r w:rsidRPr="00B55E3E">
              <w:rPr>
                <w:i/>
                <w:iCs/>
                <w:lang w:eastAsia="zh-CN"/>
              </w:rPr>
              <w:t>plmn-IdentityList</w:t>
            </w:r>
            <w:r w:rsidRPr="00B55E3E">
              <w:rPr>
                <w:lang w:eastAsia="zh-CN"/>
              </w:rPr>
              <w:t xml:space="preserve"> (in SIB1) in the instance of </w:t>
            </w:r>
            <w:r w:rsidRPr="00B55E3E">
              <w:rPr>
                <w:i/>
                <w:iCs/>
                <w:lang w:eastAsia="zh-CN"/>
              </w:rPr>
              <w:t>PLMN-IdentityInfoList</w:t>
            </w:r>
            <w:r w:rsidRPr="00B55E3E">
              <w:rPr>
                <w:lang w:eastAsia="zh-CN"/>
              </w:rPr>
              <w:t xml:space="preserve"> that contained the reported </w:t>
            </w:r>
            <w:r w:rsidRPr="00B55E3E">
              <w:rPr>
                <w:i/>
                <w:iCs/>
                <w:lang w:eastAsia="zh-CN"/>
              </w:rPr>
              <w:t>cellIdentity</w:t>
            </w:r>
            <w:r w:rsidRPr="00B55E3E">
              <w:rPr>
                <w:lang w:eastAsia="zh-CN"/>
              </w:rPr>
              <w:t>.</w:t>
            </w:r>
          </w:p>
        </w:tc>
      </w:tr>
      <w:tr w:rsidR="00A8221D" w:rsidRPr="00B55E3E" w14:paraId="5DF731F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8B7A853" w14:textId="77777777" w:rsidR="00A8221D" w:rsidRPr="00B55E3E" w:rsidRDefault="00A8221D" w:rsidP="00FB1467">
            <w:pPr>
              <w:pStyle w:val="TAL"/>
              <w:rPr>
                <w:b/>
                <w:bCs/>
                <w:i/>
                <w:iCs/>
                <w:lang w:eastAsia="sv-SE"/>
              </w:rPr>
            </w:pPr>
            <w:r w:rsidRPr="00B55E3E">
              <w:rPr>
                <w:b/>
                <w:bCs/>
                <w:i/>
                <w:iCs/>
                <w:lang w:eastAsia="sv-SE"/>
              </w:rPr>
              <w:t>trackingAreaCode</w:t>
            </w:r>
          </w:p>
          <w:p w14:paraId="68C162C6" w14:textId="77777777" w:rsidR="00A8221D" w:rsidRPr="00B55E3E" w:rsidRDefault="00A8221D" w:rsidP="00FB1467">
            <w:pPr>
              <w:pStyle w:val="TAL"/>
              <w:rPr>
                <w:b/>
                <w:bCs/>
                <w:i/>
                <w:iCs/>
                <w:lang w:eastAsia="sv-SE"/>
              </w:rPr>
            </w:pPr>
            <w:r w:rsidRPr="00B55E3E">
              <w:rPr>
                <w:szCs w:val="22"/>
                <w:lang w:eastAsia="sv-SE"/>
              </w:rPr>
              <w:t>Indicates Tracking Area Code to which the cell indicated by cellIdentity field belongs.</w:t>
            </w:r>
          </w:p>
        </w:tc>
      </w:tr>
    </w:tbl>
    <w:p w14:paraId="6F451ACF" w14:textId="77777777" w:rsidR="00A8221D" w:rsidRPr="00B55E3E" w:rsidRDefault="00A8221D" w:rsidP="00A8221D"/>
    <w:p w14:paraId="492272FB" w14:textId="77777777" w:rsidR="00A8221D" w:rsidRPr="00B55E3E" w:rsidRDefault="00A8221D" w:rsidP="00A8221D">
      <w:pPr>
        <w:pStyle w:val="Heading4"/>
        <w:rPr>
          <w:rFonts w:eastAsia="MS Mincho"/>
        </w:rPr>
      </w:pPr>
      <w:bookmarkStart w:id="1417" w:name="_Toc60777196"/>
      <w:bookmarkStart w:id="1418" w:name="_Toc115428990"/>
      <w:r w:rsidRPr="00B55E3E">
        <w:rPr>
          <w:rFonts w:eastAsia="MS Mincho"/>
        </w:rPr>
        <w:t>–</w:t>
      </w:r>
      <w:r w:rsidRPr="00B55E3E">
        <w:rPr>
          <w:rFonts w:eastAsia="MS Mincho"/>
        </w:rPr>
        <w:tab/>
      </w:r>
      <w:r w:rsidRPr="00B55E3E">
        <w:rPr>
          <w:rFonts w:eastAsia="MS Mincho"/>
          <w:i/>
        </w:rPr>
        <w:t>CLI-RSSI-Range</w:t>
      </w:r>
      <w:bookmarkEnd w:id="1417"/>
      <w:bookmarkEnd w:id="1418"/>
    </w:p>
    <w:p w14:paraId="49A1E3B8" w14:textId="77777777" w:rsidR="00A8221D" w:rsidRPr="00B55E3E" w:rsidRDefault="00A8221D" w:rsidP="00A8221D">
      <w:pPr>
        <w:rPr>
          <w:rFonts w:eastAsia="MS Mincho"/>
        </w:rPr>
      </w:pPr>
      <w:r w:rsidRPr="00B55E3E">
        <w:t xml:space="preserve">The IE </w:t>
      </w:r>
      <w:r w:rsidRPr="00B55E3E">
        <w:rPr>
          <w:i/>
        </w:rPr>
        <w:t>CLI-RSSI-Range</w:t>
      </w:r>
      <w:r w:rsidRPr="00B55E3E">
        <w:t xml:space="preserve"> specifies the value range used in CLI-RSSI measurements and thresholds. The integer value for CLI-RSSI measurements is according to Table 10.1.22.2.2-1 in TS 38.133 [14].</w:t>
      </w:r>
    </w:p>
    <w:p w14:paraId="62A9F032" w14:textId="77777777" w:rsidR="00A8221D" w:rsidRPr="00B55E3E" w:rsidRDefault="00A8221D" w:rsidP="00A8221D">
      <w:pPr>
        <w:pStyle w:val="TH"/>
      </w:pPr>
      <w:r w:rsidRPr="00B55E3E">
        <w:rPr>
          <w:i/>
        </w:rPr>
        <w:t>CLI-RSSI-Range</w:t>
      </w:r>
      <w:r w:rsidRPr="00B55E3E">
        <w:t xml:space="preserve"> information element</w:t>
      </w:r>
    </w:p>
    <w:p w14:paraId="2C708CA6" w14:textId="77777777" w:rsidR="00A8221D" w:rsidRPr="00B55E3E" w:rsidRDefault="00A8221D" w:rsidP="00A8221D">
      <w:pPr>
        <w:pStyle w:val="PL"/>
        <w:rPr>
          <w:color w:val="808080"/>
        </w:rPr>
      </w:pPr>
      <w:r w:rsidRPr="00B55E3E">
        <w:rPr>
          <w:color w:val="808080"/>
        </w:rPr>
        <w:t>-- ASN1START</w:t>
      </w:r>
    </w:p>
    <w:p w14:paraId="74D09804" w14:textId="77777777" w:rsidR="00A8221D" w:rsidRPr="00B55E3E" w:rsidRDefault="00A8221D" w:rsidP="00A8221D">
      <w:pPr>
        <w:pStyle w:val="PL"/>
        <w:rPr>
          <w:color w:val="808080"/>
        </w:rPr>
      </w:pPr>
      <w:r w:rsidRPr="00B55E3E">
        <w:rPr>
          <w:color w:val="808080"/>
        </w:rPr>
        <w:t>-- TAG-CLI-RSSI-RANGE-START</w:t>
      </w:r>
    </w:p>
    <w:p w14:paraId="0164B7E2" w14:textId="77777777" w:rsidR="00A8221D" w:rsidRPr="00B55E3E" w:rsidRDefault="00A8221D" w:rsidP="00A8221D">
      <w:pPr>
        <w:pStyle w:val="PL"/>
      </w:pPr>
    </w:p>
    <w:p w14:paraId="0FEF1845" w14:textId="77777777" w:rsidR="00A8221D" w:rsidRPr="00B55E3E" w:rsidRDefault="00A8221D" w:rsidP="00A8221D">
      <w:pPr>
        <w:pStyle w:val="PL"/>
      </w:pPr>
      <w:r w:rsidRPr="00B55E3E">
        <w:t xml:space="preserve">CLI-RSSI-Range-r16 ::=                      </w:t>
      </w:r>
      <w:r w:rsidRPr="00B55E3E">
        <w:rPr>
          <w:color w:val="993366"/>
        </w:rPr>
        <w:t>INTEGER</w:t>
      </w:r>
      <w:r w:rsidRPr="00B55E3E">
        <w:t>(0..76)</w:t>
      </w:r>
    </w:p>
    <w:p w14:paraId="6282C743" w14:textId="77777777" w:rsidR="00A8221D" w:rsidRPr="00B55E3E" w:rsidRDefault="00A8221D" w:rsidP="00A8221D">
      <w:pPr>
        <w:pStyle w:val="PL"/>
      </w:pPr>
    </w:p>
    <w:p w14:paraId="4E234385" w14:textId="77777777" w:rsidR="00A8221D" w:rsidRPr="00B55E3E" w:rsidRDefault="00A8221D" w:rsidP="00A8221D">
      <w:pPr>
        <w:pStyle w:val="PL"/>
        <w:rPr>
          <w:color w:val="808080"/>
        </w:rPr>
      </w:pPr>
      <w:r w:rsidRPr="00B55E3E">
        <w:rPr>
          <w:color w:val="808080"/>
        </w:rPr>
        <w:t>-- TAG-CLI-RSSI-RANGE-STOP</w:t>
      </w:r>
    </w:p>
    <w:p w14:paraId="39E2364F" w14:textId="77777777" w:rsidR="00A8221D" w:rsidRPr="00B55E3E" w:rsidRDefault="00A8221D" w:rsidP="00A8221D">
      <w:pPr>
        <w:pStyle w:val="PL"/>
        <w:rPr>
          <w:color w:val="808080"/>
        </w:rPr>
      </w:pPr>
      <w:r w:rsidRPr="00B55E3E">
        <w:rPr>
          <w:color w:val="808080"/>
        </w:rPr>
        <w:t>-- ASN1STOP</w:t>
      </w:r>
    </w:p>
    <w:p w14:paraId="364A4B3E" w14:textId="77777777" w:rsidR="00A8221D" w:rsidRPr="00B55E3E" w:rsidRDefault="00A8221D" w:rsidP="00A8221D"/>
    <w:p w14:paraId="5B355B7E" w14:textId="77777777" w:rsidR="00A8221D" w:rsidRPr="00B55E3E" w:rsidRDefault="00A8221D" w:rsidP="00A8221D">
      <w:pPr>
        <w:pStyle w:val="Heading4"/>
      </w:pPr>
      <w:bookmarkStart w:id="1419" w:name="_Toc60777197"/>
      <w:bookmarkStart w:id="1420" w:name="_Toc115428991"/>
      <w:r w:rsidRPr="00B55E3E">
        <w:t>–</w:t>
      </w:r>
      <w:r w:rsidRPr="00B55E3E">
        <w:tab/>
      </w:r>
      <w:r w:rsidRPr="00B55E3E">
        <w:rPr>
          <w:i/>
        </w:rPr>
        <w:t>CodebookConfig</w:t>
      </w:r>
      <w:bookmarkEnd w:id="1419"/>
      <w:bookmarkEnd w:id="1420"/>
    </w:p>
    <w:p w14:paraId="2903E60A" w14:textId="77777777" w:rsidR="00A8221D" w:rsidRPr="00B55E3E" w:rsidRDefault="00A8221D" w:rsidP="00A8221D">
      <w:r w:rsidRPr="00B55E3E">
        <w:t xml:space="preserve">The IE </w:t>
      </w:r>
      <w:r w:rsidRPr="00B55E3E">
        <w:rPr>
          <w:i/>
        </w:rPr>
        <w:t>CodebookConfig</w:t>
      </w:r>
      <w:r w:rsidRPr="00B55E3E">
        <w:t xml:space="preserve"> is used to configure codebooks of Type-I and Type-II (see TS 38.214 [19], clause 5.2.2.2)</w:t>
      </w:r>
    </w:p>
    <w:p w14:paraId="159CCB60" w14:textId="77777777" w:rsidR="00A8221D" w:rsidRPr="00B55E3E" w:rsidRDefault="00A8221D" w:rsidP="00A8221D">
      <w:pPr>
        <w:pStyle w:val="TH"/>
      </w:pPr>
      <w:r w:rsidRPr="00B55E3E">
        <w:rPr>
          <w:i/>
        </w:rPr>
        <w:t>CodebookConfig</w:t>
      </w:r>
      <w:r w:rsidRPr="00B55E3E">
        <w:t xml:space="preserve"> information element</w:t>
      </w:r>
    </w:p>
    <w:p w14:paraId="3B32EF20" w14:textId="77777777" w:rsidR="00A8221D" w:rsidRPr="00B55E3E" w:rsidRDefault="00A8221D" w:rsidP="00A8221D">
      <w:pPr>
        <w:pStyle w:val="PL"/>
        <w:rPr>
          <w:color w:val="808080"/>
        </w:rPr>
      </w:pPr>
      <w:r w:rsidRPr="00B55E3E">
        <w:rPr>
          <w:color w:val="808080"/>
        </w:rPr>
        <w:t>-- ASN1START</w:t>
      </w:r>
    </w:p>
    <w:p w14:paraId="2C0C82E1" w14:textId="77777777" w:rsidR="00A8221D" w:rsidRPr="00B55E3E" w:rsidRDefault="00A8221D" w:rsidP="00A8221D">
      <w:pPr>
        <w:pStyle w:val="PL"/>
        <w:rPr>
          <w:color w:val="808080"/>
        </w:rPr>
      </w:pPr>
      <w:r w:rsidRPr="00B55E3E">
        <w:rPr>
          <w:color w:val="808080"/>
        </w:rPr>
        <w:t>-- TAG-CODEBOOKCONFIG-START</w:t>
      </w:r>
    </w:p>
    <w:p w14:paraId="7705CCEC" w14:textId="77777777" w:rsidR="00A8221D" w:rsidRPr="00B55E3E" w:rsidRDefault="00A8221D" w:rsidP="00A8221D">
      <w:pPr>
        <w:pStyle w:val="PL"/>
      </w:pPr>
    </w:p>
    <w:p w14:paraId="34937C1C" w14:textId="77777777" w:rsidR="00A8221D" w:rsidRPr="00B55E3E" w:rsidRDefault="00A8221D" w:rsidP="00A8221D">
      <w:pPr>
        <w:pStyle w:val="PL"/>
      </w:pPr>
      <w:r w:rsidRPr="00B55E3E">
        <w:t xml:space="preserve">CodebookConfig ::=                                  </w:t>
      </w:r>
      <w:r w:rsidRPr="00B55E3E">
        <w:rPr>
          <w:color w:val="993366"/>
        </w:rPr>
        <w:t>SEQUENCE</w:t>
      </w:r>
      <w:r w:rsidRPr="00B55E3E">
        <w:t xml:space="preserve"> {</w:t>
      </w:r>
    </w:p>
    <w:p w14:paraId="190D1A1D" w14:textId="77777777" w:rsidR="00A8221D" w:rsidRPr="00B55E3E" w:rsidRDefault="00A8221D" w:rsidP="00A8221D">
      <w:pPr>
        <w:pStyle w:val="PL"/>
      </w:pPr>
      <w:r w:rsidRPr="00B55E3E">
        <w:t xml:space="preserve">    codebookType                                        </w:t>
      </w:r>
      <w:r w:rsidRPr="00B55E3E">
        <w:rPr>
          <w:color w:val="993366"/>
        </w:rPr>
        <w:t>CHOICE</w:t>
      </w:r>
      <w:r w:rsidRPr="00B55E3E">
        <w:t xml:space="preserve"> {</w:t>
      </w:r>
    </w:p>
    <w:p w14:paraId="26AF7924" w14:textId="77777777" w:rsidR="00A8221D" w:rsidRPr="00B55E3E" w:rsidRDefault="00A8221D" w:rsidP="00A8221D">
      <w:pPr>
        <w:pStyle w:val="PL"/>
      </w:pPr>
      <w:r w:rsidRPr="00B55E3E">
        <w:t xml:space="preserve">        type1                                               </w:t>
      </w:r>
      <w:r w:rsidRPr="00B55E3E">
        <w:rPr>
          <w:color w:val="993366"/>
        </w:rPr>
        <w:t>SEQUENCE</w:t>
      </w:r>
      <w:r w:rsidRPr="00B55E3E">
        <w:t xml:space="preserve"> {</w:t>
      </w:r>
    </w:p>
    <w:p w14:paraId="34C7332B" w14:textId="77777777" w:rsidR="00A8221D" w:rsidRPr="00B55E3E" w:rsidRDefault="00A8221D" w:rsidP="00A8221D">
      <w:pPr>
        <w:pStyle w:val="PL"/>
      </w:pPr>
      <w:r w:rsidRPr="00B55E3E">
        <w:t xml:space="preserve">            subType                                             </w:t>
      </w:r>
      <w:r w:rsidRPr="00B55E3E">
        <w:rPr>
          <w:color w:val="993366"/>
        </w:rPr>
        <w:t>CHOICE</w:t>
      </w:r>
      <w:r w:rsidRPr="00B55E3E">
        <w:t xml:space="preserve"> {</w:t>
      </w:r>
    </w:p>
    <w:p w14:paraId="5902D156" w14:textId="77777777" w:rsidR="00A8221D" w:rsidRPr="00B55E3E" w:rsidRDefault="00A8221D" w:rsidP="00A8221D">
      <w:pPr>
        <w:pStyle w:val="PL"/>
      </w:pPr>
      <w:r w:rsidRPr="00B55E3E">
        <w:t xml:space="preserve">                typeI-SinglePanel                                   </w:t>
      </w:r>
      <w:r w:rsidRPr="00B55E3E">
        <w:rPr>
          <w:color w:val="993366"/>
        </w:rPr>
        <w:t>SEQUENCE</w:t>
      </w:r>
      <w:r w:rsidRPr="00B55E3E">
        <w:t xml:space="preserve"> {</w:t>
      </w:r>
    </w:p>
    <w:p w14:paraId="5C25AC7A" w14:textId="77777777" w:rsidR="00A8221D" w:rsidRPr="00B55E3E" w:rsidRDefault="00A8221D" w:rsidP="00A8221D">
      <w:pPr>
        <w:pStyle w:val="PL"/>
      </w:pPr>
      <w:r w:rsidRPr="00B55E3E">
        <w:t xml:space="preserve">                    nrOfAntennaPorts                                    </w:t>
      </w:r>
      <w:r w:rsidRPr="00B55E3E">
        <w:rPr>
          <w:color w:val="993366"/>
        </w:rPr>
        <w:t>CHOICE</w:t>
      </w:r>
      <w:r w:rsidRPr="00B55E3E">
        <w:t xml:space="preserve"> {</w:t>
      </w:r>
    </w:p>
    <w:p w14:paraId="2C56B52A" w14:textId="77777777" w:rsidR="00A8221D" w:rsidRPr="00B55E3E" w:rsidRDefault="00A8221D" w:rsidP="00A8221D">
      <w:pPr>
        <w:pStyle w:val="PL"/>
      </w:pPr>
      <w:r w:rsidRPr="00B55E3E">
        <w:t xml:space="preserve">                        two                                                 </w:t>
      </w:r>
      <w:r w:rsidRPr="00B55E3E">
        <w:rPr>
          <w:color w:val="993366"/>
        </w:rPr>
        <w:t>SEQUENCE</w:t>
      </w:r>
      <w:r w:rsidRPr="00B55E3E">
        <w:t xml:space="preserve"> {</w:t>
      </w:r>
    </w:p>
    <w:p w14:paraId="1570D4DE" w14:textId="77777777" w:rsidR="00A8221D" w:rsidRPr="00B55E3E" w:rsidRDefault="00A8221D" w:rsidP="00A8221D">
      <w:pPr>
        <w:pStyle w:val="PL"/>
      </w:pPr>
      <w:r w:rsidRPr="00B55E3E">
        <w:t xml:space="preserve">                            twoTX-CodebookSubset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24A2FC80" w14:textId="77777777" w:rsidR="00A8221D" w:rsidRPr="00B55E3E" w:rsidRDefault="00A8221D" w:rsidP="00A8221D">
      <w:pPr>
        <w:pStyle w:val="PL"/>
      </w:pPr>
      <w:r w:rsidRPr="00B55E3E">
        <w:t xml:space="preserve">                        },</w:t>
      </w:r>
    </w:p>
    <w:p w14:paraId="1BBD88A7" w14:textId="77777777" w:rsidR="00A8221D" w:rsidRPr="00B55E3E" w:rsidRDefault="00A8221D" w:rsidP="00A8221D">
      <w:pPr>
        <w:pStyle w:val="PL"/>
      </w:pPr>
      <w:r w:rsidRPr="00B55E3E">
        <w:t xml:space="preserve">                        moreThanTwo                                         </w:t>
      </w:r>
      <w:r w:rsidRPr="00B55E3E">
        <w:rPr>
          <w:color w:val="993366"/>
        </w:rPr>
        <w:t>SEQUENCE</w:t>
      </w:r>
      <w:r w:rsidRPr="00B55E3E">
        <w:t xml:space="preserve"> {</w:t>
      </w:r>
    </w:p>
    <w:p w14:paraId="51303374" w14:textId="77777777" w:rsidR="00A8221D" w:rsidRPr="00B55E3E" w:rsidRDefault="00A8221D" w:rsidP="00A8221D">
      <w:pPr>
        <w:pStyle w:val="PL"/>
      </w:pPr>
      <w:r w:rsidRPr="00B55E3E">
        <w:t xml:space="preserve">                            n1-n2                                               </w:t>
      </w:r>
      <w:r w:rsidRPr="00B55E3E">
        <w:rPr>
          <w:color w:val="993366"/>
        </w:rPr>
        <w:t>CHOICE</w:t>
      </w:r>
      <w:r w:rsidRPr="00B55E3E">
        <w:t xml:space="preserve"> {</w:t>
      </w:r>
    </w:p>
    <w:p w14:paraId="4132B93D" w14:textId="77777777" w:rsidR="00A8221D" w:rsidRPr="00B55E3E" w:rsidRDefault="00A8221D" w:rsidP="00A8221D">
      <w:pPr>
        <w:pStyle w:val="PL"/>
      </w:pPr>
      <w:r w:rsidRPr="00B55E3E">
        <w:lastRenderedPageBreak/>
        <w:t xml:space="preserve">                                two-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1F939AB" w14:textId="77777777" w:rsidR="00A8221D" w:rsidRPr="00B55E3E" w:rsidRDefault="00A8221D" w:rsidP="00A8221D">
      <w:pPr>
        <w:pStyle w:val="PL"/>
      </w:pPr>
      <w:r w:rsidRPr="00B55E3E">
        <w:t xml:space="preserve">                                two-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61262D29" w14:textId="77777777" w:rsidR="00A8221D" w:rsidRPr="00B55E3E" w:rsidRDefault="00A8221D" w:rsidP="00A8221D">
      <w:pPr>
        <w:pStyle w:val="PL"/>
      </w:pPr>
      <w:r w:rsidRPr="00B55E3E">
        <w:t xml:space="preserve">                                four-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109F6825" w14:textId="77777777" w:rsidR="00A8221D" w:rsidRPr="00B55E3E" w:rsidRDefault="00A8221D" w:rsidP="00A8221D">
      <w:pPr>
        <w:pStyle w:val="PL"/>
      </w:pPr>
      <w:r w:rsidRPr="00B55E3E">
        <w:t xml:space="preserve">                                three-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4E6B1CA5" w14:textId="77777777" w:rsidR="00A8221D" w:rsidRPr="00B55E3E" w:rsidRDefault="00A8221D" w:rsidP="00A8221D">
      <w:pPr>
        <w:pStyle w:val="PL"/>
      </w:pPr>
      <w:r w:rsidRPr="00B55E3E">
        <w:t xml:space="preserve">                                six-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7E36D189" w14:textId="77777777" w:rsidR="00A8221D" w:rsidRPr="00B55E3E" w:rsidRDefault="00A8221D" w:rsidP="00A8221D">
      <w:pPr>
        <w:pStyle w:val="PL"/>
      </w:pPr>
      <w:r w:rsidRPr="00B55E3E">
        <w:t xml:space="preserve">                                four-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18116EAE" w14:textId="77777777" w:rsidR="00A8221D" w:rsidRPr="00B55E3E" w:rsidRDefault="00A8221D" w:rsidP="00A8221D">
      <w:pPr>
        <w:pStyle w:val="PL"/>
      </w:pPr>
      <w:r w:rsidRPr="00B55E3E">
        <w:t xml:space="preserve">                                eight-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FCFD111" w14:textId="77777777" w:rsidR="00A8221D" w:rsidRPr="00B55E3E" w:rsidRDefault="00A8221D" w:rsidP="00A8221D">
      <w:pPr>
        <w:pStyle w:val="PL"/>
      </w:pPr>
      <w:r w:rsidRPr="00B55E3E">
        <w:t xml:space="preserve">                                four-thre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12945A70" w14:textId="77777777" w:rsidR="00A8221D" w:rsidRPr="00B55E3E" w:rsidRDefault="00A8221D" w:rsidP="00A8221D">
      <w:pPr>
        <w:pStyle w:val="PL"/>
      </w:pPr>
      <w:r w:rsidRPr="00B55E3E">
        <w:t xml:space="preserve">                                six-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05E2578" w14:textId="77777777" w:rsidR="00A8221D" w:rsidRPr="00B55E3E" w:rsidRDefault="00A8221D" w:rsidP="00A8221D">
      <w:pPr>
        <w:pStyle w:val="PL"/>
      </w:pPr>
      <w:r w:rsidRPr="00B55E3E">
        <w:t xml:space="preserve">                                twelve-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16D061EF" w14:textId="77777777" w:rsidR="00A8221D" w:rsidRPr="00B55E3E" w:rsidRDefault="00A8221D" w:rsidP="00A8221D">
      <w:pPr>
        <w:pStyle w:val="PL"/>
      </w:pPr>
      <w:r w:rsidRPr="00B55E3E">
        <w:t xml:space="preserve">                                four-four-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349D288" w14:textId="77777777" w:rsidR="00A8221D" w:rsidRPr="00B55E3E" w:rsidRDefault="00A8221D" w:rsidP="00A8221D">
      <w:pPr>
        <w:pStyle w:val="PL"/>
      </w:pPr>
      <w:r w:rsidRPr="00B55E3E">
        <w:t xml:space="preserve">                                eight-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21E9AE6" w14:textId="77777777" w:rsidR="00A8221D" w:rsidRPr="00B55E3E" w:rsidRDefault="00A8221D" w:rsidP="00A8221D">
      <w:pPr>
        <w:pStyle w:val="PL"/>
      </w:pPr>
      <w:r w:rsidRPr="00B55E3E">
        <w:t xml:space="preserve">                                sixteen-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7B294E2E" w14:textId="77777777" w:rsidR="00A8221D" w:rsidRPr="00B55E3E" w:rsidRDefault="00A8221D" w:rsidP="00A8221D">
      <w:pPr>
        <w:pStyle w:val="PL"/>
      </w:pPr>
      <w:r w:rsidRPr="00B55E3E">
        <w:t xml:space="preserve">                            },</w:t>
      </w:r>
    </w:p>
    <w:p w14:paraId="7AA938BD" w14:textId="77777777" w:rsidR="00A8221D" w:rsidRPr="00B55E3E" w:rsidRDefault="00A8221D" w:rsidP="00A8221D">
      <w:pPr>
        <w:pStyle w:val="PL"/>
        <w:rPr>
          <w:color w:val="808080"/>
        </w:rPr>
      </w:pPr>
      <w:r w:rsidRPr="00B55E3E">
        <w:t xml:space="preserve">                            typeI-SinglePanel-codebookSubsetRestriction-i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 xml:space="preserve">    </w:t>
      </w:r>
      <w:r w:rsidRPr="00B55E3E">
        <w:rPr>
          <w:color w:val="808080"/>
        </w:rPr>
        <w:t>-- Need R</w:t>
      </w:r>
    </w:p>
    <w:p w14:paraId="48F29894" w14:textId="77777777" w:rsidR="00A8221D" w:rsidRPr="00B55E3E" w:rsidRDefault="00A8221D" w:rsidP="00A8221D">
      <w:pPr>
        <w:pStyle w:val="PL"/>
      </w:pPr>
      <w:r w:rsidRPr="00B55E3E">
        <w:t xml:space="preserve">                        }</w:t>
      </w:r>
    </w:p>
    <w:p w14:paraId="1DD45197" w14:textId="77777777" w:rsidR="00A8221D" w:rsidRPr="00B55E3E" w:rsidRDefault="00A8221D" w:rsidP="00A8221D">
      <w:pPr>
        <w:pStyle w:val="PL"/>
      </w:pPr>
      <w:r w:rsidRPr="00B55E3E">
        <w:t xml:space="preserve">                    },</w:t>
      </w:r>
    </w:p>
    <w:p w14:paraId="754ACFF0" w14:textId="77777777" w:rsidR="00A8221D" w:rsidRPr="00B55E3E" w:rsidRDefault="00A8221D" w:rsidP="00A8221D">
      <w:pPr>
        <w:pStyle w:val="PL"/>
      </w:pPr>
      <w:r w:rsidRPr="00B55E3E">
        <w:t xml:space="preserve">                    typeI-SinglePanel-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2183255" w14:textId="77777777" w:rsidR="00A8221D" w:rsidRPr="00B55E3E" w:rsidRDefault="00A8221D" w:rsidP="00A8221D">
      <w:pPr>
        <w:pStyle w:val="PL"/>
      </w:pPr>
      <w:r w:rsidRPr="00B55E3E">
        <w:t xml:space="preserve">                },</w:t>
      </w:r>
    </w:p>
    <w:p w14:paraId="054FC25F" w14:textId="77777777" w:rsidR="00A8221D" w:rsidRPr="00B55E3E" w:rsidRDefault="00A8221D" w:rsidP="00A8221D">
      <w:pPr>
        <w:pStyle w:val="PL"/>
      </w:pPr>
      <w:r w:rsidRPr="00B55E3E">
        <w:t xml:space="preserve">                typeI-MultiPanel                                    </w:t>
      </w:r>
      <w:r w:rsidRPr="00B55E3E">
        <w:rPr>
          <w:color w:val="993366"/>
        </w:rPr>
        <w:t>SEQUENCE</w:t>
      </w:r>
      <w:r w:rsidRPr="00B55E3E">
        <w:t xml:space="preserve"> {</w:t>
      </w:r>
    </w:p>
    <w:p w14:paraId="5FE061AB" w14:textId="77777777" w:rsidR="00A8221D" w:rsidRPr="00B55E3E" w:rsidRDefault="00A8221D" w:rsidP="00A8221D">
      <w:pPr>
        <w:pStyle w:val="PL"/>
      </w:pPr>
      <w:r w:rsidRPr="00B55E3E">
        <w:t xml:space="preserve">                    ng-n1-n2                                                </w:t>
      </w:r>
      <w:r w:rsidRPr="00B55E3E">
        <w:rPr>
          <w:color w:val="993366"/>
        </w:rPr>
        <w:t>CHOICE</w:t>
      </w:r>
      <w:r w:rsidRPr="00B55E3E">
        <w:t xml:space="preserve"> {</w:t>
      </w:r>
    </w:p>
    <w:p w14:paraId="3E0FCEF0" w14:textId="77777777" w:rsidR="00A8221D" w:rsidRPr="00B55E3E" w:rsidRDefault="00A8221D" w:rsidP="00A8221D">
      <w:pPr>
        <w:pStyle w:val="PL"/>
      </w:pPr>
      <w:r w:rsidRPr="00B55E3E">
        <w:t xml:space="preserve">                        two-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F82A3A7" w14:textId="77777777" w:rsidR="00A8221D" w:rsidRPr="00B55E3E" w:rsidRDefault="00A8221D" w:rsidP="00A8221D">
      <w:pPr>
        <w:pStyle w:val="PL"/>
      </w:pPr>
      <w:r w:rsidRPr="00B55E3E">
        <w:t xml:space="preserve">                        two-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1CD2F09" w14:textId="77777777" w:rsidR="00A8221D" w:rsidRPr="00B55E3E" w:rsidRDefault="00A8221D" w:rsidP="00A8221D">
      <w:pPr>
        <w:pStyle w:val="PL"/>
      </w:pPr>
      <w:r w:rsidRPr="00B55E3E">
        <w:t xml:space="preserve">                        four-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7923F5D" w14:textId="77777777" w:rsidR="00A8221D" w:rsidRPr="00B55E3E" w:rsidRDefault="00A8221D" w:rsidP="00A8221D">
      <w:pPr>
        <w:pStyle w:val="PL"/>
      </w:pPr>
      <w:r w:rsidRPr="00B55E3E">
        <w:t xml:space="preserve">                        two-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5095BD7B" w14:textId="77777777" w:rsidR="00A8221D" w:rsidRPr="00B55E3E" w:rsidRDefault="00A8221D" w:rsidP="00A8221D">
      <w:pPr>
        <w:pStyle w:val="PL"/>
      </w:pPr>
      <w:r w:rsidRPr="00B55E3E">
        <w:t xml:space="preserve">                        two-eight-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1B930AB3" w14:textId="77777777" w:rsidR="00A8221D" w:rsidRPr="00B55E3E" w:rsidRDefault="00A8221D" w:rsidP="00A8221D">
      <w:pPr>
        <w:pStyle w:val="PL"/>
      </w:pPr>
      <w:r w:rsidRPr="00B55E3E">
        <w:t xml:space="preserve">                        four-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30E47E5" w14:textId="77777777" w:rsidR="00A8221D" w:rsidRPr="00B55E3E" w:rsidRDefault="00A8221D" w:rsidP="00A8221D">
      <w:pPr>
        <w:pStyle w:val="PL"/>
      </w:pPr>
      <w:r w:rsidRPr="00B55E3E">
        <w:t xml:space="preserve">                        two-four-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05E9185A" w14:textId="77777777" w:rsidR="00A8221D" w:rsidRPr="00B55E3E" w:rsidRDefault="00A8221D" w:rsidP="00A8221D">
      <w:pPr>
        <w:pStyle w:val="PL"/>
      </w:pPr>
      <w:r w:rsidRPr="00B55E3E">
        <w:t xml:space="preserve">                        four-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5A57E76C" w14:textId="77777777" w:rsidR="00A8221D" w:rsidRPr="00B55E3E" w:rsidRDefault="00A8221D" w:rsidP="00A8221D">
      <w:pPr>
        <w:pStyle w:val="PL"/>
      </w:pPr>
      <w:r w:rsidRPr="00B55E3E">
        <w:t xml:space="preserve">                    },</w:t>
      </w:r>
    </w:p>
    <w:p w14:paraId="7955F2F2" w14:textId="77777777" w:rsidR="00A8221D" w:rsidRPr="00B55E3E" w:rsidRDefault="00A8221D" w:rsidP="00A8221D">
      <w:pPr>
        <w:pStyle w:val="PL"/>
      </w:pPr>
      <w:r w:rsidRPr="00B55E3E">
        <w:t xml:space="preserve">                    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71563083" w14:textId="77777777" w:rsidR="00A8221D" w:rsidRPr="00B55E3E" w:rsidRDefault="00A8221D" w:rsidP="00A8221D">
      <w:pPr>
        <w:pStyle w:val="PL"/>
      </w:pPr>
      <w:r w:rsidRPr="00B55E3E">
        <w:t xml:space="preserve">                }</w:t>
      </w:r>
    </w:p>
    <w:p w14:paraId="12900283" w14:textId="77777777" w:rsidR="00A8221D" w:rsidRPr="00B55E3E" w:rsidRDefault="00A8221D" w:rsidP="00A8221D">
      <w:pPr>
        <w:pStyle w:val="PL"/>
      </w:pPr>
      <w:r w:rsidRPr="00B55E3E">
        <w:t xml:space="preserve">            },</w:t>
      </w:r>
    </w:p>
    <w:p w14:paraId="39BD04E0" w14:textId="77777777" w:rsidR="00A8221D" w:rsidRPr="00B55E3E" w:rsidRDefault="00A8221D" w:rsidP="00A8221D">
      <w:pPr>
        <w:pStyle w:val="PL"/>
      </w:pPr>
      <w:r w:rsidRPr="00B55E3E">
        <w:t xml:space="preserve">            codebookMode                                        </w:t>
      </w:r>
      <w:r w:rsidRPr="00B55E3E">
        <w:rPr>
          <w:color w:val="993366"/>
        </w:rPr>
        <w:t>INTEGER</w:t>
      </w:r>
      <w:r w:rsidRPr="00B55E3E">
        <w:t xml:space="preserve"> (1..2)</w:t>
      </w:r>
    </w:p>
    <w:p w14:paraId="2370E270" w14:textId="77777777" w:rsidR="00A8221D" w:rsidRPr="00B55E3E" w:rsidRDefault="00A8221D" w:rsidP="00A8221D">
      <w:pPr>
        <w:pStyle w:val="PL"/>
      </w:pPr>
    </w:p>
    <w:p w14:paraId="3CABAD18" w14:textId="77777777" w:rsidR="00A8221D" w:rsidRPr="00B55E3E" w:rsidRDefault="00A8221D" w:rsidP="00A8221D">
      <w:pPr>
        <w:pStyle w:val="PL"/>
      </w:pPr>
      <w:r w:rsidRPr="00B55E3E">
        <w:t xml:space="preserve">        },</w:t>
      </w:r>
    </w:p>
    <w:p w14:paraId="211C335C" w14:textId="77777777" w:rsidR="00A8221D" w:rsidRPr="00B55E3E" w:rsidRDefault="00A8221D" w:rsidP="00A8221D">
      <w:pPr>
        <w:pStyle w:val="PL"/>
      </w:pPr>
      <w:r w:rsidRPr="00B55E3E">
        <w:t xml:space="preserve">        type2                                   </w:t>
      </w:r>
      <w:r w:rsidRPr="00B55E3E">
        <w:rPr>
          <w:color w:val="993366"/>
        </w:rPr>
        <w:t>SEQUENCE</w:t>
      </w:r>
      <w:r w:rsidRPr="00B55E3E">
        <w:t xml:space="preserve"> {</w:t>
      </w:r>
    </w:p>
    <w:p w14:paraId="51EB0864" w14:textId="77777777" w:rsidR="00A8221D" w:rsidRPr="00B55E3E" w:rsidRDefault="00A8221D" w:rsidP="00A8221D">
      <w:pPr>
        <w:pStyle w:val="PL"/>
      </w:pPr>
      <w:r w:rsidRPr="00B55E3E">
        <w:t xml:space="preserve">            subType                                 </w:t>
      </w:r>
      <w:r w:rsidRPr="00B55E3E">
        <w:rPr>
          <w:color w:val="993366"/>
        </w:rPr>
        <w:t>CHOICE</w:t>
      </w:r>
      <w:r w:rsidRPr="00B55E3E">
        <w:t xml:space="preserve"> {</w:t>
      </w:r>
    </w:p>
    <w:p w14:paraId="40ADD878" w14:textId="77777777" w:rsidR="00A8221D" w:rsidRPr="00B55E3E" w:rsidRDefault="00A8221D" w:rsidP="00A8221D">
      <w:pPr>
        <w:pStyle w:val="PL"/>
      </w:pPr>
      <w:r w:rsidRPr="00B55E3E">
        <w:t xml:space="preserve">                typeII                                  </w:t>
      </w:r>
      <w:r w:rsidRPr="00B55E3E">
        <w:rPr>
          <w:color w:val="993366"/>
        </w:rPr>
        <w:t>SEQUENCE</w:t>
      </w:r>
      <w:r w:rsidRPr="00B55E3E">
        <w:t xml:space="preserve"> {</w:t>
      </w:r>
    </w:p>
    <w:p w14:paraId="68563BE6" w14:textId="77777777" w:rsidR="00A8221D" w:rsidRPr="00B55E3E" w:rsidRDefault="00A8221D" w:rsidP="00A8221D">
      <w:pPr>
        <w:pStyle w:val="PL"/>
      </w:pPr>
      <w:r w:rsidRPr="00B55E3E">
        <w:t xml:space="preserve">                    n1-n2-codebookSubsetRestriction         </w:t>
      </w:r>
      <w:r w:rsidRPr="00B55E3E">
        <w:rPr>
          <w:color w:val="993366"/>
        </w:rPr>
        <w:t>CHOICE</w:t>
      </w:r>
      <w:r w:rsidRPr="00B55E3E">
        <w:t xml:space="preserve"> {</w:t>
      </w:r>
    </w:p>
    <w:p w14:paraId="4F44CB42" w14:textId="77777777" w:rsidR="00A8221D" w:rsidRPr="00B55E3E" w:rsidRDefault="00A8221D" w:rsidP="00A8221D">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1D36819D" w14:textId="77777777" w:rsidR="00A8221D" w:rsidRPr="00B55E3E" w:rsidRDefault="00A8221D" w:rsidP="00A8221D">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4F172752" w14:textId="77777777" w:rsidR="00A8221D" w:rsidRPr="00B55E3E" w:rsidRDefault="00A8221D" w:rsidP="00A8221D">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464C52F9" w14:textId="77777777" w:rsidR="00A8221D" w:rsidRPr="00B55E3E" w:rsidRDefault="00A8221D" w:rsidP="00A8221D">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791800A8" w14:textId="77777777" w:rsidR="00A8221D" w:rsidRPr="00B55E3E" w:rsidRDefault="00A8221D" w:rsidP="00A8221D">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28DE23F2" w14:textId="77777777" w:rsidR="00A8221D" w:rsidRPr="00B55E3E" w:rsidRDefault="00A8221D" w:rsidP="00A8221D">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6D15B894" w14:textId="77777777" w:rsidR="00A8221D" w:rsidRPr="00B55E3E" w:rsidRDefault="00A8221D" w:rsidP="00A8221D">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7556F269" w14:textId="77777777" w:rsidR="00A8221D" w:rsidRPr="00B55E3E" w:rsidRDefault="00A8221D" w:rsidP="00A8221D">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239E8EAC" w14:textId="77777777" w:rsidR="00A8221D" w:rsidRPr="00B55E3E" w:rsidRDefault="00A8221D" w:rsidP="00A8221D">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14D41EF3" w14:textId="77777777" w:rsidR="00A8221D" w:rsidRPr="00B55E3E" w:rsidRDefault="00A8221D" w:rsidP="00A8221D">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28B4082D" w14:textId="77777777" w:rsidR="00A8221D" w:rsidRPr="00B55E3E" w:rsidRDefault="00A8221D" w:rsidP="00A8221D">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1DAA6D28" w14:textId="77777777" w:rsidR="00A8221D" w:rsidRPr="00B55E3E" w:rsidRDefault="00A8221D" w:rsidP="00A8221D">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2E2A63F6" w14:textId="77777777" w:rsidR="00A8221D" w:rsidRPr="00B55E3E" w:rsidRDefault="00A8221D" w:rsidP="00A8221D">
      <w:pPr>
        <w:pStyle w:val="PL"/>
      </w:pPr>
      <w:r w:rsidRPr="00B55E3E">
        <w:lastRenderedPageBreak/>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2B499256" w14:textId="77777777" w:rsidR="00A8221D" w:rsidRPr="00B55E3E" w:rsidRDefault="00A8221D" w:rsidP="00A8221D">
      <w:pPr>
        <w:pStyle w:val="PL"/>
      </w:pPr>
      <w:r w:rsidRPr="00B55E3E">
        <w:t xml:space="preserve">                    },</w:t>
      </w:r>
    </w:p>
    <w:p w14:paraId="407FA909" w14:textId="77777777" w:rsidR="00A8221D" w:rsidRPr="00B55E3E" w:rsidRDefault="00A8221D" w:rsidP="00A8221D">
      <w:pPr>
        <w:pStyle w:val="PL"/>
      </w:pPr>
      <w:r w:rsidRPr="00B55E3E">
        <w:t xml:space="preserve">                    typeII-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7C849628" w14:textId="77777777" w:rsidR="00A8221D" w:rsidRPr="00B55E3E" w:rsidRDefault="00A8221D" w:rsidP="00A8221D">
      <w:pPr>
        <w:pStyle w:val="PL"/>
      </w:pPr>
      <w:r w:rsidRPr="00B55E3E">
        <w:t xml:space="preserve">                },</w:t>
      </w:r>
    </w:p>
    <w:p w14:paraId="05817F36" w14:textId="77777777" w:rsidR="00A8221D" w:rsidRPr="00B55E3E" w:rsidRDefault="00A8221D" w:rsidP="00A8221D">
      <w:pPr>
        <w:pStyle w:val="PL"/>
      </w:pPr>
      <w:r w:rsidRPr="00B55E3E">
        <w:t xml:space="preserve">                typeII-PortSelection                    </w:t>
      </w:r>
      <w:r w:rsidRPr="00B55E3E">
        <w:rPr>
          <w:color w:val="993366"/>
        </w:rPr>
        <w:t>SEQUENCE</w:t>
      </w:r>
      <w:r w:rsidRPr="00B55E3E">
        <w:t xml:space="preserve"> {</w:t>
      </w:r>
    </w:p>
    <w:p w14:paraId="53F9E5B3" w14:textId="77777777" w:rsidR="00A8221D" w:rsidRPr="00B55E3E" w:rsidRDefault="00A8221D" w:rsidP="00A8221D">
      <w:pPr>
        <w:pStyle w:val="PL"/>
        <w:rPr>
          <w:color w:val="808080"/>
        </w:rPr>
      </w:pPr>
      <w:r w:rsidRPr="00B55E3E">
        <w:t xml:space="preserve">                    portSelectionSamplingSize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R</w:t>
      </w:r>
    </w:p>
    <w:p w14:paraId="34EDEEE0" w14:textId="77777777" w:rsidR="00A8221D" w:rsidRPr="00B55E3E" w:rsidRDefault="00A8221D" w:rsidP="00A8221D">
      <w:pPr>
        <w:pStyle w:val="PL"/>
      </w:pPr>
      <w:r w:rsidRPr="00B55E3E">
        <w:t xml:space="preserve">                    typeII-PortSelection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26F1E1F7" w14:textId="77777777" w:rsidR="00A8221D" w:rsidRPr="00B55E3E" w:rsidRDefault="00A8221D" w:rsidP="00A8221D">
      <w:pPr>
        <w:pStyle w:val="PL"/>
      </w:pPr>
      <w:r w:rsidRPr="00B55E3E">
        <w:t xml:space="preserve">                }</w:t>
      </w:r>
    </w:p>
    <w:p w14:paraId="28768B5C" w14:textId="77777777" w:rsidR="00A8221D" w:rsidRPr="00B55E3E" w:rsidRDefault="00A8221D" w:rsidP="00A8221D">
      <w:pPr>
        <w:pStyle w:val="PL"/>
      </w:pPr>
      <w:r w:rsidRPr="00B55E3E">
        <w:t xml:space="preserve">            },</w:t>
      </w:r>
    </w:p>
    <w:p w14:paraId="66CD1EF6" w14:textId="77777777" w:rsidR="00A8221D" w:rsidRPr="00B55E3E" w:rsidRDefault="00A8221D" w:rsidP="00A8221D">
      <w:pPr>
        <w:pStyle w:val="PL"/>
      </w:pPr>
      <w:r w:rsidRPr="00B55E3E">
        <w:t xml:space="preserve">            phaseAlphabetSize                       </w:t>
      </w:r>
      <w:r w:rsidRPr="00B55E3E">
        <w:rPr>
          <w:color w:val="993366"/>
        </w:rPr>
        <w:t>ENUMERATED</w:t>
      </w:r>
      <w:r w:rsidRPr="00B55E3E">
        <w:t xml:space="preserve"> {n4, n8},</w:t>
      </w:r>
    </w:p>
    <w:p w14:paraId="6629BBB3" w14:textId="77777777" w:rsidR="00A8221D" w:rsidRPr="00B55E3E" w:rsidRDefault="00A8221D" w:rsidP="00A8221D">
      <w:pPr>
        <w:pStyle w:val="PL"/>
      </w:pPr>
      <w:r w:rsidRPr="00B55E3E">
        <w:t xml:space="preserve">            subbandAmplitude                        </w:t>
      </w:r>
      <w:r w:rsidRPr="00B55E3E">
        <w:rPr>
          <w:color w:val="993366"/>
        </w:rPr>
        <w:t>BOOLEAN</w:t>
      </w:r>
      <w:r w:rsidRPr="00B55E3E">
        <w:t>,</w:t>
      </w:r>
    </w:p>
    <w:p w14:paraId="6A12B74A" w14:textId="77777777" w:rsidR="00A8221D" w:rsidRPr="00B55E3E" w:rsidRDefault="00A8221D" w:rsidP="00A8221D">
      <w:pPr>
        <w:pStyle w:val="PL"/>
      </w:pPr>
      <w:r w:rsidRPr="00B55E3E">
        <w:t xml:space="preserve">            numberOfBeams                           </w:t>
      </w:r>
      <w:r w:rsidRPr="00B55E3E">
        <w:rPr>
          <w:color w:val="993366"/>
        </w:rPr>
        <w:t>ENUMERATED</w:t>
      </w:r>
      <w:r w:rsidRPr="00B55E3E">
        <w:t xml:space="preserve"> {two, three, four}</w:t>
      </w:r>
    </w:p>
    <w:p w14:paraId="6B0E75FC" w14:textId="77777777" w:rsidR="00A8221D" w:rsidRPr="00B55E3E" w:rsidRDefault="00A8221D" w:rsidP="00A8221D">
      <w:pPr>
        <w:pStyle w:val="PL"/>
      </w:pPr>
      <w:r w:rsidRPr="00B55E3E">
        <w:t xml:space="preserve">        }</w:t>
      </w:r>
    </w:p>
    <w:p w14:paraId="24D1382A" w14:textId="77777777" w:rsidR="00A8221D" w:rsidRPr="00B55E3E" w:rsidRDefault="00A8221D" w:rsidP="00A8221D">
      <w:pPr>
        <w:pStyle w:val="PL"/>
      </w:pPr>
      <w:r w:rsidRPr="00B55E3E">
        <w:t xml:space="preserve">    }</w:t>
      </w:r>
    </w:p>
    <w:p w14:paraId="0964613A" w14:textId="77777777" w:rsidR="00A8221D" w:rsidRPr="00B55E3E" w:rsidRDefault="00A8221D" w:rsidP="00A8221D">
      <w:pPr>
        <w:pStyle w:val="PL"/>
      </w:pPr>
      <w:r w:rsidRPr="00B55E3E">
        <w:t>}</w:t>
      </w:r>
    </w:p>
    <w:p w14:paraId="6AF2A9DC" w14:textId="77777777" w:rsidR="00A8221D" w:rsidRPr="00B55E3E" w:rsidRDefault="00A8221D" w:rsidP="00A8221D">
      <w:pPr>
        <w:pStyle w:val="PL"/>
      </w:pPr>
    </w:p>
    <w:p w14:paraId="7A6B5B2C" w14:textId="77777777" w:rsidR="00A8221D" w:rsidRPr="00B55E3E" w:rsidRDefault="00A8221D" w:rsidP="00A8221D">
      <w:pPr>
        <w:pStyle w:val="PL"/>
      </w:pPr>
      <w:r w:rsidRPr="00B55E3E">
        <w:t xml:space="preserve">CodebookConfig-r16  ::=                </w:t>
      </w:r>
      <w:r w:rsidRPr="00B55E3E">
        <w:rPr>
          <w:color w:val="993366"/>
        </w:rPr>
        <w:t>SEQUENCE</w:t>
      </w:r>
      <w:r w:rsidRPr="00B55E3E">
        <w:t xml:space="preserve">  {</w:t>
      </w:r>
    </w:p>
    <w:p w14:paraId="0395A9BD" w14:textId="77777777" w:rsidR="00A8221D" w:rsidRPr="00B55E3E" w:rsidRDefault="00A8221D" w:rsidP="00A8221D">
      <w:pPr>
        <w:pStyle w:val="PL"/>
      </w:pPr>
      <w:r w:rsidRPr="00B55E3E">
        <w:t xml:space="preserve">    codebookType                           </w:t>
      </w:r>
      <w:r w:rsidRPr="00B55E3E">
        <w:rPr>
          <w:color w:val="993366"/>
        </w:rPr>
        <w:t>CHOICE</w:t>
      </w:r>
      <w:r w:rsidRPr="00B55E3E">
        <w:t xml:space="preserve"> {</w:t>
      </w:r>
    </w:p>
    <w:p w14:paraId="1F9D69CA" w14:textId="77777777" w:rsidR="00A8221D" w:rsidRPr="00B55E3E" w:rsidRDefault="00A8221D" w:rsidP="00A8221D">
      <w:pPr>
        <w:pStyle w:val="PL"/>
      </w:pPr>
      <w:r w:rsidRPr="00B55E3E">
        <w:t xml:space="preserve">        type2                                  </w:t>
      </w:r>
      <w:r w:rsidRPr="00B55E3E">
        <w:rPr>
          <w:color w:val="993366"/>
        </w:rPr>
        <w:t>SEQUENCE</w:t>
      </w:r>
      <w:r w:rsidRPr="00B55E3E">
        <w:t xml:space="preserve"> {</w:t>
      </w:r>
    </w:p>
    <w:p w14:paraId="74F031B6" w14:textId="77777777" w:rsidR="00A8221D" w:rsidRPr="00B55E3E" w:rsidRDefault="00A8221D" w:rsidP="00A8221D">
      <w:pPr>
        <w:pStyle w:val="PL"/>
      </w:pPr>
      <w:r w:rsidRPr="00B55E3E">
        <w:t xml:space="preserve">            subType                                </w:t>
      </w:r>
      <w:r w:rsidRPr="00B55E3E">
        <w:rPr>
          <w:color w:val="993366"/>
        </w:rPr>
        <w:t>CHOICE</w:t>
      </w:r>
      <w:r w:rsidRPr="00B55E3E">
        <w:t xml:space="preserve"> {</w:t>
      </w:r>
    </w:p>
    <w:p w14:paraId="3DB01053" w14:textId="77777777" w:rsidR="00A8221D" w:rsidRPr="00B55E3E" w:rsidRDefault="00A8221D" w:rsidP="00A8221D">
      <w:pPr>
        <w:pStyle w:val="PL"/>
      </w:pPr>
      <w:r w:rsidRPr="00B55E3E">
        <w:t xml:space="preserve">                typeII-r16                             </w:t>
      </w:r>
      <w:r w:rsidRPr="00B55E3E">
        <w:rPr>
          <w:color w:val="993366"/>
        </w:rPr>
        <w:t>SEQUENCE</w:t>
      </w:r>
      <w:r w:rsidRPr="00B55E3E">
        <w:t xml:space="preserve">  {</w:t>
      </w:r>
    </w:p>
    <w:p w14:paraId="266F07B6" w14:textId="77777777" w:rsidR="00A8221D" w:rsidRPr="00B55E3E" w:rsidRDefault="00A8221D" w:rsidP="00A8221D">
      <w:pPr>
        <w:pStyle w:val="PL"/>
      </w:pPr>
      <w:r w:rsidRPr="00B55E3E">
        <w:t xml:space="preserve">                    n1-n2-codebookSubsetRestriction-r16    </w:t>
      </w:r>
      <w:r w:rsidRPr="00B55E3E">
        <w:rPr>
          <w:color w:val="993366"/>
        </w:rPr>
        <w:t>CHOICE</w:t>
      </w:r>
      <w:r w:rsidRPr="00B55E3E">
        <w:t xml:space="preserve"> {</w:t>
      </w:r>
    </w:p>
    <w:p w14:paraId="0C879681" w14:textId="77777777" w:rsidR="00A8221D" w:rsidRPr="00B55E3E" w:rsidRDefault="00A8221D" w:rsidP="00A8221D">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8A58DFB" w14:textId="77777777" w:rsidR="00A8221D" w:rsidRPr="00B55E3E" w:rsidRDefault="00A8221D" w:rsidP="00A8221D">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1244BC17" w14:textId="77777777" w:rsidR="00A8221D" w:rsidRPr="00B55E3E" w:rsidRDefault="00A8221D" w:rsidP="00A8221D">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1F07307" w14:textId="77777777" w:rsidR="00A8221D" w:rsidRPr="00B55E3E" w:rsidRDefault="00A8221D" w:rsidP="00A8221D">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3079C7FC" w14:textId="77777777" w:rsidR="00A8221D" w:rsidRPr="00B55E3E" w:rsidRDefault="00A8221D" w:rsidP="00A8221D">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4AF9CC83" w14:textId="77777777" w:rsidR="00A8221D" w:rsidRPr="00B55E3E" w:rsidRDefault="00A8221D" w:rsidP="00A8221D">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6C279FBE" w14:textId="77777777" w:rsidR="00A8221D" w:rsidRPr="00B55E3E" w:rsidRDefault="00A8221D" w:rsidP="00A8221D">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7283A47" w14:textId="77777777" w:rsidR="00A8221D" w:rsidRPr="00B55E3E" w:rsidRDefault="00A8221D" w:rsidP="00A8221D">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6D50922D" w14:textId="77777777" w:rsidR="00A8221D" w:rsidRPr="00B55E3E" w:rsidRDefault="00A8221D" w:rsidP="00A8221D">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4704C720" w14:textId="77777777" w:rsidR="00A8221D" w:rsidRPr="00B55E3E" w:rsidRDefault="00A8221D" w:rsidP="00A8221D">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1D57FD5B" w14:textId="77777777" w:rsidR="00A8221D" w:rsidRPr="00B55E3E" w:rsidRDefault="00A8221D" w:rsidP="00A8221D">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539F40A8" w14:textId="77777777" w:rsidR="00A8221D" w:rsidRPr="00B55E3E" w:rsidRDefault="00A8221D" w:rsidP="00A8221D">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1F805A81" w14:textId="77777777" w:rsidR="00A8221D" w:rsidRPr="00B55E3E" w:rsidRDefault="00A8221D" w:rsidP="00A8221D">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1A1CC8CE" w14:textId="77777777" w:rsidR="00A8221D" w:rsidRPr="00B55E3E" w:rsidRDefault="00A8221D" w:rsidP="00A8221D">
      <w:pPr>
        <w:pStyle w:val="PL"/>
      </w:pPr>
      <w:r w:rsidRPr="00B55E3E">
        <w:t xml:space="preserve">                    },</w:t>
      </w:r>
    </w:p>
    <w:p w14:paraId="5D503451" w14:textId="77777777" w:rsidR="00A8221D" w:rsidRPr="00B55E3E" w:rsidRDefault="00A8221D" w:rsidP="00A8221D">
      <w:pPr>
        <w:pStyle w:val="PL"/>
      </w:pPr>
      <w:r w:rsidRPr="00B55E3E">
        <w:t xml:space="preserve">                    typeII-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w:t>
      </w:r>
    </w:p>
    <w:p w14:paraId="68F3EB14" w14:textId="77777777" w:rsidR="00A8221D" w:rsidRPr="00B55E3E" w:rsidRDefault="00A8221D" w:rsidP="00A8221D">
      <w:pPr>
        <w:pStyle w:val="PL"/>
      </w:pPr>
      <w:r w:rsidRPr="00B55E3E">
        <w:t xml:space="preserve">                },</w:t>
      </w:r>
    </w:p>
    <w:p w14:paraId="708E4E6E" w14:textId="77777777" w:rsidR="00A8221D" w:rsidRPr="00B55E3E" w:rsidRDefault="00A8221D" w:rsidP="00A8221D">
      <w:pPr>
        <w:pStyle w:val="PL"/>
      </w:pPr>
      <w:r w:rsidRPr="00B55E3E">
        <w:t xml:space="preserve">                typeII-PortSelection-r16  </w:t>
      </w:r>
      <w:r w:rsidRPr="00B55E3E">
        <w:rPr>
          <w:color w:val="993366"/>
        </w:rPr>
        <w:t>SEQUENCE</w:t>
      </w:r>
      <w:r w:rsidRPr="00B55E3E">
        <w:t xml:space="preserve"> {</w:t>
      </w:r>
    </w:p>
    <w:p w14:paraId="1E63CEF2" w14:textId="77777777" w:rsidR="00A8221D" w:rsidRPr="00B55E3E" w:rsidRDefault="00A8221D" w:rsidP="00A8221D">
      <w:pPr>
        <w:pStyle w:val="PL"/>
      </w:pPr>
      <w:r w:rsidRPr="00B55E3E">
        <w:t xml:space="preserve">                    portSelectionSamplingSize-r16          </w:t>
      </w:r>
      <w:r w:rsidRPr="00B55E3E">
        <w:rPr>
          <w:color w:val="993366"/>
        </w:rPr>
        <w:t>ENUMERATED</w:t>
      </w:r>
      <w:r w:rsidRPr="00B55E3E">
        <w:t xml:space="preserve"> {n1, n2, n3, n4},</w:t>
      </w:r>
    </w:p>
    <w:p w14:paraId="7606CC7D" w14:textId="77777777" w:rsidR="00A8221D" w:rsidRPr="00B55E3E" w:rsidRDefault="00A8221D" w:rsidP="00A8221D">
      <w:pPr>
        <w:pStyle w:val="PL"/>
      </w:pPr>
      <w:r w:rsidRPr="00B55E3E">
        <w:t xml:space="preserve">                    typeII-PortSelection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7DDFC88C" w14:textId="77777777" w:rsidR="00A8221D" w:rsidRPr="00B55E3E" w:rsidRDefault="00A8221D" w:rsidP="00A8221D">
      <w:pPr>
        <w:pStyle w:val="PL"/>
      </w:pPr>
      <w:r w:rsidRPr="00B55E3E">
        <w:t xml:space="preserve">                }</w:t>
      </w:r>
    </w:p>
    <w:p w14:paraId="0D1DADDB" w14:textId="77777777" w:rsidR="00A8221D" w:rsidRPr="00B55E3E" w:rsidRDefault="00A8221D" w:rsidP="00A8221D">
      <w:pPr>
        <w:pStyle w:val="PL"/>
      </w:pPr>
      <w:r w:rsidRPr="00B55E3E">
        <w:t xml:space="preserve">            },</w:t>
      </w:r>
    </w:p>
    <w:p w14:paraId="46A35BF0" w14:textId="77777777" w:rsidR="00A8221D" w:rsidRPr="00B55E3E" w:rsidRDefault="00A8221D" w:rsidP="00A8221D">
      <w:pPr>
        <w:pStyle w:val="PL"/>
      </w:pPr>
      <w:r w:rsidRPr="00B55E3E">
        <w:t xml:space="preserve">        numberOfPMI-SubbandsPerCQI-Subband-r16 </w:t>
      </w:r>
      <w:r w:rsidRPr="00B55E3E">
        <w:rPr>
          <w:color w:val="993366"/>
        </w:rPr>
        <w:t>INTEGER</w:t>
      </w:r>
      <w:r w:rsidRPr="00B55E3E">
        <w:t xml:space="preserve"> (1..2),</w:t>
      </w:r>
    </w:p>
    <w:p w14:paraId="040AD491" w14:textId="77777777" w:rsidR="00A8221D" w:rsidRPr="00B55E3E" w:rsidRDefault="00A8221D" w:rsidP="00A8221D">
      <w:pPr>
        <w:pStyle w:val="PL"/>
      </w:pPr>
      <w:r w:rsidRPr="00B55E3E">
        <w:t xml:space="preserve">        paramCombination-r16                   </w:t>
      </w:r>
      <w:r w:rsidRPr="00B55E3E">
        <w:rPr>
          <w:color w:val="993366"/>
        </w:rPr>
        <w:t>INTEGER</w:t>
      </w:r>
      <w:r w:rsidRPr="00B55E3E">
        <w:t xml:space="preserve"> (1..8)</w:t>
      </w:r>
    </w:p>
    <w:p w14:paraId="2E897201" w14:textId="77777777" w:rsidR="00A8221D" w:rsidRPr="00B55E3E" w:rsidRDefault="00A8221D" w:rsidP="00A8221D">
      <w:pPr>
        <w:pStyle w:val="PL"/>
      </w:pPr>
      <w:r w:rsidRPr="00B55E3E">
        <w:t xml:space="preserve">        }</w:t>
      </w:r>
    </w:p>
    <w:p w14:paraId="69E75419" w14:textId="77777777" w:rsidR="00A8221D" w:rsidRPr="00B55E3E" w:rsidRDefault="00A8221D" w:rsidP="00A8221D">
      <w:pPr>
        <w:pStyle w:val="PL"/>
      </w:pPr>
      <w:r w:rsidRPr="00B55E3E">
        <w:t xml:space="preserve">    }</w:t>
      </w:r>
    </w:p>
    <w:p w14:paraId="6A9224B6" w14:textId="77777777" w:rsidR="00A8221D" w:rsidRPr="00B55E3E" w:rsidRDefault="00A8221D" w:rsidP="00A8221D">
      <w:pPr>
        <w:pStyle w:val="PL"/>
      </w:pPr>
      <w:r w:rsidRPr="00B55E3E">
        <w:t>}</w:t>
      </w:r>
    </w:p>
    <w:p w14:paraId="03974DF6" w14:textId="77777777" w:rsidR="00A8221D" w:rsidRPr="00B55E3E" w:rsidRDefault="00A8221D" w:rsidP="00A8221D">
      <w:pPr>
        <w:pStyle w:val="PL"/>
      </w:pPr>
    </w:p>
    <w:p w14:paraId="5E9682CC" w14:textId="77777777" w:rsidR="00A8221D" w:rsidRPr="00B55E3E" w:rsidRDefault="00A8221D" w:rsidP="00A8221D">
      <w:pPr>
        <w:pStyle w:val="PL"/>
      </w:pPr>
      <w:r w:rsidRPr="00B55E3E">
        <w:t xml:space="preserve">CodebookConfig-r17  ::=               </w:t>
      </w:r>
      <w:r w:rsidRPr="00B55E3E">
        <w:rPr>
          <w:color w:val="993366"/>
        </w:rPr>
        <w:t>SEQUENCE</w:t>
      </w:r>
      <w:r w:rsidRPr="00B55E3E">
        <w:t xml:space="preserve">  {</w:t>
      </w:r>
    </w:p>
    <w:p w14:paraId="4F24C14C" w14:textId="77777777" w:rsidR="00A8221D" w:rsidRPr="00B55E3E" w:rsidRDefault="00A8221D" w:rsidP="00A8221D">
      <w:pPr>
        <w:pStyle w:val="PL"/>
      </w:pPr>
      <w:r w:rsidRPr="00B55E3E">
        <w:t xml:space="preserve">    codebookType                          </w:t>
      </w:r>
      <w:r w:rsidRPr="00B55E3E">
        <w:rPr>
          <w:color w:val="993366"/>
        </w:rPr>
        <w:t>CHOICE</w:t>
      </w:r>
      <w:r w:rsidRPr="00B55E3E">
        <w:t xml:space="preserve">   {</w:t>
      </w:r>
    </w:p>
    <w:p w14:paraId="50185DBF" w14:textId="77777777" w:rsidR="00A8221D" w:rsidRPr="00B55E3E" w:rsidRDefault="00A8221D" w:rsidP="00A8221D">
      <w:pPr>
        <w:pStyle w:val="PL"/>
      </w:pPr>
      <w:r w:rsidRPr="00B55E3E">
        <w:t xml:space="preserve">        type1                                 </w:t>
      </w:r>
      <w:r w:rsidRPr="00B55E3E">
        <w:rPr>
          <w:color w:val="993366"/>
        </w:rPr>
        <w:t>SEQUENCE</w:t>
      </w:r>
      <w:r w:rsidRPr="00B55E3E">
        <w:t xml:space="preserve">  {</w:t>
      </w:r>
    </w:p>
    <w:p w14:paraId="51D139C2" w14:textId="77777777" w:rsidR="00A8221D" w:rsidRPr="00B55E3E" w:rsidRDefault="00A8221D" w:rsidP="00A8221D">
      <w:pPr>
        <w:pStyle w:val="PL"/>
      </w:pPr>
      <w:r w:rsidRPr="00B55E3E">
        <w:lastRenderedPageBreak/>
        <w:t xml:space="preserve">            typeI-SinglePanel-Group1-r17          </w:t>
      </w:r>
      <w:r w:rsidRPr="00B55E3E">
        <w:rPr>
          <w:color w:val="993366"/>
        </w:rPr>
        <w:t>SEQUENCE</w:t>
      </w:r>
      <w:r w:rsidRPr="00B55E3E">
        <w:t xml:space="preserve"> {</w:t>
      </w:r>
    </w:p>
    <w:p w14:paraId="62A1AB5B" w14:textId="77777777" w:rsidR="00A8221D" w:rsidRPr="00B55E3E" w:rsidRDefault="00A8221D" w:rsidP="00A8221D">
      <w:pPr>
        <w:pStyle w:val="PL"/>
      </w:pPr>
      <w:r w:rsidRPr="00B55E3E">
        <w:t xml:space="preserve">                nrOfAntennaPorts                      </w:t>
      </w:r>
      <w:r w:rsidRPr="00B55E3E">
        <w:rPr>
          <w:color w:val="993366"/>
        </w:rPr>
        <w:t>CHOICE</w:t>
      </w:r>
      <w:r w:rsidRPr="00B55E3E">
        <w:t xml:space="preserve"> {</w:t>
      </w:r>
    </w:p>
    <w:p w14:paraId="6F37A0C4" w14:textId="77777777" w:rsidR="00A8221D" w:rsidRPr="00B55E3E" w:rsidRDefault="00A8221D" w:rsidP="00A8221D">
      <w:pPr>
        <w:pStyle w:val="PL"/>
      </w:pPr>
      <w:r w:rsidRPr="00B55E3E">
        <w:t xml:space="preserve">                    two                                   </w:t>
      </w:r>
      <w:r w:rsidRPr="00B55E3E">
        <w:rPr>
          <w:color w:val="993366"/>
        </w:rPr>
        <w:t>SEQUENCE</w:t>
      </w:r>
      <w:r w:rsidRPr="00B55E3E">
        <w:t xml:space="preserve"> {</w:t>
      </w:r>
    </w:p>
    <w:p w14:paraId="441F6FD2" w14:textId="77777777" w:rsidR="00A8221D" w:rsidRPr="00B55E3E" w:rsidRDefault="00A8221D" w:rsidP="00A8221D">
      <w:pPr>
        <w:pStyle w:val="PL"/>
      </w:pPr>
      <w:r w:rsidRPr="00B55E3E">
        <w:t xml:space="preserve">                        twoTX-CodebookSubset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0511A56F" w14:textId="77777777" w:rsidR="00A8221D" w:rsidRPr="00B55E3E" w:rsidRDefault="00A8221D" w:rsidP="00A8221D">
      <w:pPr>
        <w:pStyle w:val="PL"/>
      </w:pPr>
      <w:r w:rsidRPr="00B55E3E">
        <w:t xml:space="preserve">                    },</w:t>
      </w:r>
    </w:p>
    <w:p w14:paraId="11043425" w14:textId="77777777" w:rsidR="00A8221D" w:rsidRPr="00B55E3E" w:rsidRDefault="00A8221D" w:rsidP="00A8221D">
      <w:pPr>
        <w:pStyle w:val="PL"/>
      </w:pPr>
      <w:r w:rsidRPr="00B55E3E">
        <w:t xml:space="preserve">                    moreThanTwo                            </w:t>
      </w:r>
      <w:r w:rsidRPr="00B55E3E">
        <w:rPr>
          <w:color w:val="993366"/>
        </w:rPr>
        <w:t>SEQUENCE</w:t>
      </w:r>
      <w:r w:rsidRPr="00B55E3E">
        <w:t xml:space="preserve"> {</w:t>
      </w:r>
    </w:p>
    <w:p w14:paraId="69513858" w14:textId="77777777" w:rsidR="00A8221D" w:rsidRPr="00B55E3E" w:rsidRDefault="00A8221D" w:rsidP="00A8221D">
      <w:pPr>
        <w:pStyle w:val="PL"/>
      </w:pPr>
      <w:r w:rsidRPr="00B55E3E">
        <w:t xml:space="preserve">                        n1-n2                                        </w:t>
      </w:r>
      <w:r w:rsidRPr="00B55E3E">
        <w:rPr>
          <w:color w:val="993366"/>
        </w:rPr>
        <w:t>CHOICE</w:t>
      </w:r>
      <w:r w:rsidRPr="00B55E3E">
        <w:t xml:space="preserve"> {</w:t>
      </w:r>
    </w:p>
    <w:p w14:paraId="6BEB7E0E" w14:textId="77777777" w:rsidR="00A8221D" w:rsidRPr="00B55E3E" w:rsidRDefault="00A8221D" w:rsidP="00A8221D">
      <w:pPr>
        <w:pStyle w:val="PL"/>
      </w:pPr>
      <w:r w:rsidRPr="00B55E3E">
        <w:t xml:space="preserve">                            two-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44FC31E" w14:textId="77777777" w:rsidR="00A8221D" w:rsidRPr="00B55E3E" w:rsidRDefault="00A8221D" w:rsidP="00A8221D">
      <w:pPr>
        <w:pStyle w:val="PL"/>
      </w:pPr>
      <w:r w:rsidRPr="00B55E3E">
        <w:t xml:space="preserve">                            two-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2FD1C42" w14:textId="77777777" w:rsidR="00A8221D" w:rsidRPr="00B55E3E" w:rsidRDefault="00A8221D" w:rsidP="00A8221D">
      <w:pPr>
        <w:pStyle w:val="PL"/>
      </w:pPr>
      <w:r w:rsidRPr="00B55E3E">
        <w:t xml:space="preserve">                            four-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0331D8F6" w14:textId="77777777" w:rsidR="00A8221D" w:rsidRPr="00B55E3E" w:rsidRDefault="00A8221D" w:rsidP="00A8221D">
      <w:pPr>
        <w:pStyle w:val="PL"/>
      </w:pPr>
      <w:r w:rsidRPr="00B55E3E">
        <w:t xml:space="preserve">                            three-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2A5D05B3" w14:textId="77777777" w:rsidR="00A8221D" w:rsidRPr="00B55E3E" w:rsidRDefault="00A8221D" w:rsidP="00A8221D">
      <w:pPr>
        <w:pStyle w:val="PL"/>
      </w:pPr>
      <w:r w:rsidRPr="00B55E3E">
        <w:t xml:space="preserve">                            six-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4DB05D93" w14:textId="77777777" w:rsidR="00A8221D" w:rsidRPr="00B55E3E" w:rsidRDefault="00A8221D" w:rsidP="00A8221D">
      <w:pPr>
        <w:pStyle w:val="PL"/>
      </w:pPr>
      <w:r w:rsidRPr="00B55E3E">
        <w:t xml:space="preserve">                            four-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0202AE11" w14:textId="77777777" w:rsidR="00A8221D" w:rsidRPr="00B55E3E" w:rsidRDefault="00A8221D" w:rsidP="00A8221D">
      <w:pPr>
        <w:pStyle w:val="PL"/>
      </w:pPr>
      <w:r w:rsidRPr="00B55E3E">
        <w:t xml:space="preserve">                            eight-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BDC779A" w14:textId="77777777" w:rsidR="00A8221D" w:rsidRPr="00B55E3E" w:rsidRDefault="00A8221D" w:rsidP="00A8221D">
      <w:pPr>
        <w:pStyle w:val="PL"/>
      </w:pPr>
      <w:r w:rsidRPr="00B55E3E">
        <w:t xml:space="preserve">                            four-thre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13E515FC" w14:textId="77777777" w:rsidR="00A8221D" w:rsidRPr="00B55E3E" w:rsidRDefault="00A8221D" w:rsidP="00A8221D">
      <w:pPr>
        <w:pStyle w:val="PL"/>
      </w:pPr>
      <w:r w:rsidRPr="00B55E3E">
        <w:t xml:space="preserve">                            six-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56891027" w14:textId="77777777" w:rsidR="00A8221D" w:rsidRPr="00B55E3E" w:rsidRDefault="00A8221D" w:rsidP="00A8221D">
      <w:pPr>
        <w:pStyle w:val="PL"/>
      </w:pPr>
      <w:r w:rsidRPr="00B55E3E">
        <w:t xml:space="preserve">                            twelve-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633D9D6E" w14:textId="77777777" w:rsidR="00A8221D" w:rsidRPr="00B55E3E" w:rsidRDefault="00A8221D" w:rsidP="00A8221D">
      <w:pPr>
        <w:pStyle w:val="PL"/>
      </w:pPr>
      <w:r w:rsidRPr="00B55E3E">
        <w:t xml:space="preserve">                            four-four-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4DCD6911" w14:textId="77777777" w:rsidR="00A8221D" w:rsidRPr="00B55E3E" w:rsidRDefault="00A8221D" w:rsidP="00A8221D">
      <w:pPr>
        <w:pStyle w:val="PL"/>
      </w:pPr>
      <w:r w:rsidRPr="00B55E3E">
        <w:t xml:space="preserve">                            eight-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C447E6D" w14:textId="77777777" w:rsidR="00A8221D" w:rsidRPr="00B55E3E" w:rsidRDefault="00A8221D" w:rsidP="00A8221D">
      <w:pPr>
        <w:pStyle w:val="PL"/>
      </w:pPr>
      <w:r w:rsidRPr="00B55E3E">
        <w:t xml:space="preserve">                            sixteen-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AB2FFDA" w14:textId="77777777" w:rsidR="00A8221D" w:rsidRPr="00B55E3E" w:rsidRDefault="00A8221D" w:rsidP="00A8221D">
      <w:pPr>
        <w:pStyle w:val="PL"/>
      </w:pPr>
      <w:r w:rsidRPr="00B55E3E">
        <w:t xml:space="preserve">                        }</w:t>
      </w:r>
    </w:p>
    <w:p w14:paraId="500E2962" w14:textId="77777777" w:rsidR="00A8221D" w:rsidRPr="00B55E3E" w:rsidRDefault="00A8221D" w:rsidP="00A8221D">
      <w:pPr>
        <w:pStyle w:val="PL"/>
      </w:pPr>
      <w:r w:rsidRPr="00B55E3E">
        <w:t xml:space="preserve">                    }</w:t>
      </w:r>
    </w:p>
    <w:p w14:paraId="4A56709D" w14:textId="77777777" w:rsidR="00A8221D" w:rsidRPr="00B55E3E" w:rsidRDefault="00A8221D" w:rsidP="00A8221D">
      <w:pPr>
        <w:pStyle w:val="PL"/>
      </w:pPr>
      <w:r w:rsidRPr="00B55E3E">
        <w:t xml:space="preserve">                }</w:t>
      </w:r>
    </w:p>
    <w:p w14:paraId="712B12F8"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C83AF6E" w14:textId="77777777" w:rsidR="00A8221D" w:rsidRPr="00B55E3E" w:rsidRDefault="00A8221D" w:rsidP="00A8221D">
      <w:pPr>
        <w:pStyle w:val="PL"/>
      </w:pPr>
      <w:r w:rsidRPr="00B55E3E">
        <w:t xml:space="preserve">            typeI-SinglePanel-Group2-r17           </w:t>
      </w:r>
      <w:r w:rsidRPr="00B55E3E">
        <w:rPr>
          <w:color w:val="993366"/>
        </w:rPr>
        <w:t>SEQUENCE</w:t>
      </w:r>
      <w:r w:rsidRPr="00B55E3E">
        <w:t xml:space="preserve"> {</w:t>
      </w:r>
    </w:p>
    <w:p w14:paraId="02EDC1D7" w14:textId="77777777" w:rsidR="00A8221D" w:rsidRPr="00B55E3E" w:rsidRDefault="00A8221D" w:rsidP="00A8221D">
      <w:pPr>
        <w:pStyle w:val="PL"/>
      </w:pPr>
      <w:r w:rsidRPr="00B55E3E">
        <w:t xml:space="preserve">                nrOfAntennaPorts                       </w:t>
      </w:r>
      <w:r w:rsidRPr="00B55E3E">
        <w:rPr>
          <w:color w:val="993366"/>
        </w:rPr>
        <w:t>CHOICE</w:t>
      </w:r>
      <w:r w:rsidRPr="00B55E3E">
        <w:t xml:space="preserve"> {</w:t>
      </w:r>
    </w:p>
    <w:p w14:paraId="76321564" w14:textId="77777777" w:rsidR="00A8221D" w:rsidRPr="00B55E3E" w:rsidRDefault="00A8221D" w:rsidP="00A8221D">
      <w:pPr>
        <w:pStyle w:val="PL"/>
      </w:pPr>
      <w:r w:rsidRPr="00B55E3E">
        <w:t xml:space="preserve">                    two                                    </w:t>
      </w:r>
      <w:r w:rsidRPr="00B55E3E">
        <w:rPr>
          <w:color w:val="993366"/>
        </w:rPr>
        <w:t>SEQUENCE</w:t>
      </w:r>
      <w:r w:rsidRPr="00B55E3E">
        <w:t xml:space="preserve"> {</w:t>
      </w:r>
    </w:p>
    <w:p w14:paraId="7A6B97AF" w14:textId="77777777" w:rsidR="00A8221D" w:rsidRPr="00B55E3E" w:rsidRDefault="00A8221D" w:rsidP="00A8221D">
      <w:pPr>
        <w:pStyle w:val="PL"/>
      </w:pPr>
      <w:r w:rsidRPr="00B55E3E">
        <w:t xml:space="preserve">                        twoTX-CodebookSubset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0CA71D2C" w14:textId="77777777" w:rsidR="00A8221D" w:rsidRPr="00B55E3E" w:rsidRDefault="00A8221D" w:rsidP="00A8221D">
      <w:pPr>
        <w:pStyle w:val="PL"/>
      </w:pPr>
      <w:r w:rsidRPr="00B55E3E">
        <w:t xml:space="preserve">                    },</w:t>
      </w:r>
    </w:p>
    <w:p w14:paraId="0216D98F" w14:textId="77777777" w:rsidR="00A8221D" w:rsidRPr="00B55E3E" w:rsidRDefault="00A8221D" w:rsidP="00A8221D">
      <w:pPr>
        <w:pStyle w:val="PL"/>
      </w:pPr>
      <w:r w:rsidRPr="00B55E3E">
        <w:t xml:space="preserve">                    moreThanTwo                            </w:t>
      </w:r>
      <w:r w:rsidRPr="00B55E3E">
        <w:rPr>
          <w:color w:val="993366"/>
        </w:rPr>
        <w:t>SEQUENCE</w:t>
      </w:r>
      <w:r w:rsidRPr="00B55E3E">
        <w:t xml:space="preserve"> {</w:t>
      </w:r>
    </w:p>
    <w:p w14:paraId="41A4FBBF" w14:textId="77777777" w:rsidR="00A8221D" w:rsidRPr="00B55E3E" w:rsidRDefault="00A8221D" w:rsidP="00A8221D">
      <w:pPr>
        <w:pStyle w:val="PL"/>
      </w:pPr>
      <w:r w:rsidRPr="00B55E3E">
        <w:t xml:space="preserve">                        n1-n2                                        </w:t>
      </w:r>
      <w:r w:rsidRPr="00B55E3E">
        <w:rPr>
          <w:color w:val="993366"/>
        </w:rPr>
        <w:t>CHOICE</w:t>
      </w:r>
      <w:r w:rsidRPr="00B55E3E">
        <w:t xml:space="preserve"> {</w:t>
      </w:r>
    </w:p>
    <w:p w14:paraId="715A9C16" w14:textId="77777777" w:rsidR="00A8221D" w:rsidRPr="00B55E3E" w:rsidRDefault="00A8221D" w:rsidP="00A8221D">
      <w:pPr>
        <w:pStyle w:val="PL"/>
      </w:pPr>
      <w:r w:rsidRPr="00B55E3E">
        <w:t xml:space="preserve">                            two-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C22F6B2" w14:textId="77777777" w:rsidR="00A8221D" w:rsidRPr="00B55E3E" w:rsidRDefault="00A8221D" w:rsidP="00A8221D">
      <w:pPr>
        <w:pStyle w:val="PL"/>
      </w:pPr>
      <w:r w:rsidRPr="00B55E3E">
        <w:t xml:space="preserve">                            two-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45EEA80" w14:textId="77777777" w:rsidR="00A8221D" w:rsidRPr="00B55E3E" w:rsidRDefault="00A8221D" w:rsidP="00A8221D">
      <w:pPr>
        <w:pStyle w:val="PL"/>
      </w:pPr>
      <w:r w:rsidRPr="00B55E3E">
        <w:t xml:space="preserve">                            four-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856F030" w14:textId="77777777" w:rsidR="00A8221D" w:rsidRPr="00B55E3E" w:rsidRDefault="00A8221D" w:rsidP="00A8221D">
      <w:pPr>
        <w:pStyle w:val="PL"/>
      </w:pPr>
      <w:r w:rsidRPr="00B55E3E">
        <w:t xml:space="preserve">                            three-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6A494A69" w14:textId="77777777" w:rsidR="00A8221D" w:rsidRPr="00B55E3E" w:rsidRDefault="00A8221D" w:rsidP="00A8221D">
      <w:pPr>
        <w:pStyle w:val="PL"/>
      </w:pPr>
      <w:r w:rsidRPr="00B55E3E">
        <w:t xml:space="preserve">                            six-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18B88A58" w14:textId="77777777" w:rsidR="00A8221D" w:rsidRPr="00B55E3E" w:rsidRDefault="00A8221D" w:rsidP="00A8221D">
      <w:pPr>
        <w:pStyle w:val="PL"/>
      </w:pPr>
      <w:r w:rsidRPr="00B55E3E">
        <w:t xml:space="preserve">                            four-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AA01088" w14:textId="77777777" w:rsidR="00A8221D" w:rsidRPr="00B55E3E" w:rsidRDefault="00A8221D" w:rsidP="00A8221D">
      <w:pPr>
        <w:pStyle w:val="PL"/>
      </w:pPr>
      <w:r w:rsidRPr="00B55E3E">
        <w:t xml:space="preserve">                            eight-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9A724F2" w14:textId="77777777" w:rsidR="00A8221D" w:rsidRPr="00B55E3E" w:rsidRDefault="00A8221D" w:rsidP="00A8221D">
      <w:pPr>
        <w:pStyle w:val="PL"/>
      </w:pPr>
      <w:r w:rsidRPr="00B55E3E">
        <w:t xml:space="preserve">                            four-thre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4C413559" w14:textId="77777777" w:rsidR="00A8221D" w:rsidRPr="00B55E3E" w:rsidRDefault="00A8221D" w:rsidP="00A8221D">
      <w:pPr>
        <w:pStyle w:val="PL"/>
      </w:pPr>
      <w:r w:rsidRPr="00B55E3E">
        <w:t xml:space="preserve">                            six-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7CA88493" w14:textId="77777777" w:rsidR="00A8221D" w:rsidRPr="00B55E3E" w:rsidRDefault="00A8221D" w:rsidP="00A8221D">
      <w:pPr>
        <w:pStyle w:val="PL"/>
      </w:pPr>
      <w:r w:rsidRPr="00B55E3E">
        <w:t xml:space="preserve">                            twelve-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67F2F529" w14:textId="77777777" w:rsidR="00A8221D" w:rsidRPr="00B55E3E" w:rsidRDefault="00A8221D" w:rsidP="00A8221D">
      <w:pPr>
        <w:pStyle w:val="PL"/>
      </w:pPr>
      <w:r w:rsidRPr="00B55E3E">
        <w:t xml:space="preserve">                            four-four-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EB4062D" w14:textId="77777777" w:rsidR="00A8221D" w:rsidRPr="00B55E3E" w:rsidRDefault="00A8221D" w:rsidP="00A8221D">
      <w:pPr>
        <w:pStyle w:val="PL"/>
      </w:pPr>
      <w:r w:rsidRPr="00B55E3E">
        <w:t xml:space="preserve">                            eight-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B5DD5DA" w14:textId="77777777" w:rsidR="00A8221D" w:rsidRPr="00B55E3E" w:rsidRDefault="00A8221D" w:rsidP="00A8221D">
      <w:pPr>
        <w:pStyle w:val="PL"/>
      </w:pPr>
      <w:r w:rsidRPr="00B55E3E">
        <w:t xml:space="preserve">                            sixteen-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9E1B615" w14:textId="77777777" w:rsidR="00A8221D" w:rsidRPr="00B55E3E" w:rsidRDefault="00A8221D" w:rsidP="00A8221D">
      <w:pPr>
        <w:pStyle w:val="PL"/>
      </w:pPr>
      <w:r w:rsidRPr="00B55E3E">
        <w:t xml:space="preserve">                        }</w:t>
      </w:r>
    </w:p>
    <w:p w14:paraId="53130BB6" w14:textId="77777777" w:rsidR="00A8221D" w:rsidRPr="00B55E3E" w:rsidRDefault="00A8221D" w:rsidP="00A8221D">
      <w:pPr>
        <w:pStyle w:val="PL"/>
      </w:pPr>
      <w:r w:rsidRPr="00B55E3E">
        <w:t xml:space="preserve">                    }</w:t>
      </w:r>
    </w:p>
    <w:p w14:paraId="1CB514EB" w14:textId="77777777" w:rsidR="00A8221D" w:rsidRPr="00B55E3E" w:rsidRDefault="00A8221D" w:rsidP="00A8221D">
      <w:pPr>
        <w:pStyle w:val="PL"/>
      </w:pPr>
      <w:r w:rsidRPr="00B55E3E">
        <w:t xml:space="preserve">                }</w:t>
      </w:r>
    </w:p>
    <w:p w14:paraId="69F0400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0D44EE3" w14:textId="77777777" w:rsidR="00A8221D" w:rsidRPr="00B55E3E" w:rsidRDefault="00A8221D" w:rsidP="00A8221D">
      <w:pPr>
        <w:pStyle w:val="PL"/>
        <w:rPr>
          <w:color w:val="808080"/>
        </w:rPr>
      </w:pPr>
      <w:r w:rsidRPr="00B55E3E">
        <w:t xml:space="preserve">            typeI-SinglePanel-ri-RestrictionSTRP-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2BE34337" w14:textId="77777777" w:rsidR="00A8221D" w:rsidRPr="00B55E3E" w:rsidRDefault="00A8221D" w:rsidP="00A8221D">
      <w:pPr>
        <w:pStyle w:val="PL"/>
        <w:rPr>
          <w:color w:val="808080"/>
        </w:rPr>
      </w:pPr>
      <w:r w:rsidRPr="00B55E3E">
        <w:t xml:space="preserve">            typeI-SinglePanel-ri-RestrictionSDM-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       </w:t>
      </w:r>
      <w:r w:rsidRPr="00B55E3E">
        <w:rPr>
          <w:color w:val="993366"/>
        </w:rPr>
        <w:t>OPTIONAL</w:t>
      </w:r>
      <w:r w:rsidRPr="00B55E3E">
        <w:t xml:space="preserve">   </w:t>
      </w:r>
      <w:r w:rsidRPr="00B55E3E">
        <w:rPr>
          <w:color w:val="808080"/>
        </w:rPr>
        <w:t>-- Need R</w:t>
      </w:r>
    </w:p>
    <w:p w14:paraId="48966C46" w14:textId="77777777" w:rsidR="00A8221D" w:rsidRPr="00B55E3E" w:rsidRDefault="00A8221D" w:rsidP="00A8221D">
      <w:pPr>
        <w:pStyle w:val="PL"/>
      </w:pPr>
      <w:r w:rsidRPr="00B55E3E">
        <w:t xml:space="preserve">        },</w:t>
      </w:r>
    </w:p>
    <w:p w14:paraId="4DC4845C" w14:textId="77777777" w:rsidR="00A8221D" w:rsidRPr="00B55E3E" w:rsidRDefault="00A8221D" w:rsidP="00A8221D">
      <w:pPr>
        <w:pStyle w:val="PL"/>
      </w:pPr>
      <w:r w:rsidRPr="00B55E3E">
        <w:t xml:space="preserve">        type2                                 </w:t>
      </w:r>
      <w:r w:rsidRPr="00B55E3E">
        <w:rPr>
          <w:color w:val="993366"/>
        </w:rPr>
        <w:t>SEQUENCE</w:t>
      </w:r>
      <w:r w:rsidRPr="00B55E3E">
        <w:t xml:space="preserve"> {</w:t>
      </w:r>
    </w:p>
    <w:p w14:paraId="0716897A" w14:textId="77777777" w:rsidR="00A8221D" w:rsidRPr="00B55E3E" w:rsidRDefault="00A8221D" w:rsidP="00A8221D">
      <w:pPr>
        <w:pStyle w:val="PL"/>
      </w:pPr>
      <w:r w:rsidRPr="00B55E3E">
        <w:lastRenderedPageBreak/>
        <w:t xml:space="preserve">            typeII-PortSelection-r17              </w:t>
      </w:r>
      <w:r w:rsidRPr="00B55E3E">
        <w:rPr>
          <w:color w:val="993366"/>
        </w:rPr>
        <w:t>SEQUENCE</w:t>
      </w:r>
      <w:r w:rsidRPr="00B55E3E">
        <w:t xml:space="preserve"> {</w:t>
      </w:r>
    </w:p>
    <w:p w14:paraId="06A4CED0" w14:textId="77777777" w:rsidR="00A8221D" w:rsidRPr="00B55E3E" w:rsidRDefault="00A8221D" w:rsidP="00A8221D">
      <w:pPr>
        <w:pStyle w:val="PL"/>
      </w:pPr>
      <w:r w:rsidRPr="00B55E3E">
        <w:t xml:space="preserve">                paramCombination-r17                   </w:t>
      </w:r>
      <w:r w:rsidRPr="00B55E3E">
        <w:rPr>
          <w:color w:val="993366"/>
        </w:rPr>
        <w:t>INTEGER</w:t>
      </w:r>
      <w:r w:rsidRPr="00B55E3E">
        <w:t xml:space="preserve"> (1..8),</w:t>
      </w:r>
    </w:p>
    <w:p w14:paraId="7B9EAB98" w14:textId="77777777" w:rsidR="00A8221D" w:rsidRPr="00B55E3E" w:rsidRDefault="00A8221D" w:rsidP="00A8221D">
      <w:pPr>
        <w:pStyle w:val="PL"/>
        <w:rPr>
          <w:color w:val="808080"/>
        </w:rPr>
      </w:pPr>
      <w:r w:rsidRPr="00B55E3E">
        <w:t xml:space="preserve">                valueOfN-r17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R</w:t>
      </w:r>
    </w:p>
    <w:p w14:paraId="1129E29A" w14:textId="77777777" w:rsidR="00A8221D" w:rsidRPr="00B55E3E" w:rsidRDefault="00A8221D" w:rsidP="00A8221D">
      <w:pPr>
        <w:pStyle w:val="PL"/>
        <w:rPr>
          <w:color w:val="808080"/>
        </w:rPr>
      </w:pPr>
      <w:r w:rsidRPr="00B55E3E">
        <w:t xml:space="preserve">                numberOfPMI-SubbandsPerCQI-Subband-r17 </w:t>
      </w:r>
      <w:r w:rsidRPr="00B55E3E">
        <w:rPr>
          <w:color w:val="993366"/>
        </w:rPr>
        <w:t>INTEGER</w:t>
      </w:r>
      <w:r w:rsidRPr="00B55E3E">
        <w:t xml:space="preserve">(1..2)                                </w:t>
      </w:r>
      <w:r w:rsidRPr="00B55E3E">
        <w:rPr>
          <w:color w:val="993366"/>
        </w:rPr>
        <w:t>OPTIONAL</w:t>
      </w:r>
      <w:r w:rsidRPr="00B55E3E">
        <w:t xml:space="preserve">,  </w:t>
      </w:r>
      <w:r w:rsidRPr="00B55E3E">
        <w:rPr>
          <w:color w:val="808080"/>
        </w:rPr>
        <w:t>-- Need R</w:t>
      </w:r>
    </w:p>
    <w:p w14:paraId="0EE6F581" w14:textId="77777777" w:rsidR="00A8221D" w:rsidRPr="00B55E3E" w:rsidRDefault="00A8221D" w:rsidP="00A8221D">
      <w:pPr>
        <w:pStyle w:val="PL"/>
      </w:pPr>
      <w:r w:rsidRPr="00B55E3E">
        <w:t xml:space="preserve">                typeII-PortSelectionRI-Restrictio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4D651B3F" w14:textId="77777777" w:rsidR="00A8221D" w:rsidRPr="00B55E3E" w:rsidRDefault="00A8221D" w:rsidP="00A8221D">
      <w:pPr>
        <w:pStyle w:val="PL"/>
      </w:pPr>
      <w:r w:rsidRPr="00B55E3E">
        <w:t xml:space="preserve">            }</w:t>
      </w:r>
    </w:p>
    <w:p w14:paraId="3AD3215E" w14:textId="77777777" w:rsidR="00A8221D" w:rsidRPr="00B55E3E" w:rsidRDefault="00A8221D" w:rsidP="00A8221D">
      <w:pPr>
        <w:pStyle w:val="PL"/>
      </w:pPr>
      <w:r w:rsidRPr="00B55E3E">
        <w:t xml:space="preserve">        }</w:t>
      </w:r>
    </w:p>
    <w:p w14:paraId="50B3F90D" w14:textId="77777777" w:rsidR="00A8221D" w:rsidRPr="00B55E3E" w:rsidRDefault="00A8221D" w:rsidP="00A8221D">
      <w:pPr>
        <w:pStyle w:val="PL"/>
      </w:pPr>
      <w:r w:rsidRPr="00B55E3E">
        <w:t xml:space="preserve">    }</w:t>
      </w:r>
    </w:p>
    <w:p w14:paraId="236642C3" w14:textId="77777777" w:rsidR="00A8221D" w:rsidRPr="00B55E3E" w:rsidRDefault="00A8221D" w:rsidP="00A8221D">
      <w:pPr>
        <w:pStyle w:val="PL"/>
      </w:pPr>
      <w:r w:rsidRPr="00B55E3E">
        <w:t>}</w:t>
      </w:r>
    </w:p>
    <w:p w14:paraId="251C00EB" w14:textId="77777777" w:rsidR="00A8221D" w:rsidRPr="00B55E3E" w:rsidRDefault="00A8221D" w:rsidP="00A8221D">
      <w:pPr>
        <w:pStyle w:val="PL"/>
      </w:pPr>
    </w:p>
    <w:p w14:paraId="3E5BF530" w14:textId="77777777" w:rsidR="00A8221D" w:rsidRPr="00B55E3E" w:rsidRDefault="00A8221D" w:rsidP="00A8221D">
      <w:pPr>
        <w:pStyle w:val="PL"/>
        <w:rPr>
          <w:color w:val="808080"/>
        </w:rPr>
      </w:pPr>
      <w:r w:rsidRPr="00B55E3E">
        <w:rPr>
          <w:color w:val="808080"/>
        </w:rPr>
        <w:t>-- TAG-CODEBOOKCONFIG-STOP</w:t>
      </w:r>
    </w:p>
    <w:p w14:paraId="68DA06A8" w14:textId="77777777" w:rsidR="00A8221D" w:rsidRPr="00B55E3E" w:rsidRDefault="00A8221D" w:rsidP="00A8221D">
      <w:pPr>
        <w:pStyle w:val="PL"/>
        <w:rPr>
          <w:color w:val="808080"/>
        </w:rPr>
      </w:pPr>
      <w:r w:rsidRPr="00B55E3E">
        <w:rPr>
          <w:color w:val="808080"/>
        </w:rPr>
        <w:t>-- ASN1STOP</w:t>
      </w:r>
    </w:p>
    <w:p w14:paraId="0F3E3B2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73071C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17095D2" w14:textId="77777777" w:rsidR="00A8221D" w:rsidRPr="00B55E3E" w:rsidRDefault="00A8221D" w:rsidP="00FB1467">
            <w:pPr>
              <w:pStyle w:val="TAH"/>
              <w:rPr>
                <w:szCs w:val="22"/>
                <w:lang w:eastAsia="sv-SE"/>
              </w:rPr>
            </w:pPr>
            <w:r w:rsidRPr="00B55E3E">
              <w:rPr>
                <w:i/>
                <w:szCs w:val="22"/>
                <w:lang w:eastAsia="sv-SE"/>
              </w:rPr>
              <w:lastRenderedPageBreak/>
              <w:t xml:space="preserve">CodebookConfig </w:t>
            </w:r>
            <w:r w:rsidRPr="00B55E3E">
              <w:rPr>
                <w:szCs w:val="22"/>
                <w:lang w:eastAsia="sv-SE"/>
              </w:rPr>
              <w:t>field descriptions</w:t>
            </w:r>
          </w:p>
        </w:tc>
      </w:tr>
      <w:tr w:rsidR="00A8221D" w:rsidRPr="00B55E3E" w14:paraId="78E69F9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889CCFD" w14:textId="77777777" w:rsidR="00A8221D" w:rsidRPr="00B55E3E" w:rsidRDefault="00A8221D" w:rsidP="00FB1467">
            <w:pPr>
              <w:pStyle w:val="TAL"/>
              <w:rPr>
                <w:szCs w:val="22"/>
                <w:lang w:eastAsia="sv-SE"/>
              </w:rPr>
            </w:pPr>
            <w:r w:rsidRPr="00B55E3E">
              <w:rPr>
                <w:b/>
                <w:i/>
                <w:szCs w:val="22"/>
                <w:lang w:eastAsia="sv-SE"/>
              </w:rPr>
              <w:t>codebookMode</w:t>
            </w:r>
          </w:p>
          <w:p w14:paraId="3989DCC1" w14:textId="77777777" w:rsidR="00A8221D" w:rsidRPr="00B55E3E" w:rsidRDefault="00A8221D" w:rsidP="00FB1467">
            <w:pPr>
              <w:pStyle w:val="TAL"/>
              <w:rPr>
                <w:szCs w:val="22"/>
                <w:lang w:eastAsia="sv-SE"/>
              </w:rPr>
            </w:pPr>
            <w:r w:rsidRPr="00B55E3E">
              <w:rPr>
                <w:szCs w:val="22"/>
                <w:lang w:eastAsia="sv-SE"/>
              </w:rPr>
              <w:t>CodebookMode as specified in TS 38.214 [19], clause 5.2.2.2.2.</w:t>
            </w:r>
          </w:p>
        </w:tc>
      </w:tr>
      <w:tr w:rsidR="00A8221D" w:rsidRPr="00B55E3E" w14:paraId="61CB738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2856EFF" w14:textId="77777777" w:rsidR="00A8221D" w:rsidRPr="00B55E3E" w:rsidRDefault="00A8221D" w:rsidP="00FB1467">
            <w:pPr>
              <w:pStyle w:val="TAL"/>
              <w:rPr>
                <w:szCs w:val="22"/>
                <w:lang w:eastAsia="sv-SE"/>
              </w:rPr>
            </w:pPr>
            <w:r w:rsidRPr="00B55E3E">
              <w:rPr>
                <w:b/>
                <w:i/>
                <w:szCs w:val="22"/>
                <w:lang w:eastAsia="sv-SE"/>
              </w:rPr>
              <w:t>codebookType</w:t>
            </w:r>
          </w:p>
          <w:p w14:paraId="14001251" w14:textId="77777777" w:rsidR="00A8221D" w:rsidRPr="00B55E3E" w:rsidRDefault="00A8221D" w:rsidP="00FB1467">
            <w:pPr>
              <w:pStyle w:val="TAL"/>
              <w:rPr>
                <w:szCs w:val="22"/>
                <w:lang w:eastAsia="sv-SE"/>
              </w:rPr>
            </w:pPr>
            <w:r w:rsidRPr="00B55E3E">
              <w:rPr>
                <w:szCs w:val="22"/>
                <w:lang w:eastAsia="sv-SE"/>
              </w:rPr>
              <w:t>CodebookType including possibly sub-types and the corresponding parameters for each (see TS 38.214 [19], clause 5.2.2.2).</w:t>
            </w:r>
          </w:p>
        </w:tc>
      </w:tr>
      <w:tr w:rsidR="00A8221D" w:rsidRPr="00B55E3E" w14:paraId="762CD72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51D0F63" w14:textId="77777777" w:rsidR="00A8221D" w:rsidRPr="00B55E3E" w:rsidRDefault="00A8221D" w:rsidP="00FB1467">
            <w:pPr>
              <w:pStyle w:val="TAL"/>
              <w:rPr>
                <w:szCs w:val="22"/>
                <w:lang w:eastAsia="sv-SE"/>
              </w:rPr>
            </w:pPr>
            <w:r w:rsidRPr="00B55E3E">
              <w:rPr>
                <w:b/>
                <w:i/>
                <w:szCs w:val="22"/>
                <w:lang w:eastAsia="sv-SE"/>
              </w:rPr>
              <w:t>n1-n2-codebookSubsetRestriction</w:t>
            </w:r>
          </w:p>
          <w:p w14:paraId="56E42C05" w14:textId="77777777" w:rsidR="00A8221D" w:rsidRPr="00B55E3E" w:rsidRDefault="00A8221D" w:rsidP="00FB1467">
            <w:pPr>
              <w:pStyle w:val="TAL"/>
              <w:rPr>
                <w:szCs w:val="22"/>
                <w:lang w:eastAsia="sv-SE"/>
              </w:rPr>
            </w:pPr>
            <w:r w:rsidRPr="00B55E3E">
              <w:rPr>
                <w:szCs w:val="22"/>
                <w:lang w:eastAsia="sv-SE"/>
              </w:rPr>
              <w:t>Number of antenna ports in first (</w:t>
            </w:r>
            <w:r w:rsidRPr="00B55E3E">
              <w:rPr>
                <w:i/>
                <w:lang w:eastAsia="sv-SE"/>
              </w:rPr>
              <w:t>n1</w:t>
            </w:r>
            <w:r w:rsidRPr="00B55E3E">
              <w:rPr>
                <w:szCs w:val="22"/>
                <w:lang w:eastAsia="sv-SE"/>
              </w:rPr>
              <w:t>) and second (</w:t>
            </w:r>
            <w:r w:rsidRPr="00B55E3E">
              <w:rPr>
                <w:i/>
                <w:lang w:eastAsia="sv-SE"/>
              </w:rPr>
              <w:t>n2</w:t>
            </w:r>
            <w:r w:rsidRPr="00B55E3E">
              <w:rPr>
                <w:szCs w:val="22"/>
                <w:lang w:eastAsia="sv-SE"/>
              </w:rPr>
              <w:t>) dimension and codebook subset restriction (see TS 38.214 [19] clause 5.2.2.2.3).</w:t>
            </w:r>
          </w:p>
          <w:p w14:paraId="0A799A9B" w14:textId="77777777" w:rsidR="00A8221D" w:rsidRPr="00B55E3E" w:rsidRDefault="00A8221D" w:rsidP="00FB1467">
            <w:pPr>
              <w:pStyle w:val="TAL"/>
              <w:rPr>
                <w:szCs w:val="22"/>
                <w:lang w:eastAsia="sv-SE"/>
              </w:rPr>
            </w:pPr>
            <w:r w:rsidRPr="00B55E3E">
              <w:rPr>
                <w:szCs w:val="22"/>
                <w:lang w:eastAsia="sv-SE"/>
              </w:rPr>
              <w:t>Number of bits for codebook subset restriction is CEIL(log2(nchoosek(O1*O2,4)))+8*n1*n2 where nchoosek(a,b) = a!/(b!(a-b)!).</w:t>
            </w:r>
          </w:p>
        </w:tc>
      </w:tr>
      <w:tr w:rsidR="00A8221D" w:rsidRPr="00B55E3E" w14:paraId="17487B1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1476291" w14:textId="77777777" w:rsidR="00A8221D" w:rsidRPr="00B55E3E" w:rsidRDefault="00A8221D" w:rsidP="00FB1467">
            <w:pPr>
              <w:pStyle w:val="TAL"/>
              <w:rPr>
                <w:szCs w:val="22"/>
                <w:lang w:eastAsia="sv-SE"/>
              </w:rPr>
            </w:pPr>
            <w:r w:rsidRPr="00B55E3E">
              <w:rPr>
                <w:b/>
                <w:i/>
                <w:szCs w:val="22"/>
                <w:lang w:eastAsia="sv-SE"/>
              </w:rPr>
              <w:t>n1-n2</w:t>
            </w:r>
          </w:p>
          <w:p w14:paraId="1A9D1557" w14:textId="77777777" w:rsidR="00A8221D" w:rsidRPr="00B55E3E" w:rsidRDefault="00A8221D" w:rsidP="00FB1467">
            <w:pPr>
              <w:pStyle w:val="TAL"/>
              <w:rPr>
                <w:szCs w:val="22"/>
                <w:lang w:eastAsia="sv-SE"/>
              </w:rPr>
            </w:pPr>
            <w:r w:rsidRPr="00B55E3E">
              <w:rPr>
                <w:szCs w:val="22"/>
                <w:lang w:eastAsia="sv-SE"/>
              </w:rPr>
              <w:t>Number of antenna ports in first (n1) and second (n2) dimension and codebook subset restriction (see TS 38.214 [19] clause 5.2.2.2.1).</w:t>
            </w:r>
          </w:p>
        </w:tc>
      </w:tr>
      <w:tr w:rsidR="00A8221D" w:rsidRPr="00B55E3E" w14:paraId="57C3B87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2A68B40" w14:textId="77777777" w:rsidR="00A8221D" w:rsidRPr="00B55E3E" w:rsidRDefault="00A8221D" w:rsidP="00FB1467">
            <w:pPr>
              <w:pStyle w:val="TAL"/>
              <w:rPr>
                <w:szCs w:val="22"/>
                <w:lang w:eastAsia="sv-SE"/>
              </w:rPr>
            </w:pPr>
            <w:r w:rsidRPr="00B55E3E">
              <w:rPr>
                <w:b/>
                <w:i/>
                <w:szCs w:val="22"/>
                <w:lang w:eastAsia="sv-SE"/>
              </w:rPr>
              <w:t>ng-n1-n2</w:t>
            </w:r>
          </w:p>
          <w:p w14:paraId="5A39000C" w14:textId="77777777" w:rsidR="00A8221D" w:rsidRPr="00B55E3E" w:rsidRDefault="00A8221D" w:rsidP="00FB1467">
            <w:pPr>
              <w:pStyle w:val="TAL"/>
              <w:rPr>
                <w:szCs w:val="22"/>
                <w:lang w:eastAsia="sv-SE"/>
              </w:rPr>
            </w:pPr>
            <w:r w:rsidRPr="00B55E3E">
              <w:rPr>
                <w:szCs w:val="22"/>
                <w:lang w:eastAsia="sv-SE"/>
              </w:rPr>
              <w:t>Codebook subset restriction for Type I Multi-panel codebook (see TS 38.214 [19], clause 5.2.2.2.2).</w:t>
            </w:r>
          </w:p>
        </w:tc>
      </w:tr>
      <w:tr w:rsidR="00A8221D" w:rsidRPr="00B55E3E" w14:paraId="6B9CC41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A8924A6" w14:textId="77777777" w:rsidR="00A8221D" w:rsidRPr="00B55E3E" w:rsidRDefault="00A8221D" w:rsidP="00FB1467">
            <w:pPr>
              <w:pStyle w:val="TAL"/>
              <w:rPr>
                <w:szCs w:val="22"/>
                <w:lang w:eastAsia="sv-SE"/>
              </w:rPr>
            </w:pPr>
            <w:r w:rsidRPr="00B55E3E">
              <w:rPr>
                <w:b/>
                <w:i/>
                <w:szCs w:val="22"/>
                <w:lang w:eastAsia="sv-SE"/>
              </w:rPr>
              <w:t>numberOfBeams</w:t>
            </w:r>
          </w:p>
          <w:p w14:paraId="4A4F9F3D" w14:textId="77777777" w:rsidR="00A8221D" w:rsidRPr="00B55E3E" w:rsidRDefault="00A8221D" w:rsidP="00FB1467">
            <w:pPr>
              <w:pStyle w:val="TAL"/>
              <w:rPr>
                <w:szCs w:val="22"/>
                <w:lang w:eastAsia="sv-SE"/>
              </w:rPr>
            </w:pPr>
            <w:r w:rsidRPr="00B55E3E">
              <w:rPr>
                <w:szCs w:val="22"/>
                <w:lang w:eastAsia="sv-SE"/>
              </w:rPr>
              <w:t>Number of beams, L, used for linear combination.</w:t>
            </w:r>
          </w:p>
        </w:tc>
      </w:tr>
      <w:tr w:rsidR="00A8221D" w:rsidRPr="00B55E3E" w14:paraId="0140B8D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81AC95E" w14:textId="77777777" w:rsidR="00A8221D" w:rsidRPr="00B55E3E" w:rsidRDefault="00A8221D" w:rsidP="00FB1467">
            <w:pPr>
              <w:pStyle w:val="TAL"/>
              <w:rPr>
                <w:b/>
                <w:i/>
                <w:szCs w:val="22"/>
                <w:lang w:eastAsia="sv-SE"/>
              </w:rPr>
            </w:pPr>
            <w:r w:rsidRPr="00B55E3E">
              <w:rPr>
                <w:b/>
                <w:i/>
                <w:szCs w:val="22"/>
                <w:lang w:eastAsia="sv-SE"/>
              </w:rPr>
              <w:t>numberOfPMI-SubbandsPerCQI-Subband</w:t>
            </w:r>
          </w:p>
          <w:p w14:paraId="36AC0B78" w14:textId="77777777" w:rsidR="00A8221D" w:rsidRPr="00B55E3E" w:rsidRDefault="00A8221D" w:rsidP="00FB1467">
            <w:pPr>
              <w:pStyle w:val="TAL"/>
              <w:rPr>
                <w:b/>
                <w:i/>
                <w:szCs w:val="22"/>
                <w:lang w:eastAsia="sv-SE"/>
              </w:rPr>
            </w:pPr>
            <w:r w:rsidRPr="00B55E3E">
              <w:rPr>
                <w:szCs w:val="22"/>
                <w:lang w:eastAsia="sv-SE"/>
              </w:rPr>
              <w:t>Field indicates how PMI subbands are defined per CQI subband according to TS 38.214 [19], clause 5.2.2.2.5, and 5.2.2.2.7.</w:t>
            </w:r>
          </w:p>
        </w:tc>
      </w:tr>
      <w:tr w:rsidR="00A8221D" w:rsidRPr="00B55E3E" w14:paraId="1031DAA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B00A797" w14:textId="77777777" w:rsidR="00A8221D" w:rsidRPr="00B55E3E" w:rsidRDefault="00A8221D" w:rsidP="00FB1467">
            <w:pPr>
              <w:pStyle w:val="TAL"/>
              <w:rPr>
                <w:b/>
                <w:i/>
                <w:szCs w:val="22"/>
                <w:lang w:eastAsia="sv-SE"/>
              </w:rPr>
            </w:pPr>
            <w:r w:rsidRPr="00B55E3E">
              <w:rPr>
                <w:b/>
                <w:i/>
                <w:szCs w:val="22"/>
                <w:lang w:eastAsia="sv-SE"/>
              </w:rPr>
              <w:t>paramCombination</w:t>
            </w:r>
          </w:p>
          <w:p w14:paraId="532A1343" w14:textId="77777777" w:rsidR="00A8221D" w:rsidRPr="00B55E3E" w:rsidRDefault="00A8221D" w:rsidP="00FB1467">
            <w:pPr>
              <w:pStyle w:val="TAL"/>
              <w:rPr>
                <w:b/>
                <w:i/>
                <w:szCs w:val="22"/>
                <w:lang w:eastAsia="sv-SE"/>
              </w:rPr>
            </w:pPr>
            <w:r w:rsidRPr="00B55E3E">
              <w:rPr>
                <w:szCs w:val="22"/>
                <w:lang w:eastAsia="sv-SE"/>
              </w:rPr>
              <w:t xml:space="preserve">Field describes supported parameter combination </w:t>
            </w:r>
            <w:r w:rsidRPr="00B55E3E">
              <w:t>(</w:t>
            </w:r>
            <w:r w:rsidRPr="00B55E3E">
              <w:rPr>
                <w:i/>
                <w:iCs/>
              </w:rPr>
              <w:t xml:space="preserve">M, </w:t>
            </w:r>
            <m:oMath>
              <m:r>
                <w:rPr>
                  <w:rFonts w:ascii="Cambria Math" w:hAnsi="Cambria Math"/>
                  <w:lang w:eastAsia="en-GB"/>
                </w:rPr>
                <m:t>α</m:t>
              </m:r>
            </m:oMath>
            <w:r w:rsidRPr="00B55E3E">
              <w:rPr>
                <w:i/>
                <w:iCs/>
              </w:rPr>
              <w:t xml:space="preserve">, </w:t>
            </w:r>
            <m:oMath>
              <m:r>
                <w:rPr>
                  <w:rFonts w:ascii="Cambria Math" w:eastAsia="Calibri" w:hAnsi="Cambria Math"/>
                  <w:lang w:eastAsia="en-GB"/>
                </w:rPr>
                <m:t>β</m:t>
              </m:r>
            </m:oMath>
            <w:r w:rsidRPr="00B55E3E">
              <w:t>)</w:t>
            </w:r>
            <w:r w:rsidRPr="00B55E3E">
              <w:rPr>
                <w:lang w:eastAsia="sv-SE"/>
              </w:rPr>
              <w:t xml:space="preserve"> </w:t>
            </w:r>
            <w:r w:rsidRPr="00B55E3E">
              <w:rPr>
                <w:szCs w:val="22"/>
                <w:lang w:eastAsia="sv-SE"/>
              </w:rPr>
              <w:t>as specified in TS 38.214.</w:t>
            </w:r>
          </w:p>
        </w:tc>
      </w:tr>
      <w:tr w:rsidR="00A8221D" w:rsidRPr="00B55E3E" w14:paraId="5EB7A06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39E0AA3" w14:textId="77777777" w:rsidR="00A8221D" w:rsidRPr="00B55E3E" w:rsidRDefault="00A8221D" w:rsidP="00FB1467">
            <w:pPr>
              <w:pStyle w:val="TAL"/>
              <w:rPr>
                <w:szCs w:val="22"/>
                <w:lang w:eastAsia="sv-SE"/>
              </w:rPr>
            </w:pPr>
            <w:r w:rsidRPr="00B55E3E">
              <w:rPr>
                <w:b/>
                <w:i/>
                <w:szCs w:val="22"/>
                <w:lang w:eastAsia="sv-SE"/>
              </w:rPr>
              <w:t>phaseAlphabetSize</w:t>
            </w:r>
          </w:p>
          <w:p w14:paraId="410B047A" w14:textId="77777777" w:rsidR="00A8221D" w:rsidRPr="00B55E3E" w:rsidRDefault="00A8221D" w:rsidP="00FB1467">
            <w:pPr>
              <w:pStyle w:val="TAL"/>
              <w:rPr>
                <w:szCs w:val="22"/>
                <w:lang w:eastAsia="sv-SE"/>
              </w:rPr>
            </w:pPr>
            <w:r w:rsidRPr="00B55E3E">
              <w:rPr>
                <w:szCs w:val="22"/>
                <w:lang w:eastAsia="sv-SE"/>
              </w:rPr>
              <w:t>The size of the PSK alphabet, QPSK or 8-PSK.</w:t>
            </w:r>
          </w:p>
        </w:tc>
      </w:tr>
      <w:tr w:rsidR="00A8221D" w:rsidRPr="00B55E3E" w14:paraId="10B51E2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59242D9" w14:textId="77777777" w:rsidR="00A8221D" w:rsidRPr="00B55E3E" w:rsidRDefault="00A8221D" w:rsidP="00FB1467">
            <w:pPr>
              <w:pStyle w:val="TAL"/>
              <w:rPr>
                <w:szCs w:val="22"/>
                <w:lang w:eastAsia="sv-SE"/>
              </w:rPr>
            </w:pPr>
            <w:r w:rsidRPr="00B55E3E">
              <w:rPr>
                <w:b/>
                <w:i/>
                <w:szCs w:val="22"/>
                <w:lang w:eastAsia="sv-SE"/>
              </w:rPr>
              <w:t>portSelectionSamplingSize</w:t>
            </w:r>
          </w:p>
          <w:p w14:paraId="171B6317" w14:textId="77777777" w:rsidR="00A8221D" w:rsidRPr="00B55E3E" w:rsidRDefault="00A8221D" w:rsidP="00FB1467">
            <w:pPr>
              <w:pStyle w:val="TAL"/>
              <w:rPr>
                <w:szCs w:val="22"/>
                <w:lang w:eastAsia="sv-SE"/>
              </w:rPr>
            </w:pPr>
            <w:r w:rsidRPr="00B55E3E">
              <w:rPr>
                <w:szCs w:val="22"/>
                <w:lang w:eastAsia="sv-SE"/>
              </w:rPr>
              <w:t>The size of the port selection codebook (parameter d), see TS 38.214 [19] clause 5.2.2.2.6.</w:t>
            </w:r>
          </w:p>
        </w:tc>
      </w:tr>
      <w:tr w:rsidR="00A8221D" w:rsidRPr="00B55E3E" w14:paraId="2329D76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F53A6BA" w14:textId="77777777" w:rsidR="00A8221D" w:rsidRPr="00B55E3E" w:rsidRDefault="00A8221D" w:rsidP="00FB1467">
            <w:pPr>
              <w:pStyle w:val="TAL"/>
              <w:rPr>
                <w:szCs w:val="22"/>
                <w:lang w:eastAsia="sv-SE"/>
              </w:rPr>
            </w:pPr>
            <w:r w:rsidRPr="00B55E3E">
              <w:rPr>
                <w:b/>
                <w:i/>
                <w:szCs w:val="22"/>
                <w:lang w:eastAsia="sv-SE"/>
              </w:rPr>
              <w:t>ri-Restriction</w:t>
            </w:r>
          </w:p>
          <w:p w14:paraId="172FE326" w14:textId="77777777" w:rsidR="00A8221D" w:rsidRPr="00B55E3E" w:rsidRDefault="00A8221D" w:rsidP="00FB1467">
            <w:pPr>
              <w:pStyle w:val="TAL"/>
              <w:rPr>
                <w:szCs w:val="22"/>
                <w:lang w:eastAsia="sv-SE"/>
              </w:rPr>
            </w:pPr>
            <w:r w:rsidRPr="00B55E3E">
              <w:rPr>
                <w:szCs w:val="22"/>
                <w:lang w:eastAsia="sv-SE"/>
              </w:rPr>
              <w:t xml:space="preserve">Restriction for RI for </w:t>
            </w:r>
            <w:r w:rsidRPr="00B55E3E">
              <w:rPr>
                <w:i/>
                <w:lang w:eastAsia="sv-SE"/>
              </w:rPr>
              <w:t>TypeI-MultiPanel-RI-Restriction</w:t>
            </w:r>
            <w:r w:rsidRPr="00B55E3E">
              <w:rPr>
                <w:szCs w:val="22"/>
                <w:lang w:eastAsia="sv-SE"/>
              </w:rPr>
              <w:t xml:space="preserve"> (see TS 38.214 [19], clause 5.2.2.2.2).</w:t>
            </w:r>
          </w:p>
        </w:tc>
      </w:tr>
      <w:tr w:rsidR="00A8221D" w:rsidRPr="00B55E3E" w14:paraId="530E6BD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739B03D" w14:textId="77777777" w:rsidR="00A8221D" w:rsidRPr="00B55E3E" w:rsidRDefault="00A8221D" w:rsidP="00FB1467">
            <w:pPr>
              <w:pStyle w:val="TAL"/>
              <w:rPr>
                <w:szCs w:val="22"/>
                <w:lang w:eastAsia="sv-SE"/>
              </w:rPr>
            </w:pPr>
            <w:r w:rsidRPr="00B55E3E">
              <w:rPr>
                <w:b/>
                <w:i/>
                <w:szCs w:val="22"/>
                <w:lang w:eastAsia="sv-SE"/>
              </w:rPr>
              <w:t>subbandAmplitude</w:t>
            </w:r>
          </w:p>
          <w:p w14:paraId="1B2AC684" w14:textId="77777777" w:rsidR="00A8221D" w:rsidRPr="00B55E3E" w:rsidRDefault="00A8221D" w:rsidP="00FB1467">
            <w:pPr>
              <w:pStyle w:val="TAL"/>
              <w:rPr>
                <w:szCs w:val="22"/>
                <w:lang w:eastAsia="sv-SE"/>
              </w:rPr>
            </w:pPr>
            <w:r w:rsidRPr="00B55E3E">
              <w:rPr>
                <w:szCs w:val="22"/>
                <w:lang w:eastAsia="sv-SE"/>
              </w:rPr>
              <w:t>If subband amplitude reporting is activated (</w:t>
            </w:r>
            <w:r w:rsidRPr="00B55E3E">
              <w:rPr>
                <w:i/>
                <w:szCs w:val="22"/>
                <w:lang w:eastAsia="sv-SE"/>
              </w:rPr>
              <w:t>true</w:t>
            </w:r>
            <w:r w:rsidRPr="00B55E3E">
              <w:rPr>
                <w:szCs w:val="22"/>
                <w:lang w:eastAsia="sv-SE"/>
              </w:rPr>
              <w:t>).</w:t>
            </w:r>
          </w:p>
        </w:tc>
      </w:tr>
      <w:tr w:rsidR="00A8221D" w:rsidRPr="00B55E3E" w14:paraId="2F07415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B4B6E7E" w14:textId="77777777" w:rsidR="00A8221D" w:rsidRPr="00B55E3E" w:rsidRDefault="00A8221D" w:rsidP="00FB1467">
            <w:pPr>
              <w:pStyle w:val="TAL"/>
              <w:rPr>
                <w:szCs w:val="22"/>
                <w:lang w:eastAsia="sv-SE"/>
              </w:rPr>
            </w:pPr>
            <w:r w:rsidRPr="00B55E3E">
              <w:rPr>
                <w:b/>
                <w:i/>
                <w:szCs w:val="22"/>
                <w:lang w:eastAsia="sv-SE"/>
              </w:rPr>
              <w:t>twoTX-CodebookSubsetRestriction</w:t>
            </w:r>
          </w:p>
          <w:p w14:paraId="47DAC6BE" w14:textId="77777777" w:rsidR="00A8221D" w:rsidRPr="00B55E3E" w:rsidRDefault="00A8221D" w:rsidP="00FB1467">
            <w:pPr>
              <w:pStyle w:val="TAL"/>
              <w:rPr>
                <w:szCs w:val="22"/>
                <w:lang w:eastAsia="sv-SE"/>
              </w:rPr>
            </w:pPr>
            <w:r w:rsidRPr="00B55E3E">
              <w:rPr>
                <w:szCs w:val="22"/>
                <w:lang w:eastAsia="sv-SE"/>
              </w:rPr>
              <w:t>Codebook subset restriction for 2TX codebook (see TS 38.214 [19] clause 5.2.2.2.1).</w:t>
            </w:r>
          </w:p>
        </w:tc>
      </w:tr>
      <w:tr w:rsidR="00A8221D" w:rsidRPr="00B55E3E" w14:paraId="51EF092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4616F2E" w14:textId="77777777" w:rsidR="00A8221D" w:rsidRPr="00B55E3E" w:rsidRDefault="00A8221D" w:rsidP="00FB1467">
            <w:pPr>
              <w:pStyle w:val="TAL"/>
              <w:rPr>
                <w:szCs w:val="22"/>
                <w:lang w:eastAsia="sv-SE"/>
              </w:rPr>
            </w:pPr>
            <w:r w:rsidRPr="00B55E3E">
              <w:rPr>
                <w:b/>
                <w:i/>
                <w:szCs w:val="22"/>
                <w:lang w:eastAsia="sv-SE"/>
              </w:rPr>
              <w:t>typeI-SinglePanel-codebookSubsetRestriction-i2</w:t>
            </w:r>
          </w:p>
          <w:p w14:paraId="68F31EBC" w14:textId="77777777" w:rsidR="00A8221D" w:rsidRPr="00B55E3E" w:rsidRDefault="00A8221D" w:rsidP="00FB1467">
            <w:pPr>
              <w:pStyle w:val="TAL"/>
              <w:rPr>
                <w:szCs w:val="22"/>
                <w:lang w:eastAsia="sv-SE"/>
              </w:rPr>
            </w:pPr>
            <w:r w:rsidRPr="00B55E3E">
              <w:rPr>
                <w:szCs w:val="22"/>
                <w:lang w:eastAsia="sv-SE"/>
              </w:rPr>
              <w:t xml:space="preserve">i2 codebook subset restriction for Type I Single-panel codebook used when </w:t>
            </w:r>
            <w:r w:rsidRPr="00B55E3E">
              <w:rPr>
                <w:i/>
                <w:lang w:eastAsia="sv-SE"/>
              </w:rPr>
              <w:t>reportQuantity</w:t>
            </w:r>
            <w:r w:rsidRPr="00B55E3E">
              <w:rPr>
                <w:szCs w:val="22"/>
                <w:lang w:eastAsia="sv-SE"/>
              </w:rPr>
              <w:t xml:space="preserve"> is CRI/Ri/i1/CQI (see TS 38.214 [19] clause 5.2.2.2.1).</w:t>
            </w:r>
          </w:p>
        </w:tc>
      </w:tr>
      <w:tr w:rsidR="00A8221D" w:rsidRPr="00B55E3E" w14:paraId="59896EC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A3E3A56" w14:textId="77777777" w:rsidR="00A8221D" w:rsidRPr="00B55E3E" w:rsidRDefault="00A8221D" w:rsidP="00FB1467">
            <w:pPr>
              <w:pStyle w:val="TAL"/>
              <w:rPr>
                <w:szCs w:val="22"/>
                <w:lang w:eastAsia="sv-SE"/>
              </w:rPr>
            </w:pPr>
            <w:r w:rsidRPr="00B55E3E">
              <w:rPr>
                <w:b/>
                <w:i/>
                <w:szCs w:val="22"/>
                <w:lang w:eastAsia="sv-SE"/>
              </w:rPr>
              <w:t>typeI-SinglePanel-ri-Restriction</w:t>
            </w:r>
          </w:p>
          <w:p w14:paraId="2050DF0B" w14:textId="77777777" w:rsidR="00A8221D" w:rsidRPr="00B55E3E" w:rsidRDefault="00A8221D" w:rsidP="00FB1467">
            <w:pPr>
              <w:pStyle w:val="TAL"/>
              <w:rPr>
                <w:szCs w:val="22"/>
                <w:lang w:eastAsia="sv-SE"/>
              </w:rPr>
            </w:pPr>
            <w:r w:rsidRPr="00B55E3E">
              <w:rPr>
                <w:szCs w:val="22"/>
                <w:lang w:eastAsia="sv-SE"/>
              </w:rPr>
              <w:t xml:space="preserve">Restriction for RI for </w:t>
            </w:r>
            <w:r w:rsidRPr="00B55E3E">
              <w:rPr>
                <w:i/>
                <w:lang w:eastAsia="sv-SE"/>
              </w:rPr>
              <w:t>TypeI-SinglePanel-RI-Restriction</w:t>
            </w:r>
            <w:r w:rsidRPr="00B55E3E">
              <w:rPr>
                <w:szCs w:val="22"/>
                <w:lang w:eastAsia="sv-SE"/>
              </w:rPr>
              <w:t xml:space="preserve"> (see TS 38.214 [19], clause 5.2.2.2.1).</w:t>
            </w:r>
          </w:p>
        </w:tc>
      </w:tr>
      <w:tr w:rsidR="00A8221D" w:rsidRPr="00B55E3E" w14:paraId="6E920370" w14:textId="77777777" w:rsidTr="00FB1467">
        <w:tc>
          <w:tcPr>
            <w:tcW w:w="14173" w:type="dxa"/>
            <w:tcBorders>
              <w:top w:val="single" w:sz="4" w:space="0" w:color="auto"/>
              <w:left w:val="single" w:sz="4" w:space="0" w:color="auto"/>
              <w:bottom w:val="single" w:sz="4" w:space="0" w:color="auto"/>
              <w:right w:val="single" w:sz="4" w:space="0" w:color="auto"/>
            </w:tcBorders>
          </w:tcPr>
          <w:p w14:paraId="086AC014" w14:textId="77777777" w:rsidR="00A8221D" w:rsidRPr="00B55E3E" w:rsidRDefault="00A8221D" w:rsidP="00FB1467">
            <w:pPr>
              <w:pStyle w:val="TAL"/>
              <w:rPr>
                <w:b/>
                <w:bCs/>
                <w:i/>
                <w:iCs/>
              </w:rPr>
            </w:pPr>
            <w:r w:rsidRPr="00B55E3E">
              <w:rPr>
                <w:b/>
                <w:bCs/>
                <w:i/>
                <w:iCs/>
              </w:rPr>
              <w:t>typeI-SinglePanel-Group1, typeI-SinglePanel-Group2</w:t>
            </w:r>
          </w:p>
          <w:p w14:paraId="02576A34" w14:textId="77777777" w:rsidR="00A8221D" w:rsidRPr="00B55E3E" w:rsidRDefault="00A8221D" w:rsidP="00FB1467">
            <w:pPr>
              <w:pStyle w:val="TAL"/>
              <w:rPr>
                <w:szCs w:val="22"/>
                <w:lang w:eastAsia="sv-SE"/>
              </w:rPr>
            </w:pPr>
            <w:r w:rsidRPr="00B55E3E">
              <w:rPr>
                <w:szCs w:val="22"/>
              </w:rPr>
              <w:t xml:space="preserve">Configures codebooks for CSI calculation when UE is configured with two CMR Groups with </w:t>
            </w:r>
            <w:r w:rsidRPr="00B55E3E">
              <w:rPr>
                <w:i/>
                <w:iCs/>
              </w:rPr>
              <w:t>CMRGroupingAndPairing</w:t>
            </w:r>
            <w:r w:rsidRPr="00B55E3E" w:rsidDel="00BE1F0C">
              <w:rPr>
                <w:lang w:eastAsia="sv-SE"/>
              </w:rPr>
              <w:t xml:space="preserve"> </w:t>
            </w:r>
            <w:r w:rsidRPr="00B55E3E">
              <w:t xml:space="preserve">in the </w:t>
            </w:r>
            <w:r w:rsidRPr="00B55E3E">
              <w:rPr>
                <w:i/>
                <w:iCs/>
              </w:rPr>
              <w:t>NZP-CSI-RS-ResourceSet</w:t>
            </w:r>
            <w:r w:rsidRPr="00B55E3E">
              <w:t xml:space="preserve"> associated with the </w:t>
            </w:r>
            <w:r w:rsidRPr="00B55E3E">
              <w:rPr>
                <w:i/>
                <w:iCs/>
              </w:rPr>
              <w:t>CSI-ReportConfig</w:t>
            </w:r>
            <w:r w:rsidRPr="00B55E3E">
              <w:rPr>
                <w:szCs w:val="22"/>
              </w:rPr>
              <w:t>. Network configures the same number of ports for both codebooks.</w:t>
            </w:r>
          </w:p>
        </w:tc>
      </w:tr>
      <w:tr w:rsidR="00A8221D" w:rsidRPr="00B55E3E" w14:paraId="4F75FE1F" w14:textId="77777777" w:rsidTr="00FB1467">
        <w:tc>
          <w:tcPr>
            <w:tcW w:w="14173" w:type="dxa"/>
            <w:tcBorders>
              <w:top w:val="single" w:sz="4" w:space="0" w:color="auto"/>
              <w:left w:val="single" w:sz="4" w:space="0" w:color="auto"/>
              <w:bottom w:val="single" w:sz="4" w:space="0" w:color="auto"/>
              <w:right w:val="single" w:sz="4" w:space="0" w:color="auto"/>
            </w:tcBorders>
          </w:tcPr>
          <w:p w14:paraId="729AC284" w14:textId="77777777" w:rsidR="00A8221D" w:rsidRPr="00B55E3E" w:rsidRDefault="00A8221D" w:rsidP="00FB1467">
            <w:pPr>
              <w:pStyle w:val="TAL"/>
              <w:rPr>
                <w:b/>
                <w:i/>
                <w:szCs w:val="22"/>
                <w:lang w:eastAsia="sv-SE"/>
              </w:rPr>
            </w:pPr>
            <w:r w:rsidRPr="00B55E3E">
              <w:rPr>
                <w:b/>
                <w:i/>
                <w:szCs w:val="22"/>
                <w:lang w:eastAsia="sv-SE"/>
              </w:rPr>
              <w:t>typeI-SinglePanel-ri-RestrictionSDM, typeI-SinglePanel-ri-RestrictionSTRP</w:t>
            </w:r>
          </w:p>
          <w:p w14:paraId="36254933" w14:textId="77777777" w:rsidR="00A8221D" w:rsidRPr="00B55E3E" w:rsidRDefault="00A8221D" w:rsidP="00FB1467">
            <w:pPr>
              <w:pStyle w:val="TAL"/>
              <w:rPr>
                <w:b/>
                <w:i/>
                <w:szCs w:val="22"/>
                <w:lang w:eastAsia="sv-SE"/>
              </w:rPr>
            </w:pPr>
            <w:r w:rsidRPr="00B55E3E">
              <w:rPr>
                <w:bCs/>
                <w:iCs/>
                <w:szCs w:val="22"/>
                <w:lang w:eastAsia="sv-SE"/>
              </w:rPr>
              <w:t xml:space="preserve">Restriction for RI for </w:t>
            </w:r>
            <w:r w:rsidRPr="00B55E3E">
              <w:rPr>
                <w:bCs/>
                <w:i/>
                <w:iCs/>
                <w:szCs w:val="22"/>
                <w:lang w:eastAsia="sv-SE"/>
              </w:rPr>
              <w:t>N</w:t>
            </w:r>
            <w:r w:rsidRPr="00B55E3E">
              <w:rPr>
                <w:bCs/>
                <w:iCs/>
                <w:szCs w:val="22"/>
                <w:lang w:eastAsia="sv-SE"/>
              </w:rPr>
              <w:t xml:space="preserve"> Resource Pairs when two CMR Groups are configured with </w:t>
            </w:r>
            <w:r w:rsidRPr="00B55E3E">
              <w:rPr>
                <w:i/>
                <w:iCs/>
              </w:rPr>
              <w:t>CMRGroupingAndPairing</w:t>
            </w:r>
            <w:r w:rsidRPr="00B55E3E">
              <w:rPr>
                <w:bCs/>
                <w:iCs/>
                <w:szCs w:val="22"/>
                <w:lang w:eastAsia="sv-SE"/>
              </w:rPr>
              <w:t xml:space="preserve"> in the </w:t>
            </w:r>
            <w:r w:rsidRPr="00B55E3E">
              <w:rPr>
                <w:bCs/>
                <w:i/>
                <w:szCs w:val="22"/>
                <w:lang w:eastAsia="sv-SE"/>
              </w:rPr>
              <w:t>NZP-CSI-RS-ResourceSet</w:t>
            </w:r>
            <w:r w:rsidRPr="00B55E3E">
              <w:rPr>
                <w:bCs/>
                <w:iCs/>
                <w:szCs w:val="22"/>
                <w:lang w:eastAsia="sv-SE"/>
              </w:rPr>
              <w:t xml:space="preserve"> associated with the </w:t>
            </w:r>
            <w:r w:rsidRPr="00B55E3E">
              <w:rPr>
                <w:bCs/>
                <w:i/>
                <w:szCs w:val="22"/>
                <w:lang w:eastAsia="sv-SE"/>
              </w:rPr>
              <w:t>CSI-ReportConfig</w:t>
            </w:r>
            <w:r w:rsidRPr="00B55E3E">
              <w:rPr>
                <w:bCs/>
                <w:iCs/>
                <w:szCs w:val="22"/>
                <w:lang w:eastAsia="sv-SE"/>
              </w:rPr>
              <w:t xml:space="preserve"> (see TS 38.214 [19], clause 5.2.1.4.2).</w:t>
            </w:r>
          </w:p>
        </w:tc>
      </w:tr>
      <w:tr w:rsidR="00A8221D" w:rsidRPr="00B55E3E" w14:paraId="5DB8CE5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CA2C7DF" w14:textId="77777777" w:rsidR="00A8221D" w:rsidRPr="00B55E3E" w:rsidRDefault="00A8221D" w:rsidP="00FB1467">
            <w:pPr>
              <w:pStyle w:val="TAL"/>
              <w:rPr>
                <w:szCs w:val="22"/>
                <w:lang w:eastAsia="sv-SE"/>
              </w:rPr>
            </w:pPr>
            <w:r w:rsidRPr="00B55E3E">
              <w:rPr>
                <w:b/>
                <w:i/>
                <w:szCs w:val="22"/>
                <w:lang w:eastAsia="sv-SE"/>
              </w:rPr>
              <w:t>typeII-PortSelectionRI-Restriction</w:t>
            </w:r>
          </w:p>
          <w:p w14:paraId="0BDAA356" w14:textId="77777777" w:rsidR="00A8221D" w:rsidRPr="00B55E3E" w:rsidRDefault="00A8221D" w:rsidP="00FB1467">
            <w:pPr>
              <w:pStyle w:val="TAL"/>
              <w:rPr>
                <w:szCs w:val="22"/>
                <w:lang w:eastAsia="sv-SE"/>
              </w:rPr>
            </w:pPr>
            <w:r w:rsidRPr="00B55E3E">
              <w:rPr>
                <w:szCs w:val="22"/>
                <w:lang w:eastAsia="sv-SE"/>
              </w:rPr>
              <w:t xml:space="preserve">Restriction for RI for </w:t>
            </w:r>
            <w:r w:rsidRPr="00B55E3E">
              <w:rPr>
                <w:i/>
                <w:lang w:eastAsia="sv-SE"/>
              </w:rPr>
              <w:t>TypeII-PortSelection-RI-Restriction</w:t>
            </w:r>
            <w:r w:rsidRPr="00B55E3E">
              <w:rPr>
                <w:szCs w:val="22"/>
                <w:lang w:eastAsia="sv-SE"/>
              </w:rPr>
              <w:t xml:space="preserve"> (see TS 38.214 [19], clauses 5.2.2.2.4 and 5.2.2.2.6).</w:t>
            </w:r>
          </w:p>
        </w:tc>
      </w:tr>
      <w:tr w:rsidR="00A8221D" w:rsidRPr="00B55E3E" w14:paraId="548B81D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5CFDC7C" w14:textId="77777777" w:rsidR="00A8221D" w:rsidRPr="00B55E3E" w:rsidRDefault="00A8221D" w:rsidP="00FB1467">
            <w:pPr>
              <w:pStyle w:val="TAL"/>
              <w:rPr>
                <w:szCs w:val="22"/>
                <w:lang w:eastAsia="sv-SE"/>
              </w:rPr>
            </w:pPr>
            <w:r w:rsidRPr="00B55E3E">
              <w:rPr>
                <w:b/>
                <w:i/>
                <w:szCs w:val="22"/>
                <w:lang w:eastAsia="sv-SE"/>
              </w:rPr>
              <w:t>typeII-RI-Restriction</w:t>
            </w:r>
          </w:p>
          <w:p w14:paraId="624A3977" w14:textId="77777777" w:rsidR="00A8221D" w:rsidRPr="00B55E3E" w:rsidRDefault="00A8221D" w:rsidP="00FB1467">
            <w:pPr>
              <w:pStyle w:val="TAL"/>
              <w:rPr>
                <w:szCs w:val="22"/>
                <w:lang w:eastAsia="sv-SE"/>
              </w:rPr>
            </w:pPr>
            <w:r w:rsidRPr="00B55E3E">
              <w:rPr>
                <w:szCs w:val="22"/>
                <w:lang w:eastAsia="sv-SE"/>
              </w:rPr>
              <w:t xml:space="preserve">Restriction for RI for </w:t>
            </w:r>
            <w:r w:rsidRPr="00B55E3E">
              <w:rPr>
                <w:i/>
                <w:lang w:eastAsia="sv-SE"/>
              </w:rPr>
              <w:t>TypeII-RI-Restriction</w:t>
            </w:r>
            <w:r w:rsidRPr="00B55E3E">
              <w:rPr>
                <w:szCs w:val="22"/>
                <w:lang w:eastAsia="sv-SE"/>
              </w:rPr>
              <w:t xml:space="preserve"> (see TS 38.214 [19], clauses 5.2.2.2.3 and 5.2.2.2.5).</w:t>
            </w:r>
          </w:p>
        </w:tc>
      </w:tr>
      <w:tr w:rsidR="00A8221D" w:rsidRPr="00B55E3E" w14:paraId="5342A07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70004DF" w14:textId="77777777" w:rsidR="00A8221D" w:rsidRPr="00B55E3E" w:rsidRDefault="00A8221D" w:rsidP="00FB1467">
            <w:pPr>
              <w:pStyle w:val="TAL"/>
              <w:rPr>
                <w:b/>
                <w:i/>
                <w:szCs w:val="22"/>
                <w:lang w:eastAsia="sv-SE"/>
              </w:rPr>
            </w:pPr>
            <w:r w:rsidRPr="00B55E3E">
              <w:rPr>
                <w:b/>
                <w:i/>
                <w:szCs w:val="22"/>
                <w:lang w:eastAsia="sv-SE"/>
              </w:rPr>
              <w:t>valueOfN</w:t>
            </w:r>
          </w:p>
          <w:p w14:paraId="26C79F9A" w14:textId="77777777" w:rsidR="00A8221D" w:rsidRPr="00B55E3E" w:rsidRDefault="00A8221D" w:rsidP="00FB1467">
            <w:pPr>
              <w:pStyle w:val="TAL"/>
              <w:rPr>
                <w:bCs/>
                <w:iCs/>
                <w:szCs w:val="22"/>
                <w:lang w:eastAsia="sv-SE"/>
              </w:rPr>
            </w:pPr>
            <w:r w:rsidRPr="00B55E3E">
              <w:rPr>
                <w:bCs/>
                <w:iCs/>
                <w:szCs w:val="22"/>
                <w:lang w:eastAsia="sv-SE"/>
              </w:rPr>
              <w:t xml:space="preserve">Field provides the value of parameter N as specified in TS 38.214 [19], clause 5.2.2.2.7. The field is present only when M=2 set by </w:t>
            </w:r>
            <w:r w:rsidRPr="00B55E3E">
              <w:rPr>
                <w:bCs/>
                <w:i/>
                <w:szCs w:val="22"/>
                <w:lang w:eastAsia="sv-SE"/>
              </w:rPr>
              <w:t>paramCombination</w:t>
            </w:r>
            <w:r w:rsidRPr="00B55E3E">
              <w:rPr>
                <w:bCs/>
                <w:iCs/>
                <w:szCs w:val="22"/>
                <w:lang w:eastAsia="sv-SE"/>
              </w:rPr>
              <w:t>, see TS 38.214 [19].</w:t>
            </w:r>
          </w:p>
        </w:tc>
      </w:tr>
    </w:tbl>
    <w:p w14:paraId="3E123CE3" w14:textId="77777777" w:rsidR="00A8221D" w:rsidRPr="00B55E3E" w:rsidRDefault="00A8221D" w:rsidP="00A8221D">
      <w:pPr>
        <w:rPr>
          <w:rFonts w:eastAsiaTheme="minorEastAsia"/>
        </w:rPr>
      </w:pPr>
    </w:p>
    <w:p w14:paraId="5CB69386" w14:textId="77777777" w:rsidR="00A8221D" w:rsidRPr="00B55E3E" w:rsidRDefault="00A8221D" w:rsidP="00A8221D">
      <w:pPr>
        <w:pStyle w:val="Heading4"/>
      </w:pPr>
      <w:bookmarkStart w:id="1421" w:name="_Toc60777198"/>
      <w:bookmarkStart w:id="1422" w:name="_Toc115428992"/>
      <w:r w:rsidRPr="00B55E3E">
        <w:t>–</w:t>
      </w:r>
      <w:r w:rsidRPr="00B55E3E">
        <w:tab/>
      </w:r>
      <w:r w:rsidRPr="00B55E3E">
        <w:rPr>
          <w:i/>
          <w:iCs/>
        </w:rPr>
        <w:t>CommonLocationInfo</w:t>
      </w:r>
      <w:bookmarkEnd w:id="1421"/>
      <w:bookmarkEnd w:id="1422"/>
    </w:p>
    <w:p w14:paraId="63466B52" w14:textId="77777777" w:rsidR="00A8221D" w:rsidRPr="00B55E3E" w:rsidRDefault="00A8221D" w:rsidP="00A8221D">
      <w:r w:rsidRPr="00B55E3E">
        <w:t xml:space="preserve">The IE </w:t>
      </w:r>
      <w:r w:rsidRPr="00B55E3E">
        <w:rPr>
          <w:i/>
        </w:rPr>
        <w:t>CommonLocationInfo</w:t>
      </w:r>
      <w:r w:rsidRPr="00B55E3E">
        <w:t xml:space="preserve"> is used to transfer detailed location information available at the UE to correlate measurements and UE position information.</w:t>
      </w:r>
    </w:p>
    <w:p w14:paraId="1F901B5B" w14:textId="77777777" w:rsidR="00A8221D" w:rsidRPr="00B55E3E" w:rsidRDefault="00A8221D" w:rsidP="00A8221D">
      <w:pPr>
        <w:pStyle w:val="TH"/>
      </w:pPr>
      <w:r w:rsidRPr="00B55E3E">
        <w:rPr>
          <w:i/>
        </w:rPr>
        <w:t>CommonLocationInfo</w:t>
      </w:r>
      <w:r w:rsidRPr="00B55E3E">
        <w:t xml:space="preserve"> information element</w:t>
      </w:r>
    </w:p>
    <w:p w14:paraId="7676417B" w14:textId="77777777" w:rsidR="00A8221D" w:rsidRPr="00B55E3E" w:rsidRDefault="00A8221D" w:rsidP="00A8221D">
      <w:pPr>
        <w:pStyle w:val="PL"/>
        <w:rPr>
          <w:color w:val="808080"/>
        </w:rPr>
      </w:pPr>
      <w:r w:rsidRPr="00B55E3E">
        <w:rPr>
          <w:color w:val="808080"/>
        </w:rPr>
        <w:t>-- ASN1START</w:t>
      </w:r>
    </w:p>
    <w:p w14:paraId="31BAFA34" w14:textId="77777777" w:rsidR="00A8221D" w:rsidRPr="00B55E3E" w:rsidRDefault="00A8221D" w:rsidP="00A8221D">
      <w:pPr>
        <w:pStyle w:val="PL"/>
        <w:rPr>
          <w:color w:val="808080"/>
        </w:rPr>
      </w:pPr>
      <w:r w:rsidRPr="00B55E3E">
        <w:rPr>
          <w:color w:val="808080"/>
        </w:rPr>
        <w:t>-- TAG-COMMONLOCATIONINFO-START</w:t>
      </w:r>
    </w:p>
    <w:p w14:paraId="6D1D73BB" w14:textId="77777777" w:rsidR="00A8221D" w:rsidRPr="00B55E3E" w:rsidRDefault="00A8221D" w:rsidP="00A8221D">
      <w:pPr>
        <w:pStyle w:val="PL"/>
      </w:pPr>
    </w:p>
    <w:p w14:paraId="1DEDBAC8" w14:textId="77777777" w:rsidR="00A8221D" w:rsidRPr="00B55E3E" w:rsidRDefault="00A8221D" w:rsidP="00A8221D">
      <w:pPr>
        <w:pStyle w:val="PL"/>
      </w:pPr>
      <w:r w:rsidRPr="00B55E3E">
        <w:t xml:space="preserve">CommonLocationInfo-r16 ::= </w:t>
      </w:r>
      <w:r w:rsidRPr="00B55E3E">
        <w:rPr>
          <w:color w:val="993366"/>
        </w:rPr>
        <w:t>SEQUENCE</w:t>
      </w:r>
      <w:r w:rsidRPr="00B55E3E">
        <w:t xml:space="preserve"> {</w:t>
      </w:r>
    </w:p>
    <w:p w14:paraId="44234939" w14:textId="77777777" w:rsidR="00A8221D" w:rsidRPr="00B55E3E" w:rsidRDefault="00A8221D" w:rsidP="00A8221D">
      <w:pPr>
        <w:pStyle w:val="PL"/>
      </w:pPr>
      <w:r w:rsidRPr="00B55E3E">
        <w:t xml:space="preserve">    gnss-TOD-msec-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8BCDCE3" w14:textId="77777777" w:rsidR="00A8221D" w:rsidRPr="00B55E3E" w:rsidRDefault="00A8221D" w:rsidP="00A8221D">
      <w:pPr>
        <w:pStyle w:val="PL"/>
      </w:pPr>
      <w:r w:rsidRPr="00B55E3E">
        <w:t xml:space="preserve">    locationTimestamp-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072A764" w14:textId="77777777" w:rsidR="00A8221D" w:rsidRPr="00B55E3E" w:rsidRDefault="00A8221D" w:rsidP="00A8221D">
      <w:pPr>
        <w:pStyle w:val="PL"/>
      </w:pPr>
      <w:r w:rsidRPr="00B55E3E">
        <w:t xml:space="preserve">    locationCoordin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98C6045" w14:textId="77777777" w:rsidR="00A8221D" w:rsidRPr="00B55E3E" w:rsidRDefault="00A8221D" w:rsidP="00A8221D">
      <w:pPr>
        <w:pStyle w:val="PL"/>
      </w:pPr>
      <w:r w:rsidRPr="00B55E3E">
        <w:t xml:space="preserve">    locationErro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9563911" w14:textId="77777777" w:rsidR="00A8221D" w:rsidRPr="00B55E3E" w:rsidRDefault="00A8221D" w:rsidP="00A8221D">
      <w:pPr>
        <w:pStyle w:val="PL"/>
      </w:pPr>
      <w:r w:rsidRPr="00B55E3E">
        <w:t xml:space="preserve">    locationSourc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BD820A3" w14:textId="77777777" w:rsidR="00A8221D" w:rsidRPr="00B55E3E" w:rsidRDefault="00A8221D" w:rsidP="00A8221D">
      <w:pPr>
        <w:pStyle w:val="PL"/>
      </w:pPr>
      <w:r w:rsidRPr="00B55E3E">
        <w:t xml:space="preserve">    velocityEstim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7D68D06C" w14:textId="77777777" w:rsidR="00A8221D" w:rsidRPr="00B55E3E" w:rsidRDefault="00A8221D" w:rsidP="00A8221D">
      <w:pPr>
        <w:pStyle w:val="PL"/>
        <w:rPr>
          <w:rFonts w:eastAsia="Calibri"/>
        </w:rPr>
      </w:pPr>
      <w:r w:rsidRPr="00B55E3E">
        <w:t>}</w:t>
      </w:r>
    </w:p>
    <w:p w14:paraId="3910BCD1" w14:textId="77777777" w:rsidR="00A8221D" w:rsidRPr="00B55E3E" w:rsidRDefault="00A8221D" w:rsidP="00A8221D">
      <w:pPr>
        <w:pStyle w:val="PL"/>
      </w:pPr>
    </w:p>
    <w:p w14:paraId="522861E3" w14:textId="77777777" w:rsidR="00A8221D" w:rsidRPr="00B55E3E" w:rsidRDefault="00A8221D" w:rsidP="00A8221D">
      <w:pPr>
        <w:pStyle w:val="PL"/>
        <w:rPr>
          <w:color w:val="808080"/>
        </w:rPr>
      </w:pPr>
      <w:r w:rsidRPr="00B55E3E">
        <w:rPr>
          <w:color w:val="808080"/>
        </w:rPr>
        <w:t>-- TAG-COMMONLOCATIONINFO-STOP</w:t>
      </w:r>
    </w:p>
    <w:p w14:paraId="724011A3" w14:textId="77777777" w:rsidR="00A8221D" w:rsidRPr="00B55E3E" w:rsidRDefault="00A8221D" w:rsidP="00A8221D">
      <w:pPr>
        <w:pStyle w:val="PL"/>
        <w:rPr>
          <w:color w:val="808080"/>
        </w:rPr>
      </w:pPr>
      <w:r w:rsidRPr="00B55E3E">
        <w:rPr>
          <w:color w:val="808080"/>
        </w:rPr>
        <w:t>-- ASN1STOP</w:t>
      </w:r>
    </w:p>
    <w:p w14:paraId="1EF181B1" w14:textId="77777777" w:rsidR="00A8221D" w:rsidRPr="00B55E3E" w:rsidRDefault="00A8221D" w:rsidP="00A8221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269B29D7"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374C" w14:textId="77777777" w:rsidR="00A8221D" w:rsidRPr="00B55E3E" w:rsidRDefault="00A8221D" w:rsidP="00FB1467">
            <w:pPr>
              <w:pStyle w:val="TAH"/>
              <w:rPr>
                <w:snapToGrid w:val="0"/>
                <w:lang w:eastAsia="sv-SE"/>
              </w:rPr>
            </w:pPr>
            <w:r w:rsidRPr="00B55E3E">
              <w:rPr>
                <w:i/>
                <w:iCs/>
                <w:snapToGrid w:val="0"/>
                <w:lang w:eastAsia="sv-SE"/>
              </w:rPr>
              <w:t>CommonLocationInfo</w:t>
            </w:r>
            <w:r w:rsidRPr="00B55E3E">
              <w:rPr>
                <w:snapToGrid w:val="0"/>
                <w:lang w:eastAsia="sv-SE"/>
              </w:rPr>
              <w:t xml:space="preserve"> field descriptions</w:t>
            </w:r>
          </w:p>
        </w:tc>
      </w:tr>
      <w:tr w:rsidR="00A8221D" w:rsidRPr="00B55E3E" w14:paraId="42F7164F"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0DEAB" w14:textId="77777777" w:rsidR="00A8221D" w:rsidRPr="00B55E3E" w:rsidRDefault="00A8221D" w:rsidP="00FB1467">
            <w:pPr>
              <w:pStyle w:val="TAL"/>
              <w:rPr>
                <w:b/>
                <w:bCs/>
                <w:i/>
                <w:iCs/>
                <w:snapToGrid w:val="0"/>
                <w:lang w:eastAsia="en-GB"/>
              </w:rPr>
            </w:pPr>
            <w:r w:rsidRPr="00B55E3E">
              <w:rPr>
                <w:b/>
                <w:bCs/>
                <w:i/>
                <w:iCs/>
                <w:snapToGrid w:val="0"/>
                <w:lang w:eastAsia="en-GB"/>
              </w:rPr>
              <w:t>gnss-TOD-msec</w:t>
            </w:r>
          </w:p>
          <w:p w14:paraId="1B8B1D7D" w14:textId="77777777" w:rsidR="00A8221D" w:rsidRPr="00B55E3E" w:rsidRDefault="00A8221D" w:rsidP="00FB1467">
            <w:pPr>
              <w:pStyle w:val="TAL"/>
              <w:rPr>
                <w:b/>
                <w:bCs/>
                <w:i/>
                <w:iCs/>
                <w:snapToGrid w:val="0"/>
                <w:lang w:eastAsia="en-GB"/>
              </w:rPr>
            </w:pPr>
            <w:r w:rsidRPr="00B55E3E">
              <w:rPr>
                <w:snapToGrid w:val="0"/>
                <w:lang w:eastAsia="en-GB"/>
              </w:rPr>
              <w:t xml:space="preserve">Parameter type </w:t>
            </w:r>
            <w:r w:rsidRPr="00B55E3E">
              <w:rPr>
                <w:i/>
                <w:snapToGrid w:val="0"/>
                <w:lang w:eastAsia="en-GB"/>
              </w:rPr>
              <w:t>gnss-TOD-msec</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A8221D" w:rsidRPr="00B55E3E" w14:paraId="45C99D5B"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1F9CA2" w14:textId="77777777" w:rsidR="00A8221D" w:rsidRPr="00B55E3E" w:rsidRDefault="00A8221D" w:rsidP="00FB1467">
            <w:pPr>
              <w:pStyle w:val="TAL"/>
              <w:rPr>
                <w:b/>
                <w:bCs/>
                <w:i/>
                <w:iCs/>
                <w:snapToGrid w:val="0"/>
                <w:lang w:eastAsia="en-GB"/>
              </w:rPr>
            </w:pPr>
            <w:r w:rsidRPr="00B55E3E">
              <w:rPr>
                <w:b/>
                <w:bCs/>
                <w:i/>
                <w:iCs/>
                <w:snapToGrid w:val="0"/>
                <w:lang w:eastAsia="en-GB"/>
              </w:rPr>
              <w:t>locationTimeStamp</w:t>
            </w:r>
          </w:p>
          <w:p w14:paraId="03C8B4B8" w14:textId="77777777" w:rsidR="00A8221D" w:rsidRPr="00B55E3E" w:rsidRDefault="00A8221D" w:rsidP="00FB1467">
            <w:pPr>
              <w:pStyle w:val="TAL"/>
              <w:rPr>
                <w:b/>
                <w:bCs/>
                <w:i/>
                <w:iCs/>
                <w:snapToGrid w:val="0"/>
                <w:lang w:eastAsia="en-GB"/>
              </w:rPr>
            </w:pPr>
            <w:r w:rsidRPr="00B55E3E">
              <w:rPr>
                <w:snapToGrid w:val="0"/>
                <w:lang w:eastAsia="en-GB"/>
              </w:rPr>
              <w:t xml:space="preserve">Parameter type </w:t>
            </w:r>
            <w:r w:rsidRPr="00B55E3E">
              <w:rPr>
                <w:i/>
                <w:snapToGrid w:val="0"/>
                <w:lang w:eastAsia="en-GB"/>
              </w:rPr>
              <w:t>DisplacementTimeStamp</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A8221D" w:rsidRPr="00B55E3E" w14:paraId="3F316C20"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693D5" w14:textId="77777777" w:rsidR="00A8221D" w:rsidRPr="00B55E3E" w:rsidRDefault="00A8221D" w:rsidP="00FB1467">
            <w:pPr>
              <w:pStyle w:val="TAL"/>
              <w:rPr>
                <w:b/>
                <w:bCs/>
                <w:i/>
                <w:iCs/>
                <w:lang w:eastAsia="en-GB"/>
              </w:rPr>
            </w:pPr>
            <w:r w:rsidRPr="00B55E3E">
              <w:rPr>
                <w:b/>
                <w:bCs/>
                <w:i/>
                <w:iCs/>
                <w:snapToGrid w:val="0"/>
                <w:lang w:eastAsia="en-GB"/>
              </w:rPr>
              <w:t>locationCoordinate</w:t>
            </w:r>
          </w:p>
          <w:p w14:paraId="2B82422C" w14:textId="77777777" w:rsidR="00A8221D" w:rsidRPr="00B55E3E" w:rsidRDefault="00A8221D" w:rsidP="00FB1467">
            <w:pPr>
              <w:pStyle w:val="TAL"/>
              <w:rPr>
                <w:lang w:eastAsia="en-GB"/>
              </w:rPr>
            </w:pPr>
            <w:r w:rsidRPr="00B55E3E">
              <w:rPr>
                <w:snapToGrid w:val="0"/>
                <w:lang w:eastAsia="en-GB"/>
              </w:rPr>
              <w:t xml:space="preserve">Parameter type </w:t>
            </w:r>
            <w:r w:rsidRPr="00B55E3E">
              <w:rPr>
                <w:i/>
                <w:snapToGrid w:val="0"/>
                <w:lang w:eastAsia="en-GB"/>
              </w:rPr>
              <w:t>LocationCoordinates</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A8221D" w:rsidRPr="00B55E3E" w14:paraId="7E7B6F87"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0DCECE" w14:textId="77777777" w:rsidR="00A8221D" w:rsidRPr="00B55E3E" w:rsidRDefault="00A8221D" w:rsidP="00FB1467">
            <w:pPr>
              <w:pStyle w:val="TAL"/>
              <w:rPr>
                <w:b/>
                <w:bCs/>
                <w:i/>
                <w:iCs/>
                <w:snapToGrid w:val="0"/>
                <w:lang w:eastAsia="en-GB"/>
              </w:rPr>
            </w:pPr>
            <w:r w:rsidRPr="00B55E3E">
              <w:rPr>
                <w:b/>
                <w:bCs/>
                <w:i/>
                <w:iCs/>
                <w:snapToGrid w:val="0"/>
                <w:lang w:eastAsia="en-GB"/>
              </w:rPr>
              <w:t>locationError</w:t>
            </w:r>
          </w:p>
          <w:p w14:paraId="3AC3A41B" w14:textId="77777777" w:rsidR="00A8221D" w:rsidRPr="00B55E3E" w:rsidRDefault="00A8221D" w:rsidP="00FB1467">
            <w:pPr>
              <w:pStyle w:val="TAL"/>
              <w:rPr>
                <w:b/>
                <w:bCs/>
                <w:i/>
                <w:iCs/>
                <w:snapToGrid w:val="0"/>
                <w:lang w:eastAsia="en-GB"/>
              </w:rPr>
            </w:pPr>
            <w:r w:rsidRPr="00B55E3E">
              <w:rPr>
                <w:snapToGrid w:val="0"/>
                <w:lang w:eastAsia="en-GB"/>
              </w:rPr>
              <w:t xml:space="preserve">Parameter </w:t>
            </w:r>
            <w:r w:rsidRPr="00B55E3E">
              <w:rPr>
                <w:i/>
                <w:iCs/>
                <w:lang w:eastAsia="ko-KR"/>
              </w:rPr>
              <w:t>LocationError</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A8221D" w:rsidRPr="00B55E3E" w14:paraId="1436E058"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72986F" w14:textId="77777777" w:rsidR="00A8221D" w:rsidRPr="00B55E3E" w:rsidRDefault="00A8221D" w:rsidP="00FB1467">
            <w:pPr>
              <w:pStyle w:val="TAL"/>
              <w:rPr>
                <w:snapToGrid w:val="0"/>
                <w:lang w:eastAsia="sv-SE"/>
              </w:rPr>
            </w:pPr>
            <w:r w:rsidRPr="00B55E3E">
              <w:rPr>
                <w:b/>
                <w:bCs/>
                <w:i/>
                <w:iCs/>
                <w:snapToGrid w:val="0"/>
                <w:lang w:eastAsia="en-GB"/>
              </w:rPr>
              <w:t>locationSource</w:t>
            </w:r>
          </w:p>
          <w:p w14:paraId="274EC70C" w14:textId="77777777" w:rsidR="00A8221D" w:rsidRPr="00B55E3E" w:rsidRDefault="00A8221D" w:rsidP="00FB1467">
            <w:pPr>
              <w:pStyle w:val="TAL"/>
              <w:rPr>
                <w:bCs/>
                <w:iCs/>
                <w:snapToGrid w:val="0"/>
                <w:lang w:eastAsia="sv-SE"/>
              </w:rPr>
            </w:pPr>
            <w:r w:rsidRPr="00B55E3E">
              <w:rPr>
                <w:bCs/>
                <w:iCs/>
                <w:snapToGrid w:val="0"/>
                <w:lang w:eastAsia="sv-SE"/>
              </w:rPr>
              <w:t xml:space="preserve">Parameter </w:t>
            </w:r>
            <w:r w:rsidRPr="00B55E3E">
              <w:rPr>
                <w:i/>
                <w:lang w:eastAsia="ko-KR"/>
              </w:rPr>
              <w:t>LocationSource</w:t>
            </w:r>
            <w:r w:rsidRPr="00B55E3E">
              <w:rPr>
                <w:lang w:eastAsia="sv-SE"/>
              </w:rPr>
              <w:t xml:space="preserve"> defined in TS 37.355 [49].</w:t>
            </w:r>
            <w:r w:rsidRPr="00B55E3E">
              <w:rPr>
                <w:lang w:eastAsia="en-GB"/>
              </w:rPr>
              <w:t xml:space="preserve"> The first/leftmost bit of the first octet contains the most significant bit.</w:t>
            </w:r>
          </w:p>
        </w:tc>
      </w:tr>
      <w:tr w:rsidR="00A8221D" w:rsidRPr="00B55E3E" w14:paraId="72A64BF9"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49404D" w14:textId="77777777" w:rsidR="00A8221D" w:rsidRPr="00B55E3E" w:rsidRDefault="00A8221D" w:rsidP="00FB1467">
            <w:pPr>
              <w:pStyle w:val="TAL"/>
              <w:rPr>
                <w:b/>
                <w:bCs/>
                <w:i/>
                <w:iCs/>
                <w:snapToGrid w:val="0"/>
                <w:lang w:eastAsia="en-GB"/>
              </w:rPr>
            </w:pPr>
            <w:r w:rsidRPr="00B55E3E">
              <w:rPr>
                <w:b/>
                <w:bCs/>
                <w:i/>
                <w:iCs/>
                <w:snapToGrid w:val="0"/>
                <w:lang w:eastAsia="en-GB"/>
              </w:rPr>
              <w:t>velocityEstimate</w:t>
            </w:r>
          </w:p>
          <w:p w14:paraId="4D348384" w14:textId="77777777" w:rsidR="00A8221D" w:rsidRPr="00B55E3E" w:rsidRDefault="00A8221D" w:rsidP="00FB1467">
            <w:pPr>
              <w:pStyle w:val="TAL"/>
              <w:rPr>
                <w:b/>
                <w:bCs/>
                <w:i/>
                <w:iCs/>
                <w:snapToGrid w:val="0"/>
                <w:lang w:eastAsia="en-GB"/>
              </w:rPr>
            </w:pPr>
            <w:r w:rsidRPr="00B55E3E">
              <w:rPr>
                <w:snapToGrid w:val="0"/>
                <w:lang w:eastAsia="en-GB"/>
              </w:rPr>
              <w:t xml:space="preserve">Parameter type </w:t>
            </w:r>
            <w:r w:rsidRPr="00B55E3E">
              <w:rPr>
                <w:i/>
                <w:snapToGrid w:val="0"/>
                <w:lang w:eastAsia="en-GB"/>
              </w:rPr>
              <w:t>Velocity</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bl>
    <w:p w14:paraId="70BD744F" w14:textId="77777777" w:rsidR="00A8221D" w:rsidRPr="00B55E3E" w:rsidRDefault="00A8221D" w:rsidP="00A8221D"/>
    <w:p w14:paraId="2F23E76C" w14:textId="77777777" w:rsidR="00A8221D" w:rsidRPr="00B55E3E" w:rsidRDefault="00A8221D" w:rsidP="00A8221D">
      <w:pPr>
        <w:pStyle w:val="Heading4"/>
        <w:rPr>
          <w:i/>
          <w:iCs/>
        </w:rPr>
      </w:pPr>
      <w:bookmarkStart w:id="1423" w:name="_Toc60777199"/>
      <w:bookmarkStart w:id="1424" w:name="_Toc115428993"/>
      <w:r w:rsidRPr="00B55E3E">
        <w:rPr>
          <w:i/>
          <w:iCs/>
        </w:rPr>
        <w:t>–</w:t>
      </w:r>
      <w:r w:rsidRPr="00B55E3E">
        <w:rPr>
          <w:i/>
          <w:iCs/>
        </w:rPr>
        <w:tab/>
      </w:r>
      <w:r w:rsidRPr="00B55E3E">
        <w:rPr>
          <w:i/>
          <w:iCs/>
          <w:noProof/>
        </w:rPr>
        <w:t>CondReconfigId</w:t>
      </w:r>
      <w:bookmarkEnd w:id="1423"/>
      <w:bookmarkEnd w:id="1424"/>
    </w:p>
    <w:p w14:paraId="0F71E34B" w14:textId="77777777" w:rsidR="00A8221D" w:rsidRPr="00B55E3E" w:rsidRDefault="00A8221D" w:rsidP="00A8221D">
      <w:r w:rsidRPr="00B55E3E">
        <w:t xml:space="preserve">The IE </w:t>
      </w:r>
      <w:r w:rsidRPr="00B55E3E">
        <w:rPr>
          <w:i/>
        </w:rPr>
        <w:t>CondReconfigId</w:t>
      </w:r>
      <w:r w:rsidRPr="00B55E3E">
        <w:t xml:space="preserve"> is used to identify a CHO, CPA or CPC configuration.</w:t>
      </w:r>
    </w:p>
    <w:p w14:paraId="1F296B8C" w14:textId="77777777" w:rsidR="00A8221D" w:rsidRPr="00B55E3E" w:rsidRDefault="00A8221D" w:rsidP="00A8221D">
      <w:pPr>
        <w:pStyle w:val="TH"/>
        <w:rPr>
          <w:bCs/>
          <w:i/>
          <w:iCs/>
        </w:rPr>
      </w:pPr>
      <w:r w:rsidRPr="00B55E3E">
        <w:rPr>
          <w:bCs/>
          <w:i/>
          <w:iCs/>
        </w:rPr>
        <w:lastRenderedPageBreak/>
        <w:t xml:space="preserve">CondReconfigId </w:t>
      </w:r>
      <w:r w:rsidRPr="00B55E3E">
        <w:t>information element</w:t>
      </w:r>
    </w:p>
    <w:p w14:paraId="130F8F49" w14:textId="77777777" w:rsidR="00A8221D" w:rsidRPr="00B55E3E" w:rsidRDefault="00A8221D" w:rsidP="00A8221D">
      <w:pPr>
        <w:pStyle w:val="PL"/>
        <w:rPr>
          <w:color w:val="808080"/>
        </w:rPr>
      </w:pPr>
      <w:r w:rsidRPr="00B55E3E">
        <w:rPr>
          <w:color w:val="808080"/>
        </w:rPr>
        <w:t>-- ASN1START</w:t>
      </w:r>
    </w:p>
    <w:p w14:paraId="56F8AA8D" w14:textId="77777777" w:rsidR="00A8221D" w:rsidRPr="00B55E3E" w:rsidRDefault="00A8221D" w:rsidP="00A8221D">
      <w:pPr>
        <w:pStyle w:val="PL"/>
        <w:rPr>
          <w:color w:val="808080"/>
        </w:rPr>
      </w:pPr>
      <w:r w:rsidRPr="00B55E3E">
        <w:rPr>
          <w:color w:val="808080"/>
        </w:rPr>
        <w:t>-- TAG-CONDRECONFIGID-START</w:t>
      </w:r>
    </w:p>
    <w:p w14:paraId="1CB3C48F" w14:textId="77777777" w:rsidR="00A8221D" w:rsidRPr="00B55E3E" w:rsidRDefault="00A8221D" w:rsidP="00A8221D">
      <w:pPr>
        <w:pStyle w:val="PL"/>
      </w:pPr>
    </w:p>
    <w:p w14:paraId="3788538D" w14:textId="77777777" w:rsidR="00A8221D" w:rsidRPr="00B55E3E" w:rsidRDefault="00A8221D" w:rsidP="00A8221D">
      <w:pPr>
        <w:pStyle w:val="PL"/>
      </w:pPr>
      <w:r w:rsidRPr="00B55E3E">
        <w:t xml:space="preserve">CondReconfigId-r16 ::=                    </w:t>
      </w:r>
      <w:r w:rsidRPr="00B55E3E">
        <w:rPr>
          <w:color w:val="993366"/>
        </w:rPr>
        <w:t>INTEGER</w:t>
      </w:r>
      <w:r w:rsidRPr="00B55E3E">
        <w:t xml:space="preserve"> (1.. maxNrofCondCells-r16)</w:t>
      </w:r>
    </w:p>
    <w:p w14:paraId="03FA2B82" w14:textId="77777777" w:rsidR="00A8221D" w:rsidRPr="00B55E3E" w:rsidRDefault="00A8221D" w:rsidP="00A8221D">
      <w:pPr>
        <w:pStyle w:val="PL"/>
      </w:pPr>
    </w:p>
    <w:p w14:paraId="2F63C131" w14:textId="77777777" w:rsidR="00A8221D" w:rsidRPr="00B55E3E" w:rsidRDefault="00A8221D" w:rsidP="00A8221D">
      <w:pPr>
        <w:pStyle w:val="PL"/>
        <w:rPr>
          <w:color w:val="808080"/>
        </w:rPr>
      </w:pPr>
      <w:r w:rsidRPr="00B55E3E">
        <w:rPr>
          <w:color w:val="808080"/>
        </w:rPr>
        <w:t>-- TAG-CONDRECONFIGID-STOP</w:t>
      </w:r>
    </w:p>
    <w:p w14:paraId="20F739A9" w14:textId="77777777" w:rsidR="00A8221D" w:rsidRPr="00B55E3E" w:rsidRDefault="00A8221D" w:rsidP="00A8221D">
      <w:pPr>
        <w:pStyle w:val="PL"/>
        <w:rPr>
          <w:color w:val="808080"/>
        </w:rPr>
      </w:pPr>
      <w:r w:rsidRPr="00B55E3E">
        <w:rPr>
          <w:color w:val="808080"/>
        </w:rPr>
        <w:t>-- ASN1STOP</w:t>
      </w:r>
    </w:p>
    <w:p w14:paraId="476BDF76" w14:textId="77777777" w:rsidR="00A8221D" w:rsidRPr="00B55E3E" w:rsidRDefault="00A8221D" w:rsidP="00A8221D"/>
    <w:p w14:paraId="10688E42" w14:textId="77777777" w:rsidR="00A8221D" w:rsidRPr="00B55E3E" w:rsidRDefault="00A8221D" w:rsidP="00A8221D">
      <w:pPr>
        <w:pStyle w:val="Heading4"/>
        <w:rPr>
          <w:i/>
          <w:iCs/>
        </w:rPr>
      </w:pPr>
      <w:bookmarkStart w:id="1425" w:name="_Toc60777200"/>
      <w:bookmarkStart w:id="1426" w:name="_Toc115428994"/>
      <w:r w:rsidRPr="00B55E3E">
        <w:rPr>
          <w:i/>
          <w:iCs/>
        </w:rPr>
        <w:t>–</w:t>
      </w:r>
      <w:r w:rsidRPr="00B55E3E">
        <w:rPr>
          <w:i/>
          <w:iCs/>
        </w:rPr>
        <w:tab/>
      </w:r>
      <w:r w:rsidRPr="00B55E3E">
        <w:rPr>
          <w:i/>
          <w:iCs/>
          <w:noProof/>
        </w:rPr>
        <w:t>CondReconfigToAddModList</w:t>
      </w:r>
      <w:bookmarkEnd w:id="1425"/>
      <w:bookmarkEnd w:id="1426"/>
    </w:p>
    <w:p w14:paraId="16262C08" w14:textId="77777777" w:rsidR="00A8221D" w:rsidRPr="00B55E3E" w:rsidRDefault="00A8221D" w:rsidP="00A8221D">
      <w:r w:rsidRPr="00B55E3E">
        <w:t xml:space="preserve">The IE </w:t>
      </w:r>
      <w:r w:rsidRPr="00B55E3E">
        <w:rPr>
          <w:i/>
        </w:rPr>
        <w:t>CondReconfigToAddModList</w:t>
      </w:r>
      <w:r w:rsidRPr="00B55E3E">
        <w:t xml:space="preserve"> concerns a list of conditional reconfigurations to add or modify, with for each entry the </w:t>
      </w:r>
      <w:r w:rsidRPr="00B55E3E">
        <w:rPr>
          <w:i/>
        </w:rPr>
        <w:t>condReconfigId</w:t>
      </w:r>
      <w:r w:rsidRPr="00B55E3E">
        <w:t xml:space="preserve"> and the associated </w:t>
      </w:r>
      <w:r w:rsidRPr="00B55E3E">
        <w:rPr>
          <w:i/>
        </w:rPr>
        <w:t xml:space="preserve">condExecutionCond/condExecutionCondSCG </w:t>
      </w:r>
      <w:r w:rsidRPr="00B55E3E">
        <w:rPr>
          <w:iCs/>
        </w:rPr>
        <w:t>and</w:t>
      </w:r>
      <w:r w:rsidRPr="00B55E3E">
        <w:rPr>
          <w:i/>
        </w:rPr>
        <w:t xml:space="preserve"> condRRCReconfig</w:t>
      </w:r>
      <w:r w:rsidRPr="00B55E3E">
        <w:t>.</w:t>
      </w:r>
    </w:p>
    <w:p w14:paraId="5173EF45" w14:textId="77777777" w:rsidR="00A8221D" w:rsidRPr="00B55E3E" w:rsidRDefault="00A8221D" w:rsidP="00A8221D">
      <w:pPr>
        <w:pStyle w:val="TH"/>
        <w:rPr>
          <w:bCs/>
          <w:i/>
          <w:iCs/>
        </w:rPr>
      </w:pPr>
      <w:r w:rsidRPr="00B55E3E">
        <w:rPr>
          <w:bCs/>
          <w:i/>
          <w:iCs/>
        </w:rPr>
        <w:t xml:space="preserve">CondReconfigToAddModList </w:t>
      </w:r>
      <w:r w:rsidRPr="00B55E3E">
        <w:t>information element</w:t>
      </w:r>
    </w:p>
    <w:p w14:paraId="67AF0507" w14:textId="77777777" w:rsidR="00A8221D" w:rsidRPr="00B55E3E" w:rsidRDefault="00A8221D" w:rsidP="00A8221D">
      <w:pPr>
        <w:pStyle w:val="PL"/>
        <w:rPr>
          <w:color w:val="808080"/>
        </w:rPr>
      </w:pPr>
      <w:r w:rsidRPr="00B55E3E">
        <w:rPr>
          <w:color w:val="808080"/>
        </w:rPr>
        <w:t>-- ASN1START</w:t>
      </w:r>
    </w:p>
    <w:p w14:paraId="4060CB03" w14:textId="77777777" w:rsidR="00A8221D" w:rsidRPr="00B55E3E" w:rsidRDefault="00A8221D" w:rsidP="00A8221D">
      <w:pPr>
        <w:pStyle w:val="PL"/>
        <w:rPr>
          <w:color w:val="808080"/>
        </w:rPr>
      </w:pPr>
      <w:r w:rsidRPr="00B55E3E">
        <w:rPr>
          <w:color w:val="808080"/>
        </w:rPr>
        <w:t>-- TAG-CONDRECONFIGTOADDMODLIST-START</w:t>
      </w:r>
    </w:p>
    <w:p w14:paraId="5C591A63" w14:textId="77777777" w:rsidR="00A8221D" w:rsidRPr="00B55E3E" w:rsidRDefault="00A8221D" w:rsidP="00A8221D">
      <w:pPr>
        <w:pStyle w:val="PL"/>
      </w:pPr>
    </w:p>
    <w:p w14:paraId="6156422C" w14:textId="77777777" w:rsidR="00A8221D" w:rsidRPr="00B55E3E" w:rsidRDefault="00A8221D" w:rsidP="00A8221D">
      <w:pPr>
        <w:pStyle w:val="PL"/>
      </w:pPr>
      <w:r w:rsidRPr="00B55E3E">
        <w:t xml:space="preserve">CondReconfigToAddMod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ToAddMod-r16</w:t>
      </w:r>
    </w:p>
    <w:p w14:paraId="453575A4" w14:textId="77777777" w:rsidR="00A8221D" w:rsidRPr="00B55E3E" w:rsidRDefault="00A8221D" w:rsidP="00A8221D">
      <w:pPr>
        <w:pStyle w:val="PL"/>
      </w:pPr>
    </w:p>
    <w:p w14:paraId="2EEEDE62" w14:textId="77777777" w:rsidR="00A8221D" w:rsidRPr="00B55E3E" w:rsidRDefault="00A8221D" w:rsidP="00A8221D">
      <w:pPr>
        <w:pStyle w:val="PL"/>
      </w:pPr>
      <w:r w:rsidRPr="00B55E3E">
        <w:t xml:space="preserve">CondReconfigToAddMod-r16 ::=     </w:t>
      </w:r>
      <w:r w:rsidRPr="00B55E3E">
        <w:rPr>
          <w:color w:val="993366"/>
        </w:rPr>
        <w:t>SEQUENCE</w:t>
      </w:r>
      <w:r w:rsidRPr="00B55E3E">
        <w:t xml:space="preserve"> {</w:t>
      </w:r>
    </w:p>
    <w:p w14:paraId="1CD62C39" w14:textId="77777777" w:rsidR="00A8221D" w:rsidRPr="00B55E3E" w:rsidRDefault="00A8221D" w:rsidP="00A8221D">
      <w:pPr>
        <w:pStyle w:val="PL"/>
      </w:pPr>
      <w:r w:rsidRPr="00B55E3E">
        <w:t xml:space="preserve">    condReconfigId-r16               CondReconfigId-r16,</w:t>
      </w:r>
    </w:p>
    <w:p w14:paraId="5F6B3948" w14:textId="77777777" w:rsidR="00A8221D" w:rsidRPr="00B55E3E" w:rsidRDefault="00A8221D" w:rsidP="00A8221D">
      <w:pPr>
        <w:pStyle w:val="PL"/>
        <w:rPr>
          <w:color w:val="808080"/>
        </w:rPr>
      </w:pPr>
      <w:r w:rsidRPr="00B55E3E">
        <w:t xml:space="preserve">    condExecutionCond-r16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                      </w:t>
      </w:r>
      <w:r w:rsidRPr="00B55E3E">
        <w:rPr>
          <w:color w:val="993366"/>
        </w:rPr>
        <w:t>OPTIONAL</w:t>
      </w:r>
      <w:r w:rsidRPr="00B55E3E">
        <w:t xml:space="preserve">,    </w:t>
      </w:r>
      <w:r w:rsidRPr="00B55E3E">
        <w:rPr>
          <w:color w:val="808080"/>
        </w:rPr>
        <w:t>-- Need M</w:t>
      </w:r>
    </w:p>
    <w:p w14:paraId="2F81704D" w14:textId="77777777" w:rsidR="00A8221D" w:rsidRPr="00B55E3E" w:rsidRDefault="00A8221D" w:rsidP="00A8221D">
      <w:pPr>
        <w:pStyle w:val="PL"/>
        <w:rPr>
          <w:color w:val="808080"/>
        </w:rPr>
      </w:pPr>
      <w:r w:rsidRPr="00B55E3E">
        <w:t xml:space="preserve">    condRRCReconfig-r16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 xml:space="preserve">,    </w:t>
      </w:r>
      <w:r w:rsidRPr="00B55E3E">
        <w:rPr>
          <w:color w:val="808080"/>
        </w:rPr>
        <w:t>-- Cond condReconfigAdd</w:t>
      </w:r>
    </w:p>
    <w:p w14:paraId="13BDF817" w14:textId="77777777" w:rsidR="00A8221D" w:rsidRPr="00B55E3E" w:rsidRDefault="00A8221D" w:rsidP="00A8221D">
      <w:pPr>
        <w:pStyle w:val="PL"/>
      </w:pPr>
      <w:r w:rsidRPr="00B55E3E">
        <w:t xml:space="preserve">    ...,</w:t>
      </w:r>
    </w:p>
    <w:p w14:paraId="79E35415" w14:textId="77777777" w:rsidR="00A8221D" w:rsidRPr="00B55E3E" w:rsidRDefault="00A8221D" w:rsidP="00A8221D">
      <w:pPr>
        <w:pStyle w:val="PL"/>
      </w:pPr>
      <w:r w:rsidRPr="00B55E3E">
        <w:t xml:space="preserve">    [[</w:t>
      </w:r>
    </w:p>
    <w:p w14:paraId="211D9FA5" w14:textId="77777777" w:rsidR="00A8221D" w:rsidRPr="00B55E3E" w:rsidRDefault="00A8221D" w:rsidP="00A8221D">
      <w:pPr>
        <w:pStyle w:val="PL"/>
        <w:rPr>
          <w:color w:val="808080"/>
        </w:rPr>
      </w:pPr>
      <w:r w:rsidRPr="00B55E3E">
        <w:t xml:space="preserve">    condExecutionCondSCG-r17         </w:t>
      </w:r>
      <w:r w:rsidRPr="00B55E3E">
        <w:rPr>
          <w:color w:val="993366"/>
        </w:rPr>
        <w:t>OCTET</w:t>
      </w:r>
      <w:r w:rsidRPr="00B55E3E">
        <w:t xml:space="preserve"> </w:t>
      </w:r>
      <w:r w:rsidRPr="00B55E3E">
        <w:rPr>
          <w:color w:val="993366"/>
        </w:rPr>
        <w:t>STRING</w:t>
      </w:r>
      <w:r w:rsidRPr="00B55E3E">
        <w:t xml:space="preserve"> (CONTAINING CondReconfigExecCondSCG-r17) </w:t>
      </w:r>
      <w:r w:rsidRPr="00B55E3E">
        <w:rPr>
          <w:color w:val="993366"/>
        </w:rPr>
        <w:t>OPTIONAL</w:t>
      </w:r>
      <w:r w:rsidRPr="00B55E3E">
        <w:t xml:space="preserve">     </w:t>
      </w:r>
      <w:r w:rsidRPr="00B55E3E">
        <w:rPr>
          <w:color w:val="808080"/>
        </w:rPr>
        <w:t>-- Need M</w:t>
      </w:r>
    </w:p>
    <w:p w14:paraId="088233B8" w14:textId="77777777" w:rsidR="00A8221D" w:rsidRPr="00B55E3E" w:rsidRDefault="00A8221D" w:rsidP="00A8221D">
      <w:pPr>
        <w:pStyle w:val="PL"/>
      </w:pPr>
      <w:r w:rsidRPr="00B55E3E">
        <w:t xml:space="preserve">    ]]</w:t>
      </w:r>
    </w:p>
    <w:p w14:paraId="0606C4DB" w14:textId="77777777" w:rsidR="00A8221D" w:rsidRPr="00B55E3E" w:rsidRDefault="00A8221D" w:rsidP="00A8221D">
      <w:pPr>
        <w:pStyle w:val="PL"/>
      </w:pPr>
      <w:r w:rsidRPr="00B55E3E">
        <w:t>}</w:t>
      </w:r>
    </w:p>
    <w:p w14:paraId="4CBAC313" w14:textId="77777777" w:rsidR="00A8221D" w:rsidRPr="00B55E3E" w:rsidRDefault="00A8221D" w:rsidP="00A8221D">
      <w:pPr>
        <w:pStyle w:val="PL"/>
      </w:pPr>
    </w:p>
    <w:p w14:paraId="33DA8E9D" w14:textId="77777777" w:rsidR="00A8221D" w:rsidRPr="00B55E3E" w:rsidRDefault="00A8221D" w:rsidP="00A8221D">
      <w:pPr>
        <w:pStyle w:val="PL"/>
      </w:pPr>
      <w:r w:rsidRPr="00B55E3E">
        <w:t xml:space="preserve">CondReconfigExecCondSCG-r17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w:t>
      </w:r>
    </w:p>
    <w:p w14:paraId="629DE74A" w14:textId="77777777" w:rsidR="00A8221D" w:rsidRPr="00B55E3E" w:rsidRDefault="00A8221D" w:rsidP="00A8221D">
      <w:pPr>
        <w:pStyle w:val="PL"/>
      </w:pPr>
    </w:p>
    <w:p w14:paraId="5EBEDBF2" w14:textId="77777777" w:rsidR="00A8221D" w:rsidRPr="00B55E3E" w:rsidRDefault="00A8221D" w:rsidP="00A8221D">
      <w:pPr>
        <w:pStyle w:val="PL"/>
        <w:rPr>
          <w:color w:val="808080"/>
        </w:rPr>
      </w:pPr>
      <w:r w:rsidRPr="00B55E3E">
        <w:rPr>
          <w:color w:val="808080"/>
        </w:rPr>
        <w:t>-- TAG-CONDRECONFIGTOADDMODLIST-STOP</w:t>
      </w:r>
    </w:p>
    <w:p w14:paraId="5B08B97D" w14:textId="77777777" w:rsidR="00A8221D" w:rsidRPr="00B55E3E" w:rsidRDefault="00A8221D" w:rsidP="00A8221D">
      <w:pPr>
        <w:pStyle w:val="PL"/>
        <w:rPr>
          <w:color w:val="808080"/>
        </w:rPr>
      </w:pPr>
      <w:r w:rsidRPr="00B55E3E">
        <w:rPr>
          <w:color w:val="808080"/>
        </w:rPr>
        <w:t>-- ASN1STOP</w:t>
      </w:r>
    </w:p>
    <w:p w14:paraId="78C0E3CC" w14:textId="77777777" w:rsidR="00A8221D" w:rsidRPr="00B55E3E" w:rsidRDefault="00A8221D" w:rsidP="00A8221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040FA5EB"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EFFED3" w14:textId="77777777" w:rsidR="00A8221D" w:rsidRPr="00B55E3E" w:rsidRDefault="00A8221D" w:rsidP="00FB1467">
            <w:pPr>
              <w:pStyle w:val="TAH"/>
              <w:rPr>
                <w:lang w:eastAsia="en-GB"/>
              </w:rPr>
            </w:pPr>
            <w:r w:rsidRPr="00B55E3E">
              <w:rPr>
                <w:i/>
                <w:noProof/>
                <w:lang w:eastAsia="en-GB"/>
              </w:rPr>
              <w:lastRenderedPageBreak/>
              <w:t xml:space="preserve">CondReconfigToAddMod </w:t>
            </w:r>
            <w:r w:rsidRPr="00B55E3E">
              <w:rPr>
                <w:iCs/>
                <w:noProof/>
                <w:lang w:eastAsia="en-GB"/>
              </w:rPr>
              <w:t>field descriptions</w:t>
            </w:r>
          </w:p>
        </w:tc>
      </w:tr>
      <w:tr w:rsidR="00A8221D" w:rsidRPr="00B55E3E" w14:paraId="6761A18D"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5CE3DD" w14:textId="77777777" w:rsidR="00A8221D" w:rsidRPr="00B55E3E" w:rsidRDefault="00A8221D" w:rsidP="00FB1467">
            <w:pPr>
              <w:pStyle w:val="TAL"/>
              <w:rPr>
                <w:b/>
                <w:bCs/>
                <w:i/>
                <w:noProof/>
                <w:lang w:eastAsia="en-GB"/>
              </w:rPr>
            </w:pPr>
            <w:r w:rsidRPr="00B55E3E">
              <w:rPr>
                <w:b/>
                <w:bCs/>
                <w:i/>
                <w:noProof/>
                <w:lang w:eastAsia="en-GB"/>
              </w:rPr>
              <w:t>condExecutionCond</w:t>
            </w:r>
          </w:p>
          <w:p w14:paraId="719E77AA" w14:textId="77777777" w:rsidR="00A8221D" w:rsidRPr="00B55E3E" w:rsidRDefault="00A8221D" w:rsidP="00FB1467">
            <w:pPr>
              <w:pStyle w:val="TAL"/>
              <w:rPr>
                <w:b/>
                <w:bCs/>
                <w:i/>
                <w:noProof/>
                <w:lang w:eastAsia="zh-CN"/>
              </w:rPr>
            </w:pPr>
            <w:r w:rsidRPr="00B55E3E">
              <w:rPr>
                <w:lang w:eastAsia="sv-SE"/>
              </w:rPr>
              <w:t xml:space="preserve">The execution condition that needs to be fulfilled in order to trigger the execution of a conditional reconfiguration for CHO, CPA, intra-SN CPC without MN involvement or MN initiated inter-SN CPC. </w:t>
            </w:r>
            <w:r w:rsidRPr="00B55E3E">
              <w:t xml:space="preserve">When configuring 2 triggering events (Meas Ids) for a candidate cell, network ensures that both refer to the same </w:t>
            </w:r>
            <w:r w:rsidRPr="00B55E3E">
              <w:rPr>
                <w:i/>
                <w:iCs/>
              </w:rPr>
              <w:t>measObject.</w:t>
            </w:r>
            <w:r w:rsidRPr="00B55E3E">
              <w:t xml:space="preserve"> For CHO, if network configures </w:t>
            </w:r>
            <w:r w:rsidRPr="00B55E3E">
              <w:rPr>
                <w:i/>
                <w:iCs/>
              </w:rPr>
              <w:t>condEventD1</w:t>
            </w:r>
            <w:r w:rsidRPr="00B55E3E">
              <w:t xml:space="preserve"> or </w:t>
            </w:r>
            <w:r w:rsidRPr="00B55E3E">
              <w:rPr>
                <w:i/>
                <w:iCs/>
              </w:rPr>
              <w:t>condEventT1</w:t>
            </w:r>
            <w:r w:rsidRPr="00B55E3E">
              <w:t xml:space="preserve"> for a candidate cell network configures a second triggering event </w:t>
            </w:r>
            <w:r w:rsidRPr="00B55E3E">
              <w:rPr>
                <w:i/>
                <w:iCs/>
              </w:rPr>
              <w:t>condEventA3, condEventA4</w:t>
            </w:r>
            <w:r w:rsidRPr="00B55E3E">
              <w:t xml:space="preserve"> or </w:t>
            </w:r>
            <w:r w:rsidRPr="00B55E3E">
              <w:rPr>
                <w:i/>
                <w:iCs/>
              </w:rPr>
              <w:t>condEventA5</w:t>
            </w:r>
            <w:r w:rsidRPr="00B55E3E">
              <w:t xml:space="preserve"> for the same candidate cell. Network does not configure both </w:t>
            </w:r>
            <w:r w:rsidRPr="00B55E3E">
              <w:rPr>
                <w:i/>
                <w:iCs/>
              </w:rPr>
              <w:t>condEventD1</w:t>
            </w:r>
            <w:r w:rsidRPr="00B55E3E">
              <w:t xml:space="preserve"> and </w:t>
            </w:r>
            <w:r w:rsidRPr="00B55E3E">
              <w:rPr>
                <w:i/>
                <w:iCs/>
              </w:rPr>
              <w:t>condEventT1</w:t>
            </w:r>
            <w:r w:rsidRPr="00B55E3E">
              <w:t xml:space="preserve"> for the same candidate cell.</w:t>
            </w:r>
          </w:p>
        </w:tc>
      </w:tr>
      <w:tr w:rsidR="00A8221D" w:rsidRPr="00B55E3E" w14:paraId="0902CFE4" w14:textId="77777777" w:rsidTr="00FB146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277F9489" w14:textId="77777777" w:rsidR="00A8221D" w:rsidRPr="00B55E3E" w:rsidRDefault="00A8221D" w:rsidP="00FB1467">
            <w:pPr>
              <w:pStyle w:val="TAL"/>
              <w:rPr>
                <w:b/>
                <w:bCs/>
                <w:i/>
                <w:lang w:eastAsia="en-GB"/>
              </w:rPr>
            </w:pPr>
            <w:r w:rsidRPr="00B55E3E">
              <w:rPr>
                <w:b/>
                <w:bCs/>
                <w:i/>
                <w:lang w:eastAsia="en-GB"/>
              </w:rPr>
              <w:t>condExecutionCondSCG</w:t>
            </w:r>
          </w:p>
          <w:p w14:paraId="64721E57" w14:textId="77777777" w:rsidR="00A8221D" w:rsidRPr="00B55E3E" w:rsidRDefault="00A8221D" w:rsidP="00FB1467">
            <w:pPr>
              <w:pStyle w:val="TAL"/>
              <w:rPr>
                <w:bCs/>
                <w:lang w:eastAsia="en-GB"/>
              </w:rPr>
            </w:pPr>
            <w:r w:rsidRPr="00B55E3E">
              <w:rPr>
                <w:bCs/>
                <w:lang w:eastAsia="en-GB"/>
              </w:rPr>
              <w:t xml:space="preserve">Contains execution condition that needs to be fulfilled in order to trigger the execution of a conditional reconfiguration for SN initiated inter-SN CPC. The Meas Ids refer to the </w:t>
            </w:r>
            <w:r w:rsidRPr="00B55E3E">
              <w:rPr>
                <w:bCs/>
                <w:i/>
                <w:lang w:eastAsia="en-GB"/>
              </w:rPr>
              <w:t>measConfig</w:t>
            </w:r>
            <w:r w:rsidRPr="00B55E3E">
              <w:rPr>
                <w:bCs/>
                <w:lang w:eastAsia="en-GB"/>
              </w:rPr>
              <w:t xml:space="preserve"> associated with the SCG. When configuring 2 triggering events (Meas Ids) for a candidate cell, network ensures that both refer to the same </w:t>
            </w:r>
            <w:r w:rsidRPr="00B55E3E">
              <w:rPr>
                <w:bCs/>
                <w:i/>
                <w:lang w:eastAsia="en-GB"/>
              </w:rPr>
              <w:t>measObject</w:t>
            </w:r>
            <w:r w:rsidRPr="00B55E3E">
              <w:rPr>
                <w:bCs/>
                <w:lang w:eastAsia="en-GB"/>
              </w:rPr>
              <w:t xml:space="preserve">. For each </w:t>
            </w:r>
            <w:r w:rsidRPr="00B55E3E">
              <w:rPr>
                <w:bCs/>
                <w:i/>
                <w:lang w:eastAsia="en-GB"/>
              </w:rPr>
              <w:t>condReconfigId</w:t>
            </w:r>
            <w:r w:rsidRPr="00B55E3E">
              <w:rPr>
                <w:bCs/>
                <w:lang w:eastAsia="en-GB"/>
              </w:rPr>
              <w:t xml:space="preserve">, the network always configures either </w:t>
            </w:r>
            <w:r w:rsidRPr="00B55E3E">
              <w:rPr>
                <w:bCs/>
                <w:i/>
                <w:lang w:eastAsia="en-GB"/>
              </w:rPr>
              <w:t>condExecutionCond</w:t>
            </w:r>
            <w:r w:rsidRPr="00B55E3E">
              <w:rPr>
                <w:bCs/>
                <w:lang w:eastAsia="en-GB"/>
              </w:rPr>
              <w:t xml:space="preserve"> or </w:t>
            </w:r>
            <w:r w:rsidRPr="00B55E3E">
              <w:rPr>
                <w:bCs/>
                <w:i/>
                <w:lang w:eastAsia="en-GB"/>
              </w:rPr>
              <w:t>condExecutionCondSCG</w:t>
            </w:r>
            <w:r w:rsidRPr="00B55E3E">
              <w:rPr>
                <w:bCs/>
                <w:lang w:eastAsia="en-GB"/>
              </w:rPr>
              <w:t xml:space="preserve"> (not both).</w:t>
            </w:r>
          </w:p>
        </w:tc>
      </w:tr>
      <w:tr w:rsidR="00A8221D" w:rsidRPr="00B55E3E" w14:paraId="2D352C44"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EE20F7" w14:textId="77777777" w:rsidR="00A8221D" w:rsidRPr="00B55E3E" w:rsidRDefault="00A8221D" w:rsidP="00FB1467">
            <w:pPr>
              <w:pStyle w:val="TAL"/>
              <w:rPr>
                <w:lang w:eastAsia="sv-SE"/>
              </w:rPr>
            </w:pPr>
            <w:r w:rsidRPr="00B55E3E">
              <w:rPr>
                <w:b/>
                <w:bCs/>
                <w:i/>
                <w:noProof/>
                <w:lang w:eastAsia="en-GB"/>
              </w:rPr>
              <w:t>condRRCReconfig</w:t>
            </w:r>
          </w:p>
          <w:p w14:paraId="097373FB" w14:textId="77777777" w:rsidR="00A8221D" w:rsidRPr="00B55E3E" w:rsidRDefault="00A8221D" w:rsidP="00FB1467">
            <w:pPr>
              <w:pStyle w:val="TAL"/>
              <w:rPr>
                <w:b/>
                <w:bCs/>
                <w:i/>
                <w:noProof/>
                <w:lang w:eastAsia="en-GB"/>
              </w:rPr>
            </w:pPr>
            <w:r w:rsidRPr="00B55E3E">
              <w:rPr>
                <w:lang w:eastAsia="sv-SE"/>
              </w:rPr>
              <w:t xml:space="preserve">The </w:t>
            </w:r>
            <w:r w:rsidRPr="00B55E3E">
              <w:rPr>
                <w:i/>
                <w:lang w:eastAsia="sv-SE"/>
              </w:rPr>
              <w:t>RRCReconfiguration</w:t>
            </w:r>
            <w:r w:rsidRPr="00B55E3E">
              <w:rPr>
                <w:lang w:eastAsia="sv-SE"/>
              </w:rPr>
              <w:t xml:space="preserve"> message to be applied when the condition(s) are fulfilled. </w:t>
            </w:r>
            <w:r w:rsidRPr="00B55E3E">
              <w:t xml:space="preserve">The </w:t>
            </w:r>
            <w:r w:rsidRPr="00B55E3E">
              <w:rPr>
                <w:i/>
              </w:rPr>
              <w:t>RRCReconfiguration</w:t>
            </w:r>
            <w:r w:rsidRPr="00B55E3E">
              <w:t xml:space="preserve"> message contained in </w:t>
            </w:r>
            <w:r w:rsidRPr="00B55E3E">
              <w:rPr>
                <w:i/>
                <w:iCs/>
              </w:rPr>
              <w:t>condRRCReconfig</w:t>
            </w:r>
            <w:r w:rsidRPr="00B55E3E">
              <w:t xml:space="preserve"> cannot contain the field </w:t>
            </w:r>
            <w:r w:rsidRPr="00B55E3E">
              <w:rPr>
                <w:i/>
                <w:iCs/>
              </w:rPr>
              <w:t>conditionalReconfiguration</w:t>
            </w:r>
            <w:r w:rsidRPr="00B55E3E">
              <w:rPr>
                <w:szCs w:val="18"/>
              </w:rPr>
              <w:t xml:space="preserve"> or the field</w:t>
            </w:r>
            <w:r w:rsidRPr="00B55E3E">
              <w:rPr>
                <w:i/>
                <w:iCs/>
                <w:szCs w:val="18"/>
              </w:rPr>
              <w:t xml:space="preserve"> daps-Config</w:t>
            </w:r>
            <w:r w:rsidRPr="00B55E3E">
              <w:t>.</w:t>
            </w:r>
          </w:p>
        </w:tc>
      </w:tr>
    </w:tbl>
    <w:p w14:paraId="6BEFFC8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2598F939"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0B6A57F" w14:textId="77777777" w:rsidR="00A8221D" w:rsidRPr="00B55E3E" w:rsidRDefault="00A8221D" w:rsidP="00FB1467">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F7E1AA" w14:textId="77777777" w:rsidR="00A8221D" w:rsidRPr="00B55E3E" w:rsidRDefault="00A8221D" w:rsidP="00FB1467">
            <w:pPr>
              <w:pStyle w:val="TAH"/>
              <w:rPr>
                <w:b w:val="0"/>
                <w:lang w:eastAsia="sv-SE"/>
              </w:rPr>
            </w:pPr>
            <w:r w:rsidRPr="00B55E3E">
              <w:rPr>
                <w:lang w:eastAsia="sv-SE"/>
              </w:rPr>
              <w:t>Explanation</w:t>
            </w:r>
          </w:p>
        </w:tc>
      </w:tr>
      <w:tr w:rsidR="00A8221D" w:rsidRPr="00B55E3E" w14:paraId="7C3B5766"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89DB79A" w14:textId="77777777" w:rsidR="00A8221D" w:rsidRPr="00B55E3E" w:rsidRDefault="00A8221D" w:rsidP="00FB1467">
            <w:pPr>
              <w:pStyle w:val="TAL"/>
              <w:rPr>
                <w:i/>
                <w:szCs w:val="22"/>
                <w:lang w:eastAsia="sv-SE"/>
              </w:rPr>
            </w:pPr>
            <w:r w:rsidRPr="00B55E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55997C1D" w14:textId="77777777" w:rsidR="00A8221D" w:rsidRPr="00B55E3E" w:rsidRDefault="00A8221D" w:rsidP="00FB1467">
            <w:pPr>
              <w:pStyle w:val="TAL"/>
              <w:rPr>
                <w:szCs w:val="22"/>
                <w:lang w:eastAsia="sv-SE"/>
              </w:rPr>
            </w:pPr>
            <w:r w:rsidRPr="00B55E3E">
              <w:rPr>
                <w:szCs w:val="22"/>
                <w:lang w:eastAsia="sv-SE"/>
              </w:rPr>
              <w:t xml:space="preserve">The field is mandatory present when a </w:t>
            </w:r>
            <w:r w:rsidRPr="00B55E3E">
              <w:rPr>
                <w:i/>
                <w:iCs/>
                <w:szCs w:val="22"/>
                <w:lang w:eastAsia="sv-SE"/>
              </w:rPr>
              <w:t>condReconfigId</w:t>
            </w:r>
            <w:r w:rsidRPr="00B55E3E">
              <w:rPr>
                <w:szCs w:val="22"/>
                <w:lang w:eastAsia="sv-SE"/>
              </w:rPr>
              <w:t xml:space="preserve"> is being added. Otherwise the field is optional, need M.</w:t>
            </w:r>
          </w:p>
        </w:tc>
      </w:tr>
    </w:tbl>
    <w:p w14:paraId="0B94CF5B" w14:textId="77777777" w:rsidR="00A8221D" w:rsidRPr="00B55E3E" w:rsidRDefault="00A8221D" w:rsidP="00A8221D"/>
    <w:p w14:paraId="66E38DBA" w14:textId="77777777" w:rsidR="00A8221D" w:rsidRPr="00B55E3E" w:rsidRDefault="00A8221D" w:rsidP="00A8221D">
      <w:pPr>
        <w:pStyle w:val="Heading4"/>
        <w:rPr>
          <w:i/>
          <w:iCs/>
        </w:rPr>
      </w:pPr>
      <w:bookmarkStart w:id="1427" w:name="_Toc60777201"/>
      <w:bookmarkStart w:id="1428" w:name="_Toc115428995"/>
      <w:r w:rsidRPr="00B55E3E">
        <w:rPr>
          <w:i/>
          <w:iCs/>
        </w:rPr>
        <w:t>–</w:t>
      </w:r>
      <w:r w:rsidRPr="00B55E3E">
        <w:rPr>
          <w:i/>
          <w:iCs/>
        </w:rPr>
        <w:tab/>
      </w:r>
      <w:r w:rsidRPr="00B55E3E">
        <w:rPr>
          <w:i/>
          <w:iCs/>
          <w:noProof/>
        </w:rPr>
        <w:t>ConditionalReconfiguration</w:t>
      </w:r>
      <w:bookmarkEnd w:id="1427"/>
      <w:bookmarkEnd w:id="1428"/>
    </w:p>
    <w:p w14:paraId="42C11733" w14:textId="77777777" w:rsidR="00A8221D" w:rsidRPr="00B55E3E" w:rsidRDefault="00A8221D" w:rsidP="00A8221D">
      <w:r w:rsidRPr="00B55E3E">
        <w:t xml:space="preserve">The IE </w:t>
      </w:r>
      <w:r w:rsidRPr="00B55E3E">
        <w:rPr>
          <w:i/>
        </w:rPr>
        <w:t xml:space="preserve">ConditionalReconfiguration </w:t>
      </w:r>
      <w:r w:rsidRPr="00B55E3E">
        <w:t>is used to add, modify and release the configuration of conditional reconfiguration.</w:t>
      </w:r>
    </w:p>
    <w:p w14:paraId="04A3D852" w14:textId="77777777" w:rsidR="00A8221D" w:rsidRPr="00B55E3E" w:rsidRDefault="00A8221D" w:rsidP="00A8221D">
      <w:pPr>
        <w:pStyle w:val="TH"/>
        <w:rPr>
          <w:bCs/>
          <w:i/>
          <w:iCs/>
        </w:rPr>
      </w:pPr>
      <w:r w:rsidRPr="00B55E3E">
        <w:rPr>
          <w:bCs/>
          <w:i/>
          <w:iCs/>
        </w:rPr>
        <w:t xml:space="preserve">ConditionalReconfiguration </w:t>
      </w:r>
      <w:r w:rsidRPr="00B55E3E">
        <w:t>information element</w:t>
      </w:r>
    </w:p>
    <w:p w14:paraId="1CAE7EA2" w14:textId="77777777" w:rsidR="00A8221D" w:rsidRPr="00B55E3E" w:rsidRDefault="00A8221D" w:rsidP="00A8221D">
      <w:pPr>
        <w:pStyle w:val="PL"/>
        <w:rPr>
          <w:color w:val="808080"/>
        </w:rPr>
      </w:pPr>
      <w:r w:rsidRPr="00B55E3E">
        <w:rPr>
          <w:color w:val="808080"/>
        </w:rPr>
        <w:t>-- ASN1START</w:t>
      </w:r>
    </w:p>
    <w:p w14:paraId="6D3CD335" w14:textId="77777777" w:rsidR="00A8221D" w:rsidRPr="00B55E3E" w:rsidRDefault="00A8221D" w:rsidP="00A8221D">
      <w:pPr>
        <w:pStyle w:val="PL"/>
        <w:rPr>
          <w:color w:val="808080"/>
        </w:rPr>
      </w:pPr>
      <w:r w:rsidRPr="00B55E3E">
        <w:rPr>
          <w:color w:val="808080"/>
        </w:rPr>
        <w:t>-- TAG-CONDITIONALRECONFIGURATION-START</w:t>
      </w:r>
    </w:p>
    <w:p w14:paraId="517F8799" w14:textId="77777777" w:rsidR="00A8221D" w:rsidRPr="00B55E3E" w:rsidRDefault="00A8221D" w:rsidP="00A8221D">
      <w:pPr>
        <w:pStyle w:val="PL"/>
      </w:pPr>
    </w:p>
    <w:p w14:paraId="2481CF6D" w14:textId="77777777" w:rsidR="00A8221D" w:rsidRPr="00B55E3E" w:rsidRDefault="00A8221D" w:rsidP="00A8221D">
      <w:pPr>
        <w:pStyle w:val="PL"/>
      </w:pPr>
      <w:r w:rsidRPr="00B55E3E">
        <w:t xml:space="preserve">ConditionalReconfiguration-r16 ::=   </w:t>
      </w:r>
      <w:r w:rsidRPr="00B55E3E">
        <w:rPr>
          <w:color w:val="993366"/>
        </w:rPr>
        <w:t>SEQUENCE</w:t>
      </w:r>
      <w:r w:rsidRPr="00B55E3E">
        <w:t xml:space="preserve"> {</w:t>
      </w:r>
    </w:p>
    <w:p w14:paraId="22FF5015" w14:textId="77777777" w:rsidR="00A8221D" w:rsidRPr="00B55E3E" w:rsidRDefault="00A8221D" w:rsidP="00A8221D">
      <w:pPr>
        <w:pStyle w:val="PL"/>
        <w:rPr>
          <w:color w:val="808080"/>
        </w:rPr>
      </w:pPr>
      <w:r w:rsidRPr="00B55E3E">
        <w:t xml:space="preserve">    attemptCondRe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HO</w:t>
      </w:r>
    </w:p>
    <w:p w14:paraId="37AFF40C" w14:textId="77777777" w:rsidR="00A8221D" w:rsidRPr="00B55E3E" w:rsidRDefault="00A8221D" w:rsidP="00A8221D">
      <w:pPr>
        <w:pStyle w:val="PL"/>
        <w:rPr>
          <w:color w:val="808080"/>
        </w:rPr>
      </w:pPr>
      <w:r w:rsidRPr="00B55E3E">
        <w:t xml:space="preserve">    condReconfigToRemoveList-r16         CondReconfigToRemoveList-r16   </w:t>
      </w:r>
      <w:r w:rsidRPr="00B55E3E">
        <w:rPr>
          <w:color w:val="993366"/>
        </w:rPr>
        <w:t>OPTIONAL</w:t>
      </w:r>
      <w:r w:rsidRPr="00B55E3E">
        <w:t xml:space="preserve">,   </w:t>
      </w:r>
      <w:r w:rsidRPr="00B55E3E">
        <w:rPr>
          <w:color w:val="808080"/>
        </w:rPr>
        <w:t>-- Need N</w:t>
      </w:r>
    </w:p>
    <w:p w14:paraId="74322F99" w14:textId="77777777" w:rsidR="00A8221D" w:rsidRPr="00B55E3E" w:rsidRDefault="00A8221D" w:rsidP="00A8221D">
      <w:pPr>
        <w:pStyle w:val="PL"/>
        <w:rPr>
          <w:color w:val="808080"/>
        </w:rPr>
      </w:pPr>
      <w:r w:rsidRPr="00B55E3E">
        <w:t xml:space="preserve">    condReconfigToAddModList-r16         CondReconfigToAddModList-r16   </w:t>
      </w:r>
      <w:r w:rsidRPr="00B55E3E">
        <w:rPr>
          <w:color w:val="993366"/>
        </w:rPr>
        <w:t>OPTIONAL</w:t>
      </w:r>
      <w:r w:rsidRPr="00B55E3E">
        <w:t xml:space="preserve">,   </w:t>
      </w:r>
      <w:r w:rsidRPr="00B55E3E">
        <w:rPr>
          <w:color w:val="808080"/>
        </w:rPr>
        <w:t>-- Need N</w:t>
      </w:r>
    </w:p>
    <w:p w14:paraId="4458E61C" w14:textId="77777777" w:rsidR="00A8221D" w:rsidRPr="00B55E3E" w:rsidRDefault="00A8221D" w:rsidP="00A8221D">
      <w:pPr>
        <w:pStyle w:val="PL"/>
      </w:pPr>
      <w:r w:rsidRPr="00B55E3E">
        <w:t xml:space="preserve">    ...</w:t>
      </w:r>
    </w:p>
    <w:p w14:paraId="21809ECF" w14:textId="77777777" w:rsidR="00A8221D" w:rsidRPr="00B55E3E" w:rsidRDefault="00A8221D" w:rsidP="00A8221D">
      <w:pPr>
        <w:pStyle w:val="PL"/>
      </w:pPr>
      <w:r w:rsidRPr="00B55E3E">
        <w:t>}</w:t>
      </w:r>
    </w:p>
    <w:p w14:paraId="5E592E7C" w14:textId="77777777" w:rsidR="00A8221D" w:rsidRPr="00B55E3E" w:rsidRDefault="00A8221D" w:rsidP="00A8221D">
      <w:pPr>
        <w:pStyle w:val="PL"/>
      </w:pPr>
    </w:p>
    <w:p w14:paraId="1E59293C" w14:textId="77777777" w:rsidR="00A8221D" w:rsidRPr="00B55E3E" w:rsidRDefault="00A8221D" w:rsidP="00A8221D">
      <w:pPr>
        <w:pStyle w:val="PL"/>
      </w:pPr>
      <w:r w:rsidRPr="00B55E3E">
        <w:t xml:space="preserve">CondReconfigToRemove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Id-r16</w:t>
      </w:r>
    </w:p>
    <w:p w14:paraId="5D8FA2A2" w14:textId="77777777" w:rsidR="00A8221D" w:rsidRPr="00B55E3E" w:rsidRDefault="00A8221D" w:rsidP="00A8221D">
      <w:pPr>
        <w:pStyle w:val="PL"/>
      </w:pPr>
    </w:p>
    <w:p w14:paraId="6A5F17C3" w14:textId="77777777" w:rsidR="00A8221D" w:rsidRPr="00B55E3E" w:rsidRDefault="00A8221D" w:rsidP="00A8221D">
      <w:pPr>
        <w:pStyle w:val="PL"/>
        <w:rPr>
          <w:color w:val="808080"/>
        </w:rPr>
      </w:pPr>
      <w:r w:rsidRPr="00B55E3E">
        <w:rPr>
          <w:color w:val="808080"/>
        </w:rPr>
        <w:t>-- TAG-CONDITIONALRECONFIGURATION-STOP</w:t>
      </w:r>
    </w:p>
    <w:p w14:paraId="5D1F77CB" w14:textId="77777777" w:rsidR="00A8221D" w:rsidRPr="00B55E3E" w:rsidRDefault="00A8221D" w:rsidP="00A8221D">
      <w:pPr>
        <w:pStyle w:val="PL"/>
        <w:rPr>
          <w:color w:val="808080"/>
        </w:rPr>
      </w:pPr>
      <w:r w:rsidRPr="00B55E3E">
        <w:rPr>
          <w:color w:val="808080"/>
        </w:rPr>
        <w:t>-- ASN1STOP</w:t>
      </w:r>
    </w:p>
    <w:p w14:paraId="1B438C6D" w14:textId="77777777" w:rsidR="00A8221D" w:rsidRPr="00B55E3E" w:rsidRDefault="00A8221D" w:rsidP="00A8221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01229B60"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6EF7BC" w14:textId="77777777" w:rsidR="00A8221D" w:rsidRPr="00B55E3E" w:rsidRDefault="00A8221D" w:rsidP="00FB1467">
            <w:pPr>
              <w:pStyle w:val="TAH"/>
              <w:rPr>
                <w:lang w:eastAsia="en-GB"/>
              </w:rPr>
            </w:pPr>
            <w:r w:rsidRPr="00B55E3E">
              <w:rPr>
                <w:i/>
                <w:noProof/>
                <w:lang w:eastAsia="en-GB"/>
              </w:rPr>
              <w:lastRenderedPageBreak/>
              <w:t xml:space="preserve">ConditionalReconfiguration </w:t>
            </w:r>
            <w:r w:rsidRPr="00B55E3E">
              <w:rPr>
                <w:iCs/>
                <w:noProof/>
                <w:lang w:eastAsia="en-GB"/>
              </w:rPr>
              <w:t>field descriptions</w:t>
            </w:r>
          </w:p>
        </w:tc>
      </w:tr>
      <w:tr w:rsidR="00A8221D" w:rsidRPr="00B55E3E" w14:paraId="58597E97"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F6E92" w14:textId="77777777" w:rsidR="00A8221D" w:rsidRPr="00B55E3E" w:rsidRDefault="00A8221D" w:rsidP="00FB1467">
            <w:pPr>
              <w:pStyle w:val="TAL"/>
            </w:pPr>
            <w:r w:rsidRPr="00B55E3E">
              <w:rPr>
                <w:b/>
                <w:bCs/>
                <w:i/>
                <w:noProof/>
                <w:lang w:eastAsia="en-GB"/>
              </w:rPr>
              <w:t>attemptCondReconfig</w:t>
            </w:r>
          </w:p>
          <w:p w14:paraId="10318F77" w14:textId="77777777" w:rsidR="00A8221D" w:rsidRPr="00B55E3E" w:rsidRDefault="00A8221D" w:rsidP="00FB1467">
            <w:pPr>
              <w:pStyle w:val="TAL"/>
              <w:rPr>
                <w:noProof/>
                <w:lang w:eastAsia="en-GB"/>
              </w:rPr>
            </w:pPr>
            <w:r w:rsidRPr="00B55E3E">
              <w:t>If present, the UE shall perform conditional reconfiguration if selected cell is a target candidate cell and it is the first cell selection after failure as described in clause 5.3.7.3.</w:t>
            </w:r>
          </w:p>
        </w:tc>
      </w:tr>
      <w:tr w:rsidR="00A8221D" w:rsidRPr="00B55E3E" w14:paraId="29BC8DE1"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5A4B71" w14:textId="77777777" w:rsidR="00A8221D" w:rsidRPr="00B55E3E" w:rsidRDefault="00A8221D" w:rsidP="00FB1467">
            <w:pPr>
              <w:pStyle w:val="TAL"/>
              <w:rPr>
                <w:lang w:eastAsia="sv-SE"/>
              </w:rPr>
            </w:pPr>
            <w:r w:rsidRPr="00B55E3E">
              <w:rPr>
                <w:b/>
                <w:bCs/>
                <w:i/>
                <w:noProof/>
                <w:lang w:eastAsia="en-GB"/>
              </w:rPr>
              <w:t>condReconfigToAddModList</w:t>
            </w:r>
          </w:p>
          <w:p w14:paraId="2F0D3BD1" w14:textId="77777777" w:rsidR="00A8221D" w:rsidRPr="00B55E3E" w:rsidRDefault="00A8221D" w:rsidP="00FB1467">
            <w:pPr>
              <w:pStyle w:val="TAL"/>
              <w:rPr>
                <w:b/>
                <w:bCs/>
                <w:i/>
                <w:noProof/>
                <w:lang w:eastAsia="zh-CN"/>
              </w:rPr>
            </w:pPr>
            <w:r w:rsidRPr="00B55E3E">
              <w:rPr>
                <w:lang w:eastAsia="sv-SE"/>
              </w:rPr>
              <w:t>List of the configuration of candidate SpCells to be added or modified for CHO, CPA or CPC.</w:t>
            </w:r>
          </w:p>
        </w:tc>
      </w:tr>
      <w:tr w:rsidR="00A8221D" w:rsidRPr="00B55E3E" w14:paraId="080B7E8E"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9BB91F" w14:textId="77777777" w:rsidR="00A8221D" w:rsidRPr="00B55E3E" w:rsidRDefault="00A8221D" w:rsidP="00FB1467">
            <w:pPr>
              <w:pStyle w:val="TAL"/>
              <w:rPr>
                <w:lang w:eastAsia="sv-SE"/>
              </w:rPr>
            </w:pPr>
            <w:r w:rsidRPr="00B55E3E">
              <w:rPr>
                <w:b/>
                <w:bCs/>
                <w:i/>
                <w:noProof/>
                <w:lang w:eastAsia="en-GB"/>
              </w:rPr>
              <w:t>condReconfigToRemoveList</w:t>
            </w:r>
          </w:p>
          <w:p w14:paraId="0E199F93" w14:textId="77777777" w:rsidR="00A8221D" w:rsidRPr="00B55E3E" w:rsidRDefault="00A8221D" w:rsidP="00FB1467">
            <w:pPr>
              <w:pStyle w:val="TAL"/>
              <w:rPr>
                <w:b/>
                <w:bCs/>
                <w:i/>
                <w:noProof/>
                <w:lang w:eastAsia="en-GB"/>
              </w:rPr>
            </w:pPr>
            <w:r w:rsidRPr="00B55E3E">
              <w:rPr>
                <w:lang w:eastAsia="sv-SE"/>
              </w:rPr>
              <w:t>List of the configuration of candidate SpCells to be removed.</w:t>
            </w:r>
          </w:p>
        </w:tc>
      </w:tr>
    </w:tbl>
    <w:p w14:paraId="3C02D13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51A32CB6"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5322388D" w14:textId="77777777" w:rsidR="00A8221D" w:rsidRPr="00B55E3E" w:rsidRDefault="00A8221D" w:rsidP="00FB1467">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E04AD1" w14:textId="77777777" w:rsidR="00A8221D" w:rsidRPr="00B55E3E" w:rsidRDefault="00A8221D" w:rsidP="00FB1467">
            <w:pPr>
              <w:pStyle w:val="TAH"/>
              <w:rPr>
                <w:b w:val="0"/>
                <w:lang w:eastAsia="sv-SE"/>
              </w:rPr>
            </w:pPr>
            <w:r w:rsidRPr="00B55E3E">
              <w:rPr>
                <w:lang w:eastAsia="sv-SE"/>
              </w:rPr>
              <w:t>Explanation</w:t>
            </w:r>
          </w:p>
        </w:tc>
      </w:tr>
      <w:tr w:rsidR="00A8221D" w:rsidRPr="00B55E3E" w14:paraId="2BC70452"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BF71476" w14:textId="77777777" w:rsidR="00A8221D" w:rsidRPr="00B55E3E" w:rsidRDefault="00A8221D" w:rsidP="00FB1467">
            <w:pPr>
              <w:pStyle w:val="TAL"/>
              <w:rPr>
                <w:i/>
                <w:iCs/>
                <w:lang w:eastAsia="sv-SE"/>
              </w:rPr>
            </w:pPr>
            <w:r w:rsidRPr="00B55E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50D8E49C" w14:textId="77777777" w:rsidR="00A8221D" w:rsidRPr="00B55E3E" w:rsidRDefault="00A8221D" w:rsidP="00FB1467">
            <w:pPr>
              <w:pStyle w:val="TAL"/>
              <w:rPr>
                <w:lang w:eastAsia="sv-SE"/>
              </w:rPr>
            </w:pPr>
            <w:r w:rsidRPr="00B55E3E">
              <w:rPr>
                <w:lang w:eastAsia="sv-SE"/>
              </w:rPr>
              <w:t>The field is optional present, Need R, if the UE is configured with at least a candidate SpCell for CHO. Otherwise the field is not present.</w:t>
            </w:r>
          </w:p>
        </w:tc>
      </w:tr>
    </w:tbl>
    <w:p w14:paraId="0CFD9ADA" w14:textId="77777777" w:rsidR="00A8221D" w:rsidRPr="00B55E3E" w:rsidRDefault="00A8221D" w:rsidP="00A8221D"/>
    <w:p w14:paraId="782A6799" w14:textId="77777777" w:rsidR="00A8221D" w:rsidRPr="00B55E3E" w:rsidRDefault="00A8221D" w:rsidP="00A8221D">
      <w:pPr>
        <w:pStyle w:val="Heading4"/>
      </w:pPr>
      <w:bookmarkStart w:id="1429" w:name="_Toc60777202"/>
      <w:bookmarkStart w:id="1430" w:name="_Toc115428996"/>
      <w:r w:rsidRPr="00B55E3E">
        <w:t>–</w:t>
      </w:r>
      <w:r w:rsidRPr="00B55E3E">
        <w:tab/>
      </w:r>
      <w:r w:rsidRPr="00B55E3E">
        <w:rPr>
          <w:i/>
        </w:rPr>
        <w:t>ConfiguredGrantConfig</w:t>
      </w:r>
      <w:bookmarkEnd w:id="1429"/>
      <w:bookmarkEnd w:id="1430"/>
    </w:p>
    <w:p w14:paraId="0DD54096" w14:textId="77777777" w:rsidR="00A8221D" w:rsidRPr="00B55E3E" w:rsidRDefault="00A8221D" w:rsidP="00A8221D">
      <w:r w:rsidRPr="00B55E3E">
        <w:t xml:space="preserve">The IE </w:t>
      </w:r>
      <w:r w:rsidRPr="00B55E3E">
        <w:rPr>
          <w:i/>
        </w:rPr>
        <w:t>ConfiguredGrantConfig</w:t>
      </w:r>
      <w:r w:rsidRPr="00B55E3E">
        <w:t xml:space="preserve"> is used to configure uplink transmission without dynamic grant according to two possible schemes. The actual uplink grant may either be configured via RRC (</w:t>
      </w:r>
      <w:r w:rsidRPr="00B55E3E">
        <w:rPr>
          <w:i/>
        </w:rPr>
        <w:t>type1</w:t>
      </w:r>
      <w:r w:rsidRPr="00B55E3E">
        <w:t>) or provided via the PDCCH (addressed to CS-RNTI) (</w:t>
      </w:r>
      <w:r w:rsidRPr="00B55E3E">
        <w:rPr>
          <w:i/>
        </w:rPr>
        <w:t>type2</w:t>
      </w:r>
      <w:r w:rsidRPr="00B55E3E">
        <w:t>). Multiple Configured Grant configurations may be configured in one BWP of a serving cell.</w:t>
      </w:r>
    </w:p>
    <w:p w14:paraId="491B7277" w14:textId="77777777" w:rsidR="00A8221D" w:rsidRPr="00B55E3E" w:rsidRDefault="00A8221D" w:rsidP="00A8221D">
      <w:pPr>
        <w:pStyle w:val="TH"/>
      </w:pPr>
      <w:r w:rsidRPr="00B55E3E">
        <w:rPr>
          <w:i/>
        </w:rPr>
        <w:t>ConfiguredGrantConfig</w:t>
      </w:r>
      <w:r w:rsidRPr="00B55E3E">
        <w:t xml:space="preserve"> information element</w:t>
      </w:r>
    </w:p>
    <w:p w14:paraId="3D030D02" w14:textId="77777777" w:rsidR="00A8221D" w:rsidRPr="00B55E3E" w:rsidRDefault="00A8221D" w:rsidP="00A8221D">
      <w:pPr>
        <w:pStyle w:val="PL"/>
        <w:rPr>
          <w:color w:val="808080"/>
        </w:rPr>
      </w:pPr>
      <w:r w:rsidRPr="00B55E3E">
        <w:rPr>
          <w:color w:val="808080"/>
        </w:rPr>
        <w:t>-- ASN1START</w:t>
      </w:r>
    </w:p>
    <w:p w14:paraId="3916CE08" w14:textId="77777777" w:rsidR="00A8221D" w:rsidRPr="00B55E3E" w:rsidRDefault="00A8221D" w:rsidP="00A8221D">
      <w:pPr>
        <w:pStyle w:val="PL"/>
        <w:rPr>
          <w:color w:val="808080"/>
        </w:rPr>
      </w:pPr>
      <w:r w:rsidRPr="00B55E3E">
        <w:rPr>
          <w:color w:val="808080"/>
        </w:rPr>
        <w:t>-- TAG-CONFIGUREDGRANTCONFIG-START</w:t>
      </w:r>
    </w:p>
    <w:p w14:paraId="3AEAED9C" w14:textId="77777777" w:rsidR="00A8221D" w:rsidRPr="00B55E3E" w:rsidRDefault="00A8221D" w:rsidP="00A8221D">
      <w:pPr>
        <w:pStyle w:val="PL"/>
      </w:pPr>
    </w:p>
    <w:p w14:paraId="61AA584E" w14:textId="77777777" w:rsidR="00A8221D" w:rsidRPr="00B55E3E" w:rsidRDefault="00A8221D" w:rsidP="00A8221D">
      <w:pPr>
        <w:pStyle w:val="PL"/>
      </w:pPr>
      <w:r w:rsidRPr="00B55E3E">
        <w:t xml:space="preserve">ConfiguredGrantConfig ::=           </w:t>
      </w:r>
      <w:r w:rsidRPr="00B55E3E">
        <w:rPr>
          <w:color w:val="993366"/>
        </w:rPr>
        <w:t>SEQUENCE</w:t>
      </w:r>
      <w:r w:rsidRPr="00B55E3E">
        <w:t xml:space="preserve"> {</w:t>
      </w:r>
    </w:p>
    <w:p w14:paraId="5F0A91FC" w14:textId="77777777" w:rsidR="00A8221D" w:rsidRPr="00B55E3E" w:rsidRDefault="00A8221D" w:rsidP="00A8221D">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338F4EBC" w14:textId="77777777" w:rsidR="00A8221D" w:rsidRPr="00B55E3E" w:rsidRDefault="00A8221D" w:rsidP="00A8221D">
      <w:pPr>
        <w:pStyle w:val="PL"/>
      </w:pPr>
      <w:r w:rsidRPr="00B55E3E">
        <w:t xml:space="preserve">    cg-DMRS-Configuration               DMRS-UplinkConfig,</w:t>
      </w:r>
    </w:p>
    <w:p w14:paraId="1BCC4223" w14:textId="77777777" w:rsidR="00A8221D" w:rsidRPr="00B55E3E" w:rsidRDefault="00A8221D" w:rsidP="00A8221D">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06120944" w14:textId="77777777" w:rsidR="00A8221D" w:rsidRPr="00B55E3E" w:rsidRDefault="00A8221D" w:rsidP="00A8221D">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7CFA334A" w14:textId="77777777" w:rsidR="00A8221D" w:rsidRPr="00B55E3E" w:rsidRDefault="00A8221D" w:rsidP="00A8221D">
      <w:pPr>
        <w:pStyle w:val="PL"/>
        <w:rPr>
          <w:color w:val="808080"/>
        </w:rPr>
      </w:pPr>
      <w:r w:rsidRPr="00B55E3E">
        <w:t xml:space="preserve">    uci-OnPUSCH                         SetupRelease { CG-UCI-OnPUSCH }                                         </w:t>
      </w:r>
      <w:r w:rsidRPr="00B55E3E">
        <w:rPr>
          <w:color w:val="993366"/>
        </w:rPr>
        <w:t>OPTIONAL</w:t>
      </w:r>
      <w:r w:rsidRPr="00B55E3E">
        <w:t xml:space="preserve">,   </w:t>
      </w:r>
      <w:r w:rsidRPr="00B55E3E">
        <w:rPr>
          <w:color w:val="808080"/>
        </w:rPr>
        <w:t>-- Need M</w:t>
      </w:r>
    </w:p>
    <w:p w14:paraId="258EA9ED" w14:textId="77777777" w:rsidR="00A8221D" w:rsidRPr="00B55E3E" w:rsidRDefault="00A8221D" w:rsidP="00A8221D">
      <w:pPr>
        <w:pStyle w:val="PL"/>
      </w:pPr>
      <w:r w:rsidRPr="00B55E3E">
        <w:t xml:space="preserve">    resourceAllocation                  </w:t>
      </w:r>
      <w:r w:rsidRPr="00B55E3E">
        <w:rPr>
          <w:color w:val="993366"/>
        </w:rPr>
        <w:t>ENUMERATED</w:t>
      </w:r>
      <w:r w:rsidRPr="00B55E3E">
        <w:t xml:space="preserve"> { resourceAllocationType0, resourceAllocationType1, dynamicSwitch },</w:t>
      </w:r>
    </w:p>
    <w:p w14:paraId="6D19AF4E" w14:textId="77777777" w:rsidR="00A8221D" w:rsidRPr="00B55E3E" w:rsidRDefault="00A8221D" w:rsidP="00A8221D">
      <w:pPr>
        <w:pStyle w:val="PL"/>
        <w:rPr>
          <w:color w:val="808080"/>
        </w:rPr>
      </w:pPr>
      <w:r w:rsidRPr="00B55E3E">
        <w:t xml:space="preserve">    rbg-Size                            </w:t>
      </w:r>
      <w:r w:rsidRPr="00B55E3E">
        <w:rPr>
          <w:color w:val="993366"/>
        </w:rPr>
        <w:t>ENUMERATED</w:t>
      </w:r>
      <w:r w:rsidRPr="00B55E3E">
        <w:t xml:space="preserve"> {config2}                                                    </w:t>
      </w:r>
      <w:r w:rsidRPr="00B55E3E">
        <w:rPr>
          <w:color w:val="993366"/>
        </w:rPr>
        <w:t>OPTIONAL</w:t>
      </w:r>
      <w:r w:rsidRPr="00B55E3E">
        <w:t xml:space="preserve">,   </w:t>
      </w:r>
      <w:r w:rsidRPr="00B55E3E">
        <w:rPr>
          <w:color w:val="808080"/>
        </w:rPr>
        <w:t>-- Need S</w:t>
      </w:r>
    </w:p>
    <w:p w14:paraId="0D6724BF" w14:textId="77777777" w:rsidR="00A8221D" w:rsidRPr="00B55E3E" w:rsidRDefault="00A8221D" w:rsidP="00A8221D">
      <w:pPr>
        <w:pStyle w:val="PL"/>
      </w:pPr>
      <w:r w:rsidRPr="00B55E3E">
        <w:t xml:space="preserve">    powerControlLoopToUse               </w:t>
      </w:r>
      <w:r w:rsidRPr="00B55E3E">
        <w:rPr>
          <w:color w:val="993366"/>
        </w:rPr>
        <w:t>ENUMERATED</w:t>
      </w:r>
      <w:r w:rsidRPr="00B55E3E">
        <w:t xml:space="preserve"> {n0, n1},</w:t>
      </w:r>
    </w:p>
    <w:p w14:paraId="48F96BF5" w14:textId="77777777" w:rsidR="00A8221D" w:rsidRPr="00B55E3E" w:rsidRDefault="00A8221D" w:rsidP="00A8221D">
      <w:pPr>
        <w:pStyle w:val="PL"/>
      </w:pPr>
      <w:r w:rsidRPr="00B55E3E">
        <w:t xml:space="preserve">    p0-PUSCH-Alpha                      P0-PUSCH-AlphaSetId,</w:t>
      </w:r>
    </w:p>
    <w:p w14:paraId="23AF752A" w14:textId="77777777" w:rsidR="00A8221D" w:rsidRPr="00B55E3E" w:rsidRDefault="00A8221D" w:rsidP="00A8221D">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1D2E99F6" w14:textId="77777777" w:rsidR="00A8221D" w:rsidRPr="00B55E3E" w:rsidRDefault="00A8221D" w:rsidP="00A8221D">
      <w:pPr>
        <w:pStyle w:val="PL"/>
      </w:pPr>
      <w:r w:rsidRPr="00B55E3E">
        <w:t xml:space="preserve">    nrofHARQ-Processes                  </w:t>
      </w:r>
      <w:r w:rsidRPr="00B55E3E">
        <w:rPr>
          <w:color w:val="993366"/>
        </w:rPr>
        <w:t>INTEGER</w:t>
      </w:r>
      <w:r w:rsidRPr="00B55E3E">
        <w:t>(1..16),</w:t>
      </w:r>
    </w:p>
    <w:p w14:paraId="1FD533B5" w14:textId="77777777" w:rsidR="00A8221D" w:rsidRPr="00B55E3E" w:rsidRDefault="00A8221D" w:rsidP="00A8221D">
      <w:pPr>
        <w:pStyle w:val="PL"/>
      </w:pPr>
      <w:r w:rsidRPr="00B55E3E">
        <w:t xml:space="preserve">    repK                                </w:t>
      </w:r>
      <w:r w:rsidRPr="00B55E3E">
        <w:rPr>
          <w:color w:val="993366"/>
        </w:rPr>
        <w:t>ENUMERATED</w:t>
      </w:r>
      <w:r w:rsidRPr="00B55E3E">
        <w:t xml:space="preserve"> {n1, n2, n4, n8},</w:t>
      </w:r>
    </w:p>
    <w:p w14:paraId="512D6937" w14:textId="77777777" w:rsidR="00A8221D" w:rsidRPr="00B55E3E" w:rsidRDefault="00A8221D" w:rsidP="00A8221D">
      <w:pPr>
        <w:pStyle w:val="PL"/>
        <w:rPr>
          <w:color w:val="808080"/>
        </w:rPr>
      </w:pPr>
      <w:r w:rsidRPr="00B55E3E">
        <w:t xml:space="preserve">    repK-RV                             </w:t>
      </w:r>
      <w:r w:rsidRPr="00B55E3E">
        <w:rPr>
          <w:color w:val="993366"/>
        </w:rPr>
        <w:t>ENUMERATED</w:t>
      </w:r>
      <w:r w:rsidRPr="00B55E3E">
        <w:t xml:space="preserve"> {s1-0231, s2-0303, s3-0000}                                  </w:t>
      </w:r>
      <w:r w:rsidRPr="00B55E3E">
        <w:rPr>
          <w:color w:val="993366"/>
        </w:rPr>
        <w:t>OPTIONAL</w:t>
      </w:r>
      <w:r w:rsidRPr="00B55E3E">
        <w:t xml:space="preserve">,   </w:t>
      </w:r>
      <w:r w:rsidRPr="00B55E3E">
        <w:rPr>
          <w:color w:val="808080"/>
        </w:rPr>
        <w:t>-- Need R</w:t>
      </w:r>
    </w:p>
    <w:p w14:paraId="562A413D" w14:textId="77777777" w:rsidR="00A8221D" w:rsidRPr="00B55E3E" w:rsidRDefault="00A8221D" w:rsidP="00A8221D">
      <w:pPr>
        <w:pStyle w:val="PL"/>
      </w:pPr>
      <w:r w:rsidRPr="00B55E3E">
        <w:t xml:space="preserve">    periodicity                         </w:t>
      </w:r>
      <w:r w:rsidRPr="00B55E3E">
        <w:rPr>
          <w:color w:val="993366"/>
        </w:rPr>
        <w:t>ENUMERATED</w:t>
      </w:r>
      <w:r w:rsidRPr="00B55E3E">
        <w:t xml:space="preserve"> {</w:t>
      </w:r>
    </w:p>
    <w:p w14:paraId="2E15AE55" w14:textId="77777777" w:rsidR="00A8221D" w:rsidRPr="00B55E3E" w:rsidRDefault="00A8221D" w:rsidP="00A8221D">
      <w:pPr>
        <w:pStyle w:val="PL"/>
      </w:pPr>
      <w:r w:rsidRPr="00B55E3E">
        <w:t xml:space="preserve">                                                sym2, sym7, sym1x14, sym2x14, sym4x14, sym5x14, sym8x14, sym10x14, sym16x14, sym20x14,</w:t>
      </w:r>
    </w:p>
    <w:p w14:paraId="10CDBF4F" w14:textId="77777777" w:rsidR="00A8221D" w:rsidRPr="00B55E3E" w:rsidRDefault="00A8221D" w:rsidP="00A8221D">
      <w:pPr>
        <w:pStyle w:val="PL"/>
      </w:pPr>
      <w:r w:rsidRPr="00B55E3E">
        <w:t xml:space="preserve">                                                sym32x14, sym40x14, sym64x14, sym80x14, sym128x14, sym160x14, sym256x14, sym320x14, sym512x14,</w:t>
      </w:r>
    </w:p>
    <w:p w14:paraId="4030F7AA" w14:textId="77777777" w:rsidR="00A8221D" w:rsidRPr="00B55E3E" w:rsidRDefault="00A8221D" w:rsidP="00A8221D">
      <w:pPr>
        <w:pStyle w:val="PL"/>
      </w:pPr>
      <w:r w:rsidRPr="00B55E3E">
        <w:t xml:space="preserve">                                                sym640x14, sym1024x14, sym1280x14, sym2560x14, sym5120x14,</w:t>
      </w:r>
    </w:p>
    <w:p w14:paraId="319A16EA" w14:textId="77777777" w:rsidR="00A8221D" w:rsidRPr="00B55E3E" w:rsidRDefault="00A8221D" w:rsidP="00A8221D">
      <w:pPr>
        <w:pStyle w:val="PL"/>
      </w:pPr>
      <w:r w:rsidRPr="00B55E3E">
        <w:t xml:space="preserve">                                                sym6, sym1x12, sym2x12, sym4x12, sym5x12, sym8x12, sym10x12, sym16x12, sym20x12, sym32x12,</w:t>
      </w:r>
    </w:p>
    <w:p w14:paraId="7F6DE6E5" w14:textId="77777777" w:rsidR="00A8221D" w:rsidRPr="00B55E3E" w:rsidRDefault="00A8221D" w:rsidP="00A8221D">
      <w:pPr>
        <w:pStyle w:val="PL"/>
      </w:pPr>
      <w:r w:rsidRPr="00B55E3E">
        <w:t xml:space="preserve">                                                sym40x12, sym64x12, sym80x12, sym128x12, sym160x12, sym256x12, sym320x12, sym512x12, sym640x12,</w:t>
      </w:r>
    </w:p>
    <w:p w14:paraId="363FE1DE" w14:textId="77777777" w:rsidR="00A8221D" w:rsidRPr="00B55E3E" w:rsidRDefault="00A8221D" w:rsidP="00A8221D">
      <w:pPr>
        <w:pStyle w:val="PL"/>
      </w:pPr>
      <w:r w:rsidRPr="00B55E3E">
        <w:t xml:space="preserve">                                                sym1280x12, sym2560x12</w:t>
      </w:r>
    </w:p>
    <w:p w14:paraId="4BC8D318" w14:textId="77777777" w:rsidR="00A8221D" w:rsidRPr="00B55E3E" w:rsidRDefault="00A8221D" w:rsidP="00A8221D">
      <w:pPr>
        <w:pStyle w:val="PL"/>
      </w:pPr>
      <w:r w:rsidRPr="00B55E3E">
        <w:t xml:space="preserve">    },</w:t>
      </w:r>
    </w:p>
    <w:p w14:paraId="72572A90" w14:textId="77777777" w:rsidR="00A8221D" w:rsidRPr="00B55E3E" w:rsidRDefault="00A8221D" w:rsidP="00A8221D">
      <w:pPr>
        <w:pStyle w:val="PL"/>
        <w:rPr>
          <w:color w:val="808080"/>
        </w:rPr>
      </w:pPr>
      <w:r w:rsidRPr="00B55E3E">
        <w:lastRenderedPageBreak/>
        <w:t xml:space="preserve">    configuredGrant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1508D744" w14:textId="77777777" w:rsidR="00A8221D" w:rsidRPr="00B55E3E" w:rsidRDefault="00A8221D" w:rsidP="00A8221D">
      <w:pPr>
        <w:pStyle w:val="PL"/>
      </w:pPr>
      <w:r w:rsidRPr="00B55E3E">
        <w:t xml:space="preserve">    rrc-ConfiguredUplinkGrant           </w:t>
      </w:r>
      <w:r w:rsidRPr="00B55E3E">
        <w:rPr>
          <w:color w:val="993366"/>
        </w:rPr>
        <w:t>SEQUENCE</w:t>
      </w:r>
      <w:r w:rsidRPr="00B55E3E">
        <w:t xml:space="preserve"> {</w:t>
      </w:r>
    </w:p>
    <w:p w14:paraId="0F371669" w14:textId="77777777" w:rsidR="00A8221D" w:rsidRPr="00B55E3E" w:rsidRDefault="00A8221D" w:rsidP="00A8221D">
      <w:pPr>
        <w:pStyle w:val="PL"/>
      </w:pPr>
      <w:r w:rsidRPr="00B55E3E">
        <w:t xml:space="preserve">        timeDomainOffset                    </w:t>
      </w:r>
      <w:r w:rsidRPr="00B55E3E">
        <w:rPr>
          <w:color w:val="993366"/>
        </w:rPr>
        <w:t>INTEGER</w:t>
      </w:r>
      <w:r w:rsidRPr="00B55E3E">
        <w:t xml:space="preserve"> (0..5119),</w:t>
      </w:r>
    </w:p>
    <w:p w14:paraId="4F63714B" w14:textId="77777777" w:rsidR="00A8221D" w:rsidRPr="00B55E3E" w:rsidRDefault="00A8221D" w:rsidP="00A8221D">
      <w:pPr>
        <w:pStyle w:val="PL"/>
      </w:pPr>
      <w:r w:rsidRPr="00B55E3E">
        <w:t xml:space="preserve">        timeDomainAllocation                </w:t>
      </w:r>
      <w:r w:rsidRPr="00B55E3E">
        <w:rPr>
          <w:color w:val="993366"/>
        </w:rPr>
        <w:t>INTEGER</w:t>
      </w:r>
      <w:r w:rsidRPr="00B55E3E">
        <w:t xml:space="preserve"> (0..15),</w:t>
      </w:r>
    </w:p>
    <w:p w14:paraId="34FE1819" w14:textId="77777777" w:rsidR="00A8221D" w:rsidRPr="00B55E3E" w:rsidRDefault="00A8221D" w:rsidP="00A8221D">
      <w:pPr>
        <w:pStyle w:val="PL"/>
      </w:pPr>
      <w:r w:rsidRPr="00B55E3E">
        <w:t xml:space="preserve">        frequencyDomainAlloca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8)),</w:t>
      </w:r>
    </w:p>
    <w:p w14:paraId="12EF465C" w14:textId="77777777" w:rsidR="00A8221D" w:rsidRPr="00B55E3E" w:rsidRDefault="00A8221D" w:rsidP="00A8221D">
      <w:pPr>
        <w:pStyle w:val="PL"/>
      </w:pPr>
      <w:r w:rsidRPr="00B55E3E">
        <w:t xml:space="preserve">        antennaPort                         </w:t>
      </w:r>
      <w:r w:rsidRPr="00B55E3E">
        <w:rPr>
          <w:color w:val="993366"/>
        </w:rPr>
        <w:t>INTEGER</w:t>
      </w:r>
      <w:r w:rsidRPr="00B55E3E">
        <w:t xml:space="preserve"> (0..31),</w:t>
      </w:r>
    </w:p>
    <w:p w14:paraId="006AF1A5" w14:textId="77777777" w:rsidR="00A8221D" w:rsidRPr="00B55E3E" w:rsidRDefault="00A8221D" w:rsidP="00A8221D">
      <w:pPr>
        <w:pStyle w:val="PL"/>
        <w:rPr>
          <w:color w:val="808080"/>
        </w:rPr>
      </w:pPr>
      <w:r w:rsidRPr="00B55E3E">
        <w:t xml:space="preserve">        dmrs-SeqInitialization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21C4FF97" w14:textId="77777777" w:rsidR="00A8221D" w:rsidRPr="00B55E3E" w:rsidRDefault="00A8221D" w:rsidP="00A8221D">
      <w:pPr>
        <w:pStyle w:val="PL"/>
      </w:pPr>
      <w:r w:rsidRPr="00B55E3E">
        <w:t xml:space="preserve">        precodingAndNumberOfLayers          </w:t>
      </w:r>
      <w:r w:rsidRPr="00B55E3E">
        <w:rPr>
          <w:color w:val="993366"/>
        </w:rPr>
        <w:t>INTEGER</w:t>
      </w:r>
      <w:r w:rsidRPr="00B55E3E">
        <w:t xml:space="preserve"> (0..63),</w:t>
      </w:r>
    </w:p>
    <w:p w14:paraId="1D8E03A0" w14:textId="77777777" w:rsidR="00A8221D" w:rsidRPr="00B55E3E" w:rsidRDefault="00A8221D" w:rsidP="00A8221D">
      <w:pPr>
        <w:pStyle w:val="PL"/>
        <w:rPr>
          <w:color w:val="808080"/>
        </w:rPr>
      </w:pPr>
      <w:r w:rsidRPr="00B55E3E">
        <w:t xml:space="preserve">        srs-ResourceIndicator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6C2DBFD7" w14:textId="77777777" w:rsidR="00A8221D" w:rsidRPr="00B55E3E" w:rsidRDefault="00A8221D" w:rsidP="00A8221D">
      <w:pPr>
        <w:pStyle w:val="PL"/>
      </w:pPr>
      <w:r w:rsidRPr="00B55E3E">
        <w:t xml:space="preserve">        mcsAndTBS                           </w:t>
      </w:r>
      <w:r w:rsidRPr="00B55E3E">
        <w:rPr>
          <w:color w:val="993366"/>
        </w:rPr>
        <w:t>INTEGER</w:t>
      </w:r>
      <w:r w:rsidRPr="00B55E3E">
        <w:t xml:space="preserve"> (0..31),</w:t>
      </w:r>
    </w:p>
    <w:p w14:paraId="322591D5" w14:textId="77777777" w:rsidR="00A8221D" w:rsidRPr="00B55E3E" w:rsidRDefault="00A8221D" w:rsidP="00A8221D">
      <w:pPr>
        <w:pStyle w:val="PL"/>
        <w:rPr>
          <w:color w:val="808080"/>
        </w:rPr>
      </w:pPr>
      <w:r w:rsidRPr="00B55E3E">
        <w:t xml:space="preserve">        frequencyHoppingOffset              </w:t>
      </w:r>
      <w:r w:rsidRPr="00B55E3E">
        <w:rPr>
          <w:color w:val="993366"/>
        </w:rPr>
        <w:t>INTEGER</w:t>
      </w:r>
      <w:r w:rsidRPr="00B55E3E">
        <w:t xml:space="preserve"> (1.. maxNrofPhysicalResourceBlocks-1)                          </w:t>
      </w:r>
      <w:r w:rsidRPr="00B55E3E">
        <w:rPr>
          <w:color w:val="993366"/>
        </w:rPr>
        <w:t>OPTIONAL</w:t>
      </w:r>
      <w:r w:rsidRPr="00B55E3E">
        <w:t xml:space="preserve">,   </w:t>
      </w:r>
      <w:r w:rsidRPr="00B55E3E">
        <w:rPr>
          <w:color w:val="808080"/>
        </w:rPr>
        <w:t>-- Need R</w:t>
      </w:r>
    </w:p>
    <w:p w14:paraId="665857D7" w14:textId="77777777" w:rsidR="00A8221D" w:rsidRPr="00B55E3E" w:rsidRDefault="00A8221D" w:rsidP="00A8221D">
      <w:pPr>
        <w:pStyle w:val="PL"/>
      </w:pPr>
      <w:r w:rsidRPr="00B55E3E">
        <w:t xml:space="preserve">        pathlossReferenceIndex              </w:t>
      </w:r>
      <w:r w:rsidRPr="00B55E3E">
        <w:rPr>
          <w:color w:val="993366"/>
        </w:rPr>
        <w:t>INTEGER</w:t>
      </w:r>
      <w:r w:rsidRPr="00B55E3E">
        <w:t xml:space="preserve"> (0..maxNrofPUSCH-PathlossReferenceRSs-1),</w:t>
      </w:r>
    </w:p>
    <w:p w14:paraId="662ECD89" w14:textId="77777777" w:rsidR="00A8221D" w:rsidRPr="00B55E3E" w:rsidRDefault="00A8221D" w:rsidP="00A8221D">
      <w:pPr>
        <w:pStyle w:val="PL"/>
      </w:pPr>
      <w:r w:rsidRPr="00B55E3E">
        <w:t xml:space="preserve">        ...,</w:t>
      </w:r>
    </w:p>
    <w:p w14:paraId="2C8FF955" w14:textId="77777777" w:rsidR="00A8221D" w:rsidRPr="00B55E3E" w:rsidRDefault="00A8221D" w:rsidP="00A8221D">
      <w:pPr>
        <w:pStyle w:val="PL"/>
      </w:pPr>
      <w:r w:rsidRPr="00B55E3E">
        <w:t xml:space="preserve">        [[</w:t>
      </w:r>
    </w:p>
    <w:p w14:paraId="2A5CEF52" w14:textId="77777777" w:rsidR="00A8221D" w:rsidRPr="00B55E3E" w:rsidRDefault="00A8221D" w:rsidP="00A8221D">
      <w:pPr>
        <w:pStyle w:val="PL"/>
        <w:rPr>
          <w:color w:val="808080"/>
        </w:rPr>
      </w:pPr>
      <w:r w:rsidRPr="00B55E3E">
        <w:t xml:space="preserve">        pusch-RepTypeIndicator-r16          </w:t>
      </w:r>
      <w:r w:rsidRPr="00B55E3E">
        <w:rPr>
          <w:color w:val="993366"/>
        </w:rPr>
        <w:t>ENUMERATED</w:t>
      </w:r>
      <w:r w:rsidRPr="00B55E3E">
        <w:t xml:space="preserve"> {pusch-RepTypeA,pusch-RepTypeB}                             </w:t>
      </w:r>
      <w:r w:rsidRPr="00B55E3E">
        <w:rPr>
          <w:color w:val="993366"/>
        </w:rPr>
        <w:t>OPTIONAL</w:t>
      </w:r>
      <w:r w:rsidRPr="00B55E3E">
        <w:t xml:space="preserve">,   </w:t>
      </w:r>
      <w:r w:rsidRPr="00B55E3E">
        <w:rPr>
          <w:color w:val="808080"/>
        </w:rPr>
        <w:t>-- Need M</w:t>
      </w:r>
    </w:p>
    <w:p w14:paraId="4A55F488" w14:textId="77777777" w:rsidR="00A8221D" w:rsidRPr="00B55E3E" w:rsidRDefault="00A8221D" w:rsidP="00A8221D">
      <w:pPr>
        <w:pStyle w:val="PL"/>
        <w:rPr>
          <w:color w:val="808080"/>
        </w:rPr>
      </w:pPr>
      <w:r w:rsidRPr="00B55E3E">
        <w:t xml:space="preserve">        frequencyHoppingPUSCH-RepTypeB-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5E92D3C8" w14:textId="77777777" w:rsidR="00A8221D" w:rsidRPr="00B55E3E" w:rsidRDefault="00A8221D" w:rsidP="00A8221D">
      <w:pPr>
        <w:pStyle w:val="PL"/>
        <w:rPr>
          <w:color w:val="808080"/>
        </w:rPr>
      </w:pPr>
      <w:r w:rsidRPr="00B55E3E">
        <w:t xml:space="preserve">        timeReferenceSFN-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41D37958" w14:textId="77777777" w:rsidR="00A8221D" w:rsidRPr="00B55E3E" w:rsidRDefault="00A8221D" w:rsidP="00A8221D">
      <w:pPr>
        <w:pStyle w:val="PL"/>
      </w:pPr>
      <w:r w:rsidRPr="00B55E3E">
        <w:t xml:space="preserve">        ]],</w:t>
      </w:r>
    </w:p>
    <w:p w14:paraId="68E30F11" w14:textId="77777777" w:rsidR="00A8221D" w:rsidRPr="00B55E3E" w:rsidRDefault="00A8221D" w:rsidP="00A8221D">
      <w:pPr>
        <w:pStyle w:val="PL"/>
      </w:pPr>
      <w:r w:rsidRPr="00B55E3E">
        <w:t xml:space="preserve">        [[</w:t>
      </w:r>
    </w:p>
    <w:p w14:paraId="69C5E0CE" w14:textId="77777777" w:rsidR="00A8221D" w:rsidRPr="00B55E3E" w:rsidRDefault="00A8221D" w:rsidP="00A8221D">
      <w:pPr>
        <w:pStyle w:val="PL"/>
        <w:rPr>
          <w:color w:val="808080"/>
        </w:rPr>
      </w:pPr>
      <w:r w:rsidRPr="00B55E3E">
        <w:t xml:space="preserve">        pathlossReferenceIndex2-r17        </w:t>
      </w:r>
      <w:r w:rsidRPr="00B55E3E">
        <w:rPr>
          <w:color w:val="993366"/>
        </w:rPr>
        <w:t>INTEGER</w:t>
      </w:r>
      <w:r w:rsidRPr="00B55E3E">
        <w:t xml:space="preserve"> (0..maxNrofPUSCH-PathlossReferenceRSs-1)                        </w:t>
      </w:r>
      <w:r w:rsidRPr="00B55E3E">
        <w:rPr>
          <w:color w:val="993366"/>
        </w:rPr>
        <w:t>OPTIONAL</w:t>
      </w:r>
      <w:r w:rsidRPr="00B55E3E">
        <w:t xml:space="preserve">,   </w:t>
      </w:r>
      <w:r w:rsidRPr="00B55E3E">
        <w:rPr>
          <w:color w:val="808080"/>
        </w:rPr>
        <w:t>-- Need R</w:t>
      </w:r>
    </w:p>
    <w:p w14:paraId="674E32AC" w14:textId="77777777" w:rsidR="00A8221D" w:rsidRPr="00B55E3E" w:rsidRDefault="00A8221D" w:rsidP="00A8221D">
      <w:pPr>
        <w:pStyle w:val="PL"/>
        <w:rPr>
          <w:color w:val="808080"/>
        </w:rPr>
      </w:pPr>
      <w:r w:rsidRPr="00B55E3E">
        <w:t xml:space="preserve">        srs-ResourceIndicator2-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3DFAE9A5" w14:textId="77777777" w:rsidR="00A8221D" w:rsidRPr="00B55E3E" w:rsidRDefault="00A8221D" w:rsidP="00A8221D">
      <w:pPr>
        <w:pStyle w:val="PL"/>
        <w:rPr>
          <w:color w:val="808080"/>
        </w:rPr>
      </w:pPr>
      <w:r w:rsidRPr="00B55E3E">
        <w:t xml:space="preserve">        precodingAndNumberOfLayers2-r17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5DE22DC4" w14:textId="77777777" w:rsidR="00A8221D" w:rsidRPr="00B55E3E" w:rsidRDefault="00A8221D" w:rsidP="00A8221D">
      <w:pPr>
        <w:pStyle w:val="PL"/>
        <w:rPr>
          <w:rFonts w:eastAsia="SimSun"/>
          <w:color w:val="808080"/>
        </w:rPr>
      </w:pPr>
      <w:r w:rsidRPr="00B55E3E">
        <w:t xml:space="preserve">        timeDomainAllocation</w:t>
      </w:r>
      <w:r w:rsidRPr="00B55E3E">
        <w:rPr>
          <w:rFonts w:eastAsia="SimSun"/>
        </w:rPr>
        <w:t>-v1710</w:t>
      </w:r>
      <w:r w:rsidRPr="00B55E3E">
        <w:t xml:space="preserve">         </w:t>
      </w:r>
      <w:r w:rsidRPr="00B55E3E">
        <w:rPr>
          <w:color w:val="993366"/>
        </w:rPr>
        <w:t>INTEGER</w:t>
      </w:r>
      <w:r w:rsidRPr="00B55E3E">
        <w:t xml:space="preserve"> (16..</w:t>
      </w:r>
      <w:r w:rsidRPr="00B55E3E">
        <w:rPr>
          <w:rFonts w:eastAsia="SimSun"/>
        </w:rPr>
        <w:t>63</w:t>
      </w:r>
      <w:r w:rsidRPr="00B55E3E">
        <w:t xml:space="preserve">)                                                        </w:t>
      </w:r>
      <w:r w:rsidRPr="00B55E3E">
        <w:rPr>
          <w:rFonts w:eastAsia="SimSun"/>
          <w:color w:val="993366"/>
        </w:rPr>
        <w:t>OPTIONAL</w:t>
      </w:r>
      <w:r w:rsidRPr="00B55E3E">
        <w:rPr>
          <w:rFonts w:eastAsia="SimSun"/>
        </w:rPr>
        <w:t xml:space="preserve">,    </w:t>
      </w:r>
      <w:r w:rsidRPr="00B55E3E">
        <w:rPr>
          <w:rFonts w:eastAsia="SimSun"/>
          <w:color w:val="808080"/>
        </w:rPr>
        <w:t>-- Need M</w:t>
      </w:r>
    </w:p>
    <w:p w14:paraId="49029557" w14:textId="77777777" w:rsidR="00A8221D" w:rsidRPr="00B55E3E" w:rsidRDefault="00A8221D" w:rsidP="00A8221D">
      <w:pPr>
        <w:pStyle w:val="PL"/>
        <w:rPr>
          <w:color w:val="808080"/>
        </w:rPr>
      </w:pPr>
      <w:r w:rsidRPr="00B55E3E">
        <w:t xml:space="preserve">        timeDomainOffset-r17               </w:t>
      </w:r>
      <w:r w:rsidRPr="00B55E3E">
        <w:rPr>
          <w:color w:val="993366"/>
        </w:rPr>
        <w:t>INTEGER</w:t>
      </w:r>
      <w:r w:rsidRPr="00B55E3E">
        <w:t xml:space="preserve"> (0..40959)                                                      </w:t>
      </w:r>
      <w:r w:rsidRPr="00B55E3E">
        <w:rPr>
          <w:color w:val="993366"/>
        </w:rPr>
        <w:t>OPTIONAL</w:t>
      </w:r>
      <w:r w:rsidRPr="00B55E3E">
        <w:t xml:space="preserve">,   </w:t>
      </w:r>
      <w:r w:rsidRPr="00B55E3E">
        <w:rPr>
          <w:color w:val="808080"/>
        </w:rPr>
        <w:t>-- Need R</w:t>
      </w:r>
    </w:p>
    <w:p w14:paraId="0327FBFB" w14:textId="77777777" w:rsidR="00A8221D" w:rsidRPr="00B55E3E" w:rsidRDefault="00A8221D" w:rsidP="00A8221D">
      <w:pPr>
        <w:pStyle w:val="PL"/>
        <w:rPr>
          <w:color w:val="808080"/>
        </w:rPr>
      </w:pPr>
      <w:r w:rsidRPr="00B55E3E">
        <w:t xml:space="preserve">        cg-SDT-Configuration-r17           CG-SDT-Configuration-r17                                                </w:t>
      </w:r>
      <w:r w:rsidRPr="00B55E3E">
        <w:rPr>
          <w:color w:val="993366"/>
        </w:rPr>
        <w:t>OPTIONAL</w:t>
      </w:r>
      <w:r w:rsidRPr="00B55E3E">
        <w:t xml:space="preserve">    </w:t>
      </w:r>
      <w:r w:rsidRPr="00B55E3E">
        <w:rPr>
          <w:color w:val="808080"/>
        </w:rPr>
        <w:t>-- Need M</w:t>
      </w:r>
    </w:p>
    <w:p w14:paraId="2FFA89B3" w14:textId="77777777" w:rsidR="00A8221D" w:rsidRPr="00B55E3E" w:rsidRDefault="00A8221D" w:rsidP="00A8221D">
      <w:pPr>
        <w:pStyle w:val="PL"/>
      </w:pPr>
      <w:r w:rsidRPr="00B55E3E">
        <w:t xml:space="preserve">        ]]</w:t>
      </w:r>
    </w:p>
    <w:p w14:paraId="398176BD"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6B511EB" w14:textId="77777777" w:rsidR="00A8221D" w:rsidRPr="00B55E3E" w:rsidRDefault="00A8221D" w:rsidP="00A8221D">
      <w:pPr>
        <w:pStyle w:val="PL"/>
      </w:pPr>
      <w:r w:rsidRPr="00B55E3E">
        <w:t xml:space="preserve">    ...,</w:t>
      </w:r>
    </w:p>
    <w:p w14:paraId="5B7D355E" w14:textId="77777777" w:rsidR="00A8221D" w:rsidRPr="00B55E3E" w:rsidRDefault="00A8221D" w:rsidP="00A8221D">
      <w:pPr>
        <w:pStyle w:val="PL"/>
      </w:pPr>
      <w:r w:rsidRPr="00B55E3E">
        <w:t xml:space="preserve">    [[</w:t>
      </w:r>
    </w:p>
    <w:p w14:paraId="6D753E8C" w14:textId="77777777" w:rsidR="00A8221D" w:rsidRPr="00B55E3E" w:rsidRDefault="00A8221D" w:rsidP="00A8221D">
      <w:pPr>
        <w:pStyle w:val="PL"/>
        <w:rPr>
          <w:color w:val="808080"/>
        </w:rPr>
      </w:pPr>
      <w:r w:rsidRPr="00B55E3E">
        <w:t xml:space="preserve">    cg-RetransmissionTimer-r16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45ED742D" w14:textId="77777777" w:rsidR="00A8221D" w:rsidRPr="00B55E3E" w:rsidRDefault="00A8221D" w:rsidP="00A8221D">
      <w:pPr>
        <w:pStyle w:val="PL"/>
      </w:pPr>
      <w:r w:rsidRPr="00B55E3E">
        <w:t xml:space="preserve">    cg-minDFI-Delay-r16                     </w:t>
      </w:r>
      <w:r w:rsidRPr="00B55E3E">
        <w:rPr>
          <w:color w:val="993366"/>
        </w:rPr>
        <w:t>ENUMERATED</w:t>
      </w:r>
    </w:p>
    <w:p w14:paraId="418EAACE" w14:textId="77777777" w:rsidR="00A8221D" w:rsidRPr="00B55E3E" w:rsidRDefault="00A8221D" w:rsidP="00A8221D">
      <w:pPr>
        <w:pStyle w:val="PL"/>
      </w:pPr>
      <w:r w:rsidRPr="00B55E3E">
        <w:t xml:space="preserve">                                                    {sym7, sym1x14, sym2x14, sym3x14, sym4x14, sym5x14, sym6x14, sym7x14, sym8x14,</w:t>
      </w:r>
    </w:p>
    <w:p w14:paraId="193B6D1E" w14:textId="77777777" w:rsidR="00A8221D" w:rsidRPr="00B55E3E" w:rsidRDefault="00A8221D" w:rsidP="00A8221D">
      <w:pPr>
        <w:pStyle w:val="PL"/>
      </w:pPr>
      <w:r w:rsidRPr="00B55E3E">
        <w:t xml:space="preserve">                                                     sym9x14, sym10x14, sym11x14, sym12x14, sym13x14, sym14x14,sym15x14, sym16x14</w:t>
      </w:r>
    </w:p>
    <w:p w14:paraId="17D5C7E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F63B97E" w14:textId="77777777" w:rsidR="00A8221D" w:rsidRPr="00B55E3E" w:rsidRDefault="00A8221D" w:rsidP="00A8221D">
      <w:pPr>
        <w:pStyle w:val="PL"/>
        <w:rPr>
          <w:color w:val="808080"/>
        </w:rPr>
      </w:pPr>
      <w:r w:rsidRPr="00B55E3E">
        <w:t xml:space="preserve">    cg-nrofPUSCH-InSlot-r16                 </w:t>
      </w:r>
      <w:r w:rsidRPr="00B55E3E">
        <w:rPr>
          <w:color w:val="993366"/>
        </w:rPr>
        <w:t>INTEGER</w:t>
      </w:r>
      <w:r w:rsidRPr="00B55E3E">
        <w:t xml:space="preserve"> (1..7)                                              </w:t>
      </w:r>
      <w:r w:rsidRPr="00B55E3E">
        <w:rPr>
          <w:color w:val="993366"/>
        </w:rPr>
        <w:t>OPTIONAL</w:t>
      </w:r>
      <w:r w:rsidRPr="00B55E3E">
        <w:t xml:space="preserve">,   </w:t>
      </w:r>
      <w:r w:rsidRPr="00B55E3E">
        <w:rPr>
          <w:color w:val="808080"/>
        </w:rPr>
        <w:t>-- Need R</w:t>
      </w:r>
    </w:p>
    <w:p w14:paraId="2FD01448" w14:textId="77777777" w:rsidR="00A8221D" w:rsidRPr="00B55E3E" w:rsidRDefault="00A8221D" w:rsidP="00A8221D">
      <w:pPr>
        <w:pStyle w:val="PL"/>
        <w:rPr>
          <w:color w:val="808080"/>
        </w:rPr>
      </w:pPr>
      <w:r w:rsidRPr="00B55E3E">
        <w:t xml:space="preserve">    cg-nrofSlots-r16                        </w:t>
      </w:r>
      <w:r w:rsidRPr="00B55E3E">
        <w:rPr>
          <w:color w:val="993366"/>
        </w:rPr>
        <w:t>INTEGER</w:t>
      </w:r>
      <w:r w:rsidRPr="00B55E3E">
        <w:t xml:space="preserve"> (1..40)                                             </w:t>
      </w:r>
      <w:r w:rsidRPr="00B55E3E">
        <w:rPr>
          <w:color w:val="993366"/>
        </w:rPr>
        <w:t>OPTIONAL</w:t>
      </w:r>
      <w:r w:rsidRPr="00B55E3E">
        <w:t xml:space="preserve">,   </w:t>
      </w:r>
      <w:r w:rsidRPr="00B55E3E">
        <w:rPr>
          <w:color w:val="808080"/>
        </w:rPr>
        <w:t>-- Need R</w:t>
      </w:r>
    </w:p>
    <w:p w14:paraId="5CA6CB39" w14:textId="77777777" w:rsidR="00A8221D" w:rsidRPr="00B55E3E" w:rsidRDefault="00A8221D" w:rsidP="00A8221D">
      <w:pPr>
        <w:pStyle w:val="PL"/>
        <w:rPr>
          <w:color w:val="808080"/>
        </w:rPr>
      </w:pPr>
      <w:r w:rsidRPr="00B55E3E">
        <w:t xml:space="preserve">    cg-StartingOffsets-r16                  CG-StartingOffsets-r16                                      </w:t>
      </w:r>
      <w:r w:rsidRPr="00B55E3E">
        <w:rPr>
          <w:color w:val="993366"/>
        </w:rPr>
        <w:t>OPTIONAL</w:t>
      </w:r>
      <w:r w:rsidRPr="00B55E3E">
        <w:t xml:space="preserve">,   </w:t>
      </w:r>
      <w:r w:rsidRPr="00B55E3E">
        <w:rPr>
          <w:color w:val="808080"/>
        </w:rPr>
        <w:t>-- Need R</w:t>
      </w:r>
    </w:p>
    <w:p w14:paraId="05CF24F9" w14:textId="77777777" w:rsidR="00A8221D" w:rsidRPr="00B55E3E" w:rsidRDefault="00A8221D" w:rsidP="00A8221D">
      <w:pPr>
        <w:pStyle w:val="PL"/>
        <w:rPr>
          <w:color w:val="808080"/>
        </w:rPr>
      </w:pPr>
      <w:r w:rsidRPr="00B55E3E">
        <w:t xml:space="preserve">    cg-UCI-Multiplex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6CA2112" w14:textId="77777777" w:rsidR="00A8221D" w:rsidRPr="00B55E3E" w:rsidRDefault="00A8221D" w:rsidP="00A8221D">
      <w:pPr>
        <w:pStyle w:val="PL"/>
        <w:rPr>
          <w:color w:val="808080"/>
        </w:rPr>
      </w:pPr>
      <w:r w:rsidRPr="00B55E3E">
        <w:t xml:space="preserve">    cg-COT-SharingOffset-r16                </w:t>
      </w:r>
      <w:r w:rsidRPr="00B55E3E">
        <w:rPr>
          <w:color w:val="993366"/>
        </w:rPr>
        <w:t>INTEGER</w:t>
      </w:r>
      <w:r w:rsidRPr="00B55E3E">
        <w:t xml:space="preserve"> (1..39)                                             </w:t>
      </w:r>
      <w:r w:rsidRPr="00B55E3E">
        <w:rPr>
          <w:color w:val="993366"/>
        </w:rPr>
        <w:t>OPTIONAL</w:t>
      </w:r>
      <w:r w:rsidRPr="00B55E3E">
        <w:t xml:space="preserve">,   </w:t>
      </w:r>
      <w:r w:rsidRPr="00B55E3E">
        <w:rPr>
          <w:color w:val="808080"/>
        </w:rPr>
        <w:t>-- Need R</w:t>
      </w:r>
    </w:p>
    <w:p w14:paraId="4363ADB8" w14:textId="77777777" w:rsidR="00A8221D" w:rsidRPr="00B55E3E" w:rsidRDefault="00A8221D" w:rsidP="00A8221D">
      <w:pPr>
        <w:pStyle w:val="PL"/>
        <w:rPr>
          <w:color w:val="808080"/>
        </w:rPr>
      </w:pPr>
      <w:r w:rsidRPr="00B55E3E">
        <w:t xml:space="preserve">    betaOffsetCG-UCI-r16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R</w:t>
      </w:r>
    </w:p>
    <w:p w14:paraId="620C412F" w14:textId="77777777" w:rsidR="00A8221D" w:rsidRPr="00B55E3E" w:rsidRDefault="00A8221D" w:rsidP="00A8221D">
      <w:pPr>
        <w:pStyle w:val="PL"/>
        <w:rPr>
          <w:color w:val="808080"/>
        </w:rPr>
      </w:pPr>
      <w:r w:rsidRPr="00B55E3E">
        <w:t xml:space="preserve">    cg-COT-SharingList-r16                  </w:t>
      </w:r>
      <w:r w:rsidRPr="00B55E3E">
        <w:rPr>
          <w:color w:val="993366"/>
        </w:rPr>
        <w:t>SEQUENCE</w:t>
      </w:r>
      <w:r w:rsidRPr="00B55E3E">
        <w:t xml:space="preserve"> (</w:t>
      </w:r>
      <w:r w:rsidRPr="00B55E3E">
        <w:rPr>
          <w:color w:val="993366"/>
        </w:rPr>
        <w:t>SIZE</w:t>
      </w:r>
      <w:r w:rsidRPr="00B55E3E">
        <w:t xml:space="preserve"> (1..1709))</w:t>
      </w:r>
      <w:r w:rsidRPr="00B55E3E">
        <w:rPr>
          <w:color w:val="993366"/>
        </w:rPr>
        <w:t xml:space="preserve"> OF</w:t>
      </w:r>
      <w:r w:rsidRPr="00B55E3E">
        <w:t xml:space="preserve"> CG-COT-Sharing-r16             </w:t>
      </w:r>
      <w:r w:rsidRPr="00B55E3E">
        <w:rPr>
          <w:color w:val="993366"/>
        </w:rPr>
        <w:t>OPTIONAL</w:t>
      </w:r>
      <w:r w:rsidRPr="00B55E3E">
        <w:t xml:space="preserve">,   </w:t>
      </w:r>
      <w:r w:rsidRPr="00B55E3E">
        <w:rPr>
          <w:color w:val="808080"/>
        </w:rPr>
        <w:t>-- Need R</w:t>
      </w:r>
    </w:p>
    <w:p w14:paraId="0B2DA402" w14:textId="77777777" w:rsidR="00A8221D" w:rsidRPr="00B55E3E" w:rsidRDefault="00A8221D" w:rsidP="00A8221D">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70F9A4D5" w14:textId="77777777" w:rsidR="00A8221D" w:rsidRPr="00B55E3E" w:rsidRDefault="00A8221D" w:rsidP="00A8221D">
      <w:pPr>
        <w:pStyle w:val="PL"/>
        <w:rPr>
          <w:color w:val="808080"/>
        </w:rPr>
      </w:pPr>
      <w:r w:rsidRPr="00B55E3E">
        <w:t xml:space="preserve">    harq-ProcID-Offset2-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343583DA" w14:textId="77777777" w:rsidR="00A8221D" w:rsidRPr="00B55E3E" w:rsidRDefault="00A8221D" w:rsidP="00A8221D">
      <w:pPr>
        <w:pStyle w:val="PL"/>
        <w:rPr>
          <w:color w:val="808080"/>
        </w:rPr>
      </w:pPr>
      <w:r w:rsidRPr="00B55E3E">
        <w:t xml:space="preserve">    configuredGrantConfigIndex-r16          ConfiguredGrantConfigIndex-r16                              </w:t>
      </w:r>
      <w:r w:rsidRPr="00B55E3E">
        <w:rPr>
          <w:color w:val="993366"/>
        </w:rPr>
        <w:t>OPTIONAL</w:t>
      </w:r>
      <w:r w:rsidRPr="00B55E3E">
        <w:t xml:space="preserve">,   </w:t>
      </w:r>
      <w:r w:rsidRPr="00B55E3E">
        <w:rPr>
          <w:color w:val="808080"/>
        </w:rPr>
        <w:t>-- Cond CG-List</w:t>
      </w:r>
    </w:p>
    <w:p w14:paraId="0410216F" w14:textId="77777777" w:rsidR="00A8221D" w:rsidRPr="00B55E3E" w:rsidRDefault="00A8221D" w:rsidP="00A8221D">
      <w:pPr>
        <w:pStyle w:val="PL"/>
        <w:rPr>
          <w:color w:val="808080"/>
        </w:rPr>
      </w:pPr>
      <w:r w:rsidRPr="00B55E3E">
        <w:t xml:space="preserve">    configuredGrantConfigIndexMAC-r16       ConfiguredGrantConfigIndexMAC-r16                           </w:t>
      </w:r>
      <w:r w:rsidRPr="00B55E3E">
        <w:rPr>
          <w:color w:val="993366"/>
        </w:rPr>
        <w:t>OPTIONAL</w:t>
      </w:r>
      <w:r w:rsidRPr="00B55E3E">
        <w:t xml:space="preserve">,   </w:t>
      </w:r>
      <w:r w:rsidRPr="00B55E3E">
        <w:rPr>
          <w:color w:val="808080"/>
        </w:rPr>
        <w:t>-- Cond CG-IndexMAC</w:t>
      </w:r>
    </w:p>
    <w:p w14:paraId="79DF4DA0" w14:textId="77777777" w:rsidR="00A8221D" w:rsidRPr="00B55E3E" w:rsidRDefault="00A8221D" w:rsidP="00A8221D">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06B1FD12" w14:textId="77777777" w:rsidR="00A8221D" w:rsidRPr="00B55E3E" w:rsidRDefault="00A8221D" w:rsidP="00A8221D">
      <w:pPr>
        <w:pStyle w:val="PL"/>
        <w:rPr>
          <w:color w:val="808080"/>
        </w:rPr>
      </w:pPr>
      <w:r w:rsidRPr="00B55E3E">
        <w:t xml:space="preserve">    startingFromRV0-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R</w:t>
      </w:r>
    </w:p>
    <w:p w14:paraId="75465E72" w14:textId="77777777" w:rsidR="00A8221D" w:rsidRPr="00B55E3E" w:rsidRDefault="00A8221D" w:rsidP="00A8221D">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R</w:t>
      </w:r>
    </w:p>
    <w:p w14:paraId="27A2437C" w14:textId="77777777" w:rsidR="00A8221D" w:rsidRPr="00B55E3E" w:rsidRDefault="00A8221D" w:rsidP="00A8221D">
      <w:pPr>
        <w:pStyle w:val="PL"/>
        <w:rPr>
          <w:color w:val="808080"/>
        </w:rPr>
      </w:pPr>
      <w:r w:rsidRPr="00B55E3E">
        <w:t xml:space="preserve">    autonomousT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LCH-BasedPrioritization</w:t>
      </w:r>
    </w:p>
    <w:p w14:paraId="1703C07E" w14:textId="77777777" w:rsidR="00A8221D" w:rsidRPr="00B55E3E" w:rsidRDefault="00A8221D" w:rsidP="00A8221D">
      <w:pPr>
        <w:pStyle w:val="PL"/>
      </w:pPr>
      <w:r w:rsidRPr="00B55E3E">
        <w:t xml:space="preserve">    ]],</w:t>
      </w:r>
    </w:p>
    <w:p w14:paraId="05FC7074" w14:textId="77777777" w:rsidR="00A8221D" w:rsidRPr="00B55E3E" w:rsidRDefault="00A8221D" w:rsidP="00A8221D">
      <w:pPr>
        <w:pStyle w:val="PL"/>
      </w:pPr>
      <w:r w:rsidRPr="00B55E3E">
        <w:t xml:space="preserve">    [[</w:t>
      </w:r>
    </w:p>
    <w:p w14:paraId="4072BAFA" w14:textId="77777777" w:rsidR="00A8221D" w:rsidRPr="00B55E3E" w:rsidRDefault="00A8221D" w:rsidP="00A8221D">
      <w:pPr>
        <w:pStyle w:val="PL"/>
        <w:rPr>
          <w:color w:val="808080"/>
        </w:rPr>
      </w:pPr>
      <w:r w:rsidRPr="00B55E3E">
        <w:t xml:space="preserve">    cg-betaOffsetsCrossPri0-r17             SetupRelease { BetaOffsetsCrossPriSelCG-r17 }               </w:t>
      </w:r>
      <w:r w:rsidRPr="00B55E3E">
        <w:rPr>
          <w:color w:val="993366"/>
        </w:rPr>
        <w:t>OPTIONAL</w:t>
      </w:r>
      <w:r w:rsidRPr="00B55E3E">
        <w:t xml:space="preserve">,   </w:t>
      </w:r>
      <w:r w:rsidRPr="00B55E3E">
        <w:rPr>
          <w:color w:val="808080"/>
        </w:rPr>
        <w:t>-- Need M</w:t>
      </w:r>
    </w:p>
    <w:p w14:paraId="0C7BE270" w14:textId="77777777" w:rsidR="00A8221D" w:rsidRPr="00B55E3E" w:rsidRDefault="00A8221D" w:rsidP="00A8221D">
      <w:pPr>
        <w:pStyle w:val="PL"/>
        <w:rPr>
          <w:color w:val="808080"/>
        </w:rPr>
      </w:pPr>
      <w:r w:rsidRPr="00B55E3E">
        <w:lastRenderedPageBreak/>
        <w:t xml:space="preserve">    cg-betaOffsetsCrossPri1-r17             SetupRelease { BetaOffsetsCrossPriSelCG-r17 }               </w:t>
      </w:r>
      <w:r w:rsidRPr="00B55E3E">
        <w:rPr>
          <w:color w:val="993366"/>
        </w:rPr>
        <w:t>OPTIONAL</w:t>
      </w:r>
      <w:r w:rsidRPr="00B55E3E">
        <w:t xml:space="preserve">,   </w:t>
      </w:r>
      <w:r w:rsidRPr="00B55E3E">
        <w:rPr>
          <w:color w:val="808080"/>
        </w:rPr>
        <w:t>-- Need M</w:t>
      </w:r>
    </w:p>
    <w:p w14:paraId="07AA9F75" w14:textId="77777777" w:rsidR="00A8221D" w:rsidRPr="00B55E3E" w:rsidRDefault="00A8221D" w:rsidP="00A8221D">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Cond SRSsets</w:t>
      </w:r>
    </w:p>
    <w:p w14:paraId="37B40AE5" w14:textId="77777777" w:rsidR="00A8221D" w:rsidRPr="00B55E3E" w:rsidRDefault="00A8221D" w:rsidP="00A8221D">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1112C04C" w14:textId="77777777" w:rsidR="00A8221D" w:rsidRPr="00B55E3E" w:rsidRDefault="00A8221D" w:rsidP="00A8221D">
      <w:pPr>
        <w:pStyle w:val="PL"/>
        <w:rPr>
          <w:color w:val="808080"/>
        </w:rPr>
      </w:pPr>
      <w:r w:rsidRPr="00B55E3E">
        <w:t xml:space="preserve">    p0-PUSCH-Alpha2-r17                     P0-PUSCH-AlphaSetId                                         </w:t>
      </w:r>
      <w:r w:rsidRPr="00B55E3E">
        <w:rPr>
          <w:color w:val="993366"/>
        </w:rPr>
        <w:t>OPTIONAL</w:t>
      </w:r>
      <w:r w:rsidRPr="00B55E3E">
        <w:t xml:space="preserve">,   </w:t>
      </w:r>
      <w:r w:rsidRPr="00B55E3E">
        <w:rPr>
          <w:color w:val="808080"/>
        </w:rPr>
        <w:t>-- Need R</w:t>
      </w:r>
    </w:p>
    <w:p w14:paraId="1767D391" w14:textId="77777777" w:rsidR="00A8221D" w:rsidRPr="00B55E3E" w:rsidRDefault="00A8221D" w:rsidP="00A8221D">
      <w:pPr>
        <w:pStyle w:val="PL"/>
        <w:rPr>
          <w:color w:val="808080"/>
        </w:rPr>
      </w:pPr>
      <w:r w:rsidRPr="00B55E3E">
        <w:t xml:space="preserve">    powerControlLoopToUse2-r17              </w:t>
      </w:r>
      <w:r w:rsidRPr="00B55E3E">
        <w:rPr>
          <w:color w:val="993366"/>
        </w:rPr>
        <w:t>ENUMERATED</w:t>
      </w:r>
      <w:r w:rsidRPr="00B55E3E">
        <w:t xml:space="preserve"> {n0, n1}                                         </w:t>
      </w:r>
      <w:r w:rsidRPr="00B55E3E">
        <w:rPr>
          <w:color w:val="993366"/>
        </w:rPr>
        <w:t>OPTIONAL</w:t>
      </w:r>
      <w:r w:rsidRPr="00B55E3E">
        <w:t xml:space="preserve">,   </w:t>
      </w:r>
      <w:r w:rsidRPr="00B55E3E">
        <w:rPr>
          <w:color w:val="808080"/>
        </w:rPr>
        <w:t>-- Need R</w:t>
      </w:r>
    </w:p>
    <w:p w14:paraId="052C1EBF" w14:textId="77777777" w:rsidR="00A8221D" w:rsidRPr="00B55E3E" w:rsidRDefault="00A8221D" w:rsidP="00A8221D">
      <w:pPr>
        <w:pStyle w:val="PL"/>
        <w:rPr>
          <w:color w:val="808080"/>
        </w:rPr>
      </w:pPr>
      <w:r w:rsidRPr="00B55E3E">
        <w:t xml:space="preserve">    cg-COT-SharingList-r17                  </w:t>
      </w:r>
      <w:r w:rsidRPr="00B55E3E">
        <w:rPr>
          <w:color w:val="993366"/>
        </w:rPr>
        <w:t>SEQUENCE</w:t>
      </w:r>
      <w:r w:rsidRPr="00B55E3E">
        <w:t xml:space="preserve"> (</w:t>
      </w:r>
      <w:r w:rsidRPr="00B55E3E">
        <w:rPr>
          <w:color w:val="993366"/>
        </w:rPr>
        <w:t>SIZE</w:t>
      </w:r>
      <w:r w:rsidRPr="00B55E3E">
        <w:t xml:space="preserve"> (1..50722))</w:t>
      </w:r>
      <w:r w:rsidRPr="00B55E3E">
        <w:rPr>
          <w:color w:val="993366"/>
        </w:rPr>
        <w:t xml:space="preserve"> OF</w:t>
      </w:r>
      <w:r w:rsidRPr="00B55E3E">
        <w:t xml:space="preserve"> CG-COT-Sharing-r17             </w:t>
      </w:r>
      <w:r w:rsidRPr="00B55E3E">
        <w:rPr>
          <w:color w:val="993366"/>
        </w:rPr>
        <w:t>OPTIONAL</w:t>
      </w:r>
      <w:r w:rsidRPr="00B55E3E">
        <w:t xml:space="preserve">,   </w:t>
      </w:r>
      <w:r w:rsidRPr="00B55E3E">
        <w:rPr>
          <w:color w:val="808080"/>
        </w:rPr>
        <w:t>-- Need R</w:t>
      </w:r>
    </w:p>
    <w:p w14:paraId="08A43A4A" w14:textId="77777777" w:rsidR="00A8221D" w:rsidRPr="00B55E3E" w:rsidRDefault="00A8221D" w:rsidP="00A8221D">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Pr="00B55E3E">
        <w:t xml:space="preserve">,   </w:t>
      </w:r>
      <w:r w:rsidRPr="00B55E3E">
        <w:rPr>
          <w:color w:val="808080"/>
        </w:rPr>
        <w:t>-- Need R</w:t>
      </w:r>
    </w:p>
    <w:p w14:paraId="1F5CE581" w14:textId="77777777" w:rsidR="00A8221D" w:rsidRPr="00B55E3E" w:rsidRDefault="00A8221D" w:rsidP="00A8221D">
      <w:pPr>
        <w:pStyle w:val="PL"/>
        <w:rPr>
          <w:color w:val="808080"/>
        </w:rPr>
      </w:pPr>
      <w:r w:rsidRPr="00B55E3E">
        <w:t xml:space="preserve">    repK-v1710                              </w:t>
      </w:r>
      <w:r w:rsidRPr="00B55E3E">
        <w:rPr>
          <w:color w:val="993366"/>
        </w:rPr>
        <w:t>ENUMERATED</w:t>
      </w:r>
      <w:r w:rsidRPr="00B55E3E">
        <w:t xml:space="preserve"> {n12, n16, n24, n32}                             </w:t>
      </w:r>
      <w:r w:rsidRPr="00B55E3E">
        <w:rPr>
          <w:color w:val="993366"/>
        </w:rPr>
        <w:t>OPTIONAL</w:t>
      </w:r>
      <w:r w:rsidRPr="00B55E3E">
        <w:t xml:space="preserve">,   </w:t>
      </w:r>
      <w:r w:rsidRPr="00B55E3E">
        <w:rPr>
          <w:color w:val="808080"/>
        </w:rPr>
        <w:t>-- Need R</w:t>
      </w:r>
    </w:p>
    <w:p w14:paraId="49DD3751" w14:textId="77777777" w:rsidR="00A8221D" w:rsidRPr="00B55E3E" w:rsidRDefault="00A8221D" w:rsidP="00A8221D">
      <w:pPr>
        <w:pStyle w:val="PL"/>
        <w:rPr>
          <w:color w:val="808080"/>
        </w:rPr>
      </w:pPr>
      <w:r w:rsidRPr="00B55E3E">
        <w:t xml:space="preserve">    nrofHARQ-Processes-v1700                </w:t>
      </w:r>
      <w:r w:rsidRPr="00B55E3E">
        <w:rPr>
          <w:color w:val="993366"/>
        </w:rPr>
        <w:t>INTEGER</w:t>
      </w:r>
      <w:r w:rsidRPr="00B55E3E">
        <w:t xml:space="preserve">(17..32)                                             </w:t>
      </w:r>
      <w:r w:rsidRPr="00B55E3E">
        <w:rPr>
          <w:color w:val="993366"/>
        </w:rPr>
        <w:t>OPTIONAL</w:t>
      </w:r>
      <w:r w:rsidRPr="00B55E3E">
        <w:t xml:space="preserve">,   </w:t>
      </w:r>
      <w:r w:rsidRPr="00B55E3E">
        <w:rPr>
          <w:color w:val="808080"/>
        </w:rPr>
        <w:t>-- Need M</w:t>
      </w:r>
    </w:p>
    <w:p w14:paraId="469FF3C5" w14:textId="77777777" w:rsidR="00A8221D" w:rsidRPr="00B55E3E" w:rsidRDefault="00A8221D" w:rsidP="00A8221D">
      <w:pPr>
        <w:pStyle w:val="PL"/>
        <w:rPr>
          <w:color w:val="808080"/>
        </w:rPr>
      </w:pPr>
      <w:r w:rsidRPr="00B55E3E">
        <w:t xml:space="preserve">    harq-ProcID-Offset2-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Need R</w:t>
      </w:r>
    </w:p>
    <w:p w14:paraId="0157A223" w14:textId="77777777" w:rsidR="00A8221D" w:rsidRPr="00B55E3E" w:rsidRDefault="00A8221D" w:rsidP="00A8221D">
      <w:pPr>
        <w:pStyle w:val="PL"/>
        <w:rPr>
          <w:color w:val="808080"/>
        </w:rPr>
      </w:pPr>
      <w:r w:rsidRPr="00B55E3E">
        <w:t xml:space="preserve">    configuredGrantTimer-v1700              </w:t>
      </w:r>
      <w:r w:rsidRPr="00B55E3E">
        <w:rPr>
          <w:color w:val="993366"/>
        </w:rPr>
        <w:t>INTEGER</w:t>
      </w:r>
      <w:r w:rsidRPr="00B55E3E">
        <w:t xml:space="preserve">(33..288)                                            </w:t>
      </w:r>
      <w:r w:rsidRPr="00B55E3E">
        <w:rPr>
          <w:color w:val="993366"/>
        </w:rPr>
        <w:t>OPTIONAL</w:t>
      </w:r>
      <w:r w:rsidRPr="00B55E3E">
        <w:t xml:space="preserve">,   </w:t>
      </w:r>
      <w:r w:rsidRPr="00B55E3E">
        <w:rPr>
          <w:color w:val="808080"/>
        </w:rPr>
        <w:t>-- Need R</w:t>
      </w:r>
    </w:p>
    <w:p w14:paraId="19F3DCD4" w14:textId="77777777" w:rsidR="00A8221D" w:rsidRPr="00B55E3E" w:rsidRDefault="00A8221D" w:rsidP="00A8221D">
      <w:pPr>
        <w:pStyle w:val="PL"/>
        <w:rPr>
          <w:color w:val="808080"/>
        </w:rPr>
      </w:pPr>
      <w:r w:rsidRPr="00B55E3E">
        <w:t xml:space="preserve">    cg-minDFI-Delay-v1710                   </w:t>
      </w:r>
      <w:r w:rsidRPr="00B55E3E">
        <w:rPr>
          <w:color w:val="993366"/>
        </w:rPr>
        <w:t>INTEGER</w:t>
      </w:r>
      <w:r w:rsidRPr="00B55E3E">
        <w:t xml:space="preserve"> (238..3584)                                         </w:t>
      </w:r>
      <w:r w:rsidRPr="00B55E3E">
        <w:rPr>
          <w:color w:val="993366"/>
        </w:rPr>
        <w:t>OPTIONAL</w:t>
      </w:r>
      <w:r w:rsidRPr="00B55E3E">
        <w:t xml:space="preserve">    </w:t>
      </w:r>
      <w:r w:rsidRPr="00B55E3E">
        <w:rPr>
          <w:color w:val="808080"/>
        </w:rPr>
        <w:t>-- Need R</w:t>
      </w:r>
    </w:p>
    <w:p w14:paraId="3B6B68C4" w14:textId="77777777" w:rsidR="00A8221D" w:rsidRPr="00B55E3E" w:rsidRDefault="00A8221D" w:rsidP="00A8221D">
      <w:pPr>
        <w:pStyle w:val="PL"/>
      </w:pPr>
      <w:r w:rsidRPr="00B55E3E">
        <w:t xml:space="preserve">        ]]</w:t>
      </w:r>
    </w:p>
    <w:p w14:paraId="229EEB94" w14:textId="77777777" w:rsidR="00A8221D" w:rsidRPr="00B55E3E" w:rsidRDefault="00A8221D" w:rsidP="00A8221D">
      <w:pPr>
        <w:pStyle w:val="PL"/>
      </w:pPr>
      <w:r w:rsidRPr="00B55E3E">
        <w:t>}</w:t>
      </w:r>
    </w:p>
    <w:p w14:paraId="45C049C2" w14:textId="77777777" w:rsidR="00A8221D" w:rsidRPr="00B55E3E" w:rsidRDefault="00A8221D" w:rsidP="00A8221D">
      <w:pPr>
        <w:pStyle w:val="PL"/>
      </w:pPr>
    </w:p>
    <w:p w14:paraId="7CDA6BC4" w14:textId="77777777" w:rsidR="00A8221D" w:rsidRPr="00B55E3E" w:rsidRDefault="00A8221D" w:rsidP="00A8221D">
      <w:pPr>
        <w:pStyle w:val="PL"/>
      </w:pPr>
      <w:r w:rsidRPr="00B55E3E">
        <w:t xml:space="preserve">CG-UCI-OnPUSCH ::= </w:t>
      </w:r>
      <w:r w:rsidRPr="00B55E3E">
        <w:rPr>
          <w:color w:val="993366"/>
        </w:rPr>
        <w:t>CHOICE</w:t>
      </w:r>
      <w:r w:rsidRPr="00B55E3E">
        <w:t xml:space="preserve"> {</w:t>
      </w:r>
    </w:p>
    <w:p w14:paraId="62654BAA" w14:textId="77777777" w:rsidR="00A8221D" w:rsidRPr="00B55E3E" w:rsidRDefault="00A8221D" w:rsidP="00A8221D">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w:t>
      </w:r>
    </w:p>
    <w:p w14:paraId="6314B690" w14:textId="77777777" w:rsidR="00A8221D" w:rsidRPr="00B55E3E" w:rsidRDefault="00A8221D" w:rsidP="00A8221D">
      <w:pPr>
        <w:pStyle w:val="PL"/>
      </w:pPr>
      <w:r w:rsidRPr="00B55E3E">
        <w:t xml:space="preserve">    semiStatic                              BetaOffsets</w:t>
      </w:r>
    </w:p>
    <w:p w14:paraId="2CAC8B2E" w14:textId="77777777" w:rsidR="00A8221D" w:rsidRPr="00B55E3E" w:rsidRDefault="00A8221D" w:rsidP="00A8221D">
      <w:pPr>
        <w:pStyle w:val="PL"/>
      </w:pPr>
      <w:r w:rsidRPr="00B55E3E">
        <w:t>}</w:t>
      </w:r>
    </w:p>
    <w:p w14:paraId="72642785" w14:textId="77777777" w:rsidR="00A8221D" w:rsidRPr="00B55E3E" w:rsidRDefault="00A8221D" w:rsidP="00A8221D">
      <w:pPr>
        <w:pStyle w:val="PL"/>
      </w:pPr>
    </w:p>
    <w:p w14:paraId="074D01EC" w14:textId="77777777" w:rsidR="00A8221D" w:rsidRPr="00B55E3E" w:rsidRDefault="00A8221D" w:rsidP="00A8221D">
      <w:pPr>
        <w:pStyle w:val="PL"/>
      </w:pPr>
      <w:r w:rsidRPr="00B55E3E">
        <w:t xml:space="preserve">CG-COT-Sharing-r16 ::= </w:t>
      </w:r>
      <w:r w:rsidRPr="00B55E3E">
        <w:rPr>
          <w:color w:val="993366"/>
        </w:rPr>
        <w:t>CHOICE</w:t>
      </w:r>
      <w:r w:rsidRPr="00B55E3E">
        <w:t xml:space="preserve"> {</w:t>
      </w:r>
    </w:p>
    <w:p w14:paraId="304F5DBA" w14:textId="77777777" w:rsidR="00A8221D" w:rsidRPr="00B55E3E" w:rsidRDefault="00A8221D" w:rsidP="00A8221D">
      <w:pPr>
        <w:pStyle w:val="PL"/>
      </w:pPr>
      <w:r w:rsidRPr="00B55E3E">
        <w:t xml:space="preserve">    noCOT-Sharing-r16                   </w:t>
      </w:r>
      <w:r w:rsidRPr="00B55E3E">
        <w:rPr>
          <w:color w:val="993366"/>
        </w:rPr>
        <w:t>NULL</w:t>
      </w:r>
      <w:r w:rsidRPr="00B55E3E">
        <w:t>,</w:t>
      </w:r>
    </w:p>
    <w:p w14:paraId="6FCB7BBD" w14:textId="77777777" w:rsidR="00A8221D" w:rsidRPr="00B55E3E" w:rsidRDefault="00A8221D" w:rsidP="00A8221D">
      <w:pPr>
        <w:pStyle w:val="PL"/>
      </w:pPr>
      <w:r w:rsidRPr="00B55E3E">
        <w:t xml:space="preserve">    cot-Sharing-r16                     </w:t>
      </w:r>
      <w:r w:rsidRPr="00B55E3E">
        <w:rPr>
          <w:color w:val="993366"/>
        </w:rPr>
        <w:t>SEQUENCE</w:t>
      </w:r>
      <w:r w:rsidRPr="00B55E3E">
        <w:t xml:space="preserve"> {</w:t>
      </w:r>
    </w:p>
    <w:p w14:paraId="6C56F353" w14:textId="77777777" w:rsidR="00A8221D" w:rsidRPr="00B55E3E" w:rsidRDefault="00A8221D" w:rsidP="00A8221D">
      <w:pPr>
        <w:pStyle w:val="PL"/>
      </w:pPr>
      <w:r w:rsidRPr="00B55E3E">
        <w:t xml:space="preserve">         duration-r16                       </w:t>
      </w:r>
      <w:r w:rsidRPr="00B55E3E">
        <w:rPr>
          <w:color w:val="993366"/>
        </w:rPr>
        <w:t>INTEGER</w:t>
      </w:r>
      <w:r w:rsidRPr="00B55E3E">
        <w:t xml:space="preserve"> (1..39),</w:t>
      </w:r>
    </w:p>
    <w:p w14:paraId="5EC1A61F" w14:textId="77777777" w:rsidR="00A8221D" w:rsidRPr="00B55E3E" w:rsidRDefault="00A8221D" w:rsidP="00A8221D">
      <w:pPr>
        <w:pStyle w:val="PL"/>
      </w:pPr>
      <w:r w:rsidRPr="00B55E3E">
        <w:t xml:space="preserve">         offset-r16                         </w:t>
      </w:r>
      <w:r w:rsidRPr="00B55E3E">
        <w:rPr>
          <w:color w:val="993366"/>
        </w:rPr>
        <w:t>INTEGER</w:t>
      </w:r>
      <w:r w:rsidRPr="00B55E3E">
        <w:t xml:space="preserve"> (1..39),</w:t>
      </w:r>
    </w:p>
    <w:p w14:paraId="460ECD8D" w14:textId="77777777" w:rsidR="00A8221D" w:rsidRPr="00B55E3E" w:rsidRDefault="00A8221D" w:rsidP="00A8221D">
      <w:pPr>
        <w:pStyle w:val="PL"/>
      </w:pPr>
      <w:r w:rsidRPr="00B55E3E">
        <w:t xml:space="preserve">         channelAccessPriority-r16          </w:t>
      </w:r>
      <w:r w:rsidRPr="00B55E3E">
        <w:rPr>
          <w:color w:val="993366"/>
        </w:rPr>
        <w:t>INTEGER</w:t>
      </w:r>
      <w:r w:rsidRPr="00B55E3E">
        <w:t xml:space="preserve"> (1..4)</w:t>
      </w:r>
    </w:p>
    <w:p w14:paraId="40F06F57" w14:textId="77777777" w:rsidR="00A8221D" w:rsidRPr="00B55E3E" w:rsidRDefault="00A8221D" w:rsidP="00A8221D">
      <w:pPr>
        <w:pStyle w:val="PL"/>
      </w:pPr>
      <w:r w:rsidRPr="00B55E3E">
        <w:t xml:space="preserve">    }</w:t>
      </w:r>
    </w:p>
    <w:p w14:paraId="62EC43A1" w14:textId="77777777" w:rsidR="00A8221D" w:rsidRPr="00B55E3E" w:rsidRDefault="00A8221D" w:rsidP="00A8221D">
      <w:pPr>
        <w:pStyle w:val="PL"/>
      </w:pPr>
      <w:r w:rsidRPr="00B55E3E">
        <w:t>}</w:t>
      </w:r>
    </w:p>
    <w:p w14:paraId="1CEB6E54" w14:textId="77777777" w:rsidR="00A8221D" w:rsidRPr="00B55E3E" w:rsidRDefault="00A8221D" w:rsidP="00A8221D">
      <w:pPr>
        <w:pStyle w:val="PL"/>
      </w:pPr>
    </w:p>
    <w:p w14:paraId="0EF44324" w14:textId="77777777" w:rsidR="00A8221D" w:rsidRPr="00B55E3E" w:rsidRDefault="00A8221D" w:rsidP="00A8221D">
      <w:pPr>
        <w:pStyle w:val="PL"/>
      </w:pPr>
      <w:r w:rsidRPr="00B55E3E">
        <w:t xml:space="preserve">CG-COT-Sharing-r17 ::=  </w:t>
      </w:r>
      <w:r w:rsidRPr="00B55E3E">
        <w:rPr>
          <w:color w:val="993366"/>
        </w:rPr>
        <w:t>CHOICE</w:t>
      </w:r>
      <w:r w:rsidRPr="00B55E3E">
        <w:t xml:space="preserve"> {</w:t>
      </w:r>
    </w:p>
    <w:p w14:paraId="4BC07F83" w14:textId="77777777" w:rsidR="00A8221D" w:rsidRPr="00B55E3E" w:rsidRDefault="00A8221D" w:rsidP="00A8221D">
      <w:pPr>
        <w:pStyle w:val="PL"/>
      </w:pPr>
      <w:r w:rsidRPr="00B55E3E">
        <w:t xml:space="preserve">    noCOT-Sharing-r17                   </w:t>
      </w:r>
      <w:r w:rsidRPr="00B55E3E">
        <w:rPr>
          <w:color w:val="993366"/>
        </w:rPr>
        <w:t>NULL</w:t>
      </w:r>
      <w:r w:rsidRPr="00B55E3E">
        <w:t>,</w:t>
      </w:r>
    </w:p>
    <w:p w14:paraId="32E8B0B6" w14:textId="77777777" w:rsidR="00A8221D" w:rsidRPr="00B55E3E" w:rsidRDefault="00A8221D" w:rsidP="00A8221D">
      <w:pPr>
        <w:pStyle w:val="PL"/>
      </w:pPr>
      <w:r w:rsidRPr="00B55E3E">
        <w:t xml:space="preserve">    cot-Sharing-r17                     </w:t>
      </w:r>
      <w:r w:rsidRPr="00B55E3E">
        <w:rPr>
          <w:color w:val="993366"/>
        </w:rPr>
        <w:t>SEQUENCE</w:t>
      </w:r>
      <w:r w:rsidRPr="00B55E3E">
        <w:t xml:space="preserve"> {</w:t>
      </w:r>
    </w:p>
    <w:p w14:paraId="23D01414" w14:textId="77777777" w:rsidR="00A8221D" w:rsidRPr="00B55E3E" w:rsidRDefault="00A8221D" w:rsidP="00A8221D">
      <w:pPr>
        <w:pStyle w:val="PL"/>
      </w:pPr>
      <w:r w:rsidRPr="00B55E3E">
        <w:t xml:space="preserve">         duration-r17                       </w:t>
      </w:r>
      <w:r w:rsidRPr="00B55E3E">
        <w:rPr>
          <w:color w:val="993366"/>
        </w:rPr>
        <w:t>INTEGER</w:t>
      </w:r>
      <w:r w:rsidRPr="00B55E3E">
        <w:t xml:space="preserve"> (1..319),</w:t>
      </w:r>
    </w:p>
    <w:p w14:paraId="009F1491" w14:textId="77777777" w:rsidR="00A8221D" w:rsidRPr="00B55E3E" w:rsidRDefault="00A8221D" w:rsidP="00A8221D">
      <w:pPr>
        <w:pStyle w:val="PL"/>
      </w:pPr>
      <w:r w:rsidRPr="00B55E3E">
        <w:t xml:space="preserve">         offset-r17                         </w:t>
      </w:r>
      <w:r w:rsidRPr="00B55E3E">
        <w:rPr>
          <w:color w:val="993366"/>
        </w:rPr>
        <w:t>INTEGER</w:t>
      </w:r>
      <w:r w:rsidRPr="00B55E3E">
        <w:t xml:space="preserve"> (1..319)</w:t>
      </w:r>
    </w:p>
    <w:p w14:paraId="71E4B539" w14:textId="77777777" w:rsidR="00A8221D" w:rsidRPr="00B55E3E" w:rsidRDefault="00A8221D" w:rsidP="00A8221D">
      <w:pPr>
        <w:pStyle w:val="PL"/>
      </w:pPr>
      <w:r w:rsidRPr="00B55E3E">
        <w:t xml:space="preserve">    }</w:t>
      </w:r>
    </w:p>
    <w:p w14:paraId="6E092E89" w14:textId="77777777" w:rsidR="00A8221D" w:rsidRPr="00B55E3E" w:rsidRDefault="00A8221D" w:rsidP="00A8221D">
      <w:pPr>
        <w:pStyle w:val="PL"/>
      </w:pPr>
      <w:r w:rsidRPr="00B55E3E">
        <w:t>}</w:t>
      </w:r>
    </w:p>
    <w:p w14:paraId="714B39A0" w14:textId="77777777" w:rsidR="00A8221D" w:rsidRPr="00B55E3E" w:rsidRDefault="00A8221D" w:rsidP="00A8221D">
      <w:pPr>
        <w:pStyle w:val="PL"/>
      </w:pPr>
    </w:p>
    <w:p w14:paraId="6DEE92B4" w14:textId="77777777" w:rsidR="00A8221D" w:rsidRPr="00B55E3E" w:rsidRDefault="00A8221D" w:rsidP="00A8221D">
      <w:pPr>
        <w:pStyle w:val="PL"/>
      </w:pPr>
      <w:r w:rsidRPr="00B55E3E">
        <w:t xml:space="preserve">CG-StartingOffsets-r16 ::= </w:t>
      </w:r>
      <w:r w:rsidRPr="00B55E3E">
        <w:rPr>
          <w:color w:val="993366"/>
        </w:rPr>
        <w:t>SEQUENCE</w:t>
      </w:r>
      <w:r w:rsidRPr="00B55E3E">
        <w:t xml:space="preserve"> {</w:t>
      </w:r>
    </w:p>
    <w:p w14:paraId="747EECA9" w14:textId="77777777" w:rsidR="00A8221D" w:rsidRPr="00B55E3E" w:rsidRDefault="00A8221D" w:rsidP="00A8221D">
      <w:pPr>
        <w:pStyle w:val="PL"/>
        <w:rPr>
          <w:color w:val="808080"/>
        </w:rPr>
      </w:pPr>
      <w:r w:rsidRPr="00B55E3E">
        <w:t xml:space="preserve">    cg-StartingFullBW-In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444A178A" w14:textId="77777777" w:rsidR="00A8221D" w:rsidRPr="00B55E3E" w:rsidRDefault="00A8221D" w:rsidP="00A8221D">
      <w:pPr>
        <w:pStyle w:val="PL"/>
        <w:rPr>
          <w:color w:val="808080"/>
        </w:rPr>
      </w:pPr>
      <w:r w:rsidRPr="00B55E3E">
        <w:t xml:space="preserve">    cg-StartingFullBW-Out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6975E49E" w14:textId="77777777" w:rsidR="00A8221D" w:rsidRPr="00B55E3E" w:rsidRDefault="00A8221D" w:rsidP="00A8221D">
      <w:pPr>
        <w:pStyle w:val="PL"/>
        <w:rPr>
          <w:color w:val="808080"/>
        </w:rPr>
      </w:pPr>
      <w:r w:rsidRPr="00B55E3E">
        <w:t xml:space="preserve">    cg-StartingPartialBW-In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6AD07948" w14:textId="77777777" w:rsidR="00A8221D" w:rsidRPr="00B55E3E" w:rsidRDefault="00A8221D" w:rsidP="00A8221D">
      <w:pPr>
        <w:pStyle w:val="PL"/>
        <w:rPr>
          <w:color w:val="808080"/>
        </w:rPr>
      </w:pPr>
      <w:r w:rsidRPr="00B55E3E">
        <w:t xml:space="preserve">    cg-StartingPartialBW-Out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5AC9B0F9" w14:textId="77777777" w:rsidR="00A8221D" w:rsidRPr="00B55E3E" w:rsidRDefault="00A8221D" w:rsidP="00A8221D">
      <w:pPr>
        <w:pStyle w:val="PL"/>
      </w:pPr>
      <w:r w:rsidRPr="00B55E3E">
        <w:t>}</w:t>
      </w:r>
    </w:p>
    <w:p w14:paraId="06971701" w14:textId="77777777" w:rsidR="00A8221D" w:rsidRPr="00B55E3E" w:rsidRDefault="00A8221D" w:rsidP="00A8221D">
      <w:pPr>
        <w:pStyle w:val="PL"/>
      </w:pPr>
    </w:p>
    <w:p w14:paraId="6D5A2CF8" w14:textId="77777777" w:rsidR="00A8221D" w:rsidRPr="00B55E3E" w:rsidRDefault="00A8221D" w:rsidP="00A8221D">
      <w:pPr>
        <w:pStyle w:val="PL"/>
      </w:pPr>
      <w:r w:rsidRPr="00B55E3E">
        <w:t xml:space="preserve">BetaOffsetsCrossPriSelCG-r17 ::= </w:t>
      </w:r>
      <w:r w:rsidRPr="00B55E3E">
        <w:rPr>
          <w:color w:val="993366"/>
        </w:rPr>
        <w:t>CHOICE</w:t>
      </w:r>
      <w:r w:rsidRPr="00B55E3E">
        <w:t xml:space="preserve"> {</w:t>
      </w:r>
    </w:p>
    <w:p w14:paraId="377C1B5B" w14:textId="77777777" w:rsidR="00A8221D" w:rsidRPr="00B55E3E" w:rsidRDefault="00A8221D" w:rsidP="00A8221D">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CrossPri-r17,</w:t>
      </w:r>
    </w:p>
    <w:p w14:paraId="2F32563D" w14:textId="77777777" w:rsidR="00A8221D" w:rsidRPr="00B55E3E" w:rsidRDefault="00A8221D" w:rsidP="00A8221D">
      <w:pPr>
        <w:pStyle w:val="PL"/>
      </w:pPr>
      <w:r w:rsidRPr="00B55E3E">
        <w:t xml:space="preserve">    semiStatic-r17      BetaOffsetsCrossPri-r17</w:t>
      </w:r>
    </w:p>
    <w:p w14:paraId="39233661" w14:textId="77777777" w:rsidR="00A8221D" w:rsidRPr="00B55E3E" w:rsidRDefault="00A8221D" w:rsidP="00A8221D">
      <w:pPr>
        <w:pStyle w:val="PL"/>
      </w:pPr>
      <w:r w:rsidRPr="00B55E3E">
        <w:t>}</w:t>
      </w:r>
    </w:p>
    <w:p w14:paraId="16EA0760" w14:textId="77777777" w:rsidR="00A8221D" w:rsidRPr="00B55E3E" w:rsidRDefault="00A8221D" w:rsidP="00A8221D">
      <w:pPr>
        <w:pStyle w:val="PL"/>
      </w:pPr>
    </w:p>
    <w:p w14:paraId="2B29A313" w14:textId="77777777" w:rsidR="00A8221D" w:rsidRPr="00B55E3E" w:rsidRDefault="00A8221D" w:rsidP="00A8221D">
      <w:pPr>
        <w:pStyle w:val="PL"/>
      </w:pPr>
      <w:r w:rsidRPr="00B55E3E">
        <w:rPr>
          <w:rFonts w:eastAsia="SimSun"/>
        </w:rPr>
        <w:t>CG-SDT-Configuration-r17</w:t>
      </w:r>
      <w:r w:rsidRPr="00B55E3E">
        <w:t xml:space="preserve"> ::= </w:t>
      </w:r>
      <w:r w:rsidRPr="00B55E3E">
        <w:rPr>
          <w:color w:val="993366"/>
        </w:rPr>
        <w:t>SEQUENCE</w:t>
      </w:r>
      <w:r w:rsidRPr="00B55E3E">
        <w:t xml:space="preserve"> {</w:t>
      </w:r>
    </w:p>
    <w:p w14:paraId="7761E864" w14:textId="77777777" w:rsidR="00A8221D" w:rsidRPr="00B55E3E" w:rsidRDefault="00A8221D" w:rsidP="00A8221D">
      <w:pPr>
        <w:pStyle w:val="PL"/>
        <w:rPr>
          <w:color w:val="808080"/>
        </w:rPr>
      </w:pPr>
      <w:r w:rsidRPr="00B55E3E">
        <w:t xml:space="preserve">    cg-SDT-Retransmission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021D3207" w14:textId="77777777" w:rsidR="00A8221D" w:rsidRPr="00B55E3E" w:rsidRDefault="00A8221D" w:rsidP="00A8221D">
      <w:pPr>
        <w:pStyle w:val="PL"/>
        <w:rPr>
          <w:rFonts w:eastAsia="SimSun"/>
        </w:rPr>
      </w:pPr>
      <w:r w:rsidRPr="00B55E3E">
        <w:t xml:space="preserve">    </w:t>
      </w:r>
      <w:r w:rsidRPr="00B55E3E">
        <w:rPr>
          <w:rFonts w:eastAsia="SimSun"/>
        </w:rPr>
        <w:t>sdt-SSB-Subset-r17</w:t>
      </w:r>
      <w:r w:rsidRPr="00B55E3E">
        <w:t xml:space="preserve">       </w:t>
      </w:r>
      <w:r w:rsidRPr="00B55E3E">
        <w:rPr>
          <w:color w:val="993366"/>
        </w:rPr>
        <w:t>CHOICE</w:t>
      </w:r>
      <w:r w:rsidRPr="00B55E3E">
        <w:rPr>
          <w:rFonts w:eastAsia="SimSun"/>
        </w:rPr>
        <w:t xml:space="preserve"> {</w:t>
      </w:r>
    </w:p>
    <w:p w14:paraId="3514E706" w14:textId="77777777" w:rsidR="00A8221D" w:rsidRPr="00B55E3E" w:rsidRDefault="00A8221D" w:rsidP="00A8221D">
      <w:pPr>
        <w:pStyle w:val="PL"/>
        <w:rPr>
          <w:rFonts w:eastAsia="SimSun"/>
        </w:rPr>
      </w:pPr>
      <w:r w:rsidRPr="00B55E3E">
        <w:lastRenderedPageBreak/>
        <w:t xml:space="preserve">        </w:t>
      </w:r>
      <w:r w:rsidRPr="00B55E3E">
        <w:rPr>
          <w:rFonts w:eastAsia="SimSun"/>
        </w:rPr>
        <w:t>short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4)),</w:t>
      </w:r>
    </w:p>
    <w:p w14:paraId="7DEF98A9" w14:textId="77777777" w:rsidR="00A8221D" w:rsidRPr="00B55E3E" w:rsidRDefault="00A8221D" w:rsidP="00A8221D">
      <w:pPr>
        <w:pStyle w:val="PL"/>
        <w:rPr>
          <w:rFonts w:eastAsia="SimSun"/>
        </w:rPr>
      </w:pPr>
      <w:r w:rsidRPr="00B55E3E">
        <w:t xml:space="preserve">        </w:t>
      </w:r>
      <w:r w:rsidRPr="00B55E3E">
        <w:rPr>
          <w:rFonts w:eastAsia="SimSun"/>
        </w:rPr>
        <w:t>medium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8)),</w:t>
      </w:r>
    </w:p>
    <w:p w14:paraId="6BC0872C" w14:textId="77777777" w:rsidR="00A8221D" w:rsidRPr="00B55E3E" w:rsidRDefault="00A8221D" w:rsidP="00A8221D">
      <w:pPr>
        <w:pStyle w:val="PL"/>
        <w:rPr>
          <w:rFonts w:eastAsia="SimSun"/>
        </w:rPr>
      </w:pPr>
      <w:r w:rsidRPr="00B55E3E">
        <w:t xml:space="preserve">        </w:t>
      </w:r>
      <w:r w:rsidRPr="00B55E3E">
        <w:rPr>
          <w:rFonts w:eastAsia="SimSun"/>
        </w:rPr>
        <w:t>long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64))</w:t>
      </w:r>
    </w:p>
    <w:p w14:paraId="540EA5E2" w14:textId="77777777" w:rsidR="00A8221D" w:rsidRPr="00B55E3E" w:rsidRDefault="00A8221D" w:rsidP="00A8221D">
      <w:pPr>
        <w:pStyle w:val="PL"/>
        <w:rPr>
          <w:color w:val="808080"/>
        </w:rPr>
      </w:pPr>
      <w:r w:rsidRPr="00B55E3E">
        <w:t xml:space="preserve">    </w:t>
      </w:r>
      <w:r w:rsidRPr="00B55E3E">
        <w:rPr>
          <w:rFonts w:eastAsia="SimSun"/>
        </w:rPr>
        <w:t>}</w:t>
      </w:r>
      <w:r w:rsidRPr="00B55E3E">
        <w:t xml:space="preserve">                                                                                            </w:t>
      </w:r>
      <w:r w:rsidRPr="00B55E3E">
        <w:rPr>
          <w:color w:val="993366"/>
        </w:rPr>
        <w:t>OPTIONAL</w:t>
      </w:r>
      <w:r w:rsidRPr="00B55E3E">
        <w:rPr>
          <w:rFonts w:eastAsia="SimSun"/>
        </w:rPr>
        <w:t>,</w:t>
      </w:r>
      <w:r w:rsidRPr="00B55E3E">
        <w:t xml:space="preserve">   </w:t>
      </w:r>
      <w:r w:rsidRPr="00B55E3E">
        <w:rPr>
          <w:color w:val="808080"/>
        </w:rPr>
        <w:t>-- Need S</w:t>
      </w:r>
    </w:p>
    <w:p w14:paraId="50FEB587" w14:textId="77777777" w:rsidR="00A8221D" w:rsidRPr="00B55E3E" w:rsidRDefault="00A8221D" w:rsidP="00A8221D">
      <w:pPr>
        <w:pStyle w:val="PL"/>
        <w:rPr>
          <w:rFonts w:eastAsia="SimSun"/>
          <w:color w:val="808080"/>
        </w:rPr>
      </w:pPr>
      <w:r w:rsidRPr="00B55E3E">
        <w:t xml:space="preserve">    </w:t>
      </w:r>
      <w:r w:rsidRPr="00B55E3E">
        <w:rPr>
          <w:rFonts w:eastAsia="SimSun"/>
        </w:rPr>
        <w:t xml:space="preserve">sdt-SSB-PerCG-PUSCH-r17   </w:t>
      </w:r>
      <w:r w:rsidRPr="00B55E3E">
        <w:rPr>
          <w:color w:val="993366"/>
        </w:rPr>
        <w:t>ENUMERATED</w:t>
      </w:r>
      <w:r w:rsidRPr="00B55E3E">
        <w:rPr>
          <w:rFonts w:eastAsia="SimSun"/>
        </w:rPr>
        <w:t xml:space="preserve"> {oneEighth, oneFourth, half, one, two, four, eight, sixteen}</w:t>
      </w:r>
      <w:r w:rsidRPr="00B55E3E">
        <w:t xml:space="preserve">  </w:t>
      </w:r>
      <w:r w:rsidRPr="00B55E3E">
        <w:rPr>
          <w:color w:val="993366"/>
        </w:rPr>
        <w:t>OPTIONAL</w:t>
      </w:r>
      <w:r w:rsidRPr="00B55E3E">
        <w:rPr>
          <w:rFonts w:eastAsia="SimSun"/>
        </w:rPr>
        <w:t xml:space="preserve">,   </w:t>
      </w:r>
      <w:r w:rsidRPr="00B55E3E">
        <w:rPr>
          <w:color w:val="808080"/>
        </w:rPr>
        <w:t>-- Need M</w:t>
      </w:r>
    </w:p>
    <w:p w14:paraId="5686E17F" w14:textId="77777777" w:rsidR="00A8221D" w:rsidRPr="00B55E3E" w:rsidRDefault="00A8221D" w:rsidP="00A8221D">
      <w:pPr>
        <w:pStyle w:val="PL"/>
        <w:rPr>
          <w:rFonts w:eastAsia="SimSun"/>
          <w:color w:val="808080"/>
        </w:rPr>
      </w:pPr>
      <w:r w:rsidRPr="00B55E3E">
        <w:t xml:space="preserve">    sdt-P</w:t>
      </w:r>
      <w:r w:rsidRPr="00B55E3E">
        <w:rPr>
          <w:rFonts w:eastAsia="SimSun"/>
        </w:rPr>
        <w:t>0-PUSCH-r17</w:t>
      </w:r>
      <w:r w:rsidRPr="00B55E3E">
        <w:t xml:space="preserve">         </w:t>
      </w:r>
      <w:r w:rsidRPr="00B55E3E">
        <w:rPr>
          <w:color w:val="993366"/>
        </w:rPr>
        <w:t>INTEGER</w:t>
      </w:r>
      <w:r w:rsidRPr="00B55E3E">
        <w:rPr>
          <w:rFonts w:eastAsia="SimSun"/>
        </w:rPr>
        <w:t xml:space="preserve"> (-16..15)</w:t>
      </w:r>
      <w:r w:rsidRPr="00B55E3E">
        <w:t xml:space="preserve">                                                   </w:t>
      </w:r>
      <w:r w:rsidRPr="00B55E3E">
        <w:rPr>
          <w:color w:val="993366"/>
        </w:rPr>
        <w:t>OPTIONAL</w:t>
      </w:r>
      <w:r w:rsidRPr="00B55E3E">
        <w:rPr>
          <w:rFonts w:eastAsia="SimSun"/>
        </w:rPr>
        <w:t xml:space="preserve">, </w:t>
      </w:r>
      <w:r w:rsidRPr="00B55E3E">
        <w:rPr>
          <w:color w:val="808080"/>
        </w:rPr>
        <w:t>-- Need M</w:t>
      </w:r>
    </w:p>
    <w:p w14:paraId="0F859CBB" w14:textId="77777777" w:rsidR="00A8221D" w:rsidRPr="00B55E3E" w:rsidRDefault="00A8221D" w:rsidP="00A8221D">
      <w:pPr>
        <w:pStyle w:val="PL"/>
        <w:rPr>
          <w:color w:val="808080"/>
        </w:rPr>
      </w:pPr>
      <w:r w:rsidRPr="00B55E3E">
        <w:t xml:space="preserve">    sdt-A</w:t>
      </w:r>
      <w:r w:rsidRPr="00B55E3E">
        <w:rPr>
          <w:rFonts w:eastAsia="SimSun"/>
        </w:rPr>
        <w:t>lpha-r17</w:t>
      </w:r>
      <w:r w:rsidRPr="00B55E3E">
        <w:t xml:space="preserve">            </w:t>
      </w:r>
      <w:r w:rsidRPr="00B55E3E">
        <w:rPr>
          <w:color w:val="993366"/>
        </w:rPr>
        <w:t>ENUMERATED</w:t>
      </w:r>
      <w:r w:rsidRPr="00B55E3E">
        <w:rPr>
          <w:rFonts w:eastAsia="SimSun"/>
        </w:rPr>
        <w:t xml:space="preserve"> {alpha0, alpha04, alpha05, alpha06, alpha07, alpha08, alpha09, alpha1} </w:t>
      </w:r>
      <w:r w:rsidRPr="00B55E3E">
        <w:rPr>
          <w:color w:val="993366"/>
        </w:rPr>
        <w:t>OPTIONAL</w:t>
      </w:r>
      <w:r w:rsidRPr="00B55E3E">
        <w:rPr>
          <w:rFonts w:eastAsia="SimSun"/>
        </w:rPr>
        <w:t xml:space="preserve">, </w:t>
      </w:r>
      <w:r w:rsidRPr="00B55E3E">
        <w:rPr>
          <w:color w:val="808080"/>
        </w:rPr>
        <w:t>-- Need M</w:t>
      </w:r>
    </w:p>
    <w:p w14:paraId="13DA7260" w14:textId="77777777" w:rsidR="00A8221D" w:rsidRPr="00B55E3E" w:rsidRDefault="00A8221D" w:rsidP="00A8221D">
      <w:pPr>
        <w:pStyle w:val="PL"/>
      </w:pPr>
      <w:r w:rsidRPr="00B55E3E">
        <w:t xml:space="preserve">    sdt-DMRS-Ports-r17       </w:t>
      </w:r>
      <w:r w:rsidRPr="00B55E3E">
        <w:rPr>
          <w:color w:val="993366"/>
        </w:rPr>
        <w:t>CHOICE</w:t>
      </w:r>
      <w:r w:rsidRPr="00B55E3E">
        <w:t xml:space="preserve"> {</w:t>
      </w:r>
    </w:p>
    <w:p w14:paraId="3E628872" w14:textId="77777777" w:rsidR="00A8221D" w:rsidRPr="00B55E3E" w:rsidRDefault="00A8221D" w:rsidP="00A8221D">
      <w:pPr>
        <w:pStyle w:val="PL"/>
      </w:pPr>
      <w:r w:rsidRPr="00B55E3E">
        <w:t xml:space="preserve">        dmrsType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5194066" w14:textId="77777777" w:rsidR="00A8221D" w:rsidRPr="00B55E3E" w:rsidRDefault="00A8221D" w:rsidP="00A8221D">
      <w:pPr>
        <w:pStyle w:val="PL"/>
      </w:pPr>
      <w:r w:rsidRPr="00B55E3E">
        <w:t xml:space="preserve">        dmrsType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14C871BC"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8BFE341" w14:textId="77777777" w:rsidR="00A8221D" w:rsidRPr="00B55E3E" w:rsidRDefault="00A8221D" w:rsidP="00A8221D">
      <w:pPr>
        <w:pStyle w:val="PL"/>
        <w:rPr>
          <w:rFonts w:eastAsia="SimSun"/>
          <w:color w:val="808080"/>
        </w:rPr>
      </w:pPr>
      <w:r w:rsidRPr="00B55E3E">
        <w:t xml:space="preserve">    sdt-NrofDMRS-Sequences-r17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M</w:t>
      </w:r>
    </w:p>
    <w:p w14:paraId="247E2A07" w14:textId="77777777" w:rsidR="00A8221D" w:rsidRPr="00B55E3E" w:rsidRDefault="00A8221D" w:rsidP="00A8221D">
      <w:pPr>
        <w:pStyle w:val="PL"/>
      </w:pPr>
      <w:r w:rsidRPr="00B55E3E">
        <w:t>}</w:t>
      </w:r>
    </w:p>
    <w:p w14:paraId="171F1A39" w14:textId="77777777" w:rsidR="00A8221D" w:rsidRPr="00B55E3E" w:rsidRDefault="00A8221D" w:rsidP="00A8221D">
      <w:pPr>
        <w:pStyle w:val="PL"/>
      </w:pPr>
    </w:p>
    <w:p w14:paraId="1F3DC1B8" w14:textId="77777777" w:rsidR="00A8221D" w:rsidRPr="00B55E3E" w:rsidRDefault="00A8221D" w:rsidP="00A8221D">
      <w:pPr>
        <w:pStyle w:val="PL"/>
        <w:rPr>
          <w:color w:val="808080"/>
        </w:rPr>
      </w:pPr>
      <w:r w:rsidRPr="00B55E3E">
        <w:rPr>
          <w:color w:val="808080"/>
        </w:rPr>
        <w:t>-- TAG-CONFIGUREDGRANTCONFIG-STOP</w:t>
      </w:r>
    </w:p>
    <w:p w14:paraId="1F3D6E7C" w14:textId="77777777" w:rsidR="00A8221D" w:rsidRPr="00B55E3E" w:rsidRDefault="00A8221D" w:rsidP="00A8221D">
      <w:pPr>
        <w:pStyle w:val="PL"/>
        <w:rPr>
          <w:color w:val="808080"/>
        </w:rPr>
      </w:pPr>
      <w:r w:rsidRPr="00B55E3E">
        <w:rPr>
          <w:color w:val="808080"/>
        </w:rPr>
        <w:t>-- ASN1STOP</w:t>
      </w:r>
    </w:p>
    <w:p w14:paraId="12C45F3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7F8EA6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284B3F8" w14:textId="77777777" w:rsidR="00A8221D" w:rsidRPr="00B55E3E" w:rsidRDefault="00A8221D" w:rsidP="00FB1467">
            <w:pPr>
              <w:pStyle w:val="TAH"/>
              <w:rPr>
                <w:szCs w:val="22"/>
                <w:lang w:eastAsia="sv-SE"/>
              </w:rPr>
            </w:pPr>
            <w:r w:rsidRPr="00B55E3E">
              <w:rPr>
                <w:i/>
                <w:szCs w:val="22"/>
                <w:lang w:eastAsia="sv-SE"/>
              </w:rPr>
              <w:lastRenderedPageBreak/>
              <w:t xml:space="preserve">ConfiguredGrantConfig </w:t>
            </w:r>
            <w:r w:rsidRPr="00B55E3E">
              <w:rPr>
                <w:szCs w:val="22"/>
                <w:lang w:eastAsia="sv-SE"/>
              </w:rPr>
              <w:t>field descriptions</w:t>
            </w:r>
          </w:p>
        </w:tc>
      </w:tr>
      <w:tr w:rsidR="00A8221D" w:rsidRPr="00B55E3E" w14:paraId="2E32325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345BC9F" w14:textId="77777777" w:rsidR="00A8221D" w:rsidRPr="00B55E3E" w:rsidRDefault="00A8221D" w:rsidP="00FB1467">
            <w:pPr>
              <w:pStyle w:val="TAL"/>
              <w:rPr>
                <w:szCs w:val="22"/>
                <w:lang w:eastAsia="sv-SE"/>
              </w:rPr>
            </w:pPr>
            <w:r w:rsidRPr="00B55E3E">
              <w:rPr>
                <w:b/>
                <w:i/>
                <w:szCs w:val="22"/>
                <w:lang w:eastAsia="sv-SE"/>
              </w:rPr>
              <w:t>antennaPort</w:t>
            </w:r>
          </w:p>
          <w:p w14:paraId="556210FA" w14:textId="77777777" w:rsidR="00A8221D" w:rsidRPr="00B55E3E" w:rsidRDefault="00A8221D" w:rsidP="00FB1467">
            <w:pPr>
              <w:pStyle w:val="TAL"/>
              <w:rPr>
                <w:szCs w:val="22"/>
                <w:lang w:eastAsia="sv-SE"/>
              </w:rPr>
            </w:pPr>
            <w:r w:rsidRPr="00B55E3E">
              <w:rPr>
                <w:szCs w:val="22"/>
                <w:lang w:eastAsia="sv-SE"/>
              </w:rPr>
              <w:t>Indicates the antenna port(s) to be used for this configuration, and the maximum bitwidth is 5. See TS 38.214 [19], clause 6.1.2, and TS 38.212 [17], clause 7.3.1. The UE ignores this field in case of CG-SDT.</w:t>
            </w:r>
          </w:p>
        </w:tc>
      </w:tr>
      <w:tr w:rsidR="00A8221D" w:rsidRPr="00B55E3E" w14:paraId="4850D6C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C2268B" w14:textId="77777777" w:rsidR="00A8221D" w:rsidRPr="00B55E3E" w:rsidRDefault="00A8221D" w:rsidP="00FB1467">
            <w:pPr>
              <w:pStyle w:val="TAL"/>
              <w:rPr>
                <w:b/>
                <w:bCs/>
                <w:i/>
                <w:iCs/>
                <w:lang w:eastAsia="sv-SE"/>
              </w:rPr>
            </w:pPr>
            <w:r w:rsidRPr="00B55E3E">
              <w:rPr>
                <w:b/>
                <w:bCs/>
                <w:i/>
                <w:iCs/>
                <w:lang w:eastAsia="sv-SE"/>
              </w:rPr>
              <w:t>autonomousTx</w:t>
            </w:r>
          </w:p>
          <w:p w14:paraId="714D94C2" w14:textId="77777777" w:rsidR="00A8221D" w:rsidRPr="00B55E3E" w:rsidRDefault="00A8221D" w:rsidP="00FB1467">
            <w:pPr>
              <w:pStyle w:val="TAL"/>
              <w:rPr>
                <w:lang w:eastAsia="sv-SE"/>
              </w:rPr>
            </w:pPr>
            <w:r w:rsidRPr="00B55E3E">
              <w:rPr>
                <w:lang w:eastAsia="sv-SE"/>
              </w:rPr>
              <w:t>If this field is present, the Configured Grant configuration is configured with autonomous transmission, see TS 38.321 [3].</w:t>
            </w:r>
          </w:p>
        </w:tc>
      </w:tr>
      <w:tr w:rsidR="00A8221D" w:rsidRPr="00B55E3E" w14:paraId="042FAD3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04B82C0" w14:textId="77777777" w:rsidR="00A8221D" w:rsidRPr="00B55E3E" w:rsidRDefault="00A8221D" w:rsidP="00FB1467">
            <w:pPr>
              <w:pStyle w:val="TAL"/>
              <w:rPr>
                <w:b/>
                <w:i/>
                <w:lang w:eastAsia="sv-SE"/>
              </w:rPr>
            </w:pPr>
            <w:r w:rsidRPr="00B55E3E">
              <w:rPr>
                <w:b/>
                <w:i/>
                <w:lang w:eastAsia="sv-SE"/>
              </w:rPr>
              <w:t>betaOffsetCG-UCI</w:t>
            </w:r>
          </w:p>
          <w:p w14:paraId="4BE3FB62" w14:textId="77777777" w:rsidR="00A8221D" w:rsidRPr="00B55E3E" w:rsidRDefault="00A8221D" w:rsidP="00FB1467">
            <w:pPr>
              <w:pStyle w:val="TAL"/>
              <w:rPr>
                <w:b/>
                <w:i/>
                <w:szCs w:val="22"/>
                <w:lang w:eastAsia="sv-SE"/>
              </w:rPr>
            </w:pPr>
            <w:r w:rsidRPr="00B55E3E">
              <w:rPr>
                <w:lang w:eastAsia="sv-SE"/>
              </w:rPr>
              <w:t>Beta offset for CG-UCI in CG-PUSCH, see TS 38.213 [13], clause 9.3</w:t>
            </w:r>
          </w:p>
        </w:tc>
      </w:tr>
      <w:tr w:rsidR="00A8221D" w:rsidRPr="00B55E3E" w14:paraId="6ADF7DA6" w14:textId="77777777" w:rsidTr="00FB1467">
        <w:tc>
          <w:tcPr>
            <w:tcW w:w="14173" w:type="dxa"/>
            <w:tcBorders>
              <w:top w:val="single" w:sz="4" w:space="0" w:color="auto"/>
              <w:left w:val="single" w:sz="4" w:space="0" w:color="auto"/>
              <w:bottom w:val="single" w:sz="4" w:space="0" w:color="auto"/>
              <w:right w:val="single" w:sz="4" w:space="0" w:color="auto"/>
            </w:tcBorders>
          </w:tcPr>
          <w:p w14:paraId="34146C1F" w14:textId="77777777" w:rsidR="00A8221D" w:rsidRPr="00B55E3E" w:rsidRDefault="00A8221D" w:rsidP="00FB1467">
            <w:pPr>
              <w:pStyle w:val="TAL"/>
              <w:rPr>
                <w:b/>
                <w:i/>
                <w:lang w:eastAsia="sv-SE"/>
              </w:rPr>
            </w:pPr>
            <w:r w:rsidRPr="00B55E3E">
              <w:rPr>
                <w:b/>
                <w:i/>
                <w:lang w:eastAsia="sv-SE"/>
              </w:rPr>
              <w:t>cg-betaOffsetsCrossPri0, cg-betaOffsetsCrossPri1</w:t>
            </w:r>
          </w:p>
          <w:p w14:paraId="0E84BF00" w14:textId="77777777" w:rsidR="00A8221D" w:rsidRPr="00B55E3E" w:rsidRDefault="00A8221D" w:rsidP="00FB1467">
            <w:pPr>
              <w:pStyle w:val="TAL"/>
              <w:jc w:val="both"/>
              <w:rPr>
                <w:bCs/>
                <w:iCs/>
                <w:lang w:eastAsia="sv-SE"/>
              </w:rPr>
            </w:pPr>
            <w:r w:rsidRPr="00B55E3E">
              <w:rPr>
                <w:bCs/>
                <w:iCs/>
                <w:lang w:eastAsia="sv-SE"/>
              </w:rPr>
              <w:t>Selection between and configuration of dynamic and semi-static beta-offset for multiplexing HARQ-ACK in CG-PUSCH with different priorities.</w:t>
            </w:r>
          </w:p>
          <w:p w14:paraId="15A01F65" w14:textId="77777777" w:rsidR="00A8221D" w:rsidRPr="00B55E3E" w:rsidRDefault="00A8221D" w:rsidP="00FB1467">
            <w:pPr>
              <w:pStyle w:val="TAL"/>
              <w:jc w:val="both"/>
              <w:rPr>
                <w:bCs/>
                <w:iCs/>
                <w:lang w:eastAsia="sv-SE"/>
              </w:rPr>
            </w:pPr>
            <w:r w:rsidRPr="00B55E3E">
              <w:rPr>
                <w:bCs/>
                <w:iCs/>
                <w:lang w:eastAsia="sv-SE"/>
              </w:rPr>
              <w:t xml:space="preserve">The field </w:t>
            </w:r>
            <w:r w:rsidRPr="00B55E3E">
              <w:rPr>
                <w:bCs/>
                <w:i/>
                <w:lang w:eastAsia="sv-SE"/>
              </w:rPr>
              <w:t xml:space="preserve">cg-betaOffsetsCrossPri0 </w:t>
            </w:r>
            <w:r w:rsidRPr="00B55E3E">
              <w:rPr>
                <w:bCs/>
                <w:iCs/>
                <w:lang w:eastAsia="sv-SE"/>
              </w:rPr>
              <w:t xml:space="preserve">indicates multiplexing LP HARQ-ACK in H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1</w:t>
            </w:r>
            <w:r w:rsidRPr="00B55E3E">
              <w:rPr>
                <w:bCs/>
                <w:iCs/>
                <w:lang w:eastAsia="sv-SE"/>
              </w:rPr>
              <w:t>.</w:t>
            </w:r>
          </w:p>
          <w:p w14:paraId="3AE1289A" w14:textId="77777777" w:rsidR="00A8221D" w:rsidRPr="00B55E3E" w:rsidRDefault="00A8221D" w:rsidP="00FB1467">
            <w:pPr>
              <w:pStyle w:val="TAL"/>
              <w:jc w:val="both"/>
              <w:rPr>
                <w:bCs/>
                <w:iCs/>
                <w:lang w:eastAsia="sv-SE"/>
              </w:rPr>
            </w:pPr>
            <w:r w:rsidRPr="00B55E3E">
              <w:rPr>
                <w:bCs/>
                <w:iCs/>
                <w:lang w:eastAsia="sv-SE"/>
              </w:rPr>
              <w:t xml:space="preserve">The field </w:t>
            </w:r>
            <w:r w:rsidRPr="00B55E3E">
              <w:rPr>
                <w:bCs/>
                <w:i/>
                <w:lang w:eastAsia="sv-SE"/>
              </w:rPr>
              <w:t xml:space="preserve">cg-betaOffsetsCrossPri1 </w:t>
            </w:r>
            <w:r w:rsidRPr="00B55E3E">
              <w:rPr>
                <w:bCs/>
                <w:iCs/>
                <w:lang w:eastAsia="sv-SE"/>
              </w:rPr>
              <w:t xml:space="preserve">indicates multiplexing HP HARQ-ACK in L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0</w:t>
            </w:r>
            <w:r w:rsidRPr="00B55E3E">
              <w:rPr>
                <w:bCs/>
                <w:iCs/>
                <w:lang w:eastAsia="sv-SE"/>
              </w:rPr>
              <w:t>.</w:t>
            </w:r>
          </w:p>
        </w:tc>
      </w:tr>
      <w:tr w:rsidR="00A8221D" w:rsidRPr="00B55E3E" w14:paraId="5B8A55B0" w14:textId="77777777" w:rsidTr="00FB1467">
        <w:tc>
          <w:tcPr>
            <w:tcW w:w="14173" w:type="dxa"/>
            <w:tcBorders>
              <w:top w:val="single" w:sz="4" w:space="0" w:color="auto"/>
              <w:left w:val="single" w:sz="4" w:space="0" w:color="auto"/>
              <w:bottom w:val="single" w:sz="4" w:space="0" w:color="auto"/>
              <w:right w:val="single" w:sz="4" w:space="0" w:color="auto"/>
            </w:tcBorders>
          </w:tcPr>
          <w:p w14:paraId="1AE4441D" w14:textId="77777777" w:rsidR="00A8221D" w:rsidRPr="00B55E3E" w:rsidRDefault="00A8221D" w:rsidP="00FB1467">
            <w:pPr>
              <w:pStyle w:val="TAL"/>
              <w:rPr>
                <w:b/>
                <w:i/>
              </w:rPr>
            </w:pPr>
            <w:r w:rsidRPr="00B55E3E">
              <w:rPr>
                <w:b/>
                <w:i/>
              </w:rPr>
              <w:t>cg-COT-SharingList</w:t>
            </w:r>
          </w:p>
          <w:p w14:paraId="4215DB49" w14:textId="77777777" w:rsidR="00A8221D" w:rsidRPr="00B55E3E" w:rsidRDefault="00A8221D" w:rsidP="00FB1467">
            <w:pPr>
              <w:pStyle w:val="TAL"/>
              <w:rPr>
                <w:b/>
                <w:i/>
                <w:lang w:eastAsia="sv-SE"/>
              </w:rPr>
            </w:pPr>
            <w:r w:rsidRPr="00B55E3E">
              <w:rPr>
                <w:bCs/>
                <w:iCs/>
              </w:rPr>
              <w:t>Indicates a table for COT sharing combinations (</w:t>
            </w:r>
            <w:r w:rsidRPr="00B55E3E">
              <w:t>see 37.213 [48], clause 4.1.3)</w:t>
            </w:r>
            <w:r w:rsidRPr="00B55E3E">
              <w:rPr>
                <w:bCs/>
                <w:iCs/>
              </w:rPr>
              <w:t xml:space="preserve">. One row of the table can be set to </w:t>
            </w:r>
            <w:r w:rsidRPr="00B55E3E">
              <w:t>noCOT-Sharing to indicate that there is no channel occupancy sharing.</w:t>
            </w:r>
            <w:r w:rsidRPr="00B55E3E">
              <w:rPr>
                <w:lang w:eastAsia="sv-SE"/>
              </w:rPr>
              <w:t xml:space="preserve"> </w:t>
            </w:r>
            <w:r w:rsidRPr="00B55E3E">
              <w:t xml:space="preserve">If the </w:t>
            </w:r>
            <w:r w:rsidRPr="00B55E3E">
              <w:rPr>
                <w:rFonts w:cs="Times"/>
                <w:i/>
                <w:iCs/>
              </w:rPr>
              <w:t>cg-RetransmissionTimer-r16</w:t>
            </w:r>
            <w:r w:rsidRPr="00B55E3E">
              <w:rPr>
                <w:rFonts w:cs="Times"/>
              </w:rPr>
              <w:t xml:space="preserve"> is configured and the UE operates as an initiating device in semi-static channel access mode (see TS 37.213 [48], clause 4.3), then </w:t>
            </w:r>
            <w:r w:rsidRPr="00B55E3E">
              <w:t>c</w:t>
            </w:r>
            <w:r w:rsidRPr="00B55E3E">
              <w:rPr>
                <w:i/>
                <w:iCs/>
              </w:rPr>
              <w:t xml:space="preserve">g-COT-SharingList-r16 </w:t>
            </w:r>
            <w:r w:rsidRPr="00B55E3E">
              <w:t>is configured</w:t>
            </w:r>
            <w:r w:rsidRPr="00B55E3E">
              <w:rPr>
                <w:i/>
                <w:iCs/>
              </w:rPr>
              <w:t>.</w:t>
            </w:r>
          </w:p>
        </w:tc>
      </w:tr>
      <w:tr w:rsidR="00A8221D" w:rsidRPr="00B55E3E" w14:paraId="0AE9807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506166E" w14:textId="77777777" w:rsidR="00A8221D" w:rsidRPr="00B55E3E" w:rsidRDefault="00A8221D" w:rsidP="00FB1467">
            <w:pPr>
              <w:pStyle w:val="TAL"/>
              <w:rPr>
                <w:b/>
                <w:i/>
                <w:lang w:eastAsia="sv-SE"/>
              </w:rPr>
            </w:pPr>
            <w:r w:rsidRPr="00B55E3E">
              <w:rPr>
                <w:b/>
                <w:i/>
                <w:lang w:eastAsia="sv-SE"/>
              </w:rPr>
              <w:t>cg-COT-SharingOffset</w:t>
            </w:r>
          </w:p>
          <w:p w14:paraId="35975D77" w14:textId="77777777" w:rsidR="00A8221D" w:rsidRPr="00B55E3E" w:rsidRDefault="00A8221D" w:rsidP="00FB1467">
            <w:pPr>
              <w:pStyle w:val="TAL"/>
              <w:rPr>
                <w:b/>
                <w:i/>
                <w:szCs w:val="22"/>
                <w:lang w:eastAsia="sv-SE"/>
              </w:rPr>
            </w:pPr>
            <w:r w:rsidRPr="00B55E3E">
              <w:rPr>
                <w:lang w:eastAsia="sv-SE"/>
              </w:rPr>
              <w:t xml:space="preserve">Indicates the </w:t>
            </w:r>
            <w:r w:rsidRPr="00B55E3E">
              <w:t>offset</w:t>
            </w:r>
            <w:r w:rsidRPr="00B55E3E">
              <w:rPr>
                <w:lang w:eastAsia="sv-SE"/>
              </w:rPr>
              <w:t xml:space="preserve"> from the end of the slot where the COT sharing indication in UCI is enabled</w:t>
            </w:r>
            <w:r w:rsidRPr="00B55E3E">
              <w:t xml:space="preserve"> where the offset in symbols is equal to 14*n, where n is the signaled value for </w:t>
            </w:r>
            <w:r w:rsidRPr="00B55E3E">
              <w:rPr>
                <w:bCs/>
                <w:i/>
              </w:rPr>
              <w:t>cg-COT-SharingOffset</w:t>
            </w:r>
            <w:r w:rsidRPr="00B55E3E">
              <w:rPr>
                <w:lang w:eastAsia="sv-SE"/>
              </w:rPr>
              <w:t xml:space="preserve">. Applicable when </w:t>
            </w:r>
            <w:r w:rsidRPr="00B55E3E">
              <w:rPr>
                <w:i/>
                <w:iCs/>
              </w:rPr>
              <w:t>ul-</w:t>
            </w:r>
            <w:r w:rsidRPr="00B55E3E">
              <w:rPr>
                <w:i/>
                <w:iCs/>
                <w:lang w:eastAsia="sv-SE"/>
              </w:rPr>
              <w:t>toDL-COT-SharingED-Threshold-r16</w:t>
            </w:r>
            <w:r w:rsidRPr="00B55E3E">
              <w:rPr>
                <w:lang w:eastAsia="sv-SE"/>
              </w:rPr>
              <w:t xml:space="preserve"> is not configured (see 37.213 [48], clause 4.1.3).</w:t>
            </w:r>
          </w:p>
        </w:tc>
      </w:tr>
      <w:tr w:rsidR="00A8221D" w:rsidRPr="00B55E3E" w14:paraId="32C3BAA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AF20DBA" w14:textId="77777777" w:rsidR="00A8221D" w:rsidRPr="00B55E3E" w:rsidRDefault="00A8221D" w:rsidP="00FB1467">
            <w:pPr>
              <w:pStyle w:val="TAL"/>
              <w:rPr>
                <w:szCs w:val="22"/>
                <w:lang w:eastAsia="sv-SE"/>
              </w:rPr>
            </w:pPr>
            <w:r w:rsidRPr="00B55E3E">
              <w:rPr>
                <w:b/>
                <w:i/>
                <w:szCs w:val="22"/>
                <w:lang w:eastAsia="sv-SE"/>
              </w:rPr>
              <w:t>cg-DMRS-Configuration</w:t>
            </w:r>
          </w:p>
          <w:p w14:paraId="730570C2" w14:textId="77777777" w:rsidR="00A8221D" w:rsidRPr="00B55E3E" w:rsidRDefault="00A8221D" w:rsidP="00FB1467">
            <w:pPr>
              <w:pStyle w:val="TAL"/>
              <w:rPr>
                <w:szCs w:val="22"/>
                <w:lang w:eastAsia="sv-SE"/>
              </w:rPr>
            </w:pPr>
            <w:r w:rsidRPr="00B55E3E">
              <w:rPr>
                <w:szCs w:val="22"/>
                <w:lang w:eastAsia="sv-SE"/>
              </w:rPr>
              <w:t>DMRS configuration (see TS 38.214 [19], clause 6.1.2.3).</w:t>
            </w:r>
          </w:p>
        </w:tc>
      </w:tr>
      <w:tr w:rsidR="00A8221D" w:rsidRPr="00B55E3E" w14:paraId="57861EF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9DCCCB9" w14:textId="77777777" w:rsidR="00A8221D" w:rsidRPr="00B55E3E" w:rsidRDefault="00A8221D" w:rsidP="00FB1467">
            <w:pPr>
              <w:pStyle w:val="TAL"/>
              <w:rPr>
                <w:szCs w:val="22"/>
                <w:lang w:eastAsia="sv-SE"/>
              </w:rPr>
            </w:pPr>
            <w:r w:rsidRPr="00B55E3E">
              <w:rPr>
                <w:rFonts w:cs="Arial"/>
                <w:b/>
                <w:i/>
                <w:szCs w:val="22"/>
                <w:lang w:eastAsia="sv-SE"/>
              </w:rPr>
              <w:t>cg-minDFI-Delay</w:t>
            </w:r>
          </w:p>
          <w:p w14:paraId="46A69B31" w14:textId="77777777" w:rsidR="00A8221D" w:rsidRPr="00B55E3E" w:rsidRDefault="00A8221D" w:rsidP="00FB1467">
            <w:pPr>
              <w:pStyle w:val="TAL"/>
              <w:rPr>
                <w:bCs/>
                <w:iCs/>
              </w:rPr>
            </w:pPr>
            <w:r w:rsidRPr="00B55E3E">
              <w:rPr>
                <w:rFonts w:cs="Arial"/>
                <w:szCs w:val="22"/>
                <w:lang w:eastAsia="sv-SE"/>
              </w:rPr>
              <w:t xml:space="preserve">Indicates the minimum duration (in unit of symbols) from the ending symbol of the PUSCH to the starting symbol of the </w:t>
            </w:r>
            <w:r w:rsidRPr="00B55E3E">
              <w:rPr>
                <w:rFonts w:cs="Arial"/>
                <w:szCs w:val="22"/>
              </w:rPr>
              <w:t>PDCCH containing the downlink feedback indication (</w:t>
            </w:r>
            <w:r w:rsidRPr="00B55E3E">
              <w:rPr>
                <w:rFonts w:cs="Arial"/>
                <w:szCs w:val="22"/>
                <w:lang w:eastAsia="sv-SE"/>
              </w:rPr>
              <w:t xml:space="preserve">DFI) carrying HARQ-ACK for this PUSCH. The HARQ-ACK </w:t>
            </w:r>
            <w:r w:rsidRPr="00B55E3E">
              <w:rPr>
                <w:rFonts w:cs="Arial"/>
                <w:szCs w:val="22"/>
              </w:rPr>
              <w:t xml:space="preserve">received before this minimum duration is not considered as valid for this PUSCH </w:t>
            </w:r>
            <w:r w:rsidRPr="00B55E3E">
              <w:rPr>
                <w:rFonts w:cs="Arial"/>
                <w:szCs w:val="22"/>
                <w:lang w:eastAsia="sv-SE"/>
              </w:rPr>
              <w:t>(see TS 38.213 [13], clause 10.5).</w:t>
            </w:r>
            <w:r w:rsidRPr="00B55E3E">
              <w:rPr>
                <w:bCs/>
                <w:iCs/>
              </w:rPr>
              <w:t xml:space="preserve"> The following minimum duration values are supported, depending on the configured subcarrier spacing [symbols]:</w:t>
            </w:r>
          </w:p>
          <w:p w14:paraId="009C734F" w14:textId="77777777" w:rsidR="00A8221D" w:rsidRPr="00B55E3E" w:rsidRDefault="00A8221D" w:rsidP="00FB1467">
            <w:pPr>
              <w:pStyle w:val="TAL"/>
              <w:rPr>
                <w:bCs/>
                <w:iCs/>
              </w:rPr>
            </w:pPr>
            <w:r w:rsidRPr="00B55E3E">
              <w:rPr>
                <w:bCs/>
                <w:iCs/>
              </w:rPr>
              <w:t>15 kHz:</w:t>
            </w:r>
            <w:r w:rsidRPr="00B55E3E">
              <w:rPr>
                <w:bCs/>
                <w:iCs/>
              </w:rPr>
              <w:tab/>
              <w:t>7, m*14, where m = {1, 2, 3, 4}</w:t>
            </w:r>
          </w:p>
          <w:p w14:paraId="0D003C46" w14:textId="77777777" w:rsidR="00A8221D" w:rsidRPr="00B55E3E" w:rsidRDefault="00A8221D" w:rsidP="00FB1467">
            <w:pPr>
              <w:pStyle w:val="TAL"/>
              <w:rPr>
                <w:bCs/>
                <w:iCs/>
              </w:rPr>
            </w:pPr>
            <w:r w:rsidRPr="00B55E3E">
              <w:rPr>
                <w:bCs/>
                <w:iCs/>
              </w:rPr>
              <w:t>30 kHz:</w:t>
            </w:r>
            <w:r w:rsidRPr="00B55E3E">
              <w:rPr>
                <w:bCs/>
                <w:iCs/>
              </w:rPr>
              <w:tab/>
              <w:t>7, m*14, where m = {1, 2, 3, 4, 5, 6, 7, 8}</w:t>
            </w:r>
          </w:p>
          <w:p w14:paraId="5D15011A" w14:textId="77777777" w:rsidR="00A8221D" w:rsidRPr="00B55E3E" w:rsidRDefault="00A8221D" w:rsidP="00FB1467">
            <w:pPr>
              <w:pStyle w:val="TAL"/>
              <w:rPr>
                <w:bCs/>
                <w:iCs/>
              </w:rPr>
            </w:pPr>
            <w:r w:rsidRPr="00B55E3E">
              <w:rPr>
                <w:bCs/>
                <w:iCs/>
              </w:rPr>
              <w:t>60 kHz:</w:t>
            </w:r>
            <w:r w:rsidRPr="00B55E3E">
              <w:rPr>
                <w:bCs/>
                <w:iCs/>
              </w:rPr>
              <w:tab/>
              <w:t>7, m*14, where m = {1, 2, 3, 4, 5, 6, 7, 8, 9, 10, 11, 12, 13, 14, 15, 16}</w:t>
            </w:r>
          </w:p>
          <w:p w14:paraId="09D82637" w14:textId="77777777" w:rsidR="00A8221D" w:rsidRPr="00B55E3E" w:rsidRDefault="00A8221D" w:rsidP="00FB1467">
            <w:pPr>
              <w:pStyle w:val="TAL"/>
              <w:rPr>
                <w:bCs/>
                <w:iCs/>
                <w:szCs w:val="22"/>
                <w:lang w:eastAsia="sv-SE"/>
              </w:rPr>
            </w:pPr>
            <w:r w:rsidRPr="00B55E3E">
              <w:rPr>
                <w:bCs/>
                <w:iCs/>
                <w:szCs w:val="22"/>
                <w:lang w:eastAsia="sv-SE"/>
              </w:rPr>
              <w:t>120 kHz:</w:t>
            </w:r>
            <w:r w:rsidRPr="00B55E3E">
              <w:rPr>
                <w:bCs/>
                <w:iCs/>
              </w:rPr>
              <w:tab/>
            </w:r>
            <w:r w:rsidRPr="00B55E3E">
              <w:rPr>
                <w:bCs/>
                <w:iCs/>
                <w:szCs w:val="22"/>
                <w:lang w:eastAsia="sv-SE"/>
              </w:rPr>
              <w:t>7, m*14, where m = {1, 2, 3, 4, 5, 6, 7, 8, 9, 10, 11, 12, 13, 14, 15, 16, 17, 18, 19, 20, 21, 22, 23, 24, 25, 26, 27, 28, 29, 30, 31, 32}</w:t>
            </w:r>
          </w:p>
          <w:p w14:paraId="443ECD05" w14:textId="77777777" w:rsidR="00A8221D" w:rsidRPr="00B55E3E" w:rsidRDefault="00A8221D" w:rsidP="00FB1467">
            <w:pPr>
              <w:pStyle w:val="TAL"/>
              <w:rPr>
                <w:bCs/>
                <w:iCs/>
                <w:szCs w:val="22"/>
                <w:lang w:eastAsia="sv-SE"/>
              </w:rPr>
            </w:pPr>
            <w:r w:rsidRPr="00B55E3E">
              <w:rPr>
                <w:bCs/>
                <w:iCs/>
                <w:szCs w:val="22"/>
                <w:lang w:eastAsia="sv-SE"/>
              </w:rPr>
              <w:t>480 kHz:</w:t>
            </w:r>
            <w:r w:rsidRPr="00B55E3E">
              <w:rPr>
                <w:bCs/>
                <w:iCs/>
              </w:rPr>
              <w:tab/>
              <w:t xml:space="preserve"> </w:t>
            </w:r>
            <w:r w:rsidRPr="00B55E3E">
              <w:rPr>
                <w:bCs/>
                <w:iCs/>
                <w:szCs w:val="22"/>
                <w:lang w:eastAsia="sv-SE"/>
              </w:rPr>
              <w:t>m*14, where m = {2, 4, 8, 12, 16, 20, 24, 28, 32, 36, 40, 44, 48, 52, 56, 60, 64, 68, 72, 76, 80, 84, 88, 92, 96, 100, 104, 108, 112, 116, 120, 124, 128}</w:t>
            </w:r>
          </w:p>
          <w:p w14:paraId="384C05C5" w14:textId="77777777" w:rsidR="00A8221D" w:rsidRPr="00B55E3E" w:rsidRDefault="00A8221D" w:rsidP="00FB1467">
            <w:pPr>
              <w:pStyle w:val="TAL"/>
              <w:rPr>
                <w:bCs/>
                <w:iCs/>
                <w:szCs w:val="22"/>
                <w:lang w:eastAsia="sv-SE"/>
              </w:rPr>
            </w:pPr>
            <w:r w:rsidRPr="00B55E3E">
              <w:rPr>
                <w:bCs/>
                <w:iCs/>
                <w:szCs w:val="22"/>
                <w:lang w:eastAsia="sv-SE"/>
              </w:rPr>
              <w:t>960 kHz:</w:t>
            </w:r>
            <w:r w:rsidRPr="00B55E3E">
              <w:rPr>
                <w:bCs/>
                <w:iCs/>
              </w:rPr>
              <w:tab/>
              <w:t xml:space="preserve"> </w:t>
            </w:r>
            <w:r w:rsidRPr="00B55E3E">
              <w:rPr>
                <w:bCs/>
                <w:iCs/>
                <w:szCs w:val="22"/>
                <w:lang w:eastAsia="sv-SE"/>
              </w:rPr>
              <w:t>m*14, where m = {4, 8, 16, 24, 32, 40, 48, 56, 64, 72, 80, 88, 96, 104, 112, 120, 128, 136, 144, 152, 160, 168, 176, 184, 192, 200, 208, 216, 224, 232, 240, 248, 256}</w:t>
            </w:r>
          </w:p>
        </w:tc>
      </w:tr>
      <w:tr w:rsidR="00A8221D" w:rsidRPr="00B55E3E" w14:paraId="26E06E6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F5E1596" w14:textId="77777777" w:rsidR="00A8221D" w:rsidRPr="00B55E3E" w:rsidRDefault="00A8221D" w:rsidP="00FB1467">
            <w:pPr>
              <w:pStyle w:val="TAL"/>
              <w:rPr>
                <w:szCs w:val="22"/>
                <w:lang w:eastAsia="sv-SE"/>
              </w:rPr>
            </w:pPr>
            <w:r w:rsidRPr="00B55E3E">
              <w:rPr>
                <w:rFonts w:cs="Arial"/>
                <w:b/>
                <w:i/>
                <w:szCs w:val="22"/>
                <w:lang w:eastAsia="sv-SE"/>
              </w:rPr>
              <w:t>cg-nrofPUSCH-InSlot</w:t>
            </w:r>
          </w:p>
          <w:p w14:paraId="676EF601" w14:textId="77777777" w:rsidR="00A8221D" w:rsidRPr="00B55E3E" w:rsidRDefault="00A8221D" w:rsidP="00FB1467">
            <w:pPr>
              <w:pStyle w:val="TAL"/>
              <w:rPr>
                <w:b/>
                <w:i/>
                <w:szCs w:val="22"/>
                <w:lang w:eastAsia="sv-SE"/>
              </w:rPr>
            </w:pPr>
            <w:r w:rsidRPr="00B55E3E">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sidRPr="00B55E3E">
              <w:rPr>
                <w:rFonts w:cs="Arial"/>
                <w:i/>
                <w:iCs/>
                <w:szCs w:val="22"/>
                <w:lang w:eastAsia="sv-SE"/>
              </w:rPr>
              <w:t xml:space="preserve">cg-RetransmissionTimer </w:t>
            </w:r>
            <w:r w:rsidRPr="00B55E3E">
              <w:rPr>
                <w:rFonts w:cs="Arial"/>
                <w:szCs w:val="22"/>
                <w:lang w:eastAsia="sv-SE"/>
              </w:rPr>
              <w:t>is configured.</w:t>
            </w:r>
          </w:p>
        </w:tc>
      </w:tr>
      <w:tr w:rsidR="00A8221D" w:rsidRPr="00B55E3E" w14:paraId="3F675E6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AF7A6A2" w14:textId="77777777" w:rsidR="00A8221D" w:rsidRPr="00B55E3E" w:rsidRDefault="00A8221D" w:rsidP="00FB1467">
            <w:pPr>
              <w:pStyle w:val="TAL"/>
              <w:rPr>
                <w:szCs w:val="22"/>
                <w:lang w:eastAsia="sv-SE"/>
              </w:rPr>
            </w:pPr>
            <w:r w:rsidRPr="00B55E3E">
              <w:rPr>
                <w:rFonts w:cs="Arial"/>
                <w:b/>
                <w:i/>
                <w:szCs w:val="22"/>
                <w:lang w:eastAsia="sv-SE"/>
              </w:rPr>
              <w:t>cg-nrofSlots</w:t>
            </w:r>
          </w:p>
          <w:p w14:paraId="59C04015" w14:textId="77777777" w:rsidR="00A8221D" w:rsidRPr="00B55E3E" w:rsidRDefault="00A8221D" w:rsidP="00FB1467">
            <w:pPr>
              <w:pStyle w:val="TAL"/>
              <w:rPr>
                <w:b/>
                <w:i/>
                <w:szCs w:val="22"/>
                <w:lang w:eastAsia="sv-SE"/>
              </w:rPr>
            </w:pPr>
            <w:r w:rsidRPr="00B55E3E">
              <w:rPr>
                <w:rFonts w:cs="Arial"/>
                <w:szCs w:val="22"/>
                <w:lang w:eastAsia="sv-SE"/>
              </w:rPr>
              <w:t xml:space="preserve">Indicates the number of allocated slots in a configured grant periodicity following the time instance of configured grant offset (see TS 38.214 [19], clause 6.1.2.3). The network can only configure this field if </w:t>
            </w:r>
            <w:r w:rsidRPr="00B55E3E">
              <w:rPr>
                <w:rFonts w:cs="Arial"/>
                <w:i/>
                <w:iCs/>
                <w:szCs w:val="22"/>
                <w:lang w:eastAsia="sv-SE"/>
              </w:rPr>
              <w:t xml:space="preserve">cg-RetransmissionTimer </w:t>
            </w:r>
            <w:r w:rsidRPr="00B55E3E">
              <w:rPr>
                <w:rFonts w:cs="Arial"/>
                <w:szCs w:val="22"/>
                <w:lang w:eastAsia="sv-SE"/>
              </w:rPr>
              <w:t>is configured.</w:t>
            </w:r>
          </w:p>
        </w:tc>
      </w:tr>
      <w:tr w:rsidR="00A8221D" w:rsidRPr="00B55E3E" w14:paraId="7ECC9CD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B9DDADA" w14:textId="77777777" w:rsidR="00A8221D" w:rsidRPr="00B55E3E" w:rsidRDefault="00A8221D" w:rsidP="00FB1467">
            <w:pPr>
              <w:pStyle w:val="TAL"/>
              <w:rPr>
                <w:szCs w:val="22"/>
                <w:lang w:eastAsia="sv-SE"/>
              </w:rPr>
            </w:pPr>
            <w:r w:rsidRPr="00B55E3E">
              <w:rPr>
                <w:rFonts w:cs="Arial"/>
                <w:b/>
                <w:i/>
                <w:szCs w:val="22"/>
                <w:lang w:eastAsia="sv-SE"/>
              </w:rPr>
              <w:t>cg-RetransmissionTimer</w:t>
            </w:r>
          </w:p>
          <w:p w14:paraId="71E1CEEF" w14:textId="77777777" w:rsidR="00A8221D" w:rsidRPr="00B55E3E" w:rsidRDefault="00A8221D" w:rsidP="00FB1467">
            <w:pPr>
              <w:pStyle w:val="TAL"/>
              <w:rPr>
                <w:b/>
                <w:i/>
                <w:szCs w:val="22"/>
                <w:lang w:eastAsia="sv-SE"/>
              </w:rPr>
            </w:pPr>
            <w:r w:rsidRPr="00B55E3E">
              <w:rPr>
                <w:rFonts w:cs="Arial"/>
                <w:szCs w:val="22"/>
                <w:lang w:eastAsia="sv-SE"/>
              </w:rPr>
              <w:t xml:space="preserve">Indicates the initial value of the configured retransmission timer (see TS 38.321 [3]) in multiples of </w:t>
            </w:r>
            <w:r w:rsidRPr="00B55E3E">
              <w:rPr>
                <w:rFonts w:cs="Arial"/>
                <w:i/>
                <w:szCs w:val="22"/>
                <w:lang w:eastAsia="sv-SE"/>
              </w:rPr>
              <w:t>periodicity</w:t>
            </w:r>
            <w:r w:rsidRPr="00B55E3E">
              <w:rPr>
                <w:rFonts w:cs="Arial"/>
                <w:szCs w:val="22"/>
                <w:lang w:eastAsia="sv-SE"/>
              </w:rPr>
              <w:t xml:space="preserve">. The value of </w:t>
            </w:r>
            <w:r w:rsidRPr="00B55E3E">
              <w:rPr>
                <w:rFonts w:cs="Arial"/>
                <w:i/>
                <w:szCs w:val="22"/>
                <w:lang w:eastAsia="sv-SE"/>
              </w:rPr>
              <w:t>cg-RetransmissionTimer</w:t>
            </w:r>
            <w:r w:rsidRPr="00B55E3E">
              <w:rPr>
                <w:rFonts w:cs="Arial"/>
                <w:szCs w:val="22"/>
                <w:lang w:eastAsia="sv-SE"/>
              </w:rPr>
              <w:t xml:space="preserve"> is always less than or equal to the value of </w:t>
            </w:r>
            <w:r w:rsidRPr="00B55E3E">
              <w:rPr>
                <w:rFonts w:cs="Arial"/>
                <w:i/>
                <w:szCs w:val="22"/>
                <w:lang w:eastAsia="sv-SE"/>
              </w:rPr>
              <w:t>configuredGrantTimer.</w:t>
            </w:r>
            <w:r w:rsidRPr="00B55E3E">
              <w:rPr>
                <w:rFonts w:cs="Arial"/>
                <w:szCs w:val="22"/>
                <w:lang w:eastAsia="sv-SE"/>
              </w:rPr>
              <w:t xml:space="preserve"> This </w:t>
            </w:r>
            <w:r w:rsidRPr="00B55E3E">
              <w:rPr>
                <w:rFonts w:cs="Arial"/>
                <w:szCs w:val="22"/>
              </w:rPr>
              <w:t>field</w:t>
            </w:r>
            <w:r w:rsidRPr="00B55E3E">
              <w:rPr>
                <w:rFonts w:cs="Arial"/>
                <w:szCs w:val="22"/>
                <w:lang w:eastAsia="sv-SE"/>
              </w:rPr>
              <w:t xml:space="preserve"> is always configured </w:t>
            </w:r>
            <w:r w:rsidRPr="00B55E3E">
              <w:rPr>
                <w:rFonts w:cs="Arial"/>
                <w:szCs w:val="22"/>
              </w:rPr>
              <w:t xml:space="preserve">together with </w:t>
            </w:r>
            <w:r w:rsidRPr="00B55E3E">
              <w:rPr>
                <w:i/>
                <w:iCs/>
              </w:rPr>
              <w:t>harq-ProcID-Offset</w:t>
            </w:r>
            <w:r w:rsidRPr="00B55E3E">
              <w:rPr>
                <w:rFonts w:cs="Arial"/>
                <w:szCs w:val="22"/>
                <w:lang w:eastAsia="sv-SE"/>
              </w:rPr>
              <w:t>.</w:t>
            </w:r>
            <w:r w:rsidRPr="00B55E3E">
              <w:t xml:space="preserve"> This field is not configured for operation in licensed spectrum or simultaneously with </w:t>
            </w:r>
            <w:r w:rsidRPr="00B55E3E">
              <w:rPr>
                <w:i/>
                <w:iCs/>
              </w:rPr>
              <w:t>harq-ProcID-Offset2.</w:t>
            </w:r>
          </w:p>
        </w:tc>
      </w:tr>
      <w:tr w:rsidR="00A8221D" w:rsidRPr="00B55E3E" w14:paraId="5F2DA4EC" w14:textId="77777777" w:rsidTr="00FB1467">
        <w:tc>
          <w:tcPr>
            <w:tcW w:w="14173" w:type="dxa"/>
            <w:tcBorders>
              <w:top w:val="single" w:sz="4" w:space="0" w:color="auto"/>
              <w:left w:val="single" w:sz="4" w:space="0" w:color="auto"/>
              <w:bottom w:val="single" w:sz="4" w:space="0" w:color="auto"/>
              <w:right w:val="single" w:sz="4" w:space="0" w:color="auto"/>
            </w:tcBorders>
          </w:tcPr>
          <w:p w14:paraId="0AA99AE2" w14:textId="77777777" w:rsidR="00A8221D" w:rsidRPr="00B55E3E" w:rsidRDefault="00A8221D" w:rsidP="00FB1467">
            <w:pPr>
              <w:pStyle w:val="TAL"/>
              <w:rPr>
                <w:rFonts w:cs="Arial"/>
                <w:b/>
                <w:i/>
                <w:szCs w:val="22"/>
                <w:lang w:eastAsia="sv-SE"/>
              </w:rPr>
            </w:pPr>
            <w:r w:rsidRPr="00B55E3E">
              <w:rPr>
                <w:rFonts w:cs="Arial"/>
                <w:b/>
                <w:i/>
                <w:szCs w:val="22"/>
                <w:lang w:eastAsia="sv-SE"/>
              </w:rPr>
              <w:t>cg-StartingOffsets</w:t>
            </w:r>
          </w:p>
          <w:p w14:paraId="27A77B30" w14:textId="77777777" w:rsidR="00A8221D" w:rsidRPr="00B55E3E" w:rsidRDefault="00A8221D" w:rsidP="00FB1467">
            <w:pPr>
              <w:pStyle w:val="TAL"/>
              <w:rPr>
                <w:rFonts w:cs="Arial"/>
                <w:b/>
                <w:i/>
                <w:szCs w:val="22"/>
                <w:lang w:eastAsia="sv-SE"/>
              </w:rPr>
            </w:pPr>
            <w:r w:rsidRPr="00B55E3E">
              <w:rPr>
                <w:rFonts w:cs="Arial"/>
                <w:bCs/>
                <w:iCs/>
                <w:szCs w:val="22"/>
                <w:lang w:eastAsia="sv-SE"/>
              </w:rPr>
              <w:t xml:space="preserve">This field is not applicable for a UE which is allowed to operate as an initiating device in semi-static channel access mode, i.e., not applicable </w:t>
            </w:r>
            <w:r w:rsidRPr="00B55E3E">
              <w:rPr>
                <w:rFonts w:cs="Times"/>
              </w:rPr>
              <w:t>for a UE configured with UE FFP parameters (e.g. period, offset) regardless whether the UE would initiate its own COT or would share gNB's COT</w:t>
            </w:r>
            <w:r w:rsidRPr="00B55E3E">
              <w:rPr>
                <w:rFonts w:cs="Arial"/>
                <w:bCs/>
                <w:iCs/>
                <w:szCs w:val="22"/>
                <w:lang w:eastAsia="sv-SE"/>
              </w:rPr>
              <w:t>.</w:t>
            </w:r>
          </w:p>
        </w:tc>
      </w:tr>
      <w:tr w:rsidR="00A8221D" w:rsidRPr="00B55E3E" w14:paraId="1C290D3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51CCC52" w14:textId="77777777" w:rsidR="00A8221D" w:rsidRPr="00B55E3E" w:rsidRDefault="00A8221D" w:rsidP="00FB1467">
            <w:pPr>
              <w:pStyle w:val="TAL"/>
              <w:rPr>
                <w:szCs w:val="22"/>
                <w:lang w:eastAsia="sv-SE"/>
              </w:rPr>
            </w:pPr>
            <w:r w:rsidRPr="00B55E3E">
              <w:rPr>
                <w:rFonts w:cs="Arial"/>
                <w:b/>
                <w:i/>
                <w:szCs w:val="22"/>
                <w:lang w:eastAsia="sv-SE"/>
              </w:rPr>
              <w:lastRenderedPageBreak/>
              <w:t>cg-UCI-Multiplexing</w:t>
            </w:r>
          </w:p>
          <w:p w14:paraId="6CD756C7" w14:textId="77777777" w:rsidR="00A8221D" w:rsidRPr="00B55E3E" w:rsidRDefault="00A8221D" w:rsidP="00FB1467">
            <w:pPr>
              <w:pStyle w:val="TAL"/>
              <w:rPr>
                <w:b/>
                <w:i/>
                <w:szCs w:val="22"/>
                <w:lang w:eastAsia="sv-SE"/>
              </w:rPr>
            </w:pPr>
            <w:r w:rsidRPr="00B55E3E">
              <w:rPr>
                <w:rFonts w:cs="Arial"/>
                <w:szCs w:val="22"/>
                <w:lang w:eastAsia="sv-SE"/>
              </w:rPr>
              <w:t xml:space="preserve">If present, this field indicates that in the case of PUCCH overlapping with CG-PUSCH(s) within a PUCCH group, the CG-UCI and HARQ-ACK are jointly encoded (see </w:t>
            </w:r>
            <w:r w:rsidRPr="00B55E3E">
              <w:rPr>
                <w:lang w:eastAsia="sv-SE"/>
              </w:rPr>
              <w:t>TS 38.213 [13], clause 9</w:t>
            </w:r>
            <w:r w:rsidRPr="00B55E3E">
              <w:rPr>
                <w:rFonts w:cs="Arial"/>
                <w:szCs w:val="22"/>
                <w:lang w:eastAsia="sv-SE"/>
              </w:rPr>
              <w:t>).</w:t>
            </w:r>
          </w:p>
        </w:tc>
      </w:tr>
      <w:tr w:rsidR="00A8221D" w:rsidRPr="00B55E3E" w14:paraId="61B3673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DEC2F92" w14:textId="77777777" w:rsidR="00A8221D" w:rsidRPr="00B55E3E" w:rsidRDefault="00A8221D" w:rsidP="00FB1467">
            <w:pPr>
              <w:pStyle w:val="TAL"/>
              <w:rPr>
                <w:b/>
                <w:i/>
                <w:szCs w:val="22"/>
                <w:lang w:eastAsia="sv-SE"/>
              </w:rPr>
            </w:pPr>
            <w:r w:rsidRPr="00B55E3E">
              <w:rPr>
                <w:b/>
                <w:i/>
                <w:szCs w:val="22"/>
                <w:lang w:eastAsia="sv-SE"/>
              </w:rPr>
              <w:t>configuredGrantConfigIndex</w:t>
            </w:r>
          </w:p>
          <w:p w14:paraId="18E9F046" w14:textId="77777777" w:rsidR="00A8221D" w:rsidRPr="00B55E3E" w:rsidRDefault="00A8221D" w:rsidP="00FB1467">
            <w:pPr>
              <w:pStyle w:val="TAL"/>
              <w:rPr>
                <w:b/>
                <w:i/>
                <w:szCs w:val="22"/>
                <w:lang w:eastAsia="sv-SE"/>
              </w:rPr>
            </w:pPr>
            <w:r w:rsidRPr="00B55E3E">
              <w:rPr>
                <w:szCs w:val="22"/>
                <w:lang w:eastAsia="sv-SE"/>
              </w:rPr>
              <w:t>Indicates the index of the Configured Grant configurations within the BWP.</w:t>
            </w:r>
          </w:p>
        </w:tc>
      </w:tr>
      <w:tr w:rsidR="00A8221D" w:rsidRPr="00B55E3E" w14:paraId="36A5B12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A8AEB17" w14:textId="77777777" w:rsidR="00A8221D" w:rsidRPr="00B55E3E" w:rsidRDefault="00A8221D" w:rsidP="00FB1467">
            <w:pPr>
              <w:pStyle w:val="TAL"/>
              <w:rPr>
                <w:b/>
                <w:i/>
                <w:szCs w:val="22"/>
                <w:lang w:eastAsia="sv-SE"/>
              </w:rPr>
            </w:pPr>
            <w:r w:rsidRPr="00B55E3E">
              <w:rPr>
                <w:b/>
                <w:i/>
                <w:szCs w:val="22"/>
                <w:lang w:eastAsia="sv-SE"/>
              </w:rPr>
              <w:t>configuredGrantConfigIndexMAC</w:t>
            </w:r>
          </w:p>
          <w:p w14:paraId="7E69A9D8" w14:textId="77777777" w:rsidR="00A8221D" w:rsidRPr="00B55E3E" w:rsidRDefault="00A8221D" w:rsidP="00FB1467">
            <w:pPr>
              <w:pStyle w:val="TAL"/>
              <w:rPr>
                <w:b/>
                <w:i/>
                <w:szCs w:val="22"/>
                <w:lang w:eastAsia="sv-SE"/>
              </w:rPr>
            </w:pPr>
            <w:r w:rsidRPr="00B55E3E">
              <w:rPr>
                <w:szCs w:val="22"/>
                <w:lang w:eastAsia="sv-SE"/>
              </w:rPr>
              <w:t>Indicates the index of the Configured Grant configurations within the MAC entity.</w:t>
            </w:r>
          </w:p>
        </w:tc>
      </w:tr>
      <w:tr w:rsidR="00A8221D" w:rsidRPr="00B55E3E" w14:paraId="106B0BE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D8A6F1A" w14:textId="77777777" w:rsidR="00A8221D" w:rsidRPr="00B55E3E" w:rsidRDefault="00A8221D" w:rsidP="00FB1467">
            <w:pPr>
              <w:pStyle w:val="TAL"/>
              <w:rPr>
                <w:szCs w:val="22"/>
                <w:lang w:eastAsia="sv-SE"/>
              </w:rPr>
            </w:pPr>
            <w:r w:rsidRPr="00B55E3E">
              <w:rPr>
                <w:b/>
                <w:i/>
                <w:szCs w:val="22"/>
                <w:lang w:eastAsia="sv-SE"/>
              </w:rPr>
              <w:t>configuredGrantTimer</w:t>
            </w:r>
          </w:p>
          <w:p w14:paraId="12D4FFEE" w14:textId="77777777" w:rsidR="00A8221D" w:rsidRPr="00B55E3E" w:rsidRDefault="00A8221D" w:rsidP="00FB1467">
            <w:pPr>
              <w:pStyle w:val="TAL"/>
              <w:rPr>
                <w:szCs w:val="22"/>
                <w:lang w:eastAsia="sv-SE"/>
              </w:rPr>
            </w:pPr>
            <w:r w:rsidRPr="00B55E3E">
              <w:rPr>
                <w:szCs w:val="22"/>
                <w:lang w:eastAsia="sv-SE"/>
              </w:rPr>
              <w:t xml:space="preserve">Indicates the initial value of the configured grant timer (see TS 38.321 [3]) in multiples of periodicity. </w:t>
            </w:r>
            <w:r w:rsidRPr="00B55E3E">
              <w:rPr>
                <w:rFonts w:cs="Arial"/>
                <w:szCs w:val="22"/>
                <w:lang w:eastAsia="sv-SE"/>
              </w:rPr>
              <w:t xml:space="preserve">When </w:t>
            </w:r>
            <w:r w:rsidRPr="00B55E3E">
              <w:rPr>
                <w:rFonts w:cs="Arial"/>
                <w:i/>
                <w:szCs w:val="22"/>
                <w:lang w:eastAsia="sv-SE"/>
              </w:rPr>
              <w:t>cg-RetransmissonTimer</w:t>
            </w:r>
            <w:r w:rsidRPr="00B55E3E">
              <w:rPr>
                <w:rFonts w:cs="Arial"/>
                <w:szCs w:val="22"/>
                <w:lang w:eastAsia="sv-SE"/>
              </w:rPr>
              <w:t xml:space="preserve"> is configured, if HARQ processes are shared among different configured grants on the same BWP, </w:t>
            </w:r>
            <w:r w:rsidRPr="00B55E3E">
              <w:rPr>
                <w:rFonts w:cs="Arial"/>
                <w:i/>
                <w:szCs w:val="22"/>
                <w:lang w:eastAsia="sv-SE"/>
              </w:rPr>
              <w:t xml:space="preserve">configuredGrantTimer * periodicity </w:t>
            </w:r>
            <w:r w:rsidRPr="00B55E3E">
              <w:rPr>
                <w:rFonts w:cs="Arial"/>
                <w:szCs w:val="22"/>
                <w:lang w:eastAsia="sv-SE"/>
              </w:rPr>
              <w:t xml:space="preserve">is set to the same value for the configurations that share HARQ processes on this BWP. The value of the extension </w:t>
            </w:r>
            <w:r w:rsidRPr="00B55E3E">
              <w:rPr>
                <w:rFonts w:cs="Arial"/>
                <w:i/>
                <w:iCs/>
                <w:szCs w:val="22"/>
                <w:lang w:eastAsia="sv-SE"/>
              </w:rPr>
              <w:t>configuredGrantTimer</w:t>
            </w:r>
            <w:r w:rsidRPr="00B55E3E">
              <w:rPr>
                <w:rFonts w:cs="Arial"/>
                <w:szCs w:val="22"/>
                <w:lang w:eastAsia="sv-SE"/>
              </w:rPr>
              <w:t xml:space="preserve"> is 2 times the configured value.</w:t>
            </w:r>
          </w:p>
        </w:tc>
      </w:tr>
      <w:tr w:rsidR="00A8221D" w:rsidRPr="00B55E3E" w14:paraId="28557DF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5B375FA" w14:textId="77777777" w:rsidR="00A8221D" w:rsidRPr="00B55E3E" w:rsidRDefault="00A8221D" w:rsidP="00FB1467">
            <w:pPr>
              <w:pStyle w:val="TAL"/>
              <w:rPr>
                <w:szCs w:val="22"/>
                <w:lang w:eastAsia="sv-SE"/>
              </w:rPr>
            </w:pPr>
            <w:r w:rsidRPr="00B55E3E">
              <w:rPr>
                <w:b/>
                <w:i/>
                <w:szCs w:val="22"/>
                <w:lang w:eastAsia="sv-SE"/>
              </w:rPr>
              <w:t>dmrs-SeqInitialization</w:t>
            </w:r>
          </w:p>
          <w:p w14:paraId="00C1DD5A" w14:textId="77777777" w:rsidR="00A8221D" w:rsidRPr="00B55E3E" w:rsidRDefault="00A8221D" w:rsidP="00FB1467">
            <w:pPr>
              <w:pStyle w:val="TAL"/>
              <w:rPr>
                <w:szCs w:val="22"/>
                <w:lang w:eastAsia="sv-SE"/>
              </w:rPr>
            </w:pPr>
            <w:r w:rsidRPr="00B55E3E">
              <w:rPr>
                <w:szCs w:val="22"/>
                <w:lang w:eastAsia="sv-SE"/>
              </w:rPr>
              <w:t xml:space="preserve">The network configures this field if </w:t>
            </w:r>
            <w:r w:rsidRPr="00B55E3E">
              <w:rPr>
                <w:i/>
                <w:lang w:eastAsia="sv-SE"/>
              </w:rPr>
              <w:t>transformPrecoder</w:t>
            </w:r>
            <w:r w:rsidRPr="00B55E3E">
              <w:rPr>
                <w:szCs w:val="22"/>
                <w:lang w:eastAsia="sv-SE"/>
              </w:rPr>
              <w:t xml:space="preserve"> is disabled or when the value of </w:t>
            </w:r>
            <w:r w:rsidRPr="00B55E3E">
              <w:rPr>
                <w:i/>
                <w:iCs/>
                <w:szCs w:val="22"/>
                <w:lang w:eastAsia="sv-SE"/>
              </w:rPr>
              <w:t>sdt-NrofDMRS-Sequences</w:t>
            </w:r>
            <w:r w:rsidRPr="00B55E3E">
              <w:rPr>
                <w:szCs w:val="22"/>
                <w:lang w:eastAsia="sv-SE"/>
              </w:rPr>
              <w:t xml:space="preserve"> is set to 1. Otherwise, the field is absent.</w:t>
            </w:r>
          </w:p>
        </w:tc>
      </w:tr>
      <w:tr w:rsidR="00A8221D" w:rsidRPr="00B55E3E" w14:paraId="2A9442B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2CE5661" w14:textId="77777777" w:rsidR="00A8221D" w:rsidRPr="00B55E3E" w:rsidRDefault="00A8221D" w:rsidP="00FB1467">
            <w:pPr>
              <w:pStyle w:val="TAL"/>
              <w:rPr>
                <w:szCs w:val="22"/>
                <w:lang w:eastAsia="sv-SE"/>
              </w:rPr>
            </w:pPr>
            <w:r w:rsidRPr="00B55E3E">
              <w:rPr>
                <w:b/>
                <w:i/>
                <w:szCs w:val="22"/>
                <w:lang w:eastAsia="sv-SE"/>
              </w:rPr>
              <w:t>frequencyDomainAllocation</w:t>
            </w:r>
          </w:p>
          <w:p w14:paraId="70D4B0EC" w14:textId="77777777" w:rsidR="00A8221D" w:rsidRPr="00B55E3E" w:rsidRDefault="00A8221D" w:rsidP="00FB1467">
            <w:pPr>
              <w:pStyle w:val="TAL"/>
              <w:rPr>
                <w:szCs w:val="22"/>
                <w:lang w:eastAsia="sv-SE"/>
              </w:rPr>
            </w:pPr>
            <w:r w:rsidRPr="00B55E3E">
              <w:rPr>
                <w:szCs w:val="22"/>
                <w:lang w:eastAsia="sv-SE"/>
              </w:rPr>
              <w:t>Indicates the frequency domain resource allocation, see TS 38.214 [19], clause 6.1.2, and TS 38.212 [17], clause 7.3.1).</w:t>
            </w:r>
          </w:p>
        </w:tc>
      </w:tr>
      <w:tr w:rsidR="00A8221D" w:rsidRPr="00B55E3E" w14:paraId="0455ACC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4CF9556" w14:textId="77777777" w:rsidR="00A8221D" w:rsidRPr="00B55E3E" w:rsidRDefault="00A8221D" w:rsidP="00FB1467">
            <w:pPr>
              <w:pStyle w:val="TAL"/>
              <w:rPr>
                <w:szCs w:val="22"/>
                <w:lang w:eastAsia="sv-SE"/>
              </w:rPr>
            </w:pPr>
            <w:r w:rsidRPr="00B55E3E">
              <w:rPr>
                <w:b/>
                <w:i/>
                <w:szCs w:val="22"/>
                <w:lang w:eastAsia="sv-SE"/>
              </w:rPr>
              <w:t>frequencyHopping</w:t>
            </w:r>
          </w:p>
          <w:p w14:paraId="7AA0C294" w14:textId="77777777" w:rsidR="00A8221D" w:rsidRPr="00B55E3E" w:rsidRDefault="00A8221D" w:rsidP="00FB1467">
            <w:pPr>
              <w:pStyle w:val="TAL"/>
              <w:rPr>
                <w:szCs w:val="22"/>
                <w:lang w:eastAsia="sv-SE"/>
              </w:rPr>
            </w:pPr>
            <w:r w:rsidRPr="00B55E3E">
              <w:rPr>
                <w:szCs w:val="22"/>
                <w:lang w:eastAsia="sv-SE"/>
              </w:rPr>
              <w:t xml:space="preserve">The value </w:t>
            </w:r>
            <w:r w:rsidRPr="00B55E3E">
              <w:rPr>
                <w:i/>
                <w:szCs w:val="22"/>
                <w:lang w:eastAsia="sv-SE"/>
              </w:rPr>
              <w:t xml:space="preserve">intraSlot </w:t>
            </w:r>
            <w:r w:rsidRPr="00B55E3E">
              <w:rPr>
                <w:szCs w:val="22"/>
                <w:lang w:eastAsia="sv-SE"/>
              </w:rPr>
              <w:t xml:space="preserve">enables 'Intra-slot frequency hopping' and the value </w:t>
            </w:r>
            <w:r w:rsidRPr="00B55E3E">
              <w:rPr>
                <w:i/>
                <w:szCs w:val="22"/>
                <w:lang w:eastAsia="sv-SE"/>
              </w:rPr>
              <w:t xml:space="preserve">interSlot </w:t>
            </w:r>
            <w:r w:rsidRPr="00B55E3E">
              <w:rPr>
                <w:szCs w:val="22"/>
                <w:lang w:eastAsia="sv-SE"/>
              </w:rPr>
              <w:t xml:space="preserve">enables 'Inter-slot frequency hopping'. If the field is absent, frequency hopping is not configured. The field </w:t>
            </w:r>
            <w:r w:rsidRPr="00B55E3E">
              <w:rPr>
                <w:i/>
                <w:szCs w:val="22"/>
                <w:lang w:eastAsia="sv-SE"/>
              </w:rPr>
              <w:t>frequencyHopping</w:t>
            </w:r>
            <w:r w:rsidRPr="00B55E3E">
              <w:rPr>
                <w:szCs w:val="22"/>
                <w:lang w:eastAsia="sv-SE"/>
              </w:rPr>
              <w:t xml:space="preserve"> </w:t>
            </w:r>
            <w:r w:rsidRPr="00B55E3E">
              <w:rPr>
                <w:szCs w:val="22"/>
              </w:rPr>
              <w:t xml:space="preserve">applies </w:t>
            </w:r>
            <w:r w:rsidRPr="00B55E3E">
              <w:rPr>
                <w:szCs w:val="22"/>
                <w:lang w:eastAsia="sv-SE"/>
              </w:rPr>
              <w:t>to configured grant for 'pusch-RepTypeA' (see TS 38.214 [19], clause 6.3.1).</w:t>
            </w:r>
          </w:p>
        </w:tc>
      </w:tr>
      <w:tr w:rsidR="00A8221D" w:rsidRPr="00B55E3E" w14:paraId="29D5BA5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5D19E90" w14:textId="77777777" w:rsidR="00A8221D" w:rsidRPr="00B55E3E" w:rsidRDefault="00A8221D" w:rsidP="00FB1467">
            <w:pPr>
              <w:pStyle w:val="TAL"/>
              <w:rPr>
                <w:szCs w:val="22"/>
                <w:lang w:eastAsia="sv-SE"/>
              </w:rPr>
            </w:pPr>
            <w:r w:rsidRPr="00B55E3E">
              <w:rPr>
                <w:b/>
                <w:i/>
                <w:szCs w:val="22"/>
                <w:lang w:eastAsia="sv-SE"/>
              </w:rPr>
              <w:t>frequencyHoppingOffset</w:t>
            </w:r>
          </w:p>
          <w:p w14:paraId="35BCDF77" w14:textId="77777777" w:rsidR="00A8221D" w:rsidRPr="00B55E3E" w:rsidRDefault="00A8221D" w:rsidP="00FB1467">
            <w:pPr>
              <w:pStyle w:val="TAL"/>
              <w:rPr>
                <w:szCs w:val="22"/>
                <w:lang w:eastAsia="sv-SE"/>
              </w:rPr>
            </w:pPr>
            <w:r w:rsidRPr="00B55E3E">
              <w:rPr>
                <w:szCs w:val="22"/>
                <w:lang w:eastAsia="sv-SE"/>
              </w:rPr>
              <w:t>Frequency hopping offset used when frequency hopping is enabled (see TS 38.214 [19], clause 6.1.2 and clause 6.3).</w:t>
            </w:r>
          </w:p>
        </w:tc>
      </w:tr>
      <w:tr w:rsidR="00A8221D" w:rsidRPr="00B55E3E" w14:paraId="22183C4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7595FFD" w14:textId="77777777" w:rsidR="00A8221D" w:rsidRPr="00B55E3E" w:rsidRDefault="00A8221D" w:rsidP="00FB1467">
            <w:pPr>
              <w:pStyle w:val="TAL"/>
              <w:rPr>
                <w:b/>
                <w:bCs/>
                <w:i/>
                <w:iCs/>
              </w:rPr>
            </w:pPr>
            <w:r w:rsidRPr="00B55E3E">
              <w:rPr>
                <w:b/>
                <w:bCs/>
                <w:i/>
                <w:iCs/>
              </w:rPr>
              <w:t>frequencyHoppingPUSCH-RepTypeB</w:t>
            </w:r>
          </w:p>
          <w:p w14:paraId="0AC426FC" w14:textId="77777777" w:rsidR="00A8221D" w:rsidRPr="00B55E3E" w:rsidRDefault="00A8221D" w:rsidP="00FB1467">
            <w:pPr>
              <w:pStyle w:val="TAL"/>
              <w:rPr>
                <w:lang w:eastAsia="sv-SE"/>
              </w:rPr>
            </w:pPr>
            <w:r w:rsidRPr="00B55E3E">
              <w:rPr>
                <w:lang w:eastAsia="sv-SE"/>
              </w:rPr>
              <w:t xml:space="preserve">Indicates the frequency hopping scheme for Type 1 CG when </w:t>
            </w:r>
            <w:r w:rsidRPr="00B55E3E">
              <w:rPr>
                <w:i/>
                <w:iCs/>
              </w:rPr>
              <w:t>pusch-RepTypeIndicator</w:t>
            </w:r>
            <w:r w:rsidRPr="00B55E3E">
              <w:rPr>
                <w:lang w:eastAsia="sv-SE"/>
              </w:rPr>
              <w:t xml:space="preserve"> is set to 'pusch-RepTypeB' (see TS 38.214 [19], clause 6.1). The value </w:t>
            </w:r>
            <w:r w:rsidRPr="00B55E3E">
              <w:rPr>
                <w:i/>
                <w:iCs/>
              </w:rPr>
              <w:t>interRepetition</w:t>
            </w:r>
            <w:r w:rsidRPr="00B55E3E">
              <w:rPr>
                <w:lang w:eastAsia="sv-SE"/>
              </w:rPr>
              <w:t xml:space="preserve"> enables 'Inter-repetition frequency hopping', and the value </w:t>
            </w:r>
            <w:r w:rsidRPr="00B55E3E">
              <w:rPr>
                <w:i/>
                <w:iCs/>
              </w:rPr>
              <w:t>interSlot</w:t>
            </w:r>
            <w:r w:rsidRPr="00B55E3E">
              <w:rPr>
                <w:lang w:eastAsia="sv-SE"/>
              </w:rPr>
              <w:t xml:space="preserve"> enables 'Inter-slot frequency hopping'. If the field is absent, the frequency hopping is not enabled for Type 1 CG.</w:t>
            </w:r>
          </w:p>
        </w:tc>
      </w:tr>
      <w:tr w:rsidR="00A8221D" w:rsidRPr="00B55E3E" w14:paraId="20A49CF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6CC77FC" w14:textId="77777777" w:rsidR="00A8221D" w:rsidRPr="00B55E3E" w:rsidRDefault="00A8221D" w:rsidP="00FB1467">
            <w:pPr>
              <w:pStyle w:val="TAL"/>
              <w:rPr>
                <w:b/>
                <w:i/>
                <w:szCs w:val="22"/>
                <w:lang w:eastAsia="sv-SE"/>
              </w:rPr>
            </w:pPr>
            <w:r w:rsidRPr="00B55E3E">
              <w:rPr>
                <w:b/>
                <w:i/>
                <w:szCs w:val="22"/>
                <w:lang w:eastAsia="sv-SE"/>
              </w:rPr>
              <w:t>harq-ProcID-Offset</w:t>
            </w:r>
          </w:p>
          <w:p w14:paraId="3D23C761" w14:textId="77777777" w:rsidR="00A8221D" w:rsidRPr="00B55E3E" w:rsidRDefault="00A8221D" w:rsidP="00FB1467">
            <w:pPr>
              <w:pStyle w:val="TAL"/>
              <w:rPr>
                <w:b/>
                <w:i/>
                <w:szCs w:val="22"/>
                <w:lang w:eastAsia="sv-SE"/>
              </w:rPr>
            </w:pPr>
            <w:r w:rsidRPr="00B55E3E">
              <w:rPr>
                <w:lang w:eastAsia="sv-SE"/>
              </w:rPr>
              <w:t xml:space="preserve">For operation with shared spectrum channel access configured with </w:t>
            </w:r>
            <w:r w:rsidRPr="00B55E3E">
              <w:rPr>
                <w:i/>
                <w:iCs/>
                <w:lang w:eastAsia="sv-SE"/>
              </w:rPr>
              <w:t>cg-RetransmissionTimer-r16</w:t>
            </w:r>
            <w:r w:rsidRPr="00B55E3E">
              <w:rPr>
                <w:lang w:eastAsia="sv-SE"/>
              </w:rPr>
              <w:t>, this configures the range of HARQ process IDs which can be used for this configured grant where the UE can select a HARQ process ID within [</w:t>
            </w:r>
            <w:r w:rsidRPr="00B55E3E">
              <w:rPr>
                <w:i/>
                <w:iCs/>
                <w:lang w:eastAsia="sv-SE"/>
              </w:rPr>
              <w:t xml:space="preserve">harq-procID-offset, .., </w:t>
            </w:r>
            <w:r w:rsidRPr="00B55E3E">
              <w:rPr>
                <w:lang w:eastAsia="sv-SE"/>
              </w:rPr>
              <w:t>(</w:t>
            </w:r>
            <w:r w:rsidRPr="00B55E3E">
              <w:rPr>
                <w:i/>
                <w:iCs/>
                <w:lang w:eastAsia="sv-SE"/>
              </w:rPr>
              <w:t>harq-procID-offset + nrofHARQ-Processes</w:t>
            </w:r>
            <w:r w:rsidRPr="00B55E3E">
              <w:rPr>
                <w:lang w:eastAsia="sv-SE"/>
              </w:rPr>
              <w:t xml:space="preserve"> – 1)].</w:t>
            </w:r>
          </w:p>
        </w:tc>
      </w:tr>
      <w:tr w:rsidR="00A8221D" w:rsidRPr="00B55E3E" w14:paraId="1BE8D3C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627A46C" w14:textId="77777777" w:rsidR="00A8221D" w:rsidRPr="00B55E3E" w:rsidRDefault="00A8221D" w:rsidP="00FB1467">
            <w:pPr>
              <w:pStyle w:val="TAL"/>
              <w:rPr>
                <w:b/>
                <w:i/>
                <w:szCs w:val="22"/>
                <w:lang w:eastAsia="sv-SE"/>
              </w:rPr>
            </w:pPr>
            <w:r w:rsidRPr="00B55E3E">
              <w:rPr>
                <w:b/>
                <w:i/>
                <w:szCs w:val="22"/>
                <w:lang w:eastAsia="sv-SE"/>
              </w:rPr>
              <w:t>harq-ProcID-Offset2</w:t>
            </w:r>
          </w:p>
          <w:p w14:paraId="19DBAF82" w14:textId="77777777" w:rsidR="00A8221D" w:rsidRPr="00B55E3E" w:rsidRDefault="00A8221D" w:rsidP="00FB1467">
            <w:pPr>
              <w:pStyle w:val="TAL"/>
              <w:rPr>
                <w:b/>
                <w:i/>
                <w:szCs w:val="22"/>
                <w:lang w:eastAsia="sv-SE"/>
              </w:rPr>
            </w:pPr>
            <w:r w:rsidRPr="00B55E3E">
              <w:rPr>
                <w:lang w:eastAsia="sv-SE"/>
              </w:rPr>
              <w:t>Indicates the offset used in deriving the HARQ process IDs, see TS 38.321 [3], clause 5.4.1.</w:t>
            </w:r>
            <w:r w:rsidRPr="00B55E3E">
              <w:t xml:space="preserve"> This field is not configured together with </w:t>
            </w:r>
            <w:r w:rsidRPr="00B55E3E">
              <w:rPr>
                <w:i/>
                <w:iCs/>
              </w:rPr>
              <w:t>cg-RetransmissionTimer-r16</w:t>
            </w:r>
            <w:r w:rsidRPr="00B55E3E">
              <w:t>.</w:t>
            </w:r>
            <w:r w:rsidRPr="00B55E3E">
              <w:rPr>
                <w:lang w:eastAsia="sv-SE"/>
              </w:rPr>
              <w:t xml:space="preserve"> If the field </w:t>
            </w:r>
            <w:r w:rsidRPr="00B55E3E">
              <w:rPr>
                <w:i/>
                <w:iCs/>
              </w:rPr>
              <w:t>harq-ProcID-Offset2-v1700</w:t>
            </w:r>
            <w:r w:rsidRPr="00B55E3E">
              <w:rPr>
                <w:lang w:eastAsia="sv-SE"/>
              </w:rPr>
              <w:t xml:space="preserve"> is present, the UE shall ignore the </w:t>
            </w:r>
            <w:r w:rsidRPr="00B55E3E">
              <w:rPr>
                <w:i/>
                <w:iCs/>
              </w:rPr>
              <w:t>harq-ProcID-Offset2-r16</w:t>
            </w:r>
            <w:r w:rsidRPr="00B55E3E">
              <w:t>.</w:t>
            </w:r>
          </w:p>
        </w:tc>
      </w:tr>
      <w:tr w:rsidR="00A8221D" w:rsidRPr="00B55E3E" w14:paraId="6B4124FB" w14:textId="77777777" w:rsidTr="00FB1467">
        <w:tc>
          <w:tcPr>
            <w:tcW w:w="14173" w:type="dxa"/>
            <w:tcBorders>
              <w:top w:val="single" w:sz="4" w:space="0" w:color="auto"/>
              <w:left w:val="single" w:sz="4" w:space="0" w:color="auto"/>
              <w:bottom w:val="single" w:sz="4" w:space="0" w:color="auto"/>
              <w:right w:val="single" w:sz="4" w:space="0" w:color="auto"/>
            </w:tcBorders>
          </w:tcPr>
          <w:p w14:paraId="4E10A8E5" w14:textId="77777777" w:rsidR="00A8221D" w:rsidRPr="00B55E3E" w:rsidRDefault="00A8221D" w:rsidP="00FB1467">
            <w:pPr>
              <w:pStyle w:val="TAL"/>
              <w:rPr>
                <w:b/>
                <w:bCs/>
                <w:i/>
                <w:iCs/>
              </w:rPr>
            </w:pPr>
            <w:r w:rsidRPr="00B55E3E">
              <w:rPr>
                <w:b/>
                <w:bCs/>
                <w:i/>
                <w:iCs/>
              </w:rPr>
              <w:t>mappingPattern</w:t>
            </w:r>
          </w:p>
          <w:p w14:paraId="702C36D9" w14:textId="77777777" w:rsidR="00A8221D" w:rsidRPr="00B55E3E" w:rsidRDefault="00A8221D" w:rsidP="00FB1467">
            <w:pPr>
              <w:pStyle w:val="TAL"/>
              <w:rPr>
                <w:b/>
                <w:i/>
                <w:szCs w:val="22"/>
                <w:lang w:eastAsia="sv-SE"/>
              </w:rPr>
            </w:pPr>
            <w:r w:rsidRPr="00B55E3E">
              <w:t xml:space="preserve">Indicates whether the UE should follow Cyclical mapping pattern or Sequential mapping pattern when two SRS resource sets are configured in </w:t>
            </w:r>
            <w:r w:rsidRPr="00B55E3E">
              <w:rPr>
                <w:rFonts w:cs="Arial"/>
                <w:i/>
                <w:iCs/>
              </w:rPr>
              <w:t xml:space="preserve">srs-ResourceSetToAddModList </w:t>
            </w:r>
            <w:r w:rsidRPr="00B55E3E">
              <w:rPr>
                <w:rFonts w:cs="Arial"/>
              </w:rPr>
              <w:t xml:space="preserve">or </w:t>
            </w:r>
            <w:r w:rsidRPr="00B55E3E">
              <w:rPr>
                <w:rFonts w:cs="Arial"/>
                <w:i/>
                <w:iCs/>
              </w:rPr>
              <w:t>srs-ResourceSetToAddModListDCI-0-2</w:t>
            </w:r>
            <w:r w:rsidRPr="00B55E3E">
              <w:rPr>
                <w:rFonts w:cs="Arial"/>
              </w:rPr>
              <w:t xml:space="preserve"> with usage 'codebook'</w:t>
            </w:r>
            <w:r w:rsidRPr="00B55E3E">
              <w:t xml:space="preserve"> or </w:t>
            </w:r>
            <w:r w:rsidRPr="00B55E3E">
              <w:rPr>
                <w:rFonts w:cs="Arial"/>
              </w:rPr>
              <w:t>'noncodebook'</w:t>
            </w:r>
            <w:r w:rsidRPr="00B55E3E">
              <w:t xml:space="preserve"> for PUSCH transmission with a Type 1 configured grant and/or a Type 2 configured grant as described in clause 6.1.2.3 of TS 38.214 [19]</w:t>
            </w:r>
          </w:p>
        </w:tc>
      </w:tr>
      <w:tr w:rsidR="00A8221D" w:rsidRPr="00B55E3E" w14:paraId="624661C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D349EA8" w14:textId="77777777" w:rsidR="00A8221D" w:rsidRPr="00B55E3E" w:rsidRDefault="00A8221D" w:rsidP="00FB1467">
            <w:pPr>
              <w:pStyle w:val="TAL"/>
              <w:rPr>
                <w:szCs w:val="22"/>
                <w:lang w:eastAsia="sv-SE"/>
              </w:rPr>
            </w:pPr>
            <w:r w:rsidRPr="00B55E3E">
              <w:rPr>
                <w:b/>
                <w:i/>
                <w:szCs w:val="22"/>
                <w:lang w:eastAsia="sv-SE"/>
              </w:rPr>
              <w:t>mcs-Table</w:t>
            </w:r>
          </w:p>
          <w:p w14:paraId="26B7550C" w14:textId="77777777" w:rsidR="00A8221D" w:rsidRPr="00B55E3E" w:rsidRDefault="00A8221D" w:rsidP="00FB1467">
            <w:pPr>
              <w:pStyle w:val="TAL"/>
              <w:rPr>
                <w:szCs w:val="22"/>
                <w:lang w:eastAsia="sv-SE"/>
              </w:rPr>
            </w:pPr>
            <w:r w:rsidRPr="00B55E3E">
              <w:rPr>
                <w:szCs w:val="22"/>
                <w:lang w:eastAsia="sv-SE"/>
              </w:rPr>
              <w:t xml:space="preserve">Indicates the MCS table the UE shall use for PUSCH without transform precoding. If the field is absent the UE applies the value </w:t>
            </w:r>
            <w:r w:rsidRPr="00B55E3E">
              <w:rPr>
                <w:i/>
                <w:szCs w:val="22"/>
                <w:lang w:eastAsia="sv-SE"/>
              </w:rPr>
              <w:t>qam64</w:t>
            </w:r>
            <w:r w:rsidRPr="00B55E3E">
              <w:rPr>
                <w:szCs w:val="22"/>
                <w:lang w:eastAsia="sv-SE"/>
              </w:rPr>
              <w:t>.</w:t>
            </w:r>
          </w:p>
        </w:tc>
      </w:tr>
      <w:tr w:rsidR="00A8221D" w:rsidRPr="00B55E3E" w14:paraId="4076626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12321BC" w14:textId="77777777" w:rsidR="00A8221D" w:rsidRPr="00B55E3E" w:rsidRDefault="00A8221D" w:rsidP="00FB1467">
            <w:pPr>
              <w:pStyle w:val="TAL"/>
              <w:rPr>
                <w:szCs w:val="22"/>
                <w:lang w:eastAsia="sv-SE"/>
              </w:rPr>
            </w:pPr>
            <w:r w:rsidRPr="00B55E3E">
              <w:rPr>
                <w:b/>
                <w:i/>
                <w:szCs w:val="22"/>
                <w:lang w:eastAsia="sv-SE"/>
              </w:rPr>
              <w:t>mcs-TableTransformPrecoder</w:t>
            </w:r>
          </w:p>
          <w:p w14:paraId="7BD1F379" w14:textId="77777777" w:rsidR="00A8221D" w:rsidRPr="00B55E3E" w:rsidRDefault="00A8221D" w:rsidP="00FB1467">
            <w:pPr>
              <w:pStyle w:val="TAL"/>
              <w:rPr>
                <w:szCs w:val="22"/>
                <w:lang w:eastAsia="sv-SE"/>
              </w:rPr>
            </w:pPr>
            <w:r w:rsidRPr="00B55E3E">
              <w:rPr>
                <w:szCs w:val="22"/>
                <w:lang w:eastAsia="sv-SE"/>
              </w:rPr>
              <w:t xml:space="preserve">Indicates the MCS table the UE shall use for PUSCH with transform precoding. If the field is absent the UE applies the value </w:t>
            </w:r>
            <w:r w:rsidRPr="00B55E3E">
              <w:rPr>
                <w:i/>
                <w:szCs w:val="22"/>
                <w:lang w:eastAsia="sv-SE"/>
              </w:rPr>
              <w:t>qam64</w:t>
            </w:r>
            <w:r w:rsidRPr="00B55E3E">
              <w:rPr>
                <w:szCs w:val="22"/>
                <w:lang w:eastAsia="sv-SE"/>
              </w:rPr>
              <w:t>.</w:t>
            </w:r>
          </w:p>
        </w:tc>
      </w:tr>
      <w:tr w:rsidR="00A8221D" w:rsidRPr="00B55E3E" w14:paraId="78E2890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8AA6749" w14:textId="77777777" w:rsidR="00A8221D" w:rsidRPr="00B55E3E" w:rsidRDefault="00A8221D" w:rsidP="00FB1467">
            <w:pPr>
              <w:pStyle w:val="TAL"/>
              <w:rPr>
                <w:szCs w:val="22"/>
                <w:lang w:eastAsia="sv-SE"/>
              </w:rPr>
            </w:pPr>
            <w:r w:rsidRPr="00B55E3E">
              <w:rPr>
                <w:b/>
                <w:i/>
                <w:szCs w:val="22"/>
                <w:lang w:eastAsia="sv-SE"/>
              </w:rPr>
              <w:t>mcsAndTBS</w:t>
            </w:r>
          </w:p>
          <w:p w14:paraId="5C4908C6" w14:textId="77777777" w:rsidR="00A8221D" w:rsidRPr="00B55E3E" w:rsidRDefault="00A8221D" w:rsidP="00FB1467">
            <w:pPr>
              <w:pStyle w:val="TAL"/>
              <w:rPr>
                <w:szCs w:val="22"/>
                <w:lang w:eastAsia="sv-SE"/>
              </w:rPr>
            </w:pPr>
            <w:r w:rsidRPr="00B55E3E">
              <w:rPr>
                <w:szCs w:val="22"/>
                <w:lang w:eastAsia="sv-SE"/>
              </w:rPr>
              <w:t>The modulation order, target code rate and TB size (see TS 38.214 [19], clause 6.1.2). The NW does not configure the values 28~31 in this version of the specification.</w:t>
            </w:r>
          </w:p>
        </w:tc>
      </w:tr>
      <w:tr w:rsidR="00A8221D" w:rsidRPr="00B55E3E" w14:paraId="7E4211F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5B0412A" w14:textId="77777777" w:rsidR="00A8221D" w:rsidRPr="00B55E3E" w:rsidRDefault="00A8221D" w:rsidP="00FB1467">
            <w:pPr>
              <w:pStyle w:val="TAL"/>
              <w:rPr>
                <w:szCs w:val="22"/>
                <w:lang w:eastAsia="sv-SE"/>
              </w:rPr>
            </w:pPr>
            <w:r w:rsidRPr="00B55E3E">
              <w:rPr>
                <w:b/>
                <w:i/>
                <w:szCs w:val="22"/>
                <w:lang w:eastAsia="sv-SE"/>
              </w:rPr>
              <w:t>nrofHARQ-Processes</w:t>
            </w:r>
          </w:p>
          <w:p w14:paraId="75C0BDE6" w14:textId="77777777" w:rsidR="00A8221D" w:rsidRPr="00B55E3E" w:rsidRDefault="00A8221D" w:rsidP="00FB1467">
            <w:pPr>
              <w:pStyle w:val="TAL"/>
              <w:rPr>
                <w:szCs w:val="22"/>
                <w:lang w:eastAsia="sv-SE"/>
              </w:rPr>
            </w:pPr>
            <w:r w:rsidRPr="00B55E3E">
              <w:rPr>
                <w:szCs w:val="22"/>
                <w:lang w:eastAsia="sv-SE"/>
              </w:rPr>
              <w:t xml:space="preserve">The number of HARQ processes configured. It applies for both Type 1 and Type 2. See TS 38.321 [3], clause 5.4.1. If the UE is configured with </w:t>
            </w:r>
            <w:r w:rsidRPr="00B55E3E">
              <w:rPr>
                <w:i/>
                <w:iCs/>
              </w:rPr>
              <w:t>nrofHARQ-Processes-v1700, the</w:t>
            </w:r>
            <w:r w:rsidRPr="00B55E3E">
              <w:t xml:space="preserve"> UE shall ignore </w:t>
            </w:r>
            <w:r w:rsidRPr="00B55E3E">
              <w:rPr>
                <w:i/>
                <w:iCs/>
              </w:rPr>
              <w:t>nrofHARQ-Processes (without suffix)</w:t>
            </w:r>
            <w:r w:rsidRPr="00B55E3E">
              <w:t>.</w:t>
            </w:r>
          </w:p>
        </w:tc>
      </w:tr>
      <w:tr w:rsidR="00A8221D" w:rsidRPr="00B55E3E" w14:paraId="61CB6B18" w14:textId="77777777" w:rsidTr="00FB1467">
        <w:tc>
          <w:tcPr>
            <w:tcW w:w="14173" w:type="dxa"/>
            <w:tcBorders>
              <w:top w:val="single" w:sz="4" w:space="0" w:color="auto"/>
              <w:left w:val="single" w:sz="4" w:space="0" w:color="auto"/>
              <w:bottom w:val="single" w:sz="4" w:space="0" w:color="auto"/>
              <w:right w:val="single" w:sz="4" w:space="0" w:color="auto"/>
            </w:tcBorders>
          </w:tcPr>
          <w:p w14:paraId="47B93DC6" w14:textId="77777777" w:rsidR="00A8221D" w:rsidRPr="00B55E3E" w:rsidRDefault="00A8221D" w:rsidP="00FB1467">
            <w:pPr>
              <w:pStyle w:val="TAL"/>
              <w:rPr>
                <w:b/>
                <w:bCs/>
                <w:i/>
                <w:iCs/>
              </w:rPr>
            </w:pPr>
            <w:r w:rsidRPr="00B55E3E">
              <w:rPr>
                <w:b/>
                <w:bCs/>
                <w:i/>
                <w:iCs/>
              </w:rPr>
              <w:t>pathlossReferenceIndex</w:t>
            </w:r>
          </w:p>
          <w:p w14:paraId="2883C28D" w14:textId="77777777" w:rsidR="00A8221D" w:rsidRPr="00B55E3E" w:rsidRDefault="00A8221D" w:rsidP="00FB1467">
            <w:pPr>
              <w:pStyle w:val="TAL"/>
              <w:rPr>
                <w:b/>
                <w:i/>
                <w:szCs w:val="22"/>
                <w:lang w:eastAsia="sv-SE"/>
              </w:rPr>
            </w:pPr>
            <w:r w:rsidRPr="00B55E3E">
              <w:t>Indicates the reference signal index used as PUSCH pathloss reference (see TS 38.213 [13], clause 7.1.1). In case of CG-SDT, the UE does not use this field.</w:t>
            </w:r>
          </w:p>
        </w:tc>
      </w:tr>
      <w:tr w:rsidR="00A8221D" w:rsidRPr="00B55E3E" w14:paraId="382559F2" w14:textId="77777777" w:rsidTr="00FB1467">
        <w:tc>
          <w:tcPr>
            <w:tcW w:w="14173" w:type="dxa"/>
            <w:tcBorders>
              <w:top w:val="single" w:sz="4" w:space="0" w:color="auto"/>
              <w:left w:val="single" w:sz="4" w:space="0" w:color="auto"/>
              <w:bottom w:val="single" w:sz="4" w:space="0" w:color="auto"/>
              <w:right w:val="single" w:sz="4" w:space="0" w:color="auto"/>
            </w:tcBorders>
          </w:tcPr>
          <w:p w14:paraId="53D869AF" w14:textId="77777777" w:rsidR="00A8221D" w:rsidRPr="00B55E3E" w:rsidRDefault="00A8221D" w:rsidP="00FB1467">
            <w:pPr>
              <w:pStyle w:val="TAL"/>
              <w:rPr>
                <w:b/>
                <w:bCs/>
                <w:i/>
                <w:iCs/>
              </w:rPr>
            </w:pPr>
            <w:r w:rsidRPr="00B55E3E">
              <w:rPr>
                <w:b/>
                <w:bCs/>
                <w:i/>
                <w:iCs/>
              </w:rPr>
              <w:lastRenderedPageBreak/>
              <w:t>pathlossReferenceIndex2</w:t>
            </w:r>
          </w:p>
          <w:p w14:paraId="305B42FB" w14:textId="77777777" w:rsidR="00A8221D" w:rsidRPr="00B55E3E" w:rsidRDefault="00A8221D" w:rsidP="00FB1467">
            <w:pPr>
              <w:pStyle w:val="TAL"/>
              <w:rPr>
                <w:b/>
                <w:i/>
                <w:szCs w:val="22"/>
                <w:lang w:eastAsia="sv-SE"/>
              </w:rPr>
            </w:pPr>
            <w:r w:rsidRPr="00B55E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A8221D" w:rsidRPr="00B55E3E" w14:paraId="2756A24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BF86CB0" w14:textId="77777777" w:rsidR="00A8221D" w:rsidRPr="00B55E3E" w:rsidRDefault="00A8221D" w:rsidP="00FB1467">
            <w:pPr>
              <w:pStyle w:val="TAL"/>
              <w:rPr>
                <w:szCs w:val="22"/>
                <w:lang w:eastAsia="sv-SE"/>
              </w:rPr>
            </w:pPr>
            <w:r w:rsidRPr="00B55E3E">
              <w:rPr>
                <w:b/>
                <w:i/>
                <w:szCs w:val="22"/>
                <w:lang w:eastAsia="sv-SE"/>
              </w:rPr>
              <w:t>p0-PUSCH-Alpha</w:t>
            </w:r>
          </w:p>
          <w:p w14:paraId="546E5242" w14:textId="77777777" w:rsidR="00A8221D" w:rsidRPr="00B55E3E" w:rsidRDefault="00A8221D" w:rsidP="00FB1467">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this configuration.</w:t>
            </w:r>
          </w:p>
        </w:tc>
      </w:tr>
      <w:tr w:rsidR="00A8221D" w:rsidRPr="00B55E3E" w14:paraId="7E76C241" w14:textId="77777777" w:rsidTr="00FB1467">
        <w:tc>
          <w:tcPr>
            <w:tcW w:w="14173" w:type="dxa"/>
            <w:tcBorders>
              <w:top w:val="single" w:sz="4" w:space="0" w:color="auto"/>
              <w:left w:val="single" w:sz="4" w:space="0" w:color="auto"/>
              <w:bottom w:val="single" w:sz="4" w:space="0" w:color="auto"/>
              <w:right w:val="single" w:sz="4" w:space="0" w:color="auto"/>
            </w:tcBorders>
          </w:tcPr>
          <w:p w14:paraId="419BE0F2" w14:textId="77777777" w:rsidR="00A8221D" w:rsidRPr="00B55E3E" w:rsidRDefault="00A8221D" w:rsidP="00FB1467">
            <w:pPr>
              <w:pStyle w:val="TAL"/>
              <w:rPr>
                <w:szCs w:val="22"/>
                <w:lang w:eastAsia="sv-SE"/>
              </w:rPr>
            </w:pPr>
            <w:r w:rsidRPr="00B55E3E">
              <w:rPr>
                <w:b/>
                <w:i/>
                <w:szCs w:val="22"/>
                <w:lang w:eastAsia="sv-SE"/>
              </w:rPr>
              <w:t>p0-PUSCH-Alpha2</w:t>
            </w:r>
          </w:p>
          <w:p w14:paraId="14118061" w14:textId="77777777" w:rsidR="00A8221D" w:rsidRPr="00B55E3E" w:rsidRDefault="00A8221D" w:rsidP="00FB1467">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second SRS resource set. If </w:t>
            </w:r>
            <w:r w:rsidRPr="00B55E3E">
              <w:t xml:space="preserve">this field is present, </w:t>
            </w:r>
            <w:r w:rsidRPr="00B55E3E">
              <w:rPr>
                <w:szCs w:val="22"/>
                <w:lang w:eastAsia="sv-SE"/>
              </w:rPr>
              <w:t xml:space="preserve">the </w:t>
            </w:r>
            <w:r w:rsidRPr="00B55E3E">
              <w:rPr>
                <w:i/>
                <w:iCs/>
                <w:szCs w:val="22"/>
                <w:lang w:eastAsia="sv-SE"/>
              </w:rPr>
              <w:t xml:space="preserve">p0-PUSCH-Alpha </w:t>
            </w:r>
            <w:r w:rsidRPr="00B55E3E">
              <w:rPr>
                <w:szCs w:val="22"/>
                <w:lang w:eastAsia="sv-SE"/>
              </w:rPr>
              <w:t>provides index for the P0-PUSCH-AlphaSet to be used for first SRS resource set.</w:t>
            </w:r>
          </w:p>
        </w:tc>
      </w:tr>
      <w:tr w:rsidR="00A8221D" w:rsidRPr="00B55E3E" w14:paraId="2AC2A06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D074095" w14:textId="77777777" w:rsidR="00A8221D" w:rsidRPr="00B55E3E" w:rsidRDefault="00A8221D" w:rsidP="00FB1467">
            <w:pPr>
              <w:pStyle w:val="TAL"/>
              <w:rPr>
                <w:szCs w:val="22"/>
                <w:lang w:eastAsia="sv-SE"/>
              </w:rPr>
            </w:pPr>
            <w:r w:rsidRPr="00B55E3E">
              <w:rPr>
                <w:b/>
                <w:i/>
                <w:szCs w:val="22"/>
                <w:lang w:eastAsia="sv-SE"/>
              </w:rPr>
              <w:t>periodicity</w:t>
            </w:r>
          </w:p>
          <w:p w14:paraId="0A456F78" w14:textId="77777777" w:rsidR="00A8221D" w:rsidRPr="00B55E3E" w:rsidRDefault="00A8221D" w:rsidP="00FB1467">
            <w:pPr>
              <w:pStyle w:val="TAL"/>
              <w:rPr>
                <w:szCs w:val="22"/>
                <w:lang w:eastAsia="sv-SE"/>
              </w:rPr>
            </w:pPr>
            <w:r w:rsidRPr="00B55E3E">
              <w:rPr>
                <w:szCs w:val="22"/>
                <w:lang w:eastAsia="sv-SE"/>
              </w:rPr>
              <w:t>Periodicity for UL transmission without UL grant for type 1 and type 2 (see TS 38.321 [3], clause 5.8.2).</w:t>
            </w:r>
          </w:p>
          <w:p w14:paraId="24D2122E" w14:textId="77777777" w:rsidR="00A8221D" w:rsidRPr="00B55E3E" w:rsidRDefault="00A8221D" w:rsidP="00FB1467">
            <w:pPr>
              <w:pStyle w:val="TAL"/>
              <w:rPr>
                <w:szCs w:val="22"/>
                <w:lang w:eastAsia="sv-SE"/>
              </w:rPr>
            </w:pPr>
            <w:r w:rsidRPr="00B55E3E">
              <w:rPr>
                <w:szCs w:val="22"/>
                <w:lang w:eastAsia="sv-SE"/>
              </w:rPr>
              <w:t>The following periodicities are supported depending on the configured subcarrier spacing [symbols]:</w:t>
            </w:r>
          </w:p>
          <w:p w14:paraId="2A104268" w14:textId="77777777" w:rsidR="00A8221D" w:rsidRPr="00B55E3E" w:rsidRDefault="00A8221D" w:rsidP="00FB1467">
            <w:pPr>
              <w:pStyle w:val="TAL"/>
              <w:tabs>
                <w:tab w:val="left" w:pos="2014"/>
              </w:tabs>
              <w:rPr>
                <w:szCs w:val="22"/>
                <w:lang w:eastAsia="sv-SE"/>
              </w:rPr>
            </w:pPr>
            <w:r w:rsidRPr="00B55E3E">
              <w:rPr>
                <w:szCs w:val="22"/>
                <w:lang w:eastAsia="sv-SE"/>
              </w:rPr>
              <w:t>15 kHz:</w:t>
            </w:r>
            <w:r w:rsidRPr="00B55E3E">
              <w:rPr>
                <w:szCs w:val="22"/>
                <w:lang w:eastAsia="sv-SE"/>
              </w:rPr>
              <w:tab/>
              <w:t>2, 7, n*14, where n={1, 2, 4, 5, 8, 10, 16, 20, 32, 40, 64, 80, 128, 160, 320, 640}</w:t>
            </w:r>
          </w:p>
          <w:p w14:paraId="4CD06580" w14:textId="77777777" w:rsidR="00A8221D" w:rsidRPr="00B55E3E" w:rsidRDefault="00A8221D" w:rsidP="00FB1467">
            <w:pPr>
              <w:pStyle w:val="TAL"/>
              <w:tabs>
                <w:tab w:val="left" w:pos="2014"/>
              </w:tabs>
              <w:rPr>
                <w:szCs w:val="22"/>
                <w:lang w:eastAsia="sv-SE"/>
              </w:rPr>
            </w:pPr>
            <w:r w:rsidRPr="00B55E3E">
              <w:rPr>
                <w:szCs w:val="22"/>
                <w:lang w:eastAsia="sv-SE"/>
              </w:rPr>
              <w:t>30 kHz:</w:t>
            </w:r>
            <w:r w:rsidRPr="00B55E3E">
              <w:rPr>
                <w:szCs w:val="22"/>
                <w:lang w:eastAsia="sv-SE"/>
              </w:rPr>
              <w:tab/>
              <w:t>2, 7, n*14, where n={1, 2, 4, 5, 8, 10, 16, 20, 32, 40, 64, 80, 128, 160, 256, 320, 640, 1280}</w:t>
            </w:r>
          </w:p>
          <w:p w14:paraId="71D2B18B" w14:textId="77777777" w:rsidR="00A8221D" w:rsidRPr="00B55E3E" w:rsidRDefault="00A8221D" w:rsidP="00FB1467">
            <w:pPr>
              <w:pStyle w:val="TAL"/>
              <w:tabs>
                <w:tab w:val="left" w:pos="2014"/>
              </w:tabs>
              <w:rPr>
                <w:szCs w:val="22"/>
                <w:lang w:eastAsia="sv-SE"/>
              </w:rPr>
            </w:pPr>
            <w:r w:rsidRPr="00B55E3E">
              <w:rPr>
                <w:szCs w:val="22"/>
                <w:lang w:eastAsia="sv-SE"/>
              </w:rPr>
              <w:t>60 kHz with normal CP</w:t>
            </w:r>
            <w:r w:rsidRPr="00B55E3E">
              <w:rPr>
                <w:szCs w:val="22"/>
                <w:lang w:eastAsia="sv-SE"/>
              </w:rPr>
              <w:tab/>
              <w:t>2, 7, n*14, where n={1, 2, 4, 5, 8, 10, 16, 20, 32, 40, 64, 80, 128, 160, 256, 320, 512, 640, 1280, 2560}</w:t>
            </w:r>
          </w:p>
          <w:p w14:paraId="3AF21DBA" w14:textId="77777777" w:rsidR="00A8221D" w:rsidRPr="00B55E3E" w:rsidRDefault="00A8221D" w:rsidP="00FB1467">
            <w:pPr>
              <w:pStyle w:val="TAL"/>
              <w:tabs>
                <w:tab w:val="left" w:pos="2014"/>
              </w:tabs>
              <w:rPr>
                <w:szCs w:val="22"/>
                <w:lang w:eastAsia="sv-SE"/>
              </w:rPr>
            </w:pPr>
            <w:r w:rsidRPr="00B55E3E">
              <w:rPr>
                <w:szCs w:val="22"/>
                <w:lang w:eastAsia="sv-SE"/>
              </w:rPr>
              <w:t>60 kHz with ECP:</w:t>
            </w:r>
            <w:r w:rsidRPr="00B55E3E">
              <w:rPr>
                <w:szCs w:val="22"/>
                <w:lang w:eastAsia="sv-SE"/>
              </w:rPr>
              <w:tab/>
              <w:t>2, 6, n*12, where n={1, 2, 4, 5, 8, 10, 16, 20, 32, 40, 64, 80, 128, 160, 256, 320, 512, 640, 1280, 2560}</w:t>
            </w:r>
          </w:p>
          <w:p w14:paraId="756B48B3" w14:textId="77777777" w:rsidR="00A8221D" w:rsidRPr="00B55E3E" w:rsidRDefault="00A8221D" w:rsidP="00FB1467">
            <w:pPr>
              <w:pStyle w:val="TAL"/>
              <w:tabs>
                <w:tab w:val="left" w:pos="2014"/>
              </w:tabs>
              <w:rPr>
                <w:szCs w:val="22"/>
                <w:lang w:eastAsia="sv-SE"/>
              </w:rPr>
            </w:pPr>
            <w:r w:rsidRPr="00B55E3E">
              <w:rPr>
                <w:szCs w:val="22"/>
                <w:lang w:eastAsia="sv-SE"/>
              </w:rPr>
              <w:t>120 kHz:</w:t>
            </w:r>
            <w:r w:rsidRPr="00B55E3E">
              <w:rPr>
                <w:szCs w:val="22"/>
                <w:lang w:eastAsia="sv-SE"/>
              </w:rPr>
              <w:tab/>
              <w:t>2, 7, n*14, where n={1, 2, 4, 5, 8, 10, 16, 20, 32, 40, 64, 80, 128, 160, 256, 320, 512, 640, 1024, 1280, 2560, 5120}</w:t>
            </w:r>
          </w:p>
          <w:p w14:paraId="2FD0FCF4" w14:textId="77777777" w:rsidR="00A8221D" w:rsidRPr="00B55E3E" w:rsidRDefault="00A8221D" w:rsidP="00FB1467">
            <w:pPr>
              <w:pStyle w:val="TAL"/>
              <w:tabs>
                <w:tab w:val="left" w:pos="2014"/>
              </w:tabs>
              <w:rPr>
                <w:szCs w:val="22"/>
                <w:lang w:eastAsia="sv-SE"/>
              </w:rPr>
            </w:pPr>
            <w:r w:rsidRPr="00B55E3E">
              <w:rPr>
                <w:szCs w:val="22"/>
                <w:lang w:eastAsia="sv-SE"/>
              </w:rPr>
              <w:t>480 and 960 kHz:</w:t>
            </w:r>
            <w:r w:rsidRPr="00B55E3E">
              <w:rPr>
                <w:szCs w:val="22"/>
                <w:lang w:eastAsia="sv-SE"/>
              </w:rPr>
              <w:tab/>
              <w:t>n*14, where n={1, 2, 4, 5, 8, 10, 16, 20, 32, 40, 64, 80, 128, 160, 256, 320, 512, 640, 1024, 1280, 2560, 5120}</w:t>
            </w:r>
          </w:p>
          <w:p w14:paraId="7F84F547" w14:textId="77777777" w:rsidR="00A8221D" w:rsidRPr="00B55E3E" w:rsidRDefault="00A8221D" w:rsidP="00FB1467">
            <w:pPr>
              <w:pStyle w:val="TAL"/>
              <w:tabs>
                <w:tab w:val="left" w:pos="2014"/>
              </w:tabs>
              <w:rPr>
                <w:szCs w:val="22"/>
                <w:lang w:eastAsia="sv-SE"/>
              </w:rPr>
            </w:pPr>
            <w:r w:rsidRPr="00B55E3E">
              <w:rPr>
                <w:szCs w:val="22"/>
                <w:lang w:eastAsia="sv-SE"/>
              </w:rPr>
              <w:t>In case of SDT, the network does not configure periodicity values less than 5ms.</w:t>
            </w:r>
          </w:p>
        </w:tc>
      </w:tr>
      <w:tr w:rsidR="00A8221D" w:rsidRPr="00B55E3E" w14:paraId="0F8E816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791445A" w14:textId="77777777" w:rsidR="00A8221D" w:rsidRPr="00B55E3E" w:rsidRDefault="00A8221D" w:rsidP="00FB1467">
            <w:pPr>
              <w:pStyle w:val="TAL"/>
              <w:rPr>
                <w:b/>
                <w:i/>
                <w:szCs w:val="22"/>
                <w:lang w:eastAsia="sv-SE"/>
              </w:rPr>
            </w:pPr>
            <w:r w:rsidRPr="00B55E3E">
              <w:rPr>
                <w:b/>
                <w:i/>
                <w:szCs w:val="22"/>
                <w:lang w:eastAsia="sv-SE"/>
              </w:rPr>
              <w:t>periodicityExt</w:t>
            </w:r>
          </w:p>
          <w:p w14:paraId="6AF7E07F" w14:textId="77777777" w:rsidR="00A8221D" w:rsidRPr="00B55E3E" w:rsidRDefault="00A8221D" w:rsidP="00FB1467">
            <w:pPr>
              <w:pStyle w:val="TAL"/>
              <w:rPr>
                <w:lang w:eastAsia="sv-SE"/>
              </w:rPr>
            </w:pPr>
            <w:r w:rsidRPr="00B55E3E">
              <w:rPr>
                <w:lang w:eastAsia="sv-SE"/>
              </w:rPr>
              <w:t xml:space="preserve">This field is used to calculate the periodicity for UL transmission without UL grant for type 1 and type 2 (see TS 38.321 [3], clause 5,8.2). If this field is present, the field </w:t>
            </w:r>
            <w:r w:rsidRPr="00B55E3E">
              <w:rPr>
                <w:i/>
                <w:lang w:eastAsia="sv-SE"/>
              </w:rPr>
              <w:t>periodicity</w:t>
            </w:r>
            <w:r w:rsidRPr="00B55E3E">
              <w:rPr>
                <w:lang w:eastAsia="sv-SE"/>
              </w:rPr>
              <w:t xml:space="preserve"> is ignored.</w:t>
            </w:r>
          </w:p>
          <w:p w14:paraId="426C63FE" w14:textId="77777777" w:rsidR="00A8221D" w:rsidRPr="00B55E3E" w:rsidRDefault="00A8221D" w:rsidP="00FB1467">
            <w:pPr>
              <w:pStyle w:val="TAL"/>
              <w:rPr>
                <w:lang w:eastAsia="sv-SE"/>
              </w:rPr>
            </w:pPr>
            <w:r w:rsidRPr="00B55E3E">
              <w:rPr>
                <w:lang w:eastAsia="sv-SE"/>
              </w:rPr>
              <w:t>The following periodicites are supported depending on the configured subcarrier spacing [symbols]:</w:t>
            </w:r>
          </w:p>
          <w:p w14:paraId="5344EADA" w14:textId="77777777" w:rsidR="00A8221D" w:rsidRPr="00B55E3E" w:rsidRDefault="00A8221D" w:rsidP="00FB1467">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640.</w:t>
            </w:r>
          </w:p>
          <w:p w14:paraId="15F29666" w14:textId="77777777" w:rsidR="00A8221D" w:rsidRPr="00B55E3E" w:rsidRDefault="00A8221D" w:rsidP="00FB1467">
            <w:pPr>
              <w:pStyle w:val="TAL"/>
              <w:tabs>
                <w:tab w:val="left" w:pos="2014"/>
              </w:tabs>
              <w:rPr>
                <w:szCs w:val="22"/>
                <w:lang w:eastAsia="sv-SE"/>
              </w:rPr>
            </w:pPr>
            <w:r w:rsidRPr="00B55E3E">
              <w:rPr>
                <w:szCs w:val="22"/>
                <w:lang w:eastAsia="sv-SE"/>
              </w:rPr>
              <w:t>30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1280.</w:t>
            </w:r>
          </w:p>
          <w:p w14:paraId="16807B6F" w14:textId="77777777" w:rsidR="00A8221D" w:rsidRPr="00B55E3E" w:rsidRDefault="00A8221D" w:rsidP="00FB1467">
            <w:pPr>
              <w:pStyle w:val="TAL"/>
              <w:tabs>
                <w:tab w:val="left" w:pos="2014"/>
              </w:tabs>
              <w:rPr>
                <w:szCs w:val="22"/>
                <w:lang w:eastAsia="sv-SE"/>
              </w:rPr>
            </w:pPr>
            <w:r w:rsidRPr="00B55E3E">
              <w:rPr>
                <w:szCs w:val="22"/>
                <w:lang w:eastAsia="sv-SE"/>
              </w:rPr>
              <w:t>60 kHz with normal CP:</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2560.</w:t>
            </w:r>
          </w:p>
          <w:p w14:paraId="5A0C0386" w14:textId="77777777" w:rsidR="00A8221D" w:rsidRPr="00B55E3E" w:rsidRDefault="00A8221D" w:rsidP="00FB1467">
            <w:pPr>
              <w:pStyle w:val="TAL"/>
              <w:tabs>
                <w:tab w:val="left" w:pos="2014"/>
              </w:tabs>
              <w:rPr>
                <w:szCs w:val="22"/>
                <w:lang w:eastAsia="sv-SE"/>
              </w:rPr>
            </w:pPr>
            <w:r w:rsidRPr="00B55E3E">
              <w:rPr>
                <w:szCs w:val="22"/>
                <w:lang w:eastAsia="sv-SE"/>
              </w:rPr>
              <w:t>60 kHz with ECP:</w:t>
            </w:r>
            <w:r w:rsidRPr="00B55E3E">
              <w:rPr>
                <w:szCs w:val="22"/>
                <w:lang w:eastAsia="sv-SE"/>
              </w:rPr>
              <w:tab/>
            </w:r>
            <w:r w:rsidRPr="00B55E3E">
              <w:rPr>
                <w:i/>
                <w:szCs w:val="22"/>
                <w:lang w:eastAsia="sv-SE"/>
              </w:rPr>
              <w:t>periodicityExt</w:t>
            </w:r>
            <w:r w:rsidRPr="00B55E3E">
              <w:rPr>
                <w:szCs w:val="22"/>
                <w:lang w:eastAsia="sv-SE"/>
              </w:rPr>
              <w:t>*12, where</w:t>
            </w:r>
            <w:r w:rsidRPr="00B55E3E">
              <w:rPr>
                <w:i/>
                <w:szCs w:val="22"/>
                <w:lang w:eastAsia="sv-SE"/>
              </w:rPr>
              <w:t xml:space="preserve"> periodicityExt</w:t>
            </w:r>
            <w:r w:rsidRPr="00B55E3E">
              <w:rPr>
                <w:szCs w:val="22"/>
                <w:lang w:eastAsia="sv-SE"/>
              </w:rPr>
              <w:t xml:space="preserve"> has a value between 1 and 2560.</w:t>
            </w:r>
          </w:p>
          <w:p w14:paraId="19F02058" w14:textId="77777777" w:rsidR="00A8221D" w:rsidRPr="00B55E3E" w:rsidRDefault="00A8221D" w:rsidP="00FB1467">
            <w:pPr>
              <w:pStyle w:val="TAL"/>
              <w:tabs>
                <w:tab w:val="left" w:pos="2014"/>
              </w:tabs>
              <w:rPr>
                <w:szCs w:val="22"/>
                <w:lang w:eastAsia="sv-SE"/>
              </w:rPr>
            </w:pPr>
            <w:r w:rsidRPr="00B55E3E">
              <w:rPr>
                <w:szCs w:val="22"/>
                <w:lang w:eastAsia="sv-SE"/>
              </w:rPr>
              <w:t>120 kHz:</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5120.</w:t>
            </w:r>
          </w:p>
          <w:p w14:paraId="2C15A2B1" w14:textId="77777777" w:rsidR="00A8221D" w:rsidRPr="00B55E3E" w:rsidRDefault="00A8221D" w:rsidP="00FB1467">
            <w:pPr>
              <w:pStyle w:val="TAL"/>
              <w:tabs>
                <w:tab w:val="left" w:pos="2014"/>
              </w:tabs>
              <w:rPr>
                <w:szCs w:val="22"/>
                <w:lang w:eastAsia="sv-SE"/>
              </w:rPr>
            </w:pPr>
            <w:r w:rsidRPr="00B55E3E">
              <w:rPr>
                <w:szCs w:val="22"/>
                <w:lang w:eastAsia="sv-SE"/>
              </w:rPr>
              <w:t>48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20480.</w:t>
            </w:r>
          </w:p>
          <w:p w14:paraId="550F2828" w14:textId="77777777" w:rsidR="00A8221D" w:rsidRPr="00B55E3E" w:rsidRDefault="00A8221D" w:rsidP="00FB1467">
            <w:pPr>
              <w:pStyle w:val="TAL"/>
              <w:tabs>
                <w:tab w:val="left" w:pos="2014"/>
              </w:tabs>
              <w:rPr>
                <w:szCs w:val="22"/>
                <w:lang w:eastAsia="sv-SE"/>
              </w:rPr>
            </w:pPr>
            <w:r w:rsidRPr="00B55E3E">
              <w:rPr>
                <w:szCs w:val="22"/>
                <w:lang w:eastAsia="sv-SE"/>
              </w:rPr>
              <w:t>96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40960.</w:t>
            </w:r>
          </w:p>
          <w:p w14:paraId="418467CA" w14:textId="77777777" w:rsidR="00A8221D" w:rsidRPr="00B55E3E" w:rsidRDefault="00A8221D" w:rsidP="00FB1467">
            <w:pPr>
              <w:pStyle w:val="TAL"/>
              <w:tabs>
                <w:tab w:val="left" w:pos="2014"/>
              </w:tabs>
              <w:rPr>
                <w:b/>
                <w:i/>
                <w:szCs w:val="22"/>
                <w:lang w:eastAsia="sv-SE"/>
              </w:rPr>
            </w:pPr>
            <w:r w:rsidRPr="00B55E3E">
              <w:rPr>
                <w:szCs w:val="22"/>
                <w:lang w:eastAsia="sv-SE"/>
              </w:rPr>
              <w:t>In case of SDT, the network does not configure periodicity values less than 5ms.</w:t>
            </w:r>
          </w:p>
        </w:tc>
      </w:tr>
      <w:tr w:rsidR="00A8221D" w:rsidRPr="00B55E3E" w14:paraId="13C07EC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9064DA3" w14:textId="77777777" w:rsidR="00A8221D" w:rsidRPr="00B55E3E" w:rsidRDefault="00A8221D" w:rsidP="00FB1467">
            <w:pPr>
              <w:pStyle w:val="TAL"/>
              <w:rPr>
                <w:b/>
                <w:i/>
                <w:szCs w:val="22"/>
                <w:lang w:eastAsia="sv-SE"/>
              </w:rPr>
            </w:pPr>
            <w:r w:rsidRPr="00B55E3E">
              <w:rPr>
                <w:b/>
                <w:i/>
                <w:szCs w:val="22"/>
                <w:lang w:eastAsia="sv-SE"/>
              </w:rPr>
              <w:t>phy-PriorityIndex</w:t>
            </w:r>
          </w:p>
          <w:p w14:paraId="31DD5988" w14:textId="77777777" w:rsidR="00A8221D" w:rsidRPr="00B55E3E" w:rsidRDefault="00A8221D" w:rsidP="00FB1467">
            <w:pPr>
              <w:pStyle w:val="TAL"/>
              <w:rPr>
                <w:lang w:eastAsia="sv-SE"/>
              </w:rPr>
            </w:pPr>
            <w:r w:rsidRPr="00B55E3E">
              <w:rPr>
                <w:lang w:eastAsia="sv-SE"/>
              </w:rPr>
              <w:t xml:space="preserve">Indicates the PHY priority of CG PUSCH at least for PHY-layer collision handling.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 The network does not configure this for CG-SDT.</w:t>
            </w:r>
          </w:p>
        </w:tc>
      </w:tr>
      <w:tr w:rsidR="00A8221D" w:rsidRPr="00B55E3E" w14:paraId="0119459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ACCD0B1" w14:textId="77777777" w:rsidR="00A8221D" w:rsidRPr="00B55E3E" w:rsidRDefault="00A8221D" w:rsidP="00FB1467">
            <w:pPr>
              <w:pStyle w:val="TAL"/>
              <w:rPr>
                <w:szCs w:val="22"/>
                <w:lang w:eastAsia="sv-SE"/>
              </w:rPr>
            </w:pPr>
            <w:r w:rsidRPr="00B55E3E">
              <w:rPr>
                <w:b/>
                <w:i/>
                <w:szCs w:val="22"/>
                <w:lang w:eastAsia="sv-SE"/>
              </w:rPr>
              <w:t>powerControlLoopToUse</w:t>
            </w:r>
          </w:p>
          <w:p w14:paraId="7E6EF0D0" w14:textId="77777777" w:rsidR="00A8221D" w:rsidRPr="00B55E3E" w:rsidRDefault="00A8221D" w:rsidP="00FB1467">
            <w:pPr>
              <w:pStyle w:val="TAL"/>
              <w:rPr>
                <w:szCs w:val="22"/>
                <w:lang w:eastAsia="sv-SE"/>
              </w:rPr>
            </w:pPr>
            <w:r w:rsidRPr="00B55E3E">
              <w:rPr>
                <w:szCs w:val="22"/>
                <w:lang w:eastAsia="sv-SE"/>
              </w:rPr>
              <w:t>Closed control loop to apply (see TS 38.213 [13], clause 7.1.1).</w:t>
            </w:r>
          </w:p>
        </w:tc>
      </w:tr>
      <w:tr w:rsidR="00A8221D" w:rsidRPr="00B55E3E" w14:paraId="1BF2DFC4" w14:textId="77777777" w:rsidTr="00FB1467">
        <w:tc>
          <w:tcPr>
            <w:tcW w:w="14173" w:type="dxa"/>
            <w:tcBorders>
              <w:top w:val="single" w:sz="4" w:space="0" w:color="auto"/>
              <w:left w:val="single" w:sz="4" w:space="0" w:color="auto"/>
              <w:bottom w:val="single" w:sz="4" w:space="0" w:color="auto"/>
              <w:right w:val="single" w:sz="4" w:space="0" w:color="auto"/>
            </w:tcBorders>
          </w:tcPr>
          <w:p w14:paraId="418F663B" w14:textId="77777777" w:rsidR="00A8221D" w:rsidRPr="00B55E3E" w:rsidRDefault="00A8221D" w:rsidP="00FB1467">
            <w:pPr>
              <w:pStyle w:val="TAL"/>
              <w:rPr>
                <w:szCs w:val="22"/>
                <w:lang w:eastAsia="sv-SE"/>
              </w:rPr>
            </w:pPr>
            <w:r w:rsidRPr="00B55E3E">
              <w:rPr>
                <w:b/>
                <w:i/>
                <w:szCs w:val="22"/>
                <w:lang w:eastAsia="sv-SE"/>
              </w:rPr>
              <w:t>powerControlLoopToUse2</w:t>
            </w:r>
          </w:p>
          <w:p w14:paraId="3551BE00" w14:textId="77777777" w:rsidR="00A8221D" w:rsidRPr="00B55E3E" w:rsidRDefault="00A8221D" w:rsidP="00FB1467">
            <w:pPr>
              <w:pStyle w:val="TAL"/>
              <w:rPr>
                <w:iCs/>
                <w:szCs w:val="22"/>
                <w:lang w:eastAsia="sv-SE"/>
              </w:rPr>
            </w:pPr>
            <w:r w:rsidRPr="00B55E3E">
              <w:rPr>
                <w:szCs w:val="22"/>
                <w:lang w:eastAsia="sv-SE"/>
              </w:rPr>
              <w:t xml:space="preserve">Closed control loop to apply to second SRS resource set (see TS 38.213 [13], clause 7.1.1). If </w:t>
            </w:r>
            <w:r w:rsidRPr="00B55E3E">
              <w:t xml:space="preserve">this field is present, </w:t>
            </w:r>
            <w:r w:rsidRPr="00B55E3E">
              <w:rPr>
                <w:szCs w:val="22"/>
                <w:lang w:eastAsia="sv-SE"/>
              </w:rPr>
              <w:t xml:space="preserve">the </w:t>
            </w:r>
            <w:r w:rsidRPr="00B55E3E">
              <w:rPr>
                <w:bCs/>
                <w:i/>
                <w:szCs w:val="22"/>
                <w:lang w:eastAsia="sv-SE"/>
              </w:rPr>
              <w:t xml:space="preserve">powerControlLoopToUse </w:t>
            </w:r>
            <w:r w:rsidRPr="00B55E3E">
              <w:rPr>
                <w:bCs/>
                <w:iCs/>
                <w:szCs w:val="22"/>
                <w:lang w:eastAsia="sv-SE"/>
              </w:rPr>
              <w:t>applies to the first SRS resource set.</w:t>
            </w:r>
          </w:p>
        </w:tc>
      </w:tr>
      <w:tr w:rsidR="00A8221D" w:rsidRPr="00B55E3E" w14:paraId="2FB44299" w14:textId="77777777" w:rsidTr="00FB1467">
        <w:tc>
          <w:tcPr>
            <w:tcW w:w="14173" w:type="dxa"/>
            <w:tcBorders>
              <w:top w:val="single" w:sz="4" w:space="0" w:color="auto"/>
              <w:left w:val="single" w:sz="4" w:space="0" w:color="auto"/>
              <w:bottom w:val="single" w:sz="4" w:space="0" w:color="auto"/>
              <w:right w:val="single" w:sz="4" w:space="0" w:color="auto"/>
            </w:tcBorders>
          </w:tcPr>
          <w:p w14:paraId="4F7F2CE8" w14:textId="77777777" w:rsidR="00A8221D" w:rsidRPr="00B55E3E" w:rsidRDefault="00A8221D" w:rsidP="00FB1467">
            <w:pPr>
              <w:pStyle w:val="TAL"/>
              <w:rPr>
                <w:szCs w:val="22"/>
                <w:lang w:eastAsia="sv-SE"/>
              </w:rPr>
            </w:pPr>
            <w:r w:rsidRPr="00B55E3E">
              <w:rPr>
                <w:b/>
                <w:i/>
                <w:szCs w:val="22"/>
                <w:lang w:eastAsia="sv-SE"/>
              </w:rPr>
              <w:t>precodingAndNumberOfLayers</w:t>
            </w:r>
          </w:p>
          <w:p w14:paraId="5CEA9DCA" w14:textId="77777777" w:rsidR="00A8221D" w:rsidRPr="00B55E3E" w:rsidRDefault="00A8221D" w:rsidP="00FB1467">
            <w:pPr>
              <w:pStyle w:val="TAL"/>
              <w:rPr>
                <w:b/>
                <w:i/>
                <w:szCs w:val="22"/>
                <w:lang w:eastAsia="sv-SE"/>
              </w:rPr>
            </w:pPr>
            <w:r w:rsidRPr="00B55E3E">
              <w:t>Indicates the precoding and number of layers (see TS 38.212 [17], clause 7.3.1.1.2, and TS 38.214 [19], clause 6.1.2.3).</w:t>
            </w:r>
            <w:r w:rsidRPr="00B55E3E">
              <w:rPr>
                <w:szCs w:val="22"/>
                <w:lang w:eastAsia="sv-SE"/>
              </w:rPr>
              <w:t xml:space="preserve"> In case of CG-SDT, network sets this field to 1.</w:t>
            </w:r>
          </w:p>
        </w:tc>
      </w:tr>
      <w:tr w:rsidR="00A8221D" w:rsidRPr="00B55E3E" w14:paraId="6007D416" w14:textId="77777777" w:rsidTr="00FB1467">
        <w:tc>
          <w:tcPr>
            <w:tcW w:w="14173" w:type="dxa"/>
            <w:tcBorders>
              <w:top w:val="single" w:sz="4" w:space="0" w:color="auto"/>
              <w:left w:val="single" w:sz="4" w:space="0" w:color="auto"/>
              <w:bottom w:val="single" w:sz="4" w:space="0" w:color="auto"/>
              <w:right w:val="single" w:sz="4" w:space="0" w:color="auto"/>
            </w:tcBorders>
          </w:tcPr>
          <w:p w14:paraId="316BB6DB" w14:textId="77777777" w:rsidR="00A8221D" w:rsidRPr="00B55E3E" w:rsidRDefault="00A8221D" w:rsidP="00FB1467">
            <w:pPr>
              <w:pStyle w:val="TAL"/>
              <w:rPr>
                <w:b/>
                <w:bCs/>
                <w:i/>
                <w:iCs/>
              </w:rPr>
            </w:pPr>
            <w:r w:rsidRPr="00B55E3E">
              <w:rPr>
                <w:b/>
                <w:bCs/>
                <w:i/>
                <w:iCs/>
              </w:rPr>
              <w:t>precodingAndNumberOfLayers2</w:t>
            </w:r>
          </w:p>
          <w:p w14:paraId="0C52D025" w14:textId="77777777" w:rsidR="00A8221D" w:rsidRPr="00B55E3E" w:rsidRDefault="00A8221D" w:rsidP="00FB1467">
            <w:pPr>
              <w:pStyle w:val="TAL"/>
              <w:rPr>
                <w:b/>
                <w:bCs/>
                <w:i/>
                <w:iCs/>
              </w:rPr>
            </w:pPr>
            <w:r w:rsidRPr="00B55E3E">
              <w:t xml:space="preserve">Indicates the precoding and number of layers for the second SRS resource set. When this field is present, </w:t>
            </w:r>
            <w:r w:rsidRPr="00B55E3E">
              <w:rPr>
                <w:i/>
                <w:iCs/>
              </w:rPr>
              <w:t>precodingAndNumberOfLayers</w:t>
            </w:r>
            <w:r w:rsidRPr="00B55E3E">
              <w:t xml:space="preserve"> indicated the precoding and number of layers for the first SRS resource set.</w:t>
            </w:r>
          </w:p>
        </w:tc>
      </w:tr>
      <w:tr w:rsidR="00A8221D" w:rsidRPr="00B55E3E" w14:paraId="433E7C2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760361F" w14:textId="77777777" w:rsidR="00A8221D" w:rsidRPr="00B55E3E" w:rsidRDefault="00A8221D" w:rsidP="00FB1467">
            <w:pPr>
              <w:pStyle w:val="TAL"/>
              <w:rPr>
                <w:b/>
                <w:bCs/>
                <w:i/>
                <w:iCs/>
              </w:rPr>
            </w:pPr>
            <w:r w:rsidRPr="00B55E3E">
              <w:rPr>
                <w:b/>
                <w:bCs/>
                <w:i/>
                <w:iCs/>
              </w:rPr>
              <w:lastRenderedPageBreak/>
              <w:t>pusch-RepTypeIndicator</w:t>
            </w:r>
          </w:p>
          <w:p w14:paraId="31090CD8" w14:textId="77777777" w:rsidR="00A8221D" w:rsidRPr="00B55E3E" w:rsidRDefault="00A8221D" w:rsidP="00FB1467">
            <w:pPr>
              <w:pStyle w:val="TAL"/>
              <w:rPr>
                <w:b/>
                <w:i/>
                <w:szCs w:val="22"/>
                <w:lang w:eastAsia="sv-SE"/>
              </w:rPr>
            </w:pPr>
            <w:r w:rsidRPr="00B55E3E">
              <w:rPr>
                <w:szCs w:val="22"/>
                <w:lang w:eastAsia="sv-SE"/>
              </w:rPr>
              <w:t xml:space="preserve">Indicates whether UE follows the behavior for PUSCH repetition type A or the behavior for PUSCH repetition type B for each Type 1 configured grant configuration. 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see TS 38.214 [19], clause 6.1.2.3). The value </w:t>
            </w:r>
            <w:r w:rsidRPr="00B55E3E">
              <w:rPr>
                <w:i/>
                <w:szCs w:val="22"/>
                <w:lang w:eastAsia="sv-SE"/>
              </w:rPr>
              <w:t>pusch-RepTypeB</w:t>
            </w:r>
            <w:r w:rsidRPr="00B55E3E">
              <w:rPr>
                <w:szCs w:val="22"/>
                <w:lang w:eastAsia="sv-SE"/>
              </w:rPr>
              <w:t xml:space="preserve"> is not configured simultaneously with </w:t>
            </w:r>
            <w:r w:rsidRPr="00B55E3E">
              <w:rPr>
                <w:i/>
                <w:iCs/>
                <w:szCs w:val="22"/>
                <w:lang w:eastAsia="sv-SE"/>
              </w:rPr>
              <w:t>cg-nrofPUSCH-InSlot-r16</w:t>
            </w:r>
            <w:r w:rsidRPr="00B55E3E">
              <w:rPr>
                <w:szCs w:val="22"/>
                <w:lang w:eastAsia="sv-SE"/>
              </w:rPr>
              <w:t xml:space="preserve"> and </w:t>
            </w:r>
            <w:r w:rsidRPr="00B55E3E">
              <w:rPr>
                <w:i/>
                <w:iCs/>
                <w:szCs w:val="22"/>
                <w:lang w:eastAsia="sv-SE"/>
              </w:rPr>
              <w:t>cg-nrofSlots-r16</w:t>
            </w:r>
            <w:r w:rsidRPr="00B55E3E">
              <w:rPr>
                <w:szCs w:val="22"/>
                <w:lang w:eastAsia="sv-SE"/>
              </w:rPr>
              <w:t xml:space="preserve">. The network does not configure this field if </w:t>
            </w:r>
            <w:r w:rsidRPr="00B55E3E">
              <w:rPr>
                <w:i/>
                <w:iCs/>
                <w:szCs w:val="22"/>
                <w:lang w:eastAsia="sv-SE"/>
              </w:rPr>
              <w:t xml:space="preserve">cg-RetransmissionTimer-r16 </w:t>
            </w:r>
            <w:r w:rsidRPr="00B55E3E">
              <w:rPr>
                <w:szCs w:val="22"/>
                <w:lang w:eastAsia="sv-SE"/>
              </w:rPr>
              <w:t>is configured for CG operation with shared spectrum channel access.</w:t>
            </w:r>
          </w:p>
        </w:tc>
      </w:tr>
      <w:tr w:rsidR="00A8221D" w:rsidRPr="00B55E3E" w14:paraId="5563F7D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F2ED603" w14:textId="77777777" w:rsidR="00A8221D" w:rsidRPr="00B55E3E" w:rsidRDefault="00A8221D" w:rsidP="00FB1467">
            <w:pPr>
              <w:pStyle w:val="TAL"/>
              <w:rPr>
                <w:szCs w:val="22"/>
                <w:lang w:eastAsia="sv-SE"/>
              </w:rPr>
            </w:pPr>
            <w:r w:rsidRPr="00B55E3E">
              <w:rPr>
                <w:b/>
                <w:i/>
                <w:szCs w:val="22"/>
                <w:lang w:eastAsia="sv-SE"/>
              </w:rPr>
              <w:t>rbg-Size</w:t>
            </w:r>
          </w:p>
          <w:p w14:paraId="52D5211B" w14:textId="77777777" w:rsidR="00A8221D" w:rsidRPr="00B55E3E" w:rsidRDefault="00A8221D" w:rsidP="00FB1467">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Note: </w:t>
            </w:r>
            <w:r w:rsidRPr="00B55E3E">
              <w:rPr>
                <w:i/>
                <w:lang w:eastAsia="sv-SE"/>
              </w:rPr>
              <w:t>rbg-Size</w:t>
            </w:r>
            <w:r w:rsidRPr="00B55E3E">
              <w:rPr>
                <w:szCs w:val="22"/>
                <w:lang w:eastAsia="sv-SE"/>
              </w:rPr>
              <w:t xml:space="preserve"> is used when the </w:t>
            </w:r>
            <w:r w:rsidRPr="00B55E3E">
              <w:rPr>
                <w:i/>
                <w:lang w:eastAsia="sv-SE"/>
              </w:rPr>
              <w:t>transformPrecoder</w:t>
            </w:r>
            <w:r w:rsidRPr="00B55E3E">
              <w:rPr>
                <w:szCs w:val="22"/>
                <w:lang w:eastAsia="sv-SE"/>
              </w:rPr>
              <w:t xml:space="preserve"> parameter is disabled.</w:t>
            </w:r>
          </w:p>
        </w:tc>
      </w:tr>
      <w:tr w:rsidR="00A8221D" w:rsidRPr="00B55E3E" w14:paraId="4661023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7284760" w14:textId="77777777" w:rsidR="00A8221D" w:rsidRPr="00B55E3E" w:rsidRDefault="00A8221D" w:rsidP="00FB1467">
            <w:pPr>
              <w:pStyle w:val="TAL"/>
              <w:rPr>
                <w:szCs w:val="22"/>
                <w:lang w:eastAsia="sv-SE"/>
              </w:rPr>
            </w:pPr>
            <w:r w:rsidRPr="00B55E3E">
              <w:rPr>
                <w:b/>
                <w:i/>
                <w:szCs w:val="22"/>
                <w:lang w:eastAsia="sv-SE"/>
              </w:rPr>
              <w:t>repK-RV</w:t>
            </w:r>
          </w:p>
          <w:p w14:paraId="5F471E44" w14:textId="77777777" w:rsidR="00A8221D" w:rsidRPr="00B55E3E" w:rsidRDefault="00A8221D" w:rsidP="00FB1467">
            <w:pPr>
              <w:pStyle w:val="TAL"/>
              <w:rPr>
                <w:szCs w:val="22"/>
                <w:lang w:eastAsia="sv-SE"/>
              </w:rPr>
            </w:pPr>
            <w:r w:rsidRPr="00B55E3E">
              <w:rPr>
                <w:szCs w:val="22"/>
                <w:lang w:eastAsia="sv-SE"/>
              </w:rPr>
              <w:t xml:space="preserve">The redundancy version (RV) sequence to use. See TS 38.214 [19], clause 6.1.2. The network configures this field if repetitions are used, i.e., if </w:t>
            </w:r>
            <w:r w:rsidRPr="00B55E3E">
              <w:rPr>
                <w:i/>
                <w:lang w:eastAsia="sv-SE"/>
              </w:rPr>
              <w:t>repK</w:t>
            </w:r>
            <w:r w:rsidRPr="00B55E3E">
              <w:rPr>
                <w:szCs w:val="22"/>
                <w:lang w:eastAsia="sv-SE"/>
              </w:rPr>
              <w:t xml:space="preserve"> is set to </w:t>
            </w:r>
            <w:r w:rsidRPr="00B55E3E">
              <w:rPr>
                <w:i/>
                <w:lang w:eastAsia="sv-SE"/>
              </w:rPr>
              <w:t>n2</w:t>
            </w:r>
            <w:r w:rsidRPr="00B55E3E">
              <w:rPr>
                <w:szCs w:val="22"/>
                <w:lang w:eastAsia="sv-SE"/>
              </w:rPr>
              <w:t xml:space="preserve">, </w:t>
            </w:r>
            <w:r w:rsidRPr="00B55E3E">
              <w:rPr>
                <w:i/>
                <w:lang w:eastAsia="sv-SE"/>
              </w:rPr>
              <w:t>n4</w:t>
            </w:r>
            <w:r w:rsidRPr="00B55E3E">
              <w:rPr>
                <w:szCs w:val="22"/>
                <w:lang w:eastAsia="sv-SE"/>
              </w:rPr>
              <w:t xml:space="preserve"> or </w:t>
            </w:r>
            <w:r w:rsidRPr="00B55E3E">
              <w:rPr>
                <w:i/>
                <w:lang w:eastAsia="sv-SE"/>
              </w:rPr>
              <w:t>n8</w:t>
            </w:r>
            <w:r w:rsidRPr="00B55E3E">
              <w:rPr>
                <w:szCs w:val="22"/>
                <w:lang w:eastAsia="sv-SE"/>
              </w:rPr>
              <w:t xml:space="preserve">. </w:t>
            </w:r>
            <w:r w:rsidRPr="00B55E3E">
              <w:rPr>
                <w:szCs w:val="22"/>
              </w:rPr>
              <w:t xml:space="preserve">This field is not configured when </w:t>
            </w:r>
            <w:r w:rsidRPr="00B55E3E">
              <w:rPr>
                <w:i/>
                <w:iCs/>
                <w:szCs w:val="22"/>
              </w:rPr>
              <w:t>cg-RetransmissionTimer</w:t>
            </w:r>
            <w:r w:rsidRPr="00B55E3E">
              <w:rPr>
                <w:szCs w:val="22"/>
              </w:rPr>
              <w:t xml:space="preserve"> is configured. </w:t>
            </w:r>
            <w:r w:rsidRPr="00B55E3E">
              <w:rPr>
                <w:szCs w:val="22"/>
                <w:lang w:eastAsia="sv-SE"/>
              </w:rPr>
              <w:t>Otherwise, the field is absent.</w:t>
            </w:r>
          </w:p>
        </w:tc>
      </w:tr>
      <w:tr w:rsidR="00A8221D" w:rsidRPr="00B55E3E" w14:paraId="42E9762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29F37A6" w14:textId="77777777" w:rsidR="00A8221D" w:rsidRPr="00B55E3E" w:rsidRDefault="00A8221D" w:rsidP="00FB1467">
            <w:pPr>
              <w:pStyle w:val="TAL"/>
              <w:rPr>
                <w:szCs w:val="22"/>
                <w:lang w:eastAsia="sv-SE"/>
              </w:rPr>
            </w:pPr>
            <w:r w:rsidRPr="00B55E3E">
              <w:rPr>
                <w:b/>
                <w:i/>
                <w:szCs w:val="22"/>
                <w:lang w:eastAsia="sv-SE"/>
              </w:rPr>
              <w:t>repK</w:t>
            </w:r>
          </w:p>
          <w:p w14:paraId="0126A736" w14:textId="77777777" w:rsidR="00A8221D" w:rsidRPr="00B55E3E" w:rsidRDefault="00A8221D" w:rsidP="00FB1467">
            <w:pPr>
              <w:pStyle w:val="TAL"/>
              <w:rPr>
                <w:szCs w:val="22"/>
                <w:lang w:eastAsia="sv-SE"/>
              </w:rPr>
            </w:pPr>
            <w:r w:rsidRPr="00B55E3E">
              <w:rPr>
                <w:szCs w:val="22"/>
                <w:lang w:eastAsia="sv-SE"/>
              </w:rPr>
              <w:t>Number of repetitions K</w:t>
            </w:r>
            <w:r w:rsidRPr="00B55E3E">
              <w:rPr>
                <w:szCs w:val="22"/>
              </w:rPr>
              <w:t>, see TS 38.214 [19]</w:t>
            </w:r>
            <w:r w:rsidRPr="00B55E3E">
              <w:rPr>
                <w:szCs w:val="22"/>
                <w:lang w:eastAsia="sv-SE"/>
              </w:rPr>
              <w:t xml:space="preserve">. If the field </w:t>
            </w:r>
            <w:r w:rsidRPr="00B55E3E">
              <w:rPr>
                <w:i/>
                <w:szCs w:val="22"/>
                <w:lang w:eastAsia="sv-SE"/>
              </w:rPr>
              <w:t>repK-v1710</w:t>
            </w:r>
            <w:r w:rsidRPr="00B55E3E">
              <w:rPr>
                <w:szCs w:val="22"/>
                <w:lang w:eastAsia="sv-SE"/>
              </w:rPr>
              <w:t xml:space="preserve"> is present, the UE shall ignore the </w:t>
            </w:r>
            <w:r w:rsidRPr="00B55E3E">
              <w:rPr>
                <w:i/>
                <w:szCs w:val="22"/>
                <w:lang w:eastAsia="sv-SE"/>
              </w:rPr>
              <w:t xml:space="preserve">repK </w:t>
            </w:r>
            <w:r w:rsidRPr="00B55E3E">
              <w:rPr>
                <w:szCs w:val="22"/>
                <w:lang w:eastAsia="sv-SE"/>
              </w:rPr>
              <w:t>(without suffix).</w:t>
            </w:r>
          </w:p>
        </w:tc>
      </w:tr>
      <w:tr w:rsidR="00A8221D" w:rsidRPr="00B55E3E" w14:paraId="03CB667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1672844" w14:textId="77777777" w:rsidR="00A8221D" w:rsidRPr="00B55E3E" w:rsidRDefault="00A8221D" w:rsidP="00FB1467">
            <w:pPr>
              <w:pStyle w:val="TAL"/>
              <w:rPr>
                <w:szCs w:val="22"/>
                <w:lang w:eastAsia="sv-SE"/>
              </w:rPr>
            </w:pPr>
            <w:r w:rsidRPr="00B55E3E">
              <w:rPr>
                <w:b/>
                <w:i/>
                <w:szCs w:val="22"/>
                <w:lang w:eastAsia="sv-SE"/>
              </w:rPr>
              <w:t>resourceAllocation</w:t>
            </w:r>
          </w:p>
          <w:p w14:paraId="3D807313" w14:textId="77777777" w:rsidR="00A8221D" w:rsidRPr="00B55E3E" w:rsidRDefault="00A8221D" w:rsidP="00FB1467">
            <w:pPr>
              <w:pStyle w:val="TAL"/>
              <w:rPr>
                <w:szCs w:val="22"/>
                <w:lang w:eastAsia="sv-SE"/>
              </w:rPr>
            </w:pPr>
            <w:r w:rsidRPr="00B55E3E">
              <w:rPr>
                <w:szCs w:val="22"/>
                <w:lang w:eastAsia="sv-SE"/>
              </w:rPr>
              <w:t xml:space="preserve">Configuration of resource allocation type 0 and resource allocation type 1. For Type 1 UL data transmission without grant, </w:t>
            </w:r>
            <w:r w:rsidRPr="00B55E3E">
              <w:rPr>
                <w:i/>
                <w:szCs w:val="22"/>
                <w:lang w:eastAsia="sv-SE"/>
              </w:rPr>
              <w:t>resourceAllocation</w:t>
            </w:r>
            <w:r w:rsidRPr="00B55E3E">
              <w:rPr>
                <w:szCs w:val="22"/>
                <w:lang w:eastAsia="sv-SE"/>
              </w:rPr>
              <w:t xml:space="preserve"> should be </w:t>
            </w:r>
            <w:r w:rsidRPr="00B55E3E">
              <w:rPr>
                <w:i/>
                <w:lang w:eastAsia="sv-SE"/>
              </w:rPr>
              <w:t>resourceAllocationType0</w:t>
            </w:r>
            <w:r w:rsidRPr="00B55E3E">
              <w:rPr>
                <w:szCs w:val="22"/>
                <w:lang w:eastAsia="sv-SE"/>
              </w:rPr>
              <w:t xml:space="preserve"> or </w:t>
            </w:r>
            <w:r w:rsidRPr="00B55E3E">
              <w:rPr>
                <w:i/>
                <w:lang w:eastAsia="sv-SE"/>
              </w:rPr>
              <w:t>resourceAllocationType1</w:t>
            </w:r>
            <w:r w:rsidRPr="00B55E3E">
              <w:rPr>
                <w:szCs w:val="22"/>
                <w:lang w:eastAsia="sv-SE"/>
              </w:rPr>
              <w:t>.</w:t>
            </w:r>
          </w:p>
        </w:tc>
      </w:tr>
      <w:tr w:rsidR="00A8221D" w:rsidRPr="00B55E3E" w14:paraId="5040883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D2780EF" w14:textId="77777777" w:rsidR="00A8221D" w:rsidRPr="00B55E3E" w:rsidRDefault="00A8221D" w:rsidP="00FB1467">
            <w:pPr>
              <w:pStyle w:val="TAL"/>
              <w:rPr>
                <w:szCs w:val="22"/>
                <w:lang w:eastAsia="sv-SE"/>
              </w:rPr>
            </w:pPr>
            <w:r w:rsidRPr="00B55E3E">
              <w:rPr>
                <w:b/>
                <w:i/>
                <w:szCs w:val="22"/>
                <w:lang w:eastAsia="sv-SE"/>
              </w:rPr>
              <w:t>rrc-ConfiguredUplinkGrant</w:t>
            </w:r>
          </w:p>
          <w:p w14:paraId="5F8A1B27" w14:textId="77777777" w:rsidR="00A8221D" w:rsidRPr="00B55E3E" w:rsidRDefault="00A8221D" w:rsidP="00FB1467">
            <w:pPr>
              <w:pStyle w:val="TAL"/>
              <w:rPr>
                <w:szCs w:val="22"/>
                <w:lang w:eastAsia="sv-SE"/>
              </w:rPr>
            </w:pPr>
            <w:r w:rsidRPr="00B55E3E">
              <w:rPr>
                <w:szCs w:val="22"/>
                <w:lang w:eastAsia="sv-SE"/>
              </w:rPr>
              <w:t>Configuration for "configured grant" transmission with fully RRC-configured UL grant (Type1). If this field is absent the UE uses UL grant configured by DCI addressed to CS-RNTI (Type2).</w:t>
            </w:r>
          </w:p>
        </w:tc>
      </w:tr>
      <w:tr w:rsidR="00A8221D" w:rsidRPr="00B55E3E" w14:paraId="757D641A" w14:textId="77777777" w:rsidTr="00FB1467">
        <w:tc>
          <w:tcPr>
            <w:tcW w:w="14173" w:type="dxa"/>
            <w:tcBorders>
              <w:top w:val="single" w:sz="4" w:space="0" w:color="auto"/>
              <w:left w:val="single" w:sz="4" w:space="0" w:color="auto"/>
              <w:bottom w:val="single" w:sz="4" w:space="0" w:color="auto"/>
              <w:right w:val="single" w:sz="4" w:space="0" w:color="auto"/>
            </w:tcBorders>
          </w:tcPr>
          <w:p w14:paraId="56B5EEFB" w14:textId="77777777" w:rsidR="00A8221D" w:rsidRPr="00B55E3E" w:rsidRDefault="00A8221D" w:rsidP="00FB1467">
            <w:pPr>
              <w:pStyle w:val="TAL"/>
              <w:rPr>
                <w:b/>
                <w:i/>
                <w:szCs w:val="22"/>
                <w:lang w:eastAsia="sv-SE"/>
              </w:rPr>
            </w:pPr>
            <w:r w:rsidRPr="00B55E3E">
              <w:rPr>
                <w:b/>
                <w:i/>
                <w:szCs w:val="22"/>
                <w:lang w:eastAsia="sv-SE"/>
              </w:rPr>
              <w:t>sequenceOffsetForRV</w:t>
            </w:r>
          </w:p>
          <w:p w14:paraId="1C9E06F3" w14:textId="77777777" w:rsidR="00A8221D" w:rsidRPr="00B55E3E" w:rsidRDefault="00A8221D" w:rsidP="00FB1467">
            <w:pPr>
              <w:pStyle w:val="TAL"/>
              <w:rPr>
                <w:bCs/>
                <w:iCs/>
                <w:szCs w:val="22"/>
                <w:lang w:eastAsia="sv-SE"/>
              </w:rPr>
            </w:pPr>
            <w:r w:rsidRPr="00B55E3E">
              <w:rPr>
                <w:bCs/>
                <w:iCs/>
                <w:szCs w:val="22"/>
                <w:lang w:eastAsia="sv-SE"/>
              </w:rPr>
              <w:t xml:space="preserve">Configures the RV offset for the starting RV for the first repetition (first actual repetition in PUSCH repetition Type B) towards the second 'SRS resource set' for PUSCH </w:t>
            </w:r>
            <w:r w:rsidRPr="00B55E3E">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codebook'</w:t>
            </w:r>
            <w:r w:rsidRPr="00B55E3E">
              <w:t xml:space="preserve"> or </w:t>
            </w:r>
            <w:r w:rsidRPr="00B55E3E">
              <w:rPr>
                <w:rFonts w:cs="Arial"/>
              </w:rPr>
              <w:t>'noncodebook'</w:t>
            </w:r>
            <w:r w:rsidRPr="00B55E3E">
              <w:rPr>
                <w:bCs/>
                <w:iCs/>
                <w:szCs w:val="22"/>
                <w:lang w:eastAsia="sv-SE"/>
              </w:rPr>
              <w:t>.</w:t>
            </w:r>
          </w:p>
        </w:tc>
      </w:tr>
      <w:tr w:rsidR="00A8221D" w:rsidRPr="00B55E3E" w14:paraId="30C6302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67632C1" w14:textId="77777777" w:rsidR="00A8221D" w:rsidRPr="00B55E3E" w:rsidRDefault="00A8221D" w:rsidP="00FB1467">
            <w:pPr>
              <w:pStyle w:val="TAL"/>
              <w:rPr>
                <w:szCs w:val="22"/>
                <w:lang w:eastAsia="sv-SE"/>
              </w:rPr>
            </w:pPr>
            <w:r w:rsidRPr="00B55E3E">
              <w:rPr>
                <w:b/>
                <w:i/>
                <w:szCs w:val="22"/>
                <w:lang w:eastAsia="sv-SE"/>
              </w:rPr>
              <w:t>srs-ResourceIndicator</w:t>
            </w:r>
          </w:p>
          <w:p w14:paraId="5F85F2F3" w14:textId="77777777" w:rsidR="00A8221D" w:rsidRPr="00B55E3E" w:rsidRDefault="00A8221D" w:rsidP="00FB1467">
            <w:pPr>
              <w:pStyle w:val="TAL"/>
              <w:rPr>
                <w:szCs w:val="22"/>
                <w:lang w:eastAsia="sv-SE"/>
              </w:rPr>
            </w:pPr>
            <w:r w:rsidRPr="00B55E3E">
              <w:rPr>
                <w:szCs w:val="22"/>
                <w:lang w:eastAsia="sv-SE"/>
              </w:rPr>
              <w:t>Indicates the SRS resource to be used. The network does not configure this for CG-SDT.</w:t>
            </w:r>
          </w:p>
        </w:tc>
      </w:tr>
      <w:tr w:rsidR="00A8221D" w:rsidRPr="00B55E3E" w14:paraId="61DA07A9" w14:textId="77777777" w:rsidTr="00FB1467">
        <w:tc>
          <w:tcPr>
            <w:tcW w:w="14173" w:type="dxa"/>
            <w:tcBorders>
              <w:top w:val="single" w:sz="4" w:space="0" w:color="auto"/>
              <w:left w:val="single" w:sz="4" w:space="0" w:color="auto"/>
              <w:bottom w:val="single" w:sz="4" w:space="0" w:color="auto"/>
              <w:right w:val="single" w:sz="4" w:space="0" w:color="auto"/>
            </w:tcBorders>
          </w:tcPr>
          <w:p w14:paraId="3E31A314" w14:textId="77777777" w:rsidR="00A8221D" w:rsidRPr="00B55E3E" w:rsidRDefault="00A8221D" w:rsidP="00FB1467">
            <w:pPr>
              <w:pStyle w:val="TAL"/>
              <w:rPr>
                <w:szCs w:val="22"/>
                <w:lang w:eastAsia="sv-SE"/>
              </w:rPr>
            </w:pPr>
            <w:r w:rsidRPr="00B55E3E">
              <w:rPr>
                <w:b/>
                <w:i/>
                <w:szCs w:val="22"/>
                <w:lang w:eastAsia="sv-SE"/>
              </w:rPr>
              <w:t>srs-ResourceIndicator2</w:t>
            </w:r>
          </w:p>
          <w:p w14:paraId="114A137B" w14:textId="77777777" w:rsidR="00A8221D" w:rsidRPr="00B55E3E" w:rsidRDefault="00A8221D" w:rsidP="00FB1467">
            <w:pPr>
              <w:pStyle w:val="TAL"/>
              <w:rPr>
                <w:b/>
                <w:i/>
                <w:szCs w:val="22"/>
                <w:lang w:eastAsia="sv-SE"/>
              </w:rPr>
            </w:pPr>
            <w:r w:rsidRPr="00B55E3E">
              <w:rPr>
                <w:szCs w:val="22"/>
                <w:lang w:eastAsia="sv-SE"/>
              </w:rPr>
              <w:t xml:space="preserve">Indicates the SRS resource to be used for the second SRS resource set. When </w:t>
            </w:r>
            <w:r w:rsidRPr="00B55E3E">
              <w:t>this field is present</w:t>
            </w:r>
            <w:r w:rsidRPr="00B55E3E">
              <w:rPr>
                <w:szCs w:val="22"/>
                <w:lang w:eastAsia="sv-SE"/>
              </w:rPr>
              <w:t>, the srs-ResourceIndicator is used for the first SRS resource set.</w:t>
            </w:r>
          </w:p>
        </w:tc>
      </w:tr>
      <w:tr w:rsidR="00A8221D" w:rsidRPr="00B55E3E" w14:paraId="4D6C2D5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464BE28" w14:textId="77777777" w:rsidR="00A8221D" w:rsidRPr="00B55E3E" w:rsidRDefault="00A8221D" w:rsidP="00FB1467">
            <w:pPr>
              <w:pStyle w:val="TAL"/>
              <w:rPr>
                <w:b/>
                <w:i/>
                <w:szCs w:val="22"/>
                <w:lang w:eastAsia="sv-SE"/>
              </w:rPr>
            </w:pPr>
            <w:r w:rsidRPr="00B55E3E">
              <w:rPr>
                <w:b/>
                <w:i/>
                <w:szCs w:val="22"/>
                <w:lang w:eastAsia="sv-SE"/>
              </w:rPr>
              <w:t>startingFromRV0</w:t>
            </w:r>
          </w:p>
          <w:p w14:paraId="27DFBD41" w14:textId="77777777" w:rsidR="00A8221D" w:rsidRPr="00B55E3E" w:rsidRDefault="00A8221D" w:rsidP="00FB1467">
            <w:pPr>
              <w:pStyle w:val="TAL"/>
              <w:rPr>
                <w:b/>
                <w:i/>
                <w:szCs w:val="22"/>
                <w:lang w:eastAsia="sv-SE"/>
              </w:rPr>
            </w:pPr>
            <w:r w:rsidRPr="00B55E3E">
              <w:rPr>
                <w:lang w:eastAsia="sv-SE"/>
              </w:rPr>
              <w:t xml:space="preserve">This field is used to determine the initial transmission occasion of a transport block for a given RV sequence, see TS 38.214 [19], clause 6.1.2.3.1. </w:t>
            </w:r>
            <w:r w:rsidRPr="00B55E3E">
              <w:rPr>
                <w:szCs w:val="22"/>
                <w:lang w:eastAsia="sv-SE"/>
              </w:rPr>
              <w:t xml:space="preserve">The network does not configure this field if </w:t>
            </w:r>
            <w:r w:rsidRPr="00B55E3E">
              <w:rPr>
                <w:i/>
                <w:iCs/>
                <w:szCs w:val="22"/>
                <w:lang w:eastAsia="sv-SE"/>
              </w:rPr>
              <w:t xml:space="preserve">cg-RetransmissionTimer-r16 </w:t>
            </w:r>
            <w:r w:rsidRPr="00B55E3E">
              <w:rPr>
                <w:szCs w:val="22"/>
                <w:lang w:eastAsia="sv-SE"/>
              </w:rPr>
              <w:t>is configured for CG operation.</w:t>
            </w:r>
          </w:p>
        </w:tc>
      </w:tr>
      <w:tr w:rsidR="00A8221D" w:rsidRPr="00B55E3E" w14:paraId="71ED124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A1474CA" w14:textId="77777777" w:rsidR="00A8221D" w:rsidRPr="00B55E3E" w:rsidRDefault="00A8221D" w:rsidP="00FB1467">
            <w:pPr>
              <w:pStyle w:val="TAL"/>
              <w:rPr>
                <w:szCs w:val="22"/>
                <w:lang w:eastAsia="sv-SE"/>
              </w:rPr>
            </w:pPr>
            <w:r w:rsidRPr="00B55E3E">
              <w:rPr>
                <w:b/>
                <w:i/>
                <w:szCs w:val="22"/>
                <w:lang w:eastAsia="sv-SE"/>
              </w:rPr>
              <w:t xml:space="preserve">timeDomainAllocation, </w:t>
            </w:r>
            <w:r w:rsidRPr="00B55E3E">
              <w:rPr>
                <w:b/>
                <w:i/>
              </w:rPr>
              <w:t>timeDomainAllocation</w:t>
            </w:r>
            <w:r w:rsidRPr="00B55E3E">
              <w:rPr>
                <w:rFonts w:eastAsia="SimSun"/>
                <w:b/>
                <w:i/>
                <w:lang w:eastAsia="zh-CN"/>
              </w:rPr>
              <w:t>-v1710</w:t>
            </w:r>
          </w:p>
          <w:p w14:paraId="0DD151D6" w14:textId="77777777" w:rsidR="00A8221D" w:rsidRPr="00B55E3E" w:rsidRDefault="00A8221D" w:rsidP="00FB1467">
            <w:pPr>
              <w:pStyle w:val="TAL"/>
              <w:rPr>
                <w:szCs w:val="22"/>
                <w:lang w:eastAsia="sv-SE"/>
              </w:rPr>
            </w:pPr>
            <w:r w:rsidRPr="00B55E3E">
              <w:rPr>
                <w:szCs w:val="22"/>
                <w:lang w:eastAsia="sv-SE"/>
              </w:rPr>
              <w:t>Indicates a combination of start symbol and length and PUSCH mapping type, see TS 38.214 [19], clause 6.1.2 and TS 38.212 [17], clause 7.3.1.</w:t>
            </w:r>
          </w:p>
          <w:p w14:paraId="323D3A29" w14:textId="77777777" w:rsidR="00A8221D" w:rsidRPr="00B55E3E" w:rsidRDefault="00A8221D" w:rsidP="00FB1467">
            <w:pPr>
              <w:pStyle w:val="TAL"/>
              <w:rPr>
                <w:szCs w:val="22"/>
                <w:lang w:eastAsia="sv-SE"/>
              </w:rPr>
            </w:pPr>
            <w:r w:rsidRPr="00B55E3E">
              <w:rPr>
                <w:rFonts w:eastAsia="SimSun"/>
                <w:szCs w:val="22"/>
                <w:lang w:eastAsia="zh-CN"/>
              </w:rPr>
              <w:t xml:space="preserve">If the field </w:t>
            </w:r>
            <w:r w:rsidRPr="00B55E3E">
              <w:rPr>
                <w:rFonts w:eastAsia="SimSun"/>
                <w:i/>
                <w:iCs/>
                <w:szCs w:val="22"/>
                <w:lang w:eastAsia="zh-CN"/>
              </w:rPr>
              <w:t xml:space="preserve">timeDomainAllocation-v1710 </w:t>
            </w:r>
            <w:r w:rsidRPr="00B55E3E">
              <w:rPr>
                <w:rFonts w:eastAsia="SimSun"/>
                <w:szCs w:val="22"/>
                <w:lang w:eastAsia="zh-CN"/>
              </w:rPr>
              <w:t xml:space="preserve">is present, the UE shall ignore </w:t>
            </w:r>
            <w:r w:rsidRPr="00B55E3E">
              <w:rPr>
                <w:rFonts w:eastAsia="SimSun"/>
                <w:i/>
                <w:iCs/>
                <w:szCs w:val="22"/>
                <w:lang w:eastAsia="zh-CN"/>
              </w:rPr>
              <w:t>timeDomainAllocation</w:t>
            </w:r>
            <w:r w:rsidRPr="00B55E3E">
              <w:rPr>
                <w:rFonts w:eastAsia="SimSun"/>
                <w:szCs w:val="22"/>
                <w:lang w:eastAsia="zh-CN"/>
              </w:rPr>
              <w:t xml:space="preserve"> field (without suffix).</w:t>
            </w:r>
          </w:p>
        </w:tc>
      </w:tr>
      <w:tr w:rsidR="00A8221D" w:rsidRPr="00B55E3E" w14:paraId="251AE36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EE42B41" w14:textId="77777777" w:rsidR="00A8221D" w:rsidRPr="00B55E3E" w:rsidRDefault="00A8221D" w:rsidP="00FB1467">
            <w:pPr>
              <w:pStyle w:val="TAL"/>
              <w:rPr>
                <w:szCs w:val="22"/>
                <w:lang w:eastAsia="sv-SE"/>
              </w:rPr>
            </w:pPr>
            <w:r w:rsidRPr="00B55E3E">
              <w:rPr>
                <w:b/>
                <w:i/>
                <w:szCs w:val="22"/>
                <w:lang w:eastAsia="sv-SE"/>
              </w:rPr>
              <w:t>timeDomainOffset</w:t>
            </w:r>
          </w:p>
          <w:p w14:paraId="025C2C44" w14:textId="77777777" w:rsidR="00A8221D" w:rsidRPr="00B55E3E" w:rsidRDefault="00A8221D" w:rsidP="00FB1467">
            <w:pPr>
              <w:pStyle w:val="TAL"/>
              <w:rPr>
                <w:szCs w:val="22"/>
                <w:lang w:eastAsia="sv-SE"/>
              </w:rPr>
            </w:pPr>
            <w:r w:rsidRPr="00B55E3E">
              <w:rPr>
                <w:szCs w:val="22"/>
                <w:lang w:eastAsia="sv-SE"/>
              </w:rPr>
              <w:t xml:space="preserve">Offset related to the reference SFN indicated by </w:t>
            </w:r>
            <w:r w:rsidRPr="00B55E3E">
              <w:rPr>
                <w:i/>
                <w:iCs/>
                <w:szCs w:val="22"/>
                <w:lang w:eastAsia="sv-SE"/>
              </w:rPr>
              <w:t>timeReferenceSFN</w:t>
            </w:r>
            <w:r w:rsidRPr="00B55E3E">
              <w:rPr>
                <w:szCs w:val="22"/>
                <w:lang w:eastAsia="sv-SE"/>
              </w:rPr>
              <w:t xml:space="preserve">, see TS 38.321 [3], clause 5.8.2. </w:t>
            </w:r>
            <w:r w:rsidRPr="00B55E3E">
              <w:rPr>
                <w:bCs/>
                <w:i/>
                <w:szCs w:val="22"/>
                <w:lang w:eastAsia="sv-SE"/>
              </w:rPr>
              <w:t xml:space="preserve">timeDomainOffset-r17 </w:t>
            </w:r>
            <w:r w:rsidRPr="00B55E3E">
              <w:rPr>
                <w:szCs w:val="22"/>
                <w:lang w:eastAsia="sv-SE"/>
              </w:rPr>
              <w:t xml:space="preserve">is only applicable to 480 kHz and 960 kHz. If </w:t>
            </w:r>
            <w:r w:rsidRPr="00B55E3E">
              <w:rPr>
                <w:bCs/>
                <w:i/>
                <w:szCs w:val="22"/>
                <w:lang w:eastAsia="sv-SE"/>
              </w:rPr>
              <w:t xml:space="preserve">timeDomainOffset-r17 </w:t>
            </w:r>
            <w:r w:rsidRPr="00B55E3E">
              <w:rPr>
                <w:szCs w:val="22"/>
                <w:lang w:eastAsia="sv-SE"/>
              </w:rPr>
              <w:t xml:space="preserve">is present, the UE shall ignore </w:t>
            </w:r>
            <w:r w:rsidRPr="00B55E3E">
              <w:rPr>
                <w:bCs/>
                <w:i/>
                <w:szCs w:val="22"/>
                <w:lang w:eastAsia="sv-SE"/>
              </w:rPr>
              <w:t xml:space="preserve">timeDomainOffset </w:t>
            </w:r>
            <w:r w:rsidRPr="00B55E3E">
              <w:rPr>
                <w:szCs w:val="22"/>
                <w:lang w:eastAsia="sv-SE"/>
              </w:rPr>
              <w:t>(without suffix).</w:t>
            </w:r>
          </w:p>
        </w:tc>
      </w:tr>
      <w:tr w:rsidR="00A8221D" w:rsidRPr="00B55E3E" w14:paraId="0E057D8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392B0D4" w14:textId="77777777" w:rsidR="00A8221D" w:rsidRPr="00B55E3E" w:rsidRDefault="00A8221D" w:rsidP="00FB1467">
            <w:pPr>
              <w:keepNext/>
              <w:keepLines/>
              <w:spacing w:after="0"/>
              <w:rPr>
                <w:rFonts w:ascii="Arial" w:eastAsia="MS Mincho" w:hAnsi="Arial"/>
                <w:b/>
                <w:i/>
                <w:sz w:val="18"/>
                <w:szCs w:val="22"/>
                <w:lang w:eastAsia="sv-SE"/>
              </w:rPr>
            </w:pPr>
            <w:r w:rsidRPr="00B55E3E">
              <w:rPr>
                <w:rFonts w:ascii="Arial" w:eastAsia="MS Mincho" w:hAnsi="Arial"/>
                <w:b/>
                <w:i/>
                <w:sz w:val="18"/>
                <w:szCs w:val="22"/>
                <w:lang w:eastAsia="sv-SE"/>
              </w:rPr>
              <w:t>timeReferenceSFN</w:t>
            </w:r>
          </w:p>
          <w:p w14:paraId="7D96674A" w14:textId="77777777" w:rsidR="00A8221D" w:rsidRPr="00B55E3E" w:rsidRDefault="00A8221D" w:rsidP="00FB1467">
            <w:pPr>
              <w:keepNext/>
              <w:keepLines/>
              <w:spacing w:after="0"/>
              <w:rPr>
                <w:rFonts w:ascii="Arial" w:eastAsia="MS Mincho" w:hAnsi="Arial"/>
                <w:lang w:eastAsia="sv-SE"/>
              </w:rPr>
            </w:pPr>
            <w:r w:rsidRPr="00B55E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B55E3E">
              <w:rPr>
                <w:rFonts w:ascii="Arial" w:hAnsi="Arial" w:cs="Arial"/>
                <w:sz w:val="18"/>
                <w:szCs w:val="18"/>
              </w:rPr>
              <w:t xml:space="preserve">If the field </w:t>
            </w:r>
            <w:r w:rsidRPr="00B55E3E">
              <w:rPr>
                <w:rFonts w:ascii="Arial" w:hAnsi="Arial" w:cs="Arial"/>
                <w:i/>
                <w:iCs/>
                <w:sz w:val="18"/>
                <w:szCs w:val="18"/>
              </w:rPr>
              <w:t xml:space="preserve">timeReferenceSFN </w:t>
            </w:r>
            <w:r w:rsidRPr="00B55E3E">
              <w:rPr>
                <w:rFonts w:ascii="Arial" w:hAnsi="Arial" w:cs="Arial"/>
                <w:sz w:val="18"/>
                <w:szCs w:val="18"/>
              </w:rPr>
              <w:t>is not present, the reference SFN is 0.</w:t>
            </w:r>
          </w:p>
        </w:tc>
      </w:tr>
      <w:tr w:rsidR="00A8221D" w:rsidRPr="00B55E3E" w14:paraId="3D69AD7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3ACFFB5" w14:textId="77777777" w:rsidR="00A8221D" w:rsidRPr="00B55E3E" w:rsidRDefault="00A8221D" w:rsidP="00FB1467">
            <w:pPr>
              <w:pStyle w:val="TAL"/>
              <w:rPr>
                <w:szCs w:val="22"/>
                <w:lang w:eastAsia="sv-SE"/>
              </w:rPr>
            </w:pPr>
            <w:r w:rsidRPr="00B55E3E">
              <w:rPr>
                <w:b/>
                <w:i/>
                <w:szCs w:val="22"/>
                <w:lang w:eastAsia="sv-SE"/>
              </w:rPr>
              <w:t>transformPrecoder</w:t>
            </w:r>
          </w:p>
          <w:p w14:paraId="1EDA728F" w14:textId="77777777" w:rsidR="00A8221D" w:rsidRPr="00B55E3E" w:rsidRDefault="00A8221D" w:rsidP="00FB1467">
            <w:pPr>
              <w:pStyle w:val="TAL"/>
              <w:rPr>
                <w:szCs w:val="22"/>
                <w:lang w:eastAsia="sv-SE"/>
              </w:rPr>
            </w:pPr>
            <w:r w:rsidRPr="00B55E3E">
              <w:rPr>
                <w:szCs w:val="22"/>
                <w:lang w:eastAsia="sv-SE"/>
              </w:rPr>
              <w:t xml:space="preserve">Enables or disables transform precoding for </w:t>
            </w:r>
            <w:r w:rsidRPr="00B55E3E">
              <w:rPr>
                <w:i/>
                <w:szCs w:val="22"/>
                <w:lang w:eastAsia="sv-SE"/>
              </w:rPr>
              <w:t>type1</w:t>
            </w:r>
            <w:r w:rsidRPr="00B55E3E">
              <w:rPr>
                <w:szCs w:val="22"/>
                <w:lang w:eastAsia="sv-SE"/>
              </w:rPr>
              <w:t xml:space="preserve"> and </w:t>
            </w:r>
            <w:r w:rsidRPr="00B55E3E">
              <w:rPr>
                <w:i/>
                <w:szCs w:val="22"/>
                <w:lang w:eastAsia="sv-SE"/>
              </w:rPr>
              <w:t>type2</w:t>
            </w:r>
            <w:r w:rsidRPr="00B55E3E">
              <w:rPr>
                <w:szCs w:val="22"/>
                <w:lang w:eastAsia="sv-SE"/>
              </w:rPr>
              <w:t xml:space="preserve">. If the field is absent, the UE enables or disables transform precoding in accordance with the field </w:t>
            </w:r>
            <w:r w:rsidRPr="00B55E3E">
              <w:rPr>
                <w:i/>
                <w:lang w:eastAsia="sv-SE"/>
              </w:rPr>
              <w:t>msg3-transformPrecoder</w:t>
            </w:r>
            <w:r w:rsidRPr="00B55E3E">
              <w:rPr>
                <w:szCs w:val="22"/>
                <w:lang w:eastAsia="sv-SE"/>
              </w:rPr>
              <w:t xml:space="preserve"> in </w:t>
            </w:r>
            <w:r w:rsidRPr="00B55E3E">
              <w:rPr>
                <w:i/>
                <w:lang w:eastAsia="sv-SE"/>
              </w:rPr>
              <w:t>RACH-ConfigCommon</w:t>
            </w:r>
            <w:r w:rsidRPr="00B55E3E">
              <w:rPr>
                <w:rFonts w:cs="Arial"/>
                <w:lang w:eastAsia="sv-SE"/>
              </w:rPr>
              <w:t xml:space="preserve"> from </w:t>
            </w:r>
            <w:r w:rsidRPr="00B55E3E">
              <w:rPr>
                <w:rFonts w:cs="Arial"/>
                <w:i/>
                <w:lang w:eastAsia="sv-SE"/>
              </w:rPr>
              <w:t>rach-ConfigCommon</w:t>
            </w:r>
            <w:r w:rsidRPr="00B55E3E">
              <w:rPr>
                <w:rFonts w:cs="Arial"/>
                <w:lang w:eastAsia="sv-SE"/>
              </w:rPr>
              <w:t xml:space="preserve"> included directly within BWP configuration (i.e., not included in </w:t>
            </w:r>
            <w:r w:rsidRPr="00B55E3E">
              <w:rPr>
                <w:rFonts w:cs="Arial"/>
                <w:i/>
                <w:lang w:eastAsia="sv-SE"/>
              </w:rPr>
              <w:t>additionalRACH-ConfigList</w:t>
            </w:r>
            <w:r w:rsidRPr="00B55E3E">
              <w:rPr>
                <w:rFonts w:cs="Arial"/>
                <w:lang w:eastAsia="sv-SE"/>
              </w:rPr>
              <w:t>)</w:t>
            </w:r>
            <w:r w:rsidRPr="00B55E3E">
              <w:rPr>
                <w:szCs w:val="22"/>
                <w:lang w:eastAsia="sv-SE"/>
              </w:rPr>
              <w:t>, see TS 38.214 [19], clause 6.1.3.</w:t>
            </w:r>
          </w:p>
        </w:tc>
      </w:tr>
      <w:tr w:rsidR="00A8221D" w:rsidRPr="00B55E3E" w14:paraId="5E5758C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A2FAB8F" w14:textId="77777777" w:rsidR="00A8221D" w:rsidRPr="00B55E3E" w:rsidRDefault="00A8221D" w:rsidP="00FB1467">
            <w:pPr>
              <w:pStyle w:val="TAL"/>
              <w:rPr>
                <w:szCs w:val="22"/>
                <w:lang w:eastAsia="sv-SE"/>
              </w:rPr>
            </w:pPr>
            <w:r w:rsidRPr="00B55E3E">
              <w:rPr>
                <w:b/>
                <w:i/>
                <w:szCs w:val="22"/>
                <w:lang w:eastAsia="sv-SE"/>
              </w:rPr>
              <w:t>uci-OnPUSCH</w:t>
            </w:r>
          </w:p>
          <w:p w14:paraId="31D548D1" w14:textId="77777777" w:rsidR="00A8221D" w:rsidRPr="00B55E3E" w:rsidRDefault="00A8221D" w:rsidP="00FB1467">
            <w:pPr>
              <w:pStyle w:val="TAL"/>
              <w:rPr>
                <w:szCs w:val="22"/>
                <w:lang w:eastAsia="sv-SE"/>
              </w:rPr>
            </w:pPr>
            <w:r w:rsidRPr="00B55E3E">
              <w:rPr>
                <w:szCs w:val="22"/>
                <w:lang w:eastAsia="sv-SE"/>
              </w:rPr>
              <w:t xml:space="preserve">Selection between and configuration of dynamic and semi-static beta-offset. For Type 1 UL data transmission without grant, </w:t>
            </w:r>
            <w:r w:rsidRPr="00B55E3E">
              <w:rPr>
                <w:i/>
                <w:szCs w:val="22"/>
                <w:lang w:eastAsia="sv-SE"/>
              </w:rPr>
              <w:t>uci-OnPUSCH</w:t>
            </w:r>
            <w:r w:rsidRPr="00B55E3E">
              <w:rPr>
                <w:szCs w:val="22"/>
                <w:lang w:eastAsia="sv-SE"/>
              </w:rPr>
              <w:t xml:space="preserve"> should be set to </w:t>
            </w:r>
            <w:r w:rsidRPr="00B55E3E">
              <w:rPr>
                <w:i/>
                <w:szCs w:val="22"/>
                <w:lang w:eastAsia="sv-SE"/>
              </w:rPr>
              <w:t>semiStatic.</w:t>
            </w:r>
            <w:r w:rsidRPr="00B55E3E">
              <w:rPr>
                <w:iCs/>
                <w:szCs w:val="22"/>
                <w:lang w:eastAsia="sv-SE"/>
              </w:rPr>
              <w:t xml:space="preserve"> The network does not configure this for CG-SDT.</w:t>
            </w:r>
          </w:p>
        </w:tc>
      </w:tr>
    </w:tbl>
    <w:p w14:paraId="57F5EF36" w14:textId="77777777" w:rsidR="00A8221D" w:rsidRPr="00B55E3E" w:rsidRDefault="00A8221D" w:rsidP="00A8221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8221D" w:rsidRPr="00B55E3E" w14:paraId="7ED7FC03"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10E6BC71" w14:textId="77777777" w:rsidR="00A8221D" w:rsidRPr="00B55E3E" w:rsidRDefault="00A8221D" w:rsidP="00FB1467">
            <w:pPr>
              <w:pStyle w:val="TAH"/>
              <w:rPr>
                <w:szCs w:val="22"/>
                <w:lang w:eastAsia="sv-SE"/>
              </w:rPr>
            </w:pPr>
            <w:r w:rsidRPr="00B55E3E">
              <w:rPr>
                <w:i/>
                <w:szCs w:val="22"/>
                <w:lang w:eastAsia="sv-SE"/>
              </w:rPr>
              <w:t xml:space="preserve">CG-COT-Sharing </w:t>
            </w:r>
            <w:r w:rsidRPr="00B55E3E">
              <w:rPr>
                <w:szCs w:val="22"/>
                <w:lang w:eastAsia="sv-SE"/>
              </w:rPr>
              <w:t>field descriptions</w:t>
            </w:r>
          </w:p>
        </w:tc>
      </w:tr>
      <w:tr w:rsidR="00A8221D" w:rsidRPr="00B55E3E" w14:paraId="41B1807A" w14:textId="77777777" w:rsidTr="00FB1467">
        <w:tc>
          <w:tcPr>
            <w:tcW w:w="14281" w:type="dxa"/>
            <w:tcBorders>
              <w:top w:val="single" w:sz="4" w:space="0" w:color="auto"/>
              <w:left w:val="single" w:sz="4" w:space="0" w:color="auto"/>
              <w:bottom w:val="single" w:sz="4" w:space="0" w:color="auto"/>
              <w:right w:val="single" w:sz="4" w:space="0" w:color="auto"/>
            </w:tcBorders>
          </w:tcPr>
          <w:p w14:paraId="3EEBEB70" w14:textId="77777777" w:rsidR="00A8221D" w:rsidRPr="00B55E3E" w:rsidRDefault="00A8221D" w:rsidP="00FB1467">
            <w:pPr>
              <w:pStyle w:val="TAL"/>
              <w:rPr>
                <w:b/>
                <w:i/>
              </w:rPr>
            </w:pPr>
            <w:r w:rsidRPr="00B55E3E">
              <w:rPr>
                <w:b/>
                <w:i/>
              </w:rPr>
              <w:t>channelAccessPriority</w:t>
            </w:r>
          </w:p>
          <w:p w14:paraId="7BB3F456" w14:textId="77777777" w:rsidR="00A8221D" w:rsidRPr="00B55E3E" w:rsidRDefault="00A8221D" w:rsidP="00FB1467">
            <w:pPr>
              <w:pStyle w:val="TAL"/>
              <w:rPr>
                <w:lang w:eastAsia="sv-SE"/>
              </w:rPr>
            </w:pPr>
            <w:r w:rsidRPr="00B55E3E">
              <w:t>Indicates the Channel Access Priority Class that the gNB can assume when sharing the UE initiated COT (see 37.213 [48], clause 4.1.3).</w:t>
            </w:r>
          </w:p>
        </w:tc>
      </w:tr>
      <w:tr w:rsidR="00A8221D" w:rsidRPr="00B55E3E" w14:paraId="753FA1BF"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519A9E43" w14:textId="77777777" w:rsidR="00A8221D" w:rsidRPr="00B55E3E" w:rsidRDefault="00A8221D" w:rsidP="00FB1467">
            <w:pPr>
              <w:pStyle w:val="TAL"/>
              <w:rPr>
                <w:szCs w:val="22"/>
                <w:lang w:eastAsia="sv-SE"/>
              </w:rPr>
            </w:pPr>
            <w:r w:rsidRPr="00B55E3E">
              <w:rPr>
                <w:b/>
                <w:i/>
                <w:szCs w:val="22"/>
                <w:lang w:eastAsia="sv-SE"/>
              </w:rPr>
              <w:t>duration</w:t>
            </w:r>
          </w:p>
          <w:p w14:paraId="33B6574B" w14:textId="77777777" w:rsidR="00A8221D" w:rsidRPr="00B55E3E" w:rsidRDefault="00A8221D" w:rsidP="00FB1467">
            <w:pPr>
              <w:pStyle w:val="TAL"/>
              <w:rPr>
                <w:szCs w:val="22"/>
                <w:lang w:eastAsia="sv-SE"/>
              </w:rPr>
            </w:pPr>
            <w:r w:rsidRPr="00B55E3E">
              <w:rPr>
                <w:rFonts w:cs="Arial"/>
                <w:szCs w:val="22"/>
                <w:lang w:eastAsia="sv-SE"/>
              </w:rPr>
              <w:t>Indicates the number of DL transmission slots within UE initiated COT (see 37.213 [48], clause 4.1.3)</w:t>
            </w:r>
            <w:r w:rsidRPr="00B55E3E">
              <w:rPr>
                <w:szCs w:val="22"/>
                <w:lang w:eastAsia="sv-SE"/>
              </w:rPr>
              <w:t>.</w:t>
            </w:r>
          </w:p>
        </w:tc>
      </w:tr>
      <w:tr w:rsidR="00A8221D" w:rsidRPr="00B55E3E" w14:paraId="64B299D3"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252D23DC" w14:textId="77777777" w:rsidR="00A8221D" w:rsidRPr="00B55E3E" w:rsidRDefault="00A8221D" w:rsidP="00FB1467">
            <w:pPr>
              <w:pStyle w:val="TAL"/>
              <w:rPr>
                <w:szCs w:val="22"/>
                <w:lang w:eastAsia="sv-SE"/>
              </w:rPr>
            </w:pPr>
            <w:r w:rsidRPr="00B55E3E">
              <w:rPr>
                <w:b/>
                <w:i/>
                <w:szCs w:val="22"/>
                <w:lang w:eastAsia="sv-SE"/>
              </w:rPr>
              <w:t>offset</w:t>
            </w:r>
          </w:p>
          <w:p w14:paraId="4FC571FB" w14:textId="77777777" w:rsidR="00A8221D" w:rsidRPr="00B55E3E" w:rsidRDefault="00A8221D" w:rsidP="00FB1467">
            <w:pPr>
              <w:pStyle w:val="TAL"/>
              <w:rPr>
                <w:lang w:eastAsia="sv-SE"/>
              </w:rPr>
            </w:pPr>
            <w:r w:rsidRPr="00B55E3E">
              <w:rPr>
                <w:rFonts w:cs="Arial"/>
                <w:szCs w:val="18"/>
                <w:lang w:eastAsia="sv-SE"/>
              </w:rPr>
              <w:t>Indicates the number of DL transmission slots from the end of the slot where CG-UCI is detected after which COT sharing can be used (see 37.213 [48], clause 4.1.3</w:t>
            </w:r>
            <w:r w:rsidRPr="00B55E3E">
              <w:rPr>
                <w:rFonts w:cs="Arial"/>
                <w:szCs w:val="22"/>
                <w:lang w:eastAsia="sv-SE"/>
              </w:rPr>
              <w:t>)</w:t>
            </w:r>
            <w:r w:rsidRPr="00B55E3E">
              <w:rPr>
                <w:szCs w:val="22"/>
                <w:lang w:eastAsia="sv-SE"/>
              </w:rPr>
              <w:t>.</w:t>
            </w:r>
          </w:p>
        </w:tc>
      </w:tr>
    </w:tbl>
    <w:p w14:paraId="32C42638" w14:textId="77777777" w:rsidR="00A8221D" w:rsidRPr="00B55E3E" w:rsidRDefault="00A8221D" w:rsidP="00A8221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8221D" w:rsidRPr="00B55E3E" w14:paraId="1D7FAABA"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29FB01C5" w14:textId="77777777" w:rsidR="00A8221D" w:rsidRPr="00B55E3E" w:rsidRDefault="00A8221D" w:rsidP="00FB1467">
            <w:pPr>
              <w:pStyle w:val="TAH"/>
              <w:rPr>
                <w:szCs w:val="22"/>
              </w:rPr>
            </w:pPr>
            <w:r w:rsidRPr="00B55E3E">
              <w:rPr>
                <w:i/>
                <w:szCs w:val="22"/>
              </w:rPr>
              <w:t xml:space="preserve">CG-StartingOffsets </w:t>
            </w:r>
            <w:r w:rsidRPr="00B55E3E">
              <w:rPr>
                <w:szCs w:val="22"/>
              </w:rPr>
              <w:t>field descriptions</w:t>
            </w:r>
          </w:p>
        </w:tc>
      </w:tr>
      <w:tr w:rsidR="00A8221D" w:rsidRPr="00B55E3E" w14:paraId="543B39C7"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45C551F9" w14:textId="77777777" w:rsidR="00A8221D" w:rsidRPr="00B55E3E" w:rsidRDefault="00A8221D" w:rsidP="00FB1467">
            <w:pPr>
              <w:pStyle w:val="TAL"/>
              <w:rPr>
                <w:szCs w:val="22"/>
              </w:rPr>
            </w:pPr>
            <w:r w:rsidRPr="00B55E3E">
              <w:rPr>
                <w:rFonts w:cs="Arial"/>
                <w:b/>
                <w:i/>
                <w:szCs w:val="22"/>
              </w:rPr>
              <w:t>cg-StartingFullBW-InsideCOT</w:t>
            </w:r>
          </w:p>
          <w:p w14:paraId="3DE6A456" w14:textId="77777777" w:rsidR="00A8221D" w:rsidRPr="00B55E3E" w:rsidRDefault="00A8221D" w:rsidP="00FB1467">
            <w:pPr>
              <w:pStyle w:val="TAL"/>
              <w:rPr>
                <w:b/>
                <w:i/>
                <w:szCs w:val="22"/>
              </w:rPr>
            </w:pPr>
            <w:r w:rsidRPr="00B55E3E">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A8221D" w:rsidRPr="00B55E3E" w14:paraId="2147CA1A"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7F246C84" w14:textId="77777777" w:rsidR="00A8221D" w:rsidRPr="00B55E3E" w:rsidRDefault="00A8221D" w:rsidP="00FB1467">
            <w:pPr>
              <w:pStyle w:val="TAL"/>
              <w:rPr>
                <w:szCs w:val="22"/>
              </w:rPr>
            </w:pPr>
            <w:r w:rsidRPr="00B55E3E">
              <w:rPr>
                <w:rFonts w:cs="Arial"/>
                <w:b/>
                <w:i/>
                <w:szCs w:val="22"/>
              </w:rPr>
              <w:t>cg-StartingFullBW-OutsideCOT</w:t>
            </w:r>
          </w:p>
          <w:p w14:paraId="3364135E" w14:textId="77777777" w:rsidR="00A8221D" w:rsidRPr="00B55E3E" w:rsidRDefault="00A8221D" w:rsidP="00FB1467">
            <w:pPr>
              <w:pStyle w:val="TAL"/>
              <w:rPr>
                <w:szCs w:val="22"/>
              </w:rPr>
            </w:pPr>
            <w:r w:rsidRPr="00B55E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A8221D" w:rsidRPr="00B55E3E" w14:paraId="73CB33AA"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5A210FD3" w14:textId="77777777" w:rsidR="00A8221D" w:rsidRPr="00B55E3E" w:rsidRDefault="00A8221D" w:rsidP="00FB1467">
            <w:pPr>
              <w:pStyle w:val="TAL"/>
              <w:rPr>
                <w:szCs w:val="22"/>
              </w:rPr>
            </w:pPr>
            <w:r w:rsidRPr="00B55E3E">
              <w:rPr>
                <w:rFonts w:cs="Arial"/>
                <w:b/>
                <w:i/>
                <w:szCs w:val="22"/>
              </w:rPr>
              <w:t>cg-StartingPartialBW-InsideCOT</w:t>
            </w:r>
          </w:p>
          <w:p w14:paraId="4168FD53" w14:textId="77777777" w:rsidR="00A8221D" w:rsidRPr="00B55E3E" w:rsidRDefault="00A8221D" w:rsidP="00FB1467">
            <w:pPr>
              <w:pStyle w:val="TAL"/>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A8221D" w:rsidRPr="00B55E3E" w14:paraId="66075C41"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5589EAC8" w14:textId="77777777" w:rsidR="00A8221D" w:rsidRPr="00B55E3E" w:rsidRDefault="00A8221D" w:rsidP="00FB1467">
            <w:pPr>
              <w:pStyle w:val="TAL"/>
              <w:rPr>
                <w:szCs w:val="22"/>
              </w:rPr>
            </w:pPr>
            <w:r w:rsidRPr="00B55E3E">
              <w:rPr>
                <w:rFonts w:cs="Arial"/>
                <w:b/>
                <w:i/>
                <w:szCs w:val="22"/>
              </w:rPr>
              <w:t>cg-StartingPartialBW-OutsideCOT</w:t>
            </w:r>
          </w:p>
          <w:p w14:paraId="2700D565" w14:textId="77777777" w:rsidR="00A8221D" w:rsidRPr="00B55E3E" w:rsidRDefault="00A8221D" w:rsidP="00FB1467">
            <w:pPr>
              <w:pStyle w:val="TAL"/>
              <w:rPr>
                <w:b/>
                <w:i/>
                <w:szCs w:val="22"/>
              </w:rPr>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36B1E47" w14:textId="77777777" w:rsidR="00A8221D" w:rsidRPr="00B55E3E" w:rsidRDefault="00A8221D" w:rsidP="00A8221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8221D" w:rsidRPr="00B55E3E" w14:paraId="546AFBCF"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7F755C83" w14:textId="77777777" w:rsidR="00A8221D" w:rsidRPr="00B55E3E" w:rsidRDefault="00A8221D" w:rsidP="00FB1467">
            <w:pPr>
              <w:pStyle w:val="TAH"/>
              <w:rPr>
                <w:szCs w:val="22"/>
                <w:lang w:eastAsia="sv-SE"/>
              </w:rPr>
            </w:pPr>
            <w:r w:rsidRPr="00B55E3E">
              <w:rPr>
                <w:i/>
                <w:szCs w:val="22"/>
                <w:lang w:eastAsia="sv-SE"/>
              </w:rPr>
              <w:lastRenderedPageBreak/>
              <w:t xml:space="preserve">CG-SDT-Configuration </w:t>
            </w:r>
            <w:r w:rsidRPr="00B55E3E">
              <w:rPr>
                <w:szCs w:val="22"/>
                <w:lang w:eastAsia="sv-SE"/>
              </w:rPr>
              <w:t>field descriptions</w:t>
            </w:r>
          </w:p>
        </w:tc>
      </w:tr>
      <w:tr w:rsidR="00A8221D" w:rsidRPr="00B55E3E" w14:paraId="581751CA" w14:textId="77777777" w:rsidTr="00FB1467">
        <w:tc>
          <w:tcPr>
            <w:tcW w:w="14281" w:type="dxa"/>
            <w:tcBorders>
              <w:top w:val="single" w:sz="4" w:space="0" w:color="auto"/>
              <w:left w:val="single" w:sz="4" w:space="0" w:color="auto"/>
              <w:bottom w:val="single" w:sz="4" w:space="0" w:color="auto"/>
              <w:right w:val="single" w:sz="4" w:space="0" w:color="auto"/>
            </w:tcBorders>
          </w:tcPr>
          <w:p w14:paraId="274B1588" w14:textId="77777777" w:rsidR="00A8221D" w:rsidRPr="00B55E3E" w:rsidRDefault="00A8221D" w:rsidP="00FB1467">
            <w:pPr>
              <w:pStyle w:val="TAL"/>
              <w:rPr>
                <w:szCs w:val="22"/>
                <w:lang w:eastAsia="sv-SE"/>
              </w:rPr>
            </w:pPr>
            <w:r w:rsidRPr="00B55E3E">
              <w:rPr>
                <w:b/>
                <w:i/>
                <w:szCs w:val="22"/>
                <w:lang w:eastAsia="sv-SE"/>
              </w:rPr>
              <w:t>cg-SDT-RetransmissionTimer</w:t>
            </w:r>
          </w:p>
          <w:p w14:paraId="0685DA60" w14:textId="77777777" w:rsidR="00A8221D" w:rsidRPr="00B55E3E" w:rsidRDefault="00A8221D" w:rsidP="00FB1467">
            <w:pPr>
              <w:pStyle w:val="TAL"/>
              <w:rPr>
                <w:lang w:eastAsia="sv-SE"/>
              </w:rPr>
            </w:pPr>
            <w:r w:rsidRPr="00B55E3E">
              <w:rPr>
                <w:rFonts w:cs="Arial"/>
                <w:szCs w:val="22"/>
                <w:lang w:eastAsia="sv-SE"/>
              </w:rPr>
              <w:t xml:space="preserve">Indicates the initial value of the configured grant retransmission timer used for the initial transmission of CG-SDT with CCCH message (see TS 38.321 [3]) in multiples of </w:t>
            </w:r>
            <w:r w:rsidRPr="00B55E3E">
              <w:rPr>
                <w:rFonts w:cs="Arial"/>
                <w:i/>
                <w:szCs w:val="22"/>
                <w:lang w:eastAsia="sv-SE"/>
              </w:rPr>
              <w:t>periodicity</w:t>
            </w:r>
            <w:r w:rsidRPr="00B55E3E">
              <w:rPr>
                <w:rFonts w:cs="Arial"/>
                <w:szCs w:val="22"/>
                <w:lang w:eastAsia="sv-SE"/>
              </w:rPr>
              <w:t>.</w:t>
            </w:r>
          </w:p>
        </w:tc>
      </w:tr>
      <w:tr w:rsidR="00A8221D" w:rsidRPr="00B55E3E" w14:paraId="38E56EE8" w14:textId="77777777" w:rsidTr="00FB1467">
        <w:tc>
          <w:tcPr>
            <w:tcW w:w="14281" w:type="dxa"/>
            <w:tcBorders>
              <w:top w:val="single" w:sz="4" w:space="0" w:color="auto"/>
              <w:left w:val="single" w:sz="4" w:space="0" w:color="auto"/>
              <w:bottom w:val="single" w:sz="4" w:space="0" w:color="auto"/>
              <w:right w:val="single" w:sz="4" w:space="0" w:color="auto"/>
            </w:tcBorders>
          </w:tcPr>
          <w:p w14:paraId="11A9A613" w14:textId="77777777" w:rsidR="00A8221D" w:rsidRPr="00B55E3E" w:rsidRDefault="00A8221D" w:rsidP="00FB1467">
            <w:pPr>
              <w:pStyle w:val="TAL"/>
              <w:rPr>
                <w:szCs w:val="22"/>
                <w:lang w:eastAsia="sv-SE"/>
              </w:rPr>
            </w:pPr>
            <w:r w:rsidRPr="00B55E3E">
              <w:rPr>
                <w:b/>
                <w:i/>
                <w:szCs w:val="22"/>
                <w:lang w:eastAsia="sv-SE"/>
              </w:rPr>
              <w:t>sdt-DMRS-Ports</w:t>
            </w:r>
          </w:p>
          <w:p w14:paraId="3454EBC3" w14:textId="77777777" w:rsidR="00A8221D" w:rsidRPr="00B55E3E" w:rsidRDefault="00A8221D" w:rsidP="00FB1467">
            <w:pPr>
              <w:pStyle w:val="TAL"/>
              <w:rPr>
                <w:b/>
                <w:i/>
              </w:rPr>
            </w:pPr>
            <w:r w:rsidRPr="00B55E3E">
              <w:rPr>
                <w:szCs w:val="22"/>
                <w:lang w:eastAsia="sv-SE"/>
              </w:rPr>
              <w:t>Indicates the set of DMRS ports for SSB to PUSCH mapping (see TS 38.213 [13]).</w:t>
            </w:r>
          </w:p>
        </w:tc>
      </w:tr>
      <w:tr w:rsidR="00A8221D" w:rsidRPr="00B55E3E" w14:paraId="13DACC80" w14:textId="77777777" w:rsidTr="00FB1467">
        <w:tc>
          <w:tcPr>
            <w:tcW w:w="14281" w:type="dxa"/>
            <w:tcBorders>
              <w:top w:val="single" w:sz="4" w:space="0" w:color="auto"/>
              <w:left w:val="single" w:sz="4" w:space="0" w:color="auto"/>
              <w:bottom w:val="single" w:sz="4" w:space="0" w:color="auto"/>
              <w:right w:val="single" w:sz="4" w:space="0" w:color="auto"/>
            </w:tcBorders>
          </w:tcPr>
          <w:p w14:paraId="54DC96AB" w14:textId="77777777" w:rsidR="00A8221D" w:rsidRPr="00B55E3E" w:rsidRDefault="00A8221D" w:rsidP="00FB1467">
            <w:pPr>
              <w:pStyle w:val="TAL"/>
              <w:rPr>
                <w:b/>
                <w:i/>
                <w:szCs w:val="22"/>
                <w:lang w:eastAsia="sv-SE"/>
              </w:rPr>
            </w:pPr>
            <w:r w:rsidRPr="00B55E3E">
              <w:rPr>
                <w:b/>
                <w:i/>
                <w:szCs w:val="22"/>
                <w:lang w:eastAsia="sv-SE"/>
              </w:rPr>
              <w:t>sdt-NrofDMRS-Sequences</w:t>
            </w:r>
          </w:p>
          <w:p w14:paraId="2D8CF68A" w14:textId="77777777" w:rsidR="00A8221D" w:rsidRPr="00B55E3E" w:rsidRDefault="00A8221D" w:rsidP="00FB1467">
            <w:pPr>
              <w:pStyle w:val="TAL"/>
              <w:rPr>
                <w:b/>
                <w:i/>
              </w:rPr>
            </w:pPr>
            <w:r w:rsidRPr="00B55E3E">
              <w:rPr>
                <w:szCs w:val="22"/>
                <w:lang w:eastAsia="sv-SE"/>
              </w:rPr>
              <w:t>Indicates the number of DMRS sequences for SSB to PUSCH mapping (see TS 38.213 [13]).</w:t>
            </w:r>
          </w:p>
        </w:tc>
      </w:tr>
      <w:tr w:rsidR="00A8221D" w:rsidRPr="00B55E3E" w14:paraId="13FEBC87" w14:textId="77777777" w:rsidTr="00FB1467">
        <w:tc>
          <w:tcPr>
            <w:tcW w:w="14281" w:type="dxa"/>
            <w:tcBorders>
              <w:top w:val="single" w:sz="4" w:space="0" w:color="auto"/>
              <w:left w:val="single" w:sz="4" w:space="0" w:color="auto"/>
              <w:bottom w:val="single" w:sz="4" w:space="0" w:color="auto"/>
              <w:right w:val="single" w:sz="4" w:space="0" w:color="auto"/>
            </w:tcBorders>
          </w:tcPr>
          <w:p w14:paraId="4BE3FF19" w14:textId="77777777" w:rsidR="00A8221D" w:rsidRPr="00B55E3E" w:rsidRDefault="00A8221D" w:rsidP="00FB1467">
            <w:pPr>
              <w:pStyle w:val="TAL"/>
              <w:rPr>
                <w:b/>
                <w:i/>
              </w:rPr>
            </w:pPr>
            <w:r w:rsidRPr="00B55E3E">
              <w:rPr>
                <w:b/>
                <w:i/>
              </w:rPr>
              <w:t>sdt-SSB-Subset</w:t>
            </w:r>
          </w:p>
          <w:p w14:paraId="04BE4F8E" w14:textId="77777777" w:rsidR="00A8221D" w:rsidRPr="00B55E3E" w:rsidRDefault="00A8221D" w:rsidP="00FB1467">
            <w:pPr>
              <w:pStyle w:val="TAL"/>
              <w:rPr>
                <w:lang w:eastAsia="sv-SE"/>
              </w:rPr>
            </w:pPr>
            <w:r w:rsidRPr="00B55E3E">
              <w:t>Indicates SSB subset for SSB to CG PUSCH mapping within one CG configuration. If this field is absent, UE assumes the SSB set includes all actually transmitted SSBs configured by SIB1.</w:t>
            </w:r>
          </w:p>
        </w:tc>
      </w:tr>
      <w:tr w:rsidR="00A8221D" w:rsidRPr="00B55E3E" w14:paraId="65DB990B"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2E933487" w14:textId="77777777" w:rsidR="00A8221D" w:rsidRPr="00B55E3E" w:rsidRDefault="00A8221D" w:rsidP="00FB1467">
            <w:pPr>
              <w:pStyle w:val="TAL"/>
              <w:rPr>
                <w:szCs w:val="22"/>
                <w:lang w:eastAsia="sv-SE"/>
              </w:rPr>
            </w:pPr>
            <w:r w:rsidRPr="00B55E3E">
              <w:rPr>
                <w:b/>
                <w:i/>
                <w:szCs w:val="22"/>
                <w:lang w:eastAsia="sv-SE"/>
              </w:rPr>
              <w:t>sdt-SSB-PerCG-PUSCH</w:t>
            </w:r>
          </w:p>
          <w:p w14:paraId="6052DC55" w14:textId="77777777" w:rsidR="00A8221D" w:rsidRPr="00B55E3E" w:rsidRDefault="00A8221D" w:rsidP="00FB1467">
            <w:pPr>
              <w:pStyle w:val="TAL"/>
              <w:rPr>
                <w:szCs w:val="22"/>
                <w:lang w:eastAsia="sv-SE"/>
              </w:rPr>
            </w:pPr>
            <w:r w:rsidRPr="00B55E3E">
              <w:rPr>
                <w:rFonts w:cs="Arial"/>
                <w:szCs w:val="22"/>
                <w:lang w:eastAsia="sv-SE"/>
              </w:rPr>
              <w:t xml:space="preserve">The number of SSBs per CG PUSCH </w:t>
            </w:r>
            <w:r w:rsidRPr="00B55E3E">
              <w:rPr>
                <w:szCs w:val="22"/>
                <w:lang w:eastAsia="sv-SE"/>
              </w:rPr>
              <w:t>(see TS 38.213 [13])</w:t>
            </w:r>
            <w:r w:rsidRPr="00B55E3E">
              <w:rPr>
                <w:rFonts w:cs="Arial"/>
                <w:szCs w:val="22"/>
                <w:lang w:eastAsia="sv-SE"/>
              </w:rPr>
              <w:t xml:space="preserve">. Value </w:t>
            </w:r>
            <w:r w:rsidRPr="00B55E3E">
              <w:rPr>
                <w:rFonts w:cs="Arial"/>
                <w:i/>
                <w:iCs/>
                <w:szCs w:val="22"/>
                <w:lang w:eastAsia="sv-SE"/>
              </w:rPr>
              <w:t>one</w:t>
            </w:r>
            <w:r w:rsidRPr="00B55E3E">
              <w:rPr>
                <w:rFonts w:cs="Arial"/>
                <w:szCs w:val="22"/>
                <w:lang w:eastAsia="sv-SE"/>
              </w:rPr>
              <w:t xml:space="preserve"> corresponds to 1 SSBs per CG PUSCH, value </w:t>
            </w:r>
            <w:r w:rsidRPr="00B55E3E">
              <w:rPr>
                <w:rFonts w:cs="Arial"/>
                <w:i/>
                <w:iCs/>
                <w:szCs w:val="22"/>
                <w:lang w:eastAsia="sv-SE"/>
              </w:rPr>
              <w:t>two</w:t>
            </w:r>
            <w:r w:rsidRPr="00B55E3E">
              <w:rPr>
                <w:rFonts w:cs="Arial"/>
                <w:szCs w:val="22"/>
                <w:lang w:eastAsia="sv-SE"/>
              </w:rPr>
              <w:t xml:space="preserve"> corresponds to 2 SSBs per CG PUSCH and so on</w:t>
            </w:r>
            <w:r w:rsidRPr="00B55E3E">
              <w:rPr>
                <w:szCs w:val="22"/>
                <w:lang w:eastAsia="sv-SE"/>
              </w:rPr>
              <w:t>.</w:t>
            </w:r>
          </w:p>
        </w:tc>
      </w:tr>
      <w:tr w:rsidR="00A8221D" w:rsidRPr="00B55E3E" w14:paraId="0613E59F"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348B37FA" w14:textId="77777777" w:rsidR="00A8221D" w:rsidRPr="00B55E3E" w:rsidRDefault="00A8221D" w:rsidP="00FB1467">
            <w:pPr>
              <w:pStyle w:val="TAL"/>
              <w:rPr>
                <w:szCs w:val="22"/>
                <w:lang w:eastAsia="sv-SE"/>
              </w:rPr>
            </w:pPr>
            <w:r w:rsidRPr="00B55E3E">
              <w:rPr>
                <w:b/>
                <w:i/>
                <w:szCs w:val="22"/>
                <w:lang w:eastAsia="sv-SE"/>
              </w:rPr>
              <w:t>sdt-P0-PUSCH</w:t>
            </w:r>
          </w:p>
          <w:p w14:paraId="5BEF4AC2" w14:textId="77777777" w:rsidR="00A8221D" w:rsidRPr="00B55E3E" w:rsidRDefault="00A8221D" w:rsidP="00FB1467">
            <w:pPr>
              <w:pStyle w:val="TAL"/>
              <w:rPr>
                <w:lang w:eastAsia="sv-SE"/>
              </w:rPr>
            </w:pPr>
            <w:r w:rsidRPr="00B55E3E">
              <w:rPr>
                <w:rFonts w:cs="Arial"/>
                <w:szCs w:val="18"/>
                <w:lang w:eastAsia="sv-SE"/>
              </w:rPr>
              <w:t xml:space="preserve">Indicates P0 value for PUSCH for CG SDT in steps of 1dB </w:t>
            </w:r>
            <w:r w:rsidRPr="00B55E3E">
              <w:rPr>
                <w:szCs w:val="22"/>
                <w:lang w:eastAsia="sv-SE"/>
              </w:rPr>
              <w:t xml:space="preserve">(see TS 38.213 [13]). When this field is configured, the UE ignores the </w:t>
            </w:r>
            <w:r w:rsidRPr="00B55E3E">
              <w:rPr>
                <w:i/>
                <w:iCs/>
              </w:rPr>
              <w:t>p0-PUSCH-Alpha</w:t>
            </w:r>
            <w:r w:rsidRPr="00B55E3E">
              <w:t>.</w:t>
            </w:r>
          </w:p>
        </w:tc>
      </w:tr>
      <w:tr w:rsidR="00A8221D" w:rsidRPr="00B55E3E" w14:paraId="4837FA3E" w14:textId="77777777" w:rsidTr="00FB1467">
        <w:tc>
          <w:tcPr>
            <w:tcW w:w="14281" w:type="dxa"/>
            <w:tcBorders>
              <w:top w:val="single" w:sz="4" w:space="0" w:color="auto"/>
              <w:left w:val="single" w:sz="4" w:space="0" w:color="auto"/>
              <w:bottom w:val="single" w:sz="4" w:space="0" w:color="auto"/>
              <w:right w:val="single" w:sz="4" w:space="0" w:color="auto"/>
            </w:tcBorders>
          </w:tcPr>
          <w:p w14:paraId="445CC2E1" w14:textId="77777777" w:rsidR="00A8221D" w:rsidRPr="00B55E3E" w:rsidRDefault="00A8221D" w:rsidP="00FB1467">
            <w:pPr>
              <w:pStyle w:val="TAL"/>
              <w:rPr>
                <w:szCs w:val="22"/>
                <w:lang w:eastAsia="sv-SE"/>
              </w:rPr>
            </w:pPr>
            <w:r w:rsidRPr="00B55E3E">
              <w:rPr>
                <w:b/>
                <w:i/>
                <w:szCs w:val="22"/>
                <w:lang w:eastAsia="sv-SE"/>
              </w:rPr>
              <w:t>sdt-Alpha</w:t>
            </w:r>
          </w:p>
          <w:p w14:paraId="35ACFB78" w14:textId="77777777" w:rsidR="00A8221D" w:rsidRPr="00B55E3E" w:rsidRDefault="00A8221D" w:rsidP="00FB1467">
            <w:pPr>
              <w:pStyle w:val="TAL"/>
              <w:rPr>
                <w:b/>
                <w:i/>
                <w:szCs w:val="22"/>
                <w:lang w:eastAsia="sv-SE"/>
              </w:rPr>
            </w:pPr>
            <w:r w:rsidRPr="00B55E3E">
              <w:rPr>
                <w:rFonts w:cs="Arial"/>
                <w:szCs w:val="18"/>
                <w:lang w:eastAsia="sv-SE"/>
              </w:rPr>
              <w:t xml:space="preserve">Indicates alpha value for PUSCH for CG SDT. </w:t>
            </w:r>
            <w:r w:rsidRPr="00B55E3E">
              <w:rPr>
                <w:rFonts w:eastAsia="SimSun"/>
                <w:i/>
                <w:iCs/>
                <w:lang w:eastAsia="zh-CN"/>
              </w:rPr>
              <w:t>alpha0</w:t>
            </w:r>
            <w:r w:rsidRPr="00B55E3E">
              <w:rPr>
                <w:rFonts w:eastAsia="SimSun"/>
                <w:lang w:eastAsia="zh-CN"/>
              </w:rPr>
              <w:t xml:space="preserve"> indicates value 0 is used </w:t>
            </w:r>
            <w:r w:rsidRPr="00B55E3E">
              <w:rPr>
                <w:rFonts w:eastAsia="SimSun"/>
                <w:i/>
                <w:iCs/>
                <w:lang w:eastAsia="zh-CN"/>
              </w:rPr>
              <w:t>alpha04</w:t>
            </w:r>
            <w:r w:rsidRPr="00B55E3E">
              <w:rPr>
                <w:rFonts w:eastAsia="SimSun"/>
                <w:lang w:eastAsia="zh-CN"/>
              </w:rPr>
              <w:t xml:space="preserve"> indicates value 4 is used and so on </w:t>
            </w:r>
            <w:r w:rsidRPr="00B55E3E">
              <w:rPr>
                <w:szCs w:val="22"/>
                <w:lang w:eastAsia="sv-SE"/>
              </w:rPr>
              <w:t xml:space="preserve">(see TS 38.213 [13]). When this field is configured, the UE ignores the </w:t>
            </w:r>
            <w:r w:rsidRPr="00B55E3E">
              <w:rPr>
                <w:i/>
                <w:iCs/>
              </w:rPr>
              <w:t>p0-PUSCH-Alpha</w:t>
            </w:r>
            <w:r w:rsidRPr="00B55E3E">
              <w:t>.</w:t>
            </w:r>
          </w:p>
        </w:tc>
      </w:tr>
    </w:tbl>
    <w:p w14:paraId="2687F99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47C62C23"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97EB9E5" w14:textId="77777777" w:rsidR="00A8221D" w:rsidRPr="00B55E3E" w:rsidRDefault="00A8221D" w:rsidP="00FB1467">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E6E32" w14:textId="77777777" w:rsidR="00A8221D" w:rsidRPr="00B55E3E" w:rsidRDefault="00A8221D" w:rsidP="00FB1467">
            <w:pPr>
              <w:pStyle w:val="TAH"/>
              <w:rPr>
                <w:b w:val="0"/>
                <w:lang w:eastAsia="sv-SE"/>
              </w:rPr>
            </w:pPr>
            <w:r w:rsidRPr="00B55E3E">
              <w:rPr>
                <w:lang w:eastAsia="sv-SE"/>
              </w:rPr>
              <w:t>Explanation</w:t>
            </w:r>
          </w:p>
        </w:tc>
      </w:tr>
      <w:tr w:rsidR="00A8221D" w:rsidRPr="00B55E3E" w14:paraId="2E12EDF8"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898087E" w14:textId="77777777" w:rsidR="00A8221D" w:rsidRPr="00B55E3E" w:rsidRDefault="00A8221D" w:rsidP="00FB1467">
            <w:pPr>
              <w:pStyle w:val="TAL"/>
              <w:rPr>
                <w:i/>
                <w:szCs w:val="22"/>
                <w:lang w:eastAsia="sv-SE"/>
              </w:rPr>
            </w:pPr>
            <w:r w:rsidRPr="00B55E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1B8A9215" w14:textId="77777777" w:rsidR="00A8221D" w:rsidRPr="00B55E3E" w:rsidRDefault="00A8221D" w:rsidP="00FB1467">
            <w:pPr>
              <w:pStyle w:val="TAL"/>
              <w:rPr>
                <w:szCs w:val="22"/>
                <w:lang w:eastAsia="sv-SE"/>
              </w:rPr>
            </w:pPr>
            <w:r w:rsidRPr="00B55E3E">
              <w:rPr>
                <w:szCs w:val="22"/>
                <w:lang w:eastAsia="sv-SE"/>
              </w:rPr>
              <w:t xml:space="preserve">This field is optionally present, Need R, if </w:t>
            </w:r>
            <w:r w:rsidRPr="00B55E3E">
              <w:rPr>
                <w:i/>
                <w:szCs w:val="22"/>
                <w:lang w:eastAsia="sv-SE"/>
              </w:rPr>
              <w:t xml:space="preserve">lch-BasedPrioritization </w:t>
            </w:r>
            <w:r w:rsidRPr="00B55E3E">
              <w:rPr>
                <w:szCs w:val="22"/>
                <w:lang w:eastAsia="sv-SE"/>
              </w:rPr>
              <w:t>is configured in the MAC entity. It is absent otherwise.</w:t>
            </w:r>
          </w:p>
        </w:tc>
      </w:tr>
      <w:tr w:rsidR="00A8221D" w:rsidRPr="00B55E3E" w14:paraId="4F733087"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74021BB" w14:textId="77777777" w:rsidR="00A8221D" w:rsidRPr="00B55E3E" w:rsidRDefault="00A8221D" w:rsidP="00FB1467">
            <w:pPr>
              <w:pStyle w:val="TAL"/>
              <w:rPr>
                <w:i/>
                <w:iCs/>
              </w:rPr>
            </w:pPr>
            <w:r w:rsidRPr="00B55E3E">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625AC638" w14:textId="77777777" w:rsidR="00A8221D" w:rsidRPr="00B55E3E" w:rsidRDefault="00A8221D" w:rsidP="00FB1467">
            <w:pPr>
              <w:pStyle w:val="TAL"/>
              <w:rPr>
                <w:lang w:eastAsia="sv-SE"/>
              </w:rPr>
            </w:pPr>
            <w:r w:rsidRPr="00B55E3E">
              <w:rPr>
                <w:lang w:eastAsia="sv-SE"/>
              </w:rPr>
              <w:t>The field is optionally present if pusch-RepTypeIndicator is set to pusch-RepTypeB, Need S, and absent otherwise.</w:t>
            </w:r>
          </w:p>
        </w:tc>
      </w:tr>
      <w:tr w:rsidR="00A8221D" w:rsidRPr="00B55E3E" w14:paraId="3BF8FC47"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1199140" w14:textId="77777777" w:rsidR="00A8221D" w:rsidRPr="00B55E3E" w:rsidRDefault="00A8221D" w:rsidP="00FB1467">
            <w:pPr>
              <w:pStyle w:val="TAL"/>
              <w:rPr>
                <w:i/>
                <w:iCs/>
              </w:rPr>
            </w:pPr>
            <w:r w:rsidRPr="00B55E3E">
              <w:rPr>
                <w:i/>
                <w:iCs/>
              </w:rPr>
              <w:t>CG-List</w:t>
            </w:r>
          </w:p>
        </w:tc>
        <w:tc>
          <w:tcPr>
            <w:tcW w:w="10146" w:type="dxa"/>
            <w:tcBorders>
              <w:top w:val="single" w:sz="4" w:space="0" w:color="auto"/>
              <w:left w:val="single" w:sz="4" w:space="0" w:color="auto"/>
              <w:bottom w:val="single" w:sz="4" w:space="0" w:color="auto"/>
              <w:right w:val="single" w:sz="4" w:space="0" w:color="auto"/>
            </w:tcBorders>
            <w:hideMark/>
          </w:tcPr>
          <w:p w14:paraId="1CE5EE70" w14:textId="77777777" w:rsidR="00A8221D" w:rsidRPr="00B55E3E" w:rsidRDefault="00A8221D" w:rsidP="00FB1467">
            <w:pPr>
              <w:pStyle w:val="TAL"/>
              <w:rPr>
                <w:lang w:eastAsia="sv-SE"/>
              </w:rPr>
            </w:pPr>
            <w:r w:rsidRPr="00B55E3E">
              <w:rPr>
                <w:lang w:eastAsia="sv-SE"/>
              </w:rPr>
              <w:t xml:space="preserve">The field is mandatory present when included in </w:t>
            </w:r>
            <w:r w:rsidRPr="00B55E3E">
              <w:rPr>
                <w:i/>
                <w:iCs/>
                <w:lang w:eastAsia="sv-SE"/>
              </w:rPr>
              <w:t>configuredGrantConfigToAddModList-r16</w:t>
            </w:r>
            <w:r w:rsidRPr="00B55E3E">
              <w:rPr>
                <w:lang w:eastAsia="sv-SE"/>
              </w:rPr>
              <w:t>, otherwise the field is absent.</w:t>
            </w:r>
          </w:p>
        </w:tc>
      </w:tr>
      <w:tr w:rsidR="00A8221D" w:rsidRPr="00B55E3E" w14:paraId="4D1711CB" w14:textId="77777777" w:rsidTr="00FB1467">
        <w:tc>
          <w:tcPr>
            <w:tcW w:w="4027" w:type="dxa"/>
            <w:tcBorders>
              <w:top w:val="single" w:sz="4" w:space="0" w:color="auto"/>
              <w:left w:val="single" w:sz="4" w:space="0" w:color="auto"/>
              <w:bottom w:val="single" w:sz="4" w:space="0" w:color="auto"/>
              <w:right w:val="single" w:sz="4" w:space="0" w:color="auto"/>
            </w:tcBorders>
          </w:tcPr>
          <w:p w14:paraId="59F31578" w14:textId="77777777" w:rsidR="00A8221D" w:rsidRPr="00B55E3E" w:rsidRDefault="00A8221D" w:rsidP="00FB1467">
            <w:pPr>
              <w:pStyle w:val="TAL"/>
              <w:rPr>
                <w:i/>
                <w:iCs/>
              </w:rPr>
            </w:pPr>
            <w:r w:rsidRPr="00B55E3E">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5D8B8917" w14:textId="77777777" w:rsidR="00A8221D" w:rsidRPr="00B55E3E" w:rsidRDefault="00A8221D" w:rsidP="00FB1467">
            <w:pPr>
              <w:pStyle w:val="TAL"/>
              <w:rPr>
                <w:lang w:eastAsia="sv-SE"/>
              </w:rPr>
            </w:pPr>
            <w:r w:rsidRPr="00B55E3E">
              <w:rPr>
                <w:lang w:eastAsia="sv-SE"/>
              </w:rPr>
              <w:t xml:space="preserve">The field is mandatory present if at least one configured grant is configured by </w:t>
            </w:r>
            <w:r w:rsidRPr="00B55E3E">
              <w:rPr>
                <w:i/>
                <w:iCs/>
                <w:lang w:eastAsia="sv-SE"/>
              </w:rPr>
              <w:t>configuredGrantConfigToAddModList-r16</w:t>
            </w:r>
            <w:r w:rsidRPr="00B55E3E">
              <w:rPr>
                <w:lang w:eastAsia="sv-SE"/>
              </w:rPr>
              <w:t xml:space="preserve"> in any BWP of this MAC entity, otherwise it is optionally present, need R.</w:t>
            </w:r>
          </w:p>
        </w:tc>
      </w:tr>
      <w:tr w:rsidR="00A8221D" w:rsidRPr="00B55E3E" w14:paraId="7BA82332" w14:textId="77777777" w:rsidTr="00FB1467">
        <w:tc>
          <w:tcPr>
            <w:tcW w:w="4027" w:type="dxa"/>
            <w:tcBorders>
              <w:top w:val="single" w:sz="4" w:space="0" w:color="auto"/>
              <w:left w:val="single" w:sz="4" w:space="0" w:color="auto"/>
              <w:bottom w:val="single" w:sz="4" w:space="0" w:color="auto"/>
              <w:right w:val="single" w:sz="4" w:space="0" w:color="auto"/>
            </w:tcBorders>
          </w:tcPr>
          <w:p w14:paraId="09127BCE" w14:textId="77777777" w:rsidR="00A8221D" w:rsidRPr="00B55E3E" w:rsidRDefault="00A8221D" w:rsidP="00FB1467">
            <w:pPr>
              <w:pStyle w:val="TAL"/>
              <w:rPr>
                <w:i/>
                <w:iCs/>
              </w:rPr>
            </w:pPr>
            <w:r w:rsidRPr="00B55E3E">
              <w:rPr>
                <w:i/>
                <w:iCs/>
              </w:rPr>
              <w:t>SRSsets</w:t>
            </w:r>
          </w:p>
        </w:tc>
        <w:tc>
          <w:tcPr>
            <w:tcW w:w="10146" w:type="dxa"/>
            <w:tcBorders>
              <w:top w:val="single" w:sz="4" w:space="0" w:color="auto"/>
              <w:left w:val="single" w:sz="4" w:space="0" w:color="auto"/>
              <w:bottom w:val="single" w:sz="4" w:space="0" w:color="auto"/>
              <w:right w:val="single" w:sz="4" w:space="0" w:color="auto"/>
            </w:tcBorders>
          </w:tcPr>
          <w:p w14:paraId="25244642" w14:textId="77777777" w:rsidR="00A8221D" w:rsidRPr="00B55E3E" w:rsidRDefault="00A8221D" w:rsidP="00FB1467">
            <w:pPr>
              <w:pStyle w:val="TAL"/>
              <w:rPr>
                <w:lang w:eastAsia="sv-SE"/>
              </w:rPr>
            </w:pPr>
            <w:r w:rsidRPr="00B55E3E">
              <w:rPr>
                <w:lang w:eastAsia="sv-SE"/>
              </w:rPr>
              <w:t xml:space="preserve">This field is mandatory present when UE is configured with two SRS sets configured in either </w:t>
            </w:r>
            <w:r w:rsidRPr="00B55E3E">
              <w:rPr>
                <w:i/>
                <w:iCs/>
                <w:lang w:eastAsia="sv-SE"/>
              </w:rPr>
              <w:t>srs-ResourceSetToAddModList</w:t>
            </w:r>
            <w:r w:rsidRPr="00B55E3E">
              <w:rPr>
                <w:lang w:eastAsia="sv-SE"/>
              </w:rPr>
              <w:t xml:space="preserve"> or </w:t>
            </w:r>
            <w:r w:rsidRPr="00B55E3E">
              <w:rPr>
                <w:i/>
                <w:iCs/>
                <w:lang w:eastAsia="sv-SE"/>
              </w:rPr>
              <w:t>srs-ResourceSetToAddModListDCI-0-2</w:t>
            </w:r>
            <w:r w:rsidRPr="00B55E3E">
              <w:rPr>
                <w:lang w:eastAsia="sv-SE"/>
              </w:rPr>
              <w:t xml:space="preserve"> with usage codebook or non-codebook. Otherwise it is absent, Need R</w:t>
            </w:r>
          </w:p>
        </w:tc>
      </w:tr>
    </w:tbl>
    <w:p w14:paraId="7C5B3177" w14:textId="77777777" w:rsidR="00A8221D" w:rsidRPr="00B55E3E" w:rsidRDefault="00A8221D" w:rsidP="00A8221D"/>
    <w:p w14:paraId="5185AF9F" w14:textId="77777777" w:rsidR="00A8221D" w:rsidRPr="00B55E3E" w:rsidRDefault="00A8221D" w:rsidP="00A8221D">
      <w:pPr>
        <w:pStyle w:val="Heading4"/>
      </w:pPr>
      <w:bookmarkStart w:id="1431" w:name="_Toc60777203"/>
      <w:bookmarkStart w:id="1432" w:name="_Toc115428997"/>
      <w:r w:rsidRPr="00B55E3E">
        <w:t>–</w:t>
      </w:r>
      <w:r w:rsidRPr="00B55E3E">
        <w:tab/>
      </w:r>
      <w:r w:rsidRPr="00B55E3E">
        <w:rPr>
          <w:i/>
        </w:rPr>
        <w:t>ConfiguredGrantConfigIndex</w:t>
      </w:r>
      <w:bookmarkEnd w:id="1431"/>
      <w:bookmarkEnd w:id="1432"/>
    </w:p>
    <w:p w14:paraId="10AF3750" w14:textId="77777777" w:rsidR="00A8221D" w:rsidRPr="00B55E3E" w:rsidRDefault="00A8221D" w:rsidP="00A8221D">
      <w:r w:rsidRPr="00B55E3E">
        <w:t xml:space="preserve">The IE </w:t>
      </w:r>
      <w:r w:rsidRPr="00B55E3E">
        <w:rPr>
          <w:i/>
        </w:rPr>
        <w:t>ConfiguredGrantConfigIndex</w:t>
      </w:r>
      <w:r w:rsidRPr="00B55E3E">
        <w:t xml:space="preserve"> is used to indicate the index of one of multiple UL Configured Grant configurations in one BWP.</w:t>
      </w:r>
    </w:p>
    <w:p w14:paraId="2CE9B5A8" w14:textId="77777777" w:rsidR="00A8221D" w:rsidRPr="00B55E3E" w:rsidRDefault="00A8221D" w:rsidP="00A8221D">
      <w:pPr>
        <w:pStyle w:val="TH"/>
      </w:pPr>
      <w:r w:rsidRPr="00B55E3E">
        <w:rPr>
          <w:i/>
        </w:rPr>
        <w:t>ConfiguredGrantConfigIndex</w:t>
      </w:r>
      <w:r w:rsidRPr="00B55E3E">
        <w:t xml:space="preserve"> information element</w:t>
      </w:r>
    </w:p>
    <w:p w14:paraId="1CEAAD59" w14:textId="77777777" w:rsidR="00A8221D" w:rsidRPr="00B55E3E" w:rsidRDefault="00A8221D" w:rsidP="00A8221D">
      <w:pPr>
        <w:pStyle w:val="PL"/>
        <w:rPr>
          <w:color w:val="808080"/>
        </w:rPr>
      </w:pPr>
      <w:r w:rsidRPr="00B55E3E">
        <w:rPr>
          <w:color w:val="808080"/>
        </w:rPr>
        <w:t>-- ASN1START</w:t>
      </w:r>
    </w:p>
    <w:p w14:paraId="7208F576" w14:textId="77777777" w:rsidR="00A8221D" w:rsidRPr="00B55E3E" w:rsidRDefault="00A8221D" w:rsidP="00A8221D">
      <w:pPr>
        <w:pStyle w:val="PL"/>
        <w:rPr>
          <w:color w:val="808080"/>
        </w:rPr>
      </w:pPr>
      <w:r w:rsidRPr="00B55E3E">
        <w:rPr>
          <w:color w:val="808080"/>
        </w:rPr>
        <w:t>-- TAG-CONFIGUREDGRANTCONFIGINDEX-START</w:t>
      </w:r>
    </w:p>
    <w:p w14:paraId="5CBDB0AB" w14:textId="77777777" w:rsidR="00A8221D" w:rsidRPr="00B55E3E" w:rsidRDefault="00A8221D" w:rsidP="00A8221D">
      <w:pPr>
        <w:pStyle w:val="PL"/>
      </w:pPr>
    </w:p>
    <w:p w14:paraId="742F7340" w14:textId="77777777" w:rsidR="00A8221D" w:rsidRPr="00B55E3E" w:rsidRDefault="00A8221D" w:rsidP="00A8221D">
      <w:pPr>
        <w:pStyle w:val="PL"/>
      </w:pPr>
      <w:r w:rsidRPr="00B55E3E">
        <w:t xml:space="preserve">ConfiguredGrantConfigIndex-r16 ::= </w:t>
      </w:r>
      <w:r w:rsidRPr="00B55E3E">
        <w:rPr>
          <w:color w:val="993366"/>
        </w:rPr>
        <w:t>INTEGER</w:t>
      </w:r>
      <w:r w:rsidRPr="00B55E3E">
        <w:t xml:space="preserve"> (0.. maxNrofConfiguredGrantConfig-1-r16)</w:t>
      </w:r>
    </w:p>
    <w:p w14:paraId="5B654400" w14:textId="77777777" w:rsidR="00A8221D" w:rsidRPr="00B55E3E" w:rsidRDefault="00A8221D" w:rsidP="00A8221D">
      <w:pPr>
        <w:pStyle w:val="PL"/>
      </w:pPr>
    </w:p>
    <w:p w14:paraId="56EEA79D" w14:textId="77777777" w:rsidR="00A8221D" w:rsidRPr="00B55E3E" w:rsidRDefault="00A8221D" w:rsidP="00A8221D">
      <w:pPr>
        <w:pStyle w:val="PL"/>
        <w:rPr>
          <w:color w:val="808080"/>
        </w:rPr>
      </w:pPr>
      <w:r w:rsidRPr="00B55E3E">
        <w:rPr>
          <w:color w:val="808080"/>
        </w:rPr>
        <w:t>-- TAG-CONFIGUREDGRANTCONFIGINDEX-STOP</w:t>
      </w:r>
    </w:p>
    <w:p w14:paraId="1CA1164B" w14:textId="77777777" w:rsidR="00A8221D" w:rsidRPr="00B55E3E" w:rsidRDefault="00A8221D" w:rsidP="00A8221D">
      <w:pPr>
        <w:pStyle w:val="PL"/>
        <w:rPr>
          <w:color w:val="808080"/>
        </w:rPr>
      </w:pPr>
      <w:r w:rsidRPr="00B55E3E">
        <w:rPr>
          <w:color w:val="808080"/>
        </w:rPr>
        <w:t>-- ASN1STOP</w:t>
      </w:r>
    </w:p>
    <w:p w14:paraId="6AE0F011" w14:textId="77777777" w:rsidR="00A8221D" w:rsidRPr="00B55E3E" w:rsidRDefault="00A8221D" w:rsidP="00A8221D"/>
    <w:p w14:paraId="5266BE8D" w14:textId="77777777" w:rsidR="00A8221D" w:rsidRPr="00B55E3E" w:rsidRDefault="00A8221D" w:rsidP="00A8221D">
      <w:pPr>
        <w:pStyle w:val="Heading4"/>
      </w:pPr>
      <w:bookmarkStart w:id="1433" w:name="_Toc60777204"/>
      <w:bookmarkStart w:id="1434" w:name="_Toc115428998"/>
      <w:r w:rsidRPr="00B55E3E">
        <w:lastRenderedPageBreak/>
        <w:t>–</w:t>
      </w:r>
      <w:r w:rsidRPr="00B55E3E">
        <w:tab/>
      </w:r>
      <w:r w:rsidRPr="00B55E3E">
        <w:rPr>
          <w:i/>
        </w:rPr>
        <w:t>ConfiguredGrantConfigIndexMAC</w:t>
      </w:r>
      <w:bookmarkEnd w:id="1433"/>
      <w:bookmarkEnd w:id="1434"/>
    </w:p>
    <w:p w14:paraId="4AA90329" w14:textId="77777777" w:rsidR="00A8221D" w:rsidRPr="00B55E3E" w:rsidRDefault="00A8221D" w:rsidP="00A8221D">
      <w:r w:rsidRPr="00B55E3E">
        <w:t xml:space="preserve">The IE </w:t>
      </w:r>
      <w:r w:rsidRPr="00B55E3E">
        <w:rPr>
          <w:i/>
        </w:rPr>
        <w:t>ConfiguredGrantConfigIndexMAC</w:t>
      </w:r>
      <w:r w:rsidRPr="00B55E3E">
        <w:t xml:space="preserve"> is used to indicate the unique Configured Grant configurations index per MAC entity.</w:t>
      </w:r>
    </w:p>
    <w:p w14:paraId="50EB10DD" w14:textId="77777777" w:rsidR="00A8221D" w:rsidRPr="00B55E3E" w:rsidRDefault="00A8221D" w:rsidP="00A8221D">
      <w:pPr>
        <w:pStyle w:val="TH"/>
      </w:pPr>
      <w:r w:rsidRPr="00B55E3E">
        <w:rPr>
          <w:i/>
        </w:rPr>
        <w:t>ConfiguredGrantConfigIndexMAC</w:t>
      </w:r>
      <w:r w:rsidRPr="00B55E3E">
        <w:t xml:space="preserve"> information element</w:t>
      </w:r>
    </w:p>
    <w:p w14:paraId="64F2C75F" w14:textId="77777777" w:rsidR="00A8221D" w:rsidRPr="00B55E3E" w:rsidRDefault="00A8221D" w:rsidP="00A8221D">
      <w:pPr>
        <w:pStyle w:val="PL"/>
        <w:rPr>
          <w:color w:val="808080"/>
        </w:rPr>
      </w:pPr>
      <w:r w:rsidRPr="00B55E3E">
        <w:rPr>
          <w:color w:val="808080"/>
        </w:rPr>
        <w:t>-- ASN1START</w:t>
      </w:r>
    </w:p>
    <w:p w14:paraId="50D78697" w14:textId="77777777" w:rsidR="00A8221D" w:rsidRPr="00B55E3E" w:rsidRDefault="00A8221D" w:rsidP="00A8221D">
      <w:pPr>
        <w:pStyle w:val="PL"/>
        <w:rPr>
          <w:color w:val="808080"/>
        </w:rPr>
      </w:pPr>
      <w:r w:rsidRPr="00B55E3E">
        <w:rPr>
          <w:color w:val="808080"/>
        </w:rPr>
        <w:t>-- TAG-CONFIGUREDGRANTCONFIGINDEXMAC-START</w:t>
      </w:r>
    </w:p>
    <w:p w14:paraId="77532B17" w14:textId="77777777" w:rsidR="00A8221D" w:rsidRPr="00B55E3E" w:rsidRDefault="00A8221D" w:rsidP="00A8221D">
      <w:pPr>
        <w:pStyle w:val="PL"/>
      </w:pPr>
    </w:p>
    <w:p w14:paraId="4CA90232" w14:textId="77777777" w:rsidR="00A8221D" w:rsidRPr="00B55E3E" w:rsidRDefault="00A8221D" w:rsidP="00A8221D">
      <w:pPr>
        <w:pStyle w:val="PL"/>
      </w:pPr>
      <w:r w:rsidRPr="00B55E3E">
        <w:t xml:space="preserve">ConfiguredGrantConfigIndexMAC-r16 ::= </w:t>
      </w:r>
      <w:r w:rsidRPr="00B55E3E">
        <w:rPr>
          <w:color w:val="993366"/>
        </w:rPr>
        <w:t>INTEGER</w:t>
      </w:r>
      <w:r w:rsidRPr="00B55E3E">
        <w:t xml:space="preserve"> (0.. maxNrofConfiguredGrantConfigMAC-1-r16)</w:t>
      </w:r>
    </w:p>
    <w:p w14:paraId="0AC62749" w14:textId="77777777" w:rsidR="00A8221D" w:rsidRPr="00B55E3E" w:rsidRDefault="00A8221D" w:rsidP="00A8221D">
      <w:pPr>
        <w:pStyle w:val="PL"/>
      </w:pPr>
    </w:p>
    <w:p w14:paraId="6EDDDD4E" w14:textId="77777777" w:rsidR="00A8221D" w:rsidRPr="00B55E3E" w:rsidRDefault="00A8221D" w:rsidP="00A8221D">
      <w:pPr>
        <w:pStyle w:val="PL"/>
        <w:rPr>
          <w:color w:val="808080"/>
        </w:rPr>
      </w:pPr>
      <w:r w:rsidRPr="00B55E3E">
        <w:rPr>
          <w:color w:val="808080"/>
        </w:rPr>
        <w:t>-- TAG-CONFIGUREDGRANTCONFIGINDEXMAC-STOP</w:t>
      </w:r>
    </w:p>
    <w:p w14:paraId="507FE59B" w14:textId="77777777" w:rsidR="00A8221D" w:rsidRPr="00B55E3E" w:rsidRDefault="00A8221D" w:rsidP="00A8221D">
      <w:pPr>
        <w:pStyle w:val="PL"/>
        <w:rPr>
          <w:color w:val="808080"/>
        </w:rPr>
      </w:pPr>
      <w:r w:rsidRPr="00B55E3E">
        <w:rPr>
          <w:color w:val="808080"/>
        </w:rPr>
        <w:t>-- ASN1STOP</w:t>
      </w:r>
    </w:p>
    <w:p w14:paraId="55985747" w14:textId="77777777" w:rsidR="00A8221D" w:rsidRPr="00B55E3E" w:rsidRDefault="00A8221D" w:rsidP="00A8221D"/>
    <w:p w14:paraId="5059352E" w14:textId="77777777" w:rsidR="00A8221D" w:rsidRPr="00B55E3E" w:rsidRDefault="00A8221D" w:rsidP="00A8221D">
      <w:pPr>
        <w:pStyle w:val="Heading4"/>
      </w:pPr>
      <w:bookmarkStart w:id="1435" w:name="_Toc60777205"/>
      <w:bookmarkStart w:id="1436" w:name="_Toc115428999"/>
      <w:r w:rsidRPr="00B55E3E">
        <w:t>–</w:t>
      </w:r>
      <w:r w:rsidRPr="00B55E3E">
        <w:tab/>
      </w:r>
      <w:r w:rsidRPr="00B55E3E">
        <w:rPr>
          <w:i/>
        </w:rPr>
        <w:t>ConnEstFailureControl</w:t>
      </w:r>
      <w:bookmarkEnd w:id="1435"/>
      <w:bookmarkEnd w:id="1436"/>
    </w:p>
    <w:p w14:paraId="0959FF41" w14:textId="77777777" w:rsidR="00A8221D" w:rsidRPr="00B55E3E" w:rsidRDefault="00A8221D" w:rsidP="00A8221D">
      <w:r w:rsidRPr="00B55E3E">
        <w:t xml:space="preserve">The IE </w:t>
      </w:r>
      <w:r w:rsidRPr="00B55E3E">
        <w:rPr>
          <w:i/>
        </w:rPr>
        <w:t>ConnEstFailureControl</w:t>
      </w:r>
      <w:r w:rsidRPr="00B55E3E">
        <w:t xml:space="preserve"> is used to configure parameters for connection establishment failure control.</w:t>
      </w:r>
    </w:p>
    <w:p w14:paraId="5CA21669" w14:textId="77777777" w:rsidR="00A8221D" w:rsidRPr="00B55E3E" w:rsidRDefault="00A8221D" w:rsidP="00A8221D">
      <w:pPr>
        <w:pStyle w:val="TH"/>
      </w:pPr>
      <w:r w:rsidRPr="00B55E3E">
        <w:rPr>
          <w:i/>
        </w:rPr>
        <w:t>ConnEstFailureControl</w:t>
      </w:r>
      <w:r w:rsidRPr="00B55E3E">
        <w:t xml:space="preserve"> information element</w:t>
      </w:r>
    </w:p>
    <w:p w14:paraId="5142A404" w14:textId="77777777" w:rsidR="00A8221D" w:rsidRPr="00B55E3E" w:rsidRDefault="00A8221D" w:rsidP="00A8221D">
      <w:pPr>
        <w:pStyle w:val="PL"/>
        <w:rPr>
          <w:color w:val="808080"/>
        </w:rPr>
      </w:pPr>
      <w:r w:rsidRPr="00B55E3E">
        <w:rPr>
          <w:color w:val="808080"/>
        </w:rPr>
        <w:t>-- ASN1START</w:t>
      </w:r>
    </w:p>
    <w:p w14:paraId="049B208C" w14:textId="77777777" w:rsidR="00A8221D" w:rsidRPr="00B55E3E" w:rsidRDefault="00A8221D" w:rsidP="00A8221D">
      <w:pPr>
        <w:pStyle w:val="PL"/>
        <w:rPr>
          <w:color w:val="808080"/>
        </w:rPr>
      </w:pPr>
      <w:r w:rsidRPr="00B55E3E">
        <w:rPr>
          <w:color w:val="808080"/>
        </w:rPr>
        <w:t>-- TAG-CONNESTFAILURECONTROL-START</w:t>
      </w:r>
    </w:p>
    <w:p w14:paraId="4E3C4E56" w14:textId="77777777" w:rsidR="00A8221D" w:rsidRPr="00B55E3E" w:rsidRDefault="00A8221D" w:rsidP="00A8221D">
      <w:pPr>
        <w:pStyle w:val="PL"/>
      </w:pPr>
    </w:p>
    <w:p w14:paraId="7A960AE9" w14:textId="77777777" w:rsidR="00A8221D" w:rsidRPr="00B55E3E" w:rsidRDefault="00A8221D" w:rsidP="00A8221D">
      <w:pPr>
        <w:pStyle w:val="PL"/>
      </w:pPr>
      <w:r w:rsidRPr="00B55E3E">
        <w:t xml:space="preserve">ConnEstFailureControl ::=   </w:t>
      </w:r>
      <w:r w:rsidRPr="00B55E3E">
        <w:rPr>
          <w:color w:val="993366"/>
        </w:rPr>
        <w:t>SEQUENCE</w:t>
      </w:r>
      <w:r w:rsidRPr="00B55E3E">
        <w:t xml:space="preserve"> {</w:t>
      </w:r>
    </w:p>
    <w:p w14:paraId="692D8C65" w14:textId="77777777" w:rsidR="00A8221D" w:rsidRPr="00B55E3E" w:rsidRDefault="00A8221D" w:rsidP="00A8221D">
      <w:pPr>
        <w:pStyle w:val="PL"/>
      </w:pPr>
      <w:r w:rsidRPr="00B55E3E">
        <w:t xml:space="preserve">    connEstFailCount                    </w:t>
      </w:r>
      <w:r w:rsidRPr="00B55E3E">
        <w:rPr>
          <w:color w:val="993366"/>
        </w:rPr>
        <w:t>ENUMERATED</w:t>
      </w:r>
      <w:r w:rsidRPr="00B55E3E">
        <w:t xml:space="preserve"> {n1, n2, n3, n4},</w:t>
      </w:r>
    </w:p>
    <w:p w14:paraId="136FF35C" w14:textId="77777777" w:rsidR="00A8221D" w:rsidRPr="00B55E3E" w:rsidRDefault="00A8221D" w:rsidP="00A8221D">
      <w:pPr>
        <w:pStyle w:val="PL"/>
      </w:pPr>
      <w:r w:rsidRPr="00B55E3E">
        <w:t xml:space="preserve">    connEstFailOffsetValidity           </w:t>
      </w:r>
      <w:r w:rsidRPr="00B55E3E">
        <w:rPr>
          <w:color w:val="993366"/>
        </w:rPr>
        <w:t>ENUMERATED</w:t>
      </w:r>
      <w:r w:rsidRPr="00B55E3E">
        <w:t xml:space="preserve"> {s30, s60, s120, s240, s300, s420, s600, s900},</w:t>
      </w:r>
    </w:p>
    <w:p w14:paraId="48D7BCC7" w14:textId="77777777" w:rsidR="00A8221D" w:rsidRPr="00B55E3E" w:rsidRDefault="00A8221D" w:rsidP="00A8221D">
      <w:pPr>
        <w:pStyle w:val="PL"/>
        <w:rPr>
          <w:color w:val="808080"/>
        </w:rPr>
      </w:pPr>
      <w:r w:rsidRPr="00B55E3E">
        <w:t xml:space="preserve">    connEstFailOffset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S</w:t>
      </w:r>
    </w:p>
    <w:p w14:paraId="17720C84" w14:textId="77777777" w:rsidR="00A8221D" w:rsidRPr="00B55E3E" w:rsidRDefault="00A8221D" w:rsidP="00A8221D">
      <w:pPr>
        <w:pStyle w:val="PL"/>
      </w:pPr>
      <w:r w:rsidRPr="00B55E3E">
        <w:t>}</w:t>
      </w:r>
    </w:p>
    <w:p w14:paraId="0D56DEDA" w14:textId="77777777" w:rsidR="00A8221D" w:rsidRPr="00B55E3E" w:rsidRDefault="00A8221D" w:rsidP="00A8221D">
      <w:pPr>
        <w:pStyle w:val="PL"/>
      </w:pPr>
    </w:p>
    <w:p w14:paraId="58AFFBD4" w14:textId="77777777" w:rsidR="00A8221D" w:rsidRPr="00B55E3E" w:rsidRDefault="00A8221D" w:rsidP="00A8221D">
      <w:pPr>
        <w:pStyle w:val="PL"/>
        <w:rPr>
          <w:color w:val="808080"/>
        </w:rPr>
      </w:pPr>
      <w:r w:rsidRPr="00B55E3E">
        <w:rPr>
          <w:color w:val="808080"/>
        </w:rPr>
        <w:t>-- TAG-CONNESTFAILURECONTROL-STOP</w:t>
      </w:r>
    </w:p>
    <w:p w14:paraId="725CDB6A" w14:textId="77777777" w:rsidR="00A8221D" w:rsidRPr="00B55E3E" w:rsidRDefault="00A8221D" w:rsidP="00A8221D">
      <w:pPr>
        <w:pStyle w:val="PL"/>
        <w:rPr>
          <w:color w:val="808080"/>
        </w:rPr>
      </w:pPr>
      <w:r w:rsidRPr="00B55E3E">
        <w:rPr>
          <w:color w:val="808080"/>
        </w:rPr>
        <w:t>-- ASN1STOP</w:t>
      </w:r>
    </w:p>
    <w:p w14:paraId="6F5A64D2" w14:textId="77777777" w:rsidR="00A8221D" w:rsidRPr="00B55E3E" w:rsidRDefault="00A8221D" w:rsidP="00A8221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8221D" w:rsidRPr="00B55E3E" w14:paraId="5748ED86"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79DABB1B" w14:textId="77777777" w:rsidR="00A8221D" w:rsidRPr="00B55E3E" w:rsidRDefault="00A8221D" w:rsidP="00FB1467">
            <w:pPr>
              <w:pStyle w:val="TAH"/>
              <w:rPr>
                <w:szCs w:val="22"/>
                <w:lang w:eastAsia="sv-SE"/>
              </w:rPr>
            </w:pPr>
            <w:r w:rsidRPr="00B55E3E">
              <w:rPr>
                <w:i/>
                <w:szCs w:val="22"/>
                <w:lang w:eastAsia="sv-SE"/>
              </w:rPr>
              <w:t xml:space="preserve">ConnEstFailureControl </w:t>
            </w:r>
            <w:r w:rsidRPr="00B55E3E">
              <w:rPr>
                <w:szCs w:val="22"/>
                <w:lang w:eastAsia="sv-SE"/>
              </w:rPr>
              <w:t>field descriptions</w:t>
            </w:r>
          </w:p>
        </w:tc>
      </w:tr>
      <w:tr w:rsidR="00A8221D" w:rsidRPr="00B55E3E" w14:paraId="32CB800D"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23CD0B1E" w14:textId="77777777" w:rsidR="00A8221D" w:rsidRPr="00B55E3E" w:rsidRDefault="00A8221D" w:rsidP="00FB1467">
            <w:pPr>
              <w:pStyle w:val="TAL"/>
              <w:rPr>
                <w:b/>
                <w:i/>
                <w:noProof/>
                <w:szCs w:val="22"/>
                <w:lang w:eastAsia="en-GB"/>
              </w:rPr>
            </w:pPr>
            <w:r w:rsidRPr="00B55E3E">
              <w:rPr>
                <w:b/>
                <w:i/>
                <w:noProof/>
                <w:szCs w:val="22"/>
                <w:lang w:eastAsia="en-GB"/>
              </w:rPr>
              <w:t>connEstFailCount</w:t>
            </w:r>
          </w:p>
          <w:p w14:paraId="0C3044C9" w14:textId="77777777" w:rsidR="00A8221D" w:rsidRPr="00B55E3E" w:rsidRDefault="00A8221D" w:rsidP="00FB1467">
            <w:pPr>
              <w:pStyle w:val="TAL"/>
              <w:rPr>
                <w:b/>
                <w:i/>
                <w:szCs w:val="22"/>
                <w:lang w:eastAsia="sv-SE"/>
              </w:rPr>
            </w:pPr>
            <w:r w:rsidRPr="00B55E3E">
              <w:rPr>
                <w:noProof/>
                <w:szCs w:val="22"/>
                <w:lang w:eastAsia="en-GB"/>
              </w:rPr>
              <w:t xml:space="preserve">Number of times that the UE detects T300 expiry on the same cell before applying </w:t>
            </w:r>
            <w:r w:rsidRPr="00B55E3E">
              <w:rPr>
                <w:i/>
                <w:szCs w:val="22"/>
                <w:lang w:eastAsia="en-GB"/>
              </w:rPr>
              <w:t>connEstFailOffset</w:t>
            </w:r>
            <w:r w:rsidRPr="00B55E3E">
              <w:rPr>
                <w:noProof/>
                <w:szCs w:val="22"/>
                <w:lang w:eastAsia="en-GB"/>
              </w:rPr>
              <w:t>.</w:t>
            </w:r>
          </w:p>
        </w:tc>
      </w:tr>
      <w:tr w:rsidR="00A8221D" w:rsidRPr="00B55E3E" w14:paraId="084422A5"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43FC52EE" w14:textId="77777777" w:rsidR="00A8221D" w:rsidRPr="00B55E3E" w:rsidRDefault="00A8221D" w:rsidP="00FB1467">
            <w:pPr>
              <w:pStyle w:val="TAL"/>
              <w:rPr>
                <w:b/>
                <w:i/>
                <w:szCs w:val="22"/>
                <w:lang w:eastAsia="en-GB"/>
              </w:rPr>
            </w:pPr>
            <w:r w:rsidRPr="00B55E3E">
              <w:rPr>
                <w:b/>
                <w:i/>
                <w:noProof/>
                <w:szCs w:val="22"/>
                <w:lang w:eastAsia="en-GB"/>
              </w:rPr>
              <w:t>connEst</w:t>
            </w:r>
            <w:r w:rsidRPr="00B55E3E">
              <w:rPr>
                <w:b/>
                <w:i/>
                <w:szCs w:val="22"/>
                <w:lang w:eastAsia="en-GB"/>
              </w:rPr>
              <w:t>FailOffset</w:t>
            </w:r>
          </w:p>
          <w:p w14:paraId="420656FE" w14:textId="77777777" w:rsidR="00A8221D" w:rsidRPr="00B55E3E" w:rsidRDefault="00A8221D" w:rsidP="00FB1467">
            <w:pPr>
              <w:pStyle w:val="TAL"/>
              <w:rPr>
                <w:b/>
                <w:i/>
                <w:szCs w:val="22"/>
                <w:lang w:eastAsia="sv-SE"/>
              </w:rPr>
            </w:pPr>
            <w:r w:rsidRPr="00B55E3E">
              <w:rPr>
                <w:szCs w:val="22"/>
                <w:lang w:eastAsia="en-GB"/>
              </w:rPr>
              <w:t>Parameter "</w:t>
            </w:r>
            <w:r w:rsidRPr="00B55E3E">
              <w:rPr>
                <w:bCs/>
                <w:szCs w:val="22"/>
                <w:lang w:eastAsia="en-GB"/>
              </w:rPr>
              <w:t>Qoffset</w:t>
            </w:r>
            <w:r w:rsidRPr="00B55E3E">
              <w:rPr>
                <w:bCs/>
                <w:szCs w:val="22"/>
                <w:vertAlign w:val="subscript"/>
                <w:lang w:eastAsia="en-GB"/>
              </w:rPr>
              <w:t>temp</w:t>
            </w:r>
            <w:r w:rsidRPr="00B55E3E">
              <w:rPr>
                <w:szCs w:val="22"/>
                <w:lang w:eastAsia="en-GB"/>
              </w:rPr>
              <w:t>" in TS 38.304 [20]. If the field is absent, the value of infinity shall be used for "</w:t>
            </w:r>
            <w:r w:rsidRPr="00B55E3E">
              <w:rPr>
                <w:bCs/>
                <w:szCs w:val="22"/>
                <w:lang w:eastAsia="en-GB"/>
              </w:rPr>
              <w:t>Qoffset</w:t>
            </w:r>
            <w:r w:rsidRPr="00B55E3E">
              <w:rPr>
                <w:bCs/>
                <w:szCs w:val="22"/>
                <w:vertAlign w:val="subscript"/>
                <w:lang w:eastAsia="en-GB"/>
              </w:rPr>
              <w:t>temp</w:t>
            </w:r>
            <w:r w:rsidRPr="00B55E3E">
              <w:rPr>
                <w:szCs w:val="22"/>
                <w:lang w:eastAsia="en-GB"/>
              </w:rPr>
              <w:t>".</w:t>
            </w:r>
          </w:p>
        </w:tc>
      </w:tr>
      <w:tr w:rsidR="00A8221D" w:rsidRPr="00B55E3E" w14:paraId="39FCCD5E"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38F1DBA6" w14:textId="77777777" w:rsidR="00A8221D" w:rsidRPr="00B55E3E" w:rsidRDefault="00A8221D" w:rsidP="00FB1467">
            <w:pPr>
              <w:pStyle w:val="TAL"/>
              <w:rPr>
                <w:b/>
                <w:i/>
                <w:noProof/>
                <w:szCs w:val="22"/>
                <w:lang w:eastAsia="en-GB"/>
              </w:rPr>
            </w:pPr>
            <w:r w:rsidRPr="00B55E3E">
              <w:rPr>
                <w:b/>
                <w:i/>
                <w:noProof/>
                <w:szCs w:val="22"/>
                <w:lang w:eastAsia="en-GB"/>
              </w:rPr>
              <w:t>connEstFailOffsetValidity</w:t>
            </w:r>
          </w:p>
          <w:p w14:paraId="318442A0" w14:textId="77777777" w:rsidR="00A8221D" w:rsidRPr="00B55E3E" w:rsidRDefault="00A8221D" w:rsidP="00FB1467">
            <w:pPr>
              <w:pStyle w:val="TAL"/>
              <w:rPr>
                <w:b/>
                <w:i/>
                <w:szCs w:val="22"/>
                <w:lang w:eastAsia="sv-SE"/>
              </w:rPr>
            </w:pPr>
            <w:r w:rsidRPr="00B55E3E">
              <w:rPr>
                <w:noProof/>
                <w:szCs w:val="22"/>
                <w:lang w:eastAsia="en-GB"/>
              </w:rPr>
              <w:t xml:space="preserve">Amount of time that the UE applies </w:t>
            </w:r>
            <w:r w:rsidRPr="00B55E3E">
              <w:rPr>
                <w:i/>
                <w:szCs w:val="22"/>
                <w:lang w:eastAsia="en-GB"/>
              </w:rPr>
              <w:t xml:space="preserve">connEstFailOffset </w:t>
            </w:r>
            <w:r w:rsidRPr="00B55E3E">
              <w:rPr>
                <w:szCs w:val="22"/>
                <w:lang w:eastAsia="en-GB"/>
              </w:rPr>
              <w:t xml:space="preserve">before removing the offset </w:t>
            </w:r>
            <w:r w:rsidRPr="00B55E3E">
              <w:rPr>
                <w:noProof/>
                <w:szCs w:val="22"/>
                <w:lang w:eastAsia="en-GB"/>
              </w:rPr>
              <w:t xml:space="preserve">from evaluation of the cell. </w:t>
            </w:r>
            <w:r w:rsidRPr="00B55E3E">
              <w:rPr>
                <w:szCs w:val="22"/>
                <w:lang w:eastAsia="en-GB"/>
              </w:rPr>
              <w:t xml:space="preserve">Value </w:t>
            </w:r>
            <w:r w:rsidRPr="00B55E3E">
              <w:rPr>
                <w:i/>
                <w:lang w:eastAsia="sv-SE"/>
              </w:rPr>
              <w:t>s30</w:t>
            </w:r>
            <w:r w:rsidRPr="00B55E3E">
              <w:rPr>
                <w:szCs w:val="22"/>
                <w:lang w:eastAsia="en-GB"/>
              </w:rPr>
              <w:t xml:space="preserve"> corresponds to 30 seconds, value </w:t>
            </w:r>
            <w:r w:rsidRPr="00B55E3E">
              <w:rPr>
                <w:i/>
                <w:lang w:eastAsia="sv-SE"/>
              </w:rPr>
              <w:t>s60</w:t>
            </w:r>
            <w:r w:rsidRPr="00B55E3E">
              <w:rPr>
                <w:szCs w:val="22"/>
                <w:lang w:eastAsia="en-GB"/>
              </w:rPr>
              <w:t xml:space="preserve"> corresponds to 60 seconds, and so on.</w:t>
            </w:r>
          </w:p>
        </w:tc>
      </w:tr>
    </w:tbl>
    <w:p w14:paraId="325F4F70" w14:textId="77777777" w:rsidR="00A8221D" w:rsidRPr="00B55E3E" w:rsidRDefault="00A8221D" w:rsidP="00A8221D"/>
    <w:p w14:paraId="0D774FAF" w14:textId="77777777" w:rsidR="00A8221D" w:rsidRPr="00B55E3E" w:rsidRDefault="00A8221D" w:rsidP="00A8221D">
      <w:pPr>
        <w:pStyle w:val="Heading4"/>
      </w:pPr>
      <w:bookmarkStart w:id="1437" w:name="_Toc60777206"/>
      <w:bookmarkStart w:id="1438" w:name="_Toc115429000"/>
      <w:r w:rsidRPr="00B55E3E">
        <w:lastRenderedPageBreak/>
        <w:t>–</w:t>
      </w:r>
      <w:r w:rsidRPr="00B55E3E">
        <w:tab/>
      </w:r>
      <w:r w:rsidRPr="00B55E3E">
        <w:rPr>
          <w:i/>
        </w:rPr>
        <w:t>ControlResourceSet</w:t>
      </w:r>
      <w:bookmarkEnd w:id="1437"/>
      <w:bookmarkEnd w:id="1438"/>
    </w:p>
    <w:p w14:paraId="3538B7CE" w14:textId="77777777" w:rsidR="00A8221D" w:rsidRPr="00B55E3E" w:rsidRDefault="00A8221D" w:rsidP="00A8221D">
      <w:r w:rsidRPr="00B55E3E">
        <w:t xml:space="preserve">The IE </w:t>
      </w:r>
      <w:r w:rsidRPr="00B55E3E">
        <w:rPr>
          <w:i/>
        </w:rPr>
        <w:t>ControlResourceSet</w:t>
      </w:r>
      <w:r w:rsidRPr="00B55E3E">
        <w:t xml:space="preserve"> is used to configure a time/frequency control resource set (CORESET) in which to search for downlink control information (see TS 38.213 [13], clause 10.1).</w:t>
      </w:r>
      <w:r w:rsidRPr="00B55E3E">
        <w:rPr>
          <w:rFonts w:ascii="Arial" w:hAnsi="Arial"/>
          <w:sz w:val="18"/>
          <w:szCs w:val="22"/>
          <w:lang w:eastAsia="sv-SE"/>
        </w:rPr>
        <w:t xml:space="preserve"> </w:t>
      </w:r>
      <w:r w:rsidRPr="00B55E3E">
        <w:rPr>
          <w:lang w:eastAsia="zh-CN"/>
        </w:rPr>
        <w:t xml:space="preserve">For the UE not supporting </w:t>
      </w:r>
      <w:r w:rsidRPr="00B55E3E">
        <w:rPr>
          <w:i/>
          <w:lang w:eastAsia="zh-CN"/>
        </w:rPr>
        <w:t>multipleCORESET</w:t>
      </w:r>
      <w:r w:rsidRPr="00B55E3E">
        <w:rPr>
          <w:lang w:eastAsia="zh-CN"/>
        </w:rPr>
        <w:t xml:space="preserve"> in FR1, in order to receive MBS multicast in CFR within the UE's active BWP, if a CORESET is not configured within the </w:t>
      </w:r>
      <w:r w:rsidRPr="00B55E3E">
        <w:rPr>
          <w:i/>
          <w:lang w:eastAsia="zh-CN"/>
        </w:rPr>
        <w:t>PDCCH-ConfigMulticast</w:t>
      </w:r>
      <w:r w:rsidRPr="00B55E3E">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5BF01B66" w14:textId="77777777" w:rsidR="00A8221D" w:rsidRPr="00B55E3E" w:rsidRDefault="00A8221D" w:rsidP="00A8221D">
      <w:pPr>
        <w:pStyle w:val="TH"/>
      </w:pPr>
      <w:r w:rsidRPr="00B55E3E">
        <w:rPr>
          <w:i/>
        </w:rPr>
        <w:t>ControlResourceSet</w:t>
      </w:r>
      <w:r w:rsidRPr="00B55E3E">
        <w:t xml:space="preserve"> information element</w:t>
      </w:r>
    </w:p>
    <w:p w14:paraId="2557EF6C" w14:textId="77777777" w:rsidR="00A8221D" w:rsidRPr="00B55E3E" w:rsidRDefault="00A8221D" w:rsidP="00A8221D">
      <w:pPr>
        <w:pStyle w:val="PL"/>
        <w:rPr>
          <w:color w:val="808080"/>
        </w:rPr>
      </w:pPr>
      <w:r w:rsidRPr="00B55E3E">
        <w:rPr>
          <w:color w:val="808080"/>
        </w:rPr>
        <w:t>-- ASN1START</w:t>
      </w:r>
    </w:p>
    <w:p w14:paraId="3988D422" w14:textId="77777777" w:rsidR="00A8221D" w:rsidRPr="00B55E3E" w:rsidRDefault="00A8221D" w:rsidP="00A8221D">
      <w:pPr>
        <w:pStyle w:val="PL"/>
        <w:rPr>
          <w:color w:val="808080"/>
        </w:rPr>
      </w:pPr>
      <w:r w:rsidRPr="00B55E3E">
        <w:rPr>
          <w:color w:val="808080"/>
        </w:rPr>
        <w:t>-- TAG-CONTROLRESOURCESET-START</w:t>
      </w:r>
    </w:p>
    <w:p w14:paraId="513EE448" w14:textId="77777777" w:rsidR="00A8221D" w:rsidRPr="00B55E3E" w:rsidRDefault="00A8221D" w:rsidP="00A8221D">
      <w:pPr>
        <w:pStyle w:val="PL"/>
      </w:pPr>
    </w:p>
    <w:p w14:paraId="74C88661" w14:textId="77777777" w:rsidR="00A8221D" w:rsidRPr="00B55E3E" w:rsidRDefault="00A8221D" w:rsidP="00A8221D">
      <w:pPr>
        <w:pStyle w:val="PL"/>
      </w:pPr>
      <w:r w:rsidRPr="00B55E3E">
        <w:t xml:space="preserve">ControlResourceSet ::=              </w:t>
      </w:r>
      <w:r w:rsidRPr="00B55E3E">
        <w:rPr>
          <w:color w:val="993366"/>
        </w:rPr>
        <w:t>SEQUENCE</w:t>
      </w:r>
      <w:r w:rsidRPr="00B55E3E">
        <w:t xml:space="preserve"> {</w:t>
      </w:r>
    </w:p>
    <w:p w14:paraId="4BD82A7A" w14:textId="77777777" w:rsidR="00A8221D" w:rsidRPr="00B55E3E" w:rsidRDefault="00A8221D" w:rsidP="00A8221D">
      <w:pPr>
        <w:pStyle w:val="PL"/>
      </w:pPr>
      <w:r w:rsidRPr="00B55E3E">
        <w:t xml:space="preserve">    controlResourceSetId                ControlResourceSetId,</w:t>
      </w:r>
    </w:p>
    <w:p w14:paraId="3EE2723F" w14:textId="77777777" w:rsidR="00A8221D" w:rsidRPr="00B55E3E" w:rsidRDefault="00A8221D" w:rsidP="00A8221D">
      <w:pPr>
        <w:pStyle w:val="PL"/>
      </w:pPr>
      <w:r w:rsidRPr="00B55E3E">
        <w:t xml:space="preserve">    frequencyDomainResourc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5)),</w:t>
      </w:r>
    </w:p>
    <w:p w14:paraId="1045B242" w14:textId="77777777" w:rsidR="00A8221D" w:rsidRPr="00B55E3E" w:rsidRDefault="00A8221D" w:rsidP="00A8221D">
      <w:pPr>
        <w:pStyle w:val="PL"/>
      </w:pPr>
      <w:r w:rsidRPr="00B55E3E">
        <w:t xml:space="preserve">    duration                            </w:t>
      </w:r>
      <w:r w:rsidRPr="00B55E3E">
        <w:rPr>
          <w:color w:val="993366"/>
        </w:rPr>
        <w:t>INTEGER</w:t>
      </w:r>
      <w:r w:rsidRPr="00B55E3E">
        <w:t xml:space="preserve"> (1..maxCoReSetDuration),</w:t>
      </w:r>
    </w:p>
    <w:p w14:paraId="5CD43982" w14:textId="77777777" w:rsidR="00A8221D" w:rsidRPr="00B55E3E" w:rsidRDefault="00A8221D" w:rsidP="00A8221D">
      <w:pPr>
        <w:pStyle w:val="PL"/>
      </w:pPr>
      <w:r w:rsidRPr="00B55E3E">
        <w:t xml:space="preserve">    cce-REG-MappingType                 </w:t>
      </w:r>
      <w:r w:rsidRPr="00B55E3E">
        <w:rPr>
          <w:color w:val="993366"/>
        </w:rPr>
        <w:t>CHOICE</w:t>
      </w:r>
      <w:r w:rsidRPr="00B55E3E">
        <w:t xml:space="preserve"> {</w:t>
      </w:r>
    </w:p>
    <w:p w14:paraId="54AF1E85" w14:textId="77777777" w:rsidR="00A8221D" w:rsidRPr="00B55E3E" w:rsidRDefault="00A8221D" w:rsidP="00A8221D">
      <w:pPr>
        <w:pStyle w:val="PL"/>
      </w:pPr>
      <w:r w:rsidRPr="00B55E3E">
        <w:t xml:space="preserve">        interleaved                         </w:t>
      </w:r>
      <w:r w:rsidRPr="00B55E3E">
        <w:rPr>
          <w:color w:val="993366"/>
        </w:rPr>
        <w:t>SEQUENCE</w:t>
      </w:r>
      <w:r w:rsidRPr="00B55E3E">
        <w:t xml:space="preserve"> {</w:t>
      </w:r>
    </w:p>
    <w:p w14:paraId="5D32BC8A" w14:textId="77777777" w:rsidR="00A8221D" w:rsidRPr="00B55E3E" w:rsidRDefault="00A8221D" w:rsidP="00A8221D">
      <w:pPr>
        <w:pStyle w:val="PL"/>
      </w:pPr>
      <w:r w:rsidRPr="00B55E3E">
        <w:t xml:space="preserve">            reg-BundleSize                      </w:t>
      </w:r>
      <w:r w:rsidRPr="00B55E3E">
        <w:rPr>
          <w:color w:val="993366"/>
        </w:rPr>
        <w:t>ENUMERATED</w:t>
      </w:r>
      <w:r w:rsidRPr="00B55E3E">
        <w:t xml:space="preserve"> {n2, n3, n6},</w:t>
      </w:r>
    </w:p>
    <w:p w14:paraId="7E77ED5E" w14:textId="77777777" w:rsidR="00A8221D" w:rsidRPr="00B55E3E" w:rsidRDefault="00A8221D" w:rsidP="00A8221D">
      <w:pPr>
        <w:pStyle w:val="PL"/>
      </w:pPr>
      <w:r w:rsidRPr="00B55E3E">
        <w:t xml:space="preserve">            interleaverSize                     </w:t>
      </w:r>
      <w:r w:rsidRPr="00B55E3E">
        <w:rPr>
          <w:color w:val="993366"/>
        </w:rPr>
        <w:t>ENUMERATED</w:t>
      </w:r>
      <w:r w:rsidRPr="00B55E3E">
        <w:t xml:space="preserve"> {n2, n3, n6},</w:t>
      </w:r>
    </w:p>
    <w:p w14:paraId="59DA3D49" w14:textId="77777777" w:rsidR="00A8221D" w:rsidRPr="00B55E3E" w:rsidRDefault="00A8221D" w:rsidP="00A8221D">
      <w:pPr>
        <w:pStyle w:val="PL"/>
        <w:rPr>
          <w:color w:val="808080"/>
        </w:rPr>
      </w:pPr>
      <w:r w:rsidRPr="00B55E3E">
        <w:t xml:space="preserve">            shiftIndex                          </w:t>
      </w:r>
      <w:r w:rsidRPr="00B55E3E">
        <w:rPr>
          <w:color w:val="993366"/>
        </w:rPr>
        <w:t>INTEGER</w:t>
      </w:r>
      <w:r w:rsidRPr="00B55E3E">
        <w:t xml:space="preserve">(0..maxNrofPhysicalResourceBlocks-1)       </w:t>
      </w:r>
      <w:r w:rsidRPr="00B55E3E">
        <w:rPr>
          <w:color w:val="993366"/>
        </w:rPr>
        <w:t>OPTIONAL</w:t>
      </w:r>
      <w:r w:rsidRPr="00B55E3E">
        <w:t xml:space="preserve"> </w:t>
      </w:r>
      <w:r w:rsidRPr="00B55E3E">
        <w:rPr>
          <w:color w:val="808080"/>
        </w:rPr>
        <w:t>-- Need S</w:t>
      </w:r>
    </w:p>
    <w:p w14:paraId="246E0964" w14:textId="77777777" w:rsidR="00A8221D" w:rsidRPr="00B55E3E" w:rsidRDefault="00A8221D" w:rsidP="00A8221D">
      <w:pPr>
        <w:pStyle w:val="PL"/>
      </w:pPr>
      <w:r w:rsidRPr="00B55E3E">
        <w:t xml:space="preserve">        },</w:t>
      </w:r>
    </w:p>
    <w:p w14:paraId="2C6AFC13" w14:textId="77777777" w:rsidR="00A8221D" w:rsidRPr="00B55E3E" w:rsidRDefault="00A8221D" w:rsidP="00A8221D">
      <w:pPr>
        <w:pStyle w:val="PL"/>
      </w:pPr>
      <w:r w:rsidRPr="00B55E3E">
        <w:t xml:space="preserve">        nonInterleaved                      </w:t>
      </w:r>
      <w:r w:rsidRPr="00B55E3E">
        <w:rPr>
          <w:color w:val="993366"/>
        </w:rPr>
        <w:t>NULL</w:t>
      </w:r>
    </w:p>
    <w:p w14:paraId="1F5527F7" w14:textId="77777777" w:rsidR="00A8221D" w:rsidRPr="00B55E3E" w:rsidRDefault="00A8221D" w:rsidP="00A8221D">
      <w:pPr>
        <w:pStyle w:val="PL"/>
      </w:pPr>
      <w:r w:rsidRPr="00B55E3E">
        <w:t xml:space="preserve">    },</w:t>
      </w:r>
    </w:p>
    <w:p w14:paraId="20EAF803" w14:textId="77777777" w:rsidR="00A8221D" w:rsidRPr="00B55E3E" w:rsidRDefault="00A8221D" w:rsidP="00A8221D">
      <w:pPr>
        <w:pStyle w:val="PL"/>
      </w:pPr>
      <w:r w:rsidRPr="00B55E3E">
        <w:t xml:space="preserve">    precoderGranularity                 </w:t>
      </w:r>
      <w:r w:rsidRPr="00B55E3E">
        <w:rPr>
          <w:color w:val="993366"/>
        </w:rPr>
        <w:t>ENUMERATED</w:t>
      </w:r>
      <w:r w:rsidRPr="00B55E3E">
        <w:t xml:space="preserve"> {sameAsREG-bundle, allContiguousRBs},</w:t>
      </w:r>
    </w:p>
    <w:p w14:paraId="7139574A" w14:textId="77777777" w:rsidR="00A8221D" w:rsidRPr="00B55E3E" w:rsidRDefault="00A8221D" w:rsidP="00A8221D">
      <w:pPr>
        <w:pStyle w:val="PL"/>
        <w:rPr>
          <w:color w:val="808080"/>
        </w:rPr>
      </w:pPr>
      <w:r w:rsidRPr="00B55E3E">
        <w:t xml:space="preserve">    tci-StatesPDCCH-ToAdd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3FD6A7AC" w14:textId="77777777" w:rsidR="00A8221D" w:rsidRPr="00B55E3E" w:rsidRDefault="00A8221D" w:rsidP="00A8221D">
      <w:pPr>
        <w:pStyle w:val="PL"/>
        <w:rPr>
          <w:color w:val="808080"/>
        </w:rPr>
      </w:pPr>
      <w:r w:rsidRPr="00B55E3E">
        <w:t xml:space="preserve">    tci-StatesPDCCH-ToRelease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28EB39A4" w14:textId="77777777" w:rsidR="00A8221D" w:rsidRPr="00B55E3E" w:rsidRDefault="00A8221D" w:rsidP="00A8221D">
      <w:pPr>
        <w:pStyle w:val="PL"/>
        <w:rPr>
          <w:color w:val="808080"/>
        </w:rPr>
      </w:pPr>
      <w:r w:rsidRPr="00B55E3E">
        <w:t xml:space="preserve">    tci-PresentInDCI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30F1F58" w14:textId="77777777" w:rsidR="00A8221D" w:rsidRPr="00B55E3E" w:rsidRDefault="00A8221D" w:rsidP="00A8221D">
      <w:pPr>
        <w:pStyle w:val="PL"/>
        <w:rPr>
          <w:color w:val="808080"/>
        </w:rPr>
      </w:pPr>
      <w:r w:rsidRPr="00B55E3E">
        <w:t xml:space="preserve">    pdcch-DMRS-ScramblingID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563259D8" w14:textId="77777777" w:rsidR="00A8221D" w:rsidRPr="00B55E3E" w:rsidRDefault="00A8221D" w:rsidP="00A8221D">
      <w:pPr>
        <w:pStyle w:val="PL"/>
      </w:pPr>
      <w:r w:rsidRPr="00B55E3E">
        <w:t xml:space="preserve">    ...,</w:t>
      </w:r>
    </w:p>
    <w:p w14:paraId="64AD9C5E" w14:textId="77777777" w:rsidR="00A8221D" w:rsidRPr="00B55E3E" w:rsidRDefault="00A8221D" w:rsidP="00A8221D">
      <w:pPr>
        <w:pStyle w:val="PL"/>
      </w:pPr>
      <w:r w:rsidRPr="00B55E3E">
        <w:t xml:space="preserve">    [[</w:t>
      </w:r>
    </w:p>
    <w:p w14:paraId="7354A760" w14:textId="77777777" w:rsidR="00A8221D" w:rsidRPr="00B55E3E" w:rsidRDefault="00A8221D" w:rsidP="00A8221D">
      <w:pPr>
        <w:pStyle w:val="PL"/>
        <w:rPr>
          <w:color w:val="808080"/>
        </w:rPr>
      </w:pPr>
      <w:r w:rsidRPr="00B55E3E">
        <w:t xml:space="preserve">    rb-Offset-r16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S</w:t>
      </w:r>
    </w:p>
    <w:p w14:paraId="11A5F6ED" w14:textId="77777777" w:rsidR="00A8221D" w:rsidRPr="00B55E3E" w:rsidRDefault="00A8221D" w:rsidP="00A8221D">
      <w:pPr>
        <w:pStyle w:val="PL"/>
        <w:rPr>
          <w:color w:val="808080"/>
        </w:rPr>
      </w:pPr>
      <w:r w:rsidRPr="00B55E3E">
        <w:t xml:space="preserve">    tci-PresentDCI-1-2-r16              </w:t>
      </w:r>
      <w:r w:rsidRPr="00B55E3E">
        <w:rPr>
          <w:color w:val="993366"/>
        </w:rPr>
        <w:t>INTEGER</w:t>
      </w:r>
      <w:r w:rsidRPr="00B55E3E">
        <w:t xml:space="preserve"> (1..3)                                            </w:t>
      </w:r>
      <w:r w:rsidRPr="00B55E3E">
        <w:rPr>
          <w:color w:val="993366"/>
        </w:rPr>
        <w:t>OPTIONAL</w:t>
      </w:r>
      <w:r w:rsidRPr="00B55E3E">
        <w:t xml:space="preserve">, </w:t>
      </w:r>
      <w:r w:rsidRPr="00B55E3E">
        <w:rPr>
          <w:color w:val="808080"/>
        </w:rPr>
        <w:t>-- Need S</w:t>
      </w:r>
    </w:p>
    <w:p w14:paraId="26FEAF0D" w14:textId="77777777" w:rsidR="00A8221D" w:rsidRPr="00B55E3E" w:rsidRDefault="00A8221D" w:rsidP="00A8221D">
      <w:pPr>
        <w:pStyle w:val="PL"/>
        <w:rPr>
          <w:color w:val="808080"/>
        </w:rPr>
      </w:pPr>
      <w:r w:rsidRPr="00B55E3E">
        <w:t xml:space="preserve">    coresetPoolIndex-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138E4E1B" w14:textId="77777777" w:rsidR="00A8221D" w:rsidRPr="00B55E3E" w:rsidRDefault="00A8221D" w:rsidP="00A8221D">
      <w:pPr>
        <w:pStyle w:val="PL"/>
        <w:rPr>
          <w:color w:val="808080"/>
        </w:rPr>
      </w:pPr>
      <w:r w:rsidRPr="00B55E3E">
        <w:t xml:space="preserve">    controlResourceSetId-v1610          ControlResourceSetId-v1610                                </w:t>
      </w:r>
      <w:r w:rsidRPr="00B55E3E">
        <w:rPr>
          <w:color w:val="993366"/>
        </w:rPr>
        <w:t>OPTIONAL</w:t>
      </w:r>
      <w:r w:rsidRPr="00B55E3E">
        <w:t xml:space="preserve">  </w:t>
      </w:r>
      <w:r w:rsidRPr="00B55E3E">
        <w:rPr>
          <w:color w:val="808080"/>
        </w:rPr>
        <w:t>-- Need S</w:t>
      </w:r>
    </w:p>
    <w:p w14:paraId="5557271E" w14:textId="77777777" w:rsidR="00A8221D" w:rsidRPr="00B55E3E" w:rsidRDefault="00A8221D" w:rsidP="00A8221D">
      <w:pPr>
        <w:pStyle w:val="PL"/>
      </w:pPr>
      <w:r w:rsidRPr="00B55E3E">
        <w:t xml:space="preserve">    ]],</w:t>
      </w:r>
    </w:p>
    <w:p w14:paraId="0B84846A" w14:textId="77777777" w:rsidR="00A8221D" w:rsidRPr="00B55E3E" w:rsidRDefault="00A8221D" w:rsidP="00A8221D">
      <w:pPr>
        <w:pStyle w:val="PL"/>
      </w:pPr>
      <w:r w:rsidRPr="00B55E3E">
        <w:t xml:space="preserve">    [[</w:t>
      </w:r>
    </w:p>
    <w:p w14:paraId="75D89A2A" w14:textId="77777777" w:rsidR="00A8221D" w:rsidRPr="00B55E3E" w:rsidRDefault="00A8221D" w:rsidP="00A8221D">
      <w:pPr>
        <w:pStyle w:val="PL"/>
        <w:rPr>
          <w:color w:val="808080"/>
        </w:rPr>
      </w:pPr>
      <w:r w:rsidRPr="00B55E3E">
        <w:t xml:space="preserve">    followUnifiedTCIstat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19F3E4A" w14:textId="77777777" w:rsidR="00A8221D" w:rsidRPr="00B55E3E" w:rsidRDefault="00A8221D" w:rsidP="00A8221D">
      <w:pPr>
        <w:pStyle w:val="PL"/>
      </w:pPr>
      <w:r w:rsidRPr="00B55E3E">
        <w:t xml:space="preserve">    ]]</w:t>
      </w:r>
    </w:p>
    <w:p w14:paraId="25254845" w14:textId="77777777" w:rsidR="00A8221D" w:rsidRPr="00B55E3E" w:rsidRDefault="00A8221D" w:rsidP="00A8221D">
      <w:pPr>
        <w:pStyle w:val="PL"/>
      </w:pPr>
      <w:r w:rsidRPr="00B55E3E">
        <w:t>}</w:t>
      </w:r>
    </w:p>
    <w:p w14:paraId="22523910" w14:textId="77777777" w:rsidR="00A8221D" w:rsidRPr="00B55E3E" w:rsidRDefault="00A8221D" w:rsidP="00A8221D">
      <w:pPr>
        <w:pStyle w:val="PL"/>
      </w:pPr>
    </w:p>
    <w:p w14:paraId="4763E4EB" w14:textId="77777777" w:rsidR="00A8221D" w:rsidRPr="00B55E3E" w:rsidRDefault="00A8221D" w:rsidP="00A8221D">
      <w:pPr>
        <w:pStyle w:val="PL"/>
        <w:rPr>
          <w:color w:val="808080"/>
        </w:rPr>
      </w:pPr>
      <w:r w:rsidRPr="00B55E3E">
        <w:rPr>
          <w:color w:val="808080"/>
        </w:rPr>
        <w:t>-- TAG-CONTROLRESOURCESET-STOP</w:t>
      </w:r>
    </w:p>
    <w:p w14:paraId="5E51D77F" w14:textId="77777777" w:rsidR="00A8221D" w:rsidRPr="00B55E3E" w:rsidRDefault="00A8221D" w:rsidP="00A8221D">
      <w:pPr>
        <w:pStyle w:val="PL"/>
        <w:rPr>
          <w:color w:val="808080"/>
        </w:rPr>
      </w:pPr>
      <w:r w:rsidRPr="00B55E3E">
        <w:rPr>
          <w:color w:val="808080"/>
        </w:rPr>
        <w:t>-- ASN1STOP</w:t>
      </w:r>
    </w:p>
    <w:p w14:paraId="04C511F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0CD908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74EB049" w14:textId="77777777" w:rsidR="00A8221D" w:rsidRPr="00B55E3E" w:rsidRDefault="00A8221D" w:rsidP="00FB1467">
            <w:pPr>
              <w:pStyle w:val="TAH"/>
              <w:rPr>
                <w:szCs w:val="22"/>
                <w:lang w:eastAsia="sv-SE"/>
              </w:rPr>
            </w:pPr>
            <w:r w:rsidRPr="00B55E3E">
              <w:rPr>
                <w:i/>
                <w:szCs w:val="22"/>
                <w:lang w:eastAsia="sv-SE"/>
              </w:rPr>
              <w:lastRenderedPageBreak/>
              <w:t xml:space="preserve">ControlResourceSet </w:t>
            </w:r>
            <w:r w:rsidRPr="00B55E3E">
              <w:rPr>
                <w:szCs w:val="22"/>
                <w:lang w:eastAsia="sv-SE"/>
              </w:rPr>
              <w:t>field descriptions</w:t>
            </w:r>
          </w:p>
        </w:tc>
      </w:tr>
      <w:tr w:rsidR="00A8221D" w:rsidRPr="00B55E3E" w14:paraId="0D46EE4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92F3542" w14:textId="77777777" w:rsidR="00A8221D" w:rsidRPr="00B55E3E" w:rsidRDefault="00A8221D" w:rsidP="00FB1467">
            <w:pPr>
              <w:pStyle w:val="TAL"/>
              <w:rPr>
                <w:szCs w:val="22"/>
                <w:lang w:eastAsia="sv-SE"/>
              </w:rPr>
            </w:pPr>
            <w:r w:rsidRPr="00B55E3E">
              <w:rPr>
                <w:b/>
                <w:i/>
                <w:szCs w:val="22"/>
                <w:lang w:eastAsia="sv-SE"/>
              </w:rPr>
              <w:t>cce-REG-MappingType</w:t>
            </w:r>
          </w:p>
          <w:p w14:paraId="131AFC1F" w14:textId="77777777" w:rsidR="00A8221D" w:rsidRPr="00B55E3E" w:rsidRDefault="00A8221D" w:rsidP="00FB1467">
            <w:pPr>
              <w:pStyle w:val="TAL"/>
              <w:rPr>
                <w:szCs w:val="22"/>
                <w:lang w:eastAsia="sv-SE"/>
              </w:rPr>
            </w:pPr>
            <w:r w:rsidRPr="00B55E3E">
              <w:rPr>
                <w:szCs w:val="22"/>
                <w:lang w:eastAsia="sv-SE"/>
              </w:rPr>
              <w:t>Mapping of Control Channel Elements (CCE) to Resource Element Groups (REG) (see TS 38.211 [16], clauses 7.3.2.2 and 7.4.1.3.2).</w:t>
            </w:r>
          </w:p>
        </w:tc>
      </w:tr>
      <w:tr w:rsidR="00A8221D" w:rsidRPr="00B55E3E" w14:paraId="7527EFD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52F07E8" w14:textId="77777777" w:rsidR="00A8221D" w:rsidRPr="00B55E3E" w:rsidRDefault="00A8221D" w:rsidP="00FB1467">
            <w:pPr>
              <w:pStyle w:val="TAL"/>
              <w:rPr>
                <w:szCs w:val="22"/>
                <w:lang w:eastAsia="sv-SE"/>
              </w:rPr>
            </w:pPr>
            <w:r w:rsidRPr="00B55E3E">
              <w:rPr>
                <w:b/>
                <w:i/>
                <w:szCs w:val="22"/>
                <w:lang w:eastAsia="sv-SE"/>
              </w:rPr>
              <w:t>controlResourceSetId</w:t>
            </w:r>
          </w:p>
          <w:p w14:paraId="284F3662" w14:textId="77777777" w:rsidR="00A8221D" w:rsidRPr="00B55E3E" w:rsidRDefault="00A8221D" w:rsidP="00FB1467">
            <w:pPr>
              <w:pStyle w:val="TAL"/>
              <w:rPr>
                <w:szCs w:val="22"/>
                <w:lang w:eastAsia="sv-SE"/>
              </w:rPr>
            </w:pPr>
            <w:r w:rsidRPr="00B55E3E">
              <w:rPr>
                <w:szCs w:val="22"/>
                <w:lang w:eastAsia="sv-SE"/>
              </w:rPr>
              <w:t xml:space="preserve">Identifies the instance of the </w:t>
            </w:r>
            <w:r w:rsidRPr="00B55E3E">
              <w:rPr>
                <w:i/>
                <w:szCs w:val="22"/>
                <w:lang w:eastAsia="sv-SE"/>
              </w:rPr>
              <w:t>ControlResourceSet</w:t>
            </w:r>
            <w:r w:rsidRPr="00B55E3E">
              <w:rPr>
                <w:szCs w:val="22"/>
                <w:lang w:eastAsia="sv-SE"/>
              </w:rPr>
              <w:t xml:space="preserve"> IE. Value 0 identifies the common CORESET configured in </w:t>
            </w:r>
            <w:r w:rsidRPr="00B55E3E">
              <w:rPr>
                <w:i/>
                <w:lang w:eastAsia="sv-SE"/>
              </w:rPr>
              <w:t>MIB</w:t>
            </w:r>
            <w:r w:rsidRPr="00B55E3E">
              <w:rPr>
                <w:szCs w:val="22"/>
                <w:lang w:eastAsia="sv-SE"/>
              </w:rPr>
              <w:t xml:space="preserve"> and in </w:t>
            </w:r>
            <w:r w:rsidRPr="00B55E3E">
              <w:rPr>
                <w:i/>
                <w:lang w:eastAsia="sv-SE"/>
              </w:rPr>
              <w:t>ServingCellConfigCommon</w:t>
            </w:r>
            <w:r w:rsidRPr="00B55E3E">
              <w:rPr>
                <w:szCs w:val="22"/>
                <w:lang w:eastAsia="sv-SE"/>
              </w:rPr>
              <w:t xml:space="preserve"> (</w:t>
            </w:r>
            <w:r w:rsidRPr="00B55E3E">
              <w:rPr>
                <w:i/>
                <w:lang w:eastAsia="sv-SE"/>
              </w:rPr>
              <w:t>controlResourceSetZero</w:t>
            </w:r>
            <w:r w:rsidRPr="00B55E3E">
              <w:rPr>
                <w:szCs w:val="22"/>
                <w:lang w:eastAsia="sv-SE"/>
              </w:rPr>
              <w:t xml:space="preserve">) and is hence not used here in the </w:t>
            </w:r>
            <w:r w:rsidRPr="00B55E3E">
              <w:rPr>
                <w:i/>
                <w:lang w:eastAsia="sv-SE"/>
              </w:rPr>
              <w:t>ControlResourceSet</w:t>
            </w:r>
            <w:r w:rsidRPr="00B55E3E">
              <w:rPr>
                <w:szCs w:val="22"/>
                <w:lang w:eastAsia="sv-SE"/>
              </w:rPr>
              <w:t xml:space="preserve"> IE. Other values identify CORESETs configured by dedicated signalling or in </w:t>
            </w:r>
            <w:r w:rsidRPr="00B55E3E">
              <w:rPr>
                <w:i/>
                <w:lang w:eastAsia="sv-SE"/>
              </w:rPr>
              <w:t xml:space="preserve">SIB1 </w:t>
            </w:r>
            <w:r w:rsidRPr="00B55E3E">
              <w:rPr>
                <w:lang w:eastAsia="sv-SE"/>
              </w:rPr>
              <w:t>or</w:t>
            </w:r>
            <w:r w:rsidRPr="00B55E3E">
              <w:rPr>
                <w:i/>
                <w:lang w:eastAsia="sv-SE"/>
              </w:rPr>
              <w:t xml:space="preserve"> SIB20</w:t>
            </w:r>
            <w:r w:rsidRPr="00B55E3E">
              <w:rPr>
                <w:szCs w:val="22"/>
                <w:lang w:eastAsia="sv-SE"/>
              </w:rPr>
              <w:t xml:space="preserve">. The </w:t>
            </w:r>
            <w:r w:rsidRPr="00B55E3E">
              <w:rPr>
                <w:i/>
                <w:lang w:eastAsia="sv-SE"/>
              </w:rPr>
              <w:t>controlResourceSetId</w:t>
            </w:r>
            <w:r w:rsidRPr="00B55E3E">
              <w:rPr>
                <w:szCs w:val="22"/>
                <w:lang w:eastAsia="sv-SE"/>
              </w:rPr>
              <w:t xml:space="preserve"> is unique among the BWPs of a serving cell.</w:t>
            </w:r>
          </w:p>
          <w:p w14:paraId="01E6250C" w14:textId="77777777" w:rsidR="00A8221D" w:rsidRPr="00B55E3E" w:rsidRDefault="00A8221D" w:rsidP="00FB1467">
            <w:pPr>
              <w:pStyle w:val="TAL"/>
              <w:rPr>
                <w:szCs w:val="22"/>
                <w:lang w:eastAsia="sv-SE"/>
              </w:rPr>
            </w:pPr>
            <w:r w:rsidRPr="00B55E3E">
              <w:rPr>
                <w:szCs w:val="22"/>
                <w:lang w:eastAsia="sv-SE"/>
              </w:rPr>
              <w:t xml:space="preserve">If the field </w:t>
            </w:r>
            <w:r w:rsidRPr="00B55E3E">
              <w:rPr>
                <w:i/>
                <w:szCs w:val="22"/>
                <w:lang w:eastAsia="sv-SE"/>
              </w:rPr>
              <w:t>controlResourceSetId-v1610</w:t>
            </w:r>
            <w:r w:rsidRPr="00B55E3E">
              <w:rPr>
                <w:szCs w:val="22"/>
                <w:lang w:eastAsia="sv-SE"/>
              </w:rPr>
              <w:t xml:space="preserve"> is present, the UE shall ignore the </w:t>
            </w:r>
            <w:r w:rsidRPr="00B55E3E">
              <w:rPr>
                <w:i/>
                <w:szCs w:val="22"/>
                <w:lang w:eastAsia="sv-SE"/>
              </w:rPr>
              <w:t>controlResourceSetId</w:t>
            </w:r>
            <w:r w:rsidRPr="00B55E3E">
              <w:rPr>
                <w:szCs w:val="22"/>
                <w:lang w:eastAsia="sv-SE"/>
              </w:rPr>
              <w:t xml:space="preserve"> field (without suffix).</w:t>
            </w:r>
          </w:p>
        </w:tc>
      </w:tr>
      <w:tr w:rsidR="00A8221D" w:rsidRPr="00B55E3E" w14:paraId="3510857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829B51A" w14:textId="77777777" w:rsidR="00A8221D" w:rsidRPr="00B55E3E" w:rsidRDefault="00A8221D" w:rsidP="00FB1467">
            <w:pPr>
              <w:pStyle w:val="TAL"/>
              <w:rPr>
                <w:b/>
                <w:i/>
                <w:szCs w:val="22"/>
                <w:lang w:eastAsia="sv-SE"/>
              </w:rPr>
            </w:pPr>
            <w:r w:rsidRPr="00B55E3E">
              <w:rPr>
                <w:b/>
                <w:i/>
                <w:szCs w:val="22"/>
                <w:lang w:eastAsia="sv-SE"/>
              </w:rPr>
              <w:t>coresetPoolIndex</w:t>
            </w:r>
          </w:p>
          <w:p w14:paraId="13155953" w14:textId="77777777" w:rsidR="00A8221D" w:rsidRPr="00B55E3E" w:rsidRDefault="00A8221D" w:rsidP="00FB1467">
            <w:pPr>
              <w:pStyle w:val="TAL"/>
              <w:rPr>
                <w:b/>
                <w:i/>
                <w:szCs w:val="22"/>
                <w:lang w:eastAsia="sv-SE"/>
              </w:rPr>
            </w:pPr>
            <w:r w:rsidRPr="00B55E3E">
              <w:rPr>
                <w:szCs w:val="22"/>
                <w:lang w:eastAsia="sv-SE"/>
              </w:rPr>
              <w:t>The index of the CORESET pool for this CORESET as specified in TS 38.213 [13] (clauses 9 and 10) and TS 38.214 [19] (clauses 5.1 and 6.1). If the field is absent, the UE applies the value 0.</w:t>
            </w:r>
          </w:p>
        </w:tc>
      </w:tr>
      <w:tr w:rsidR="00A8221D" w:rsidRPr="00B55E3E" w14:paraId="6A69F16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5DC140B" w14:textId="77777777" w:rsidR="00A8221D" w:rsidRPr="00B55E3E" w:rsidRDefault="00A8221D" w:rsidP="00FB1467">
            <w:pPr>
              <w:pStyle w:val="TAL"/>
              <w:rPr>
                <w:szCs w:val="22"/>
                <w:lang w:eastAsia="sv-SE"/>
              </w:rPr>
            </w:pPr>
            <w:r w:rsidRPr="00B55E3E">
              <w:rPr>
                <w:b/>
                <w:i/>
                <w:szCs w:val="22"/>
                <w:lang w:eastAsia="sv-SE"/>
              </w:rPr>
              <w:t>duration</w:t>
            </w:r>
          </w:p>
          <w:p w14:paraId="76F9DB96" w14:textId="77777777" w:rsidR="00A8221D" w:rsidRPr="00B55E3E" w:rsidRDefault="00A8221D" w:rsidP="00FB1467">
            <w:pPr>
              <w:pStyle w:val="TAL"/>
              <w:rPr>
                <w:szCs w:val="22"/>
                <w:lang w:eastAsia="sv-SE"/>
              </w:rPr>
            </w:pPr>
            <w:r w:rsidRPr="00B55E3E">
              <w:rPr>
                <w:szCs w:val="22"/>
                <w:lang w:eastAsia="sv-SE"/>
              </w:rPr>
              <w:t>Contiguous time duration of the CORESET in number of symbols (see TS 38.211 [16], clause 7.3.2.2).</w:t>
            </w:r>
          </w:p>
        </w:tc>
      </w:tr>
      <w:tr w:rsidR="00A8221D" w:rsidRPr="00B55E3E" w14:paraId="5939646B" w14:textId="77777777" w:rsidTr="00FB1467">
        <w:tc>
          <w:tcPr>
            <w:tcW w:w="14173" w:type="dxa"/>
            <w:tcBorders>
              <w:top w:val="single" w:sz="4" w:space="0" w:color="auto"/>
              <w:left w:val="single" w:sz="4" w:space="0" w:color="auto"/>
              <w:bottom w:val="single" w:sz="4" w:space="0" w:color="auto"/>
              <w:right w:val="single" w:sz="4" w:space="0" w:color="auto"/>
            </w:tcBorders>
          </w:tcPr>
          <w:p w14:paraId="7D5F6D4F" w14:textId="77777777" w:rsidR="00A8221D" w:rsidRPr="00B55E3E" w:rsidRDefault="00A8221D" w:rsidP="00FB1467">
            <w:pPr>
              <w:pStyle w:val="TAL"/>
              <w:rPr>
                <w:b/>
                <w:i/>
                <w:szCs w:val="22"/>
                <w:lang w:eastAsia="sv-SE"/>
              </w:rPr>
            </w:pPr>
            <w:r w:rsidRPr="00B55E3E">
              <w:rPr>
                <w:b/>
                <w:i/>
                <w:szCs w:val="22"/>
                <w:lang w:eastAsia="sv-SE"/>
              </w:rPr>
              <w:t>followUnifiedTCIstate</w:t>
            </w:r>
          </w:p>
          <w:p w14:paraId="50F16EED" w14:textId="77777777" w:rsidR="00A8221D" w:rsidRPr="00B55E3E" w:rsidRDefault="00A8221D" w:rsidP="00FB1467">
            <w:pPr>
              <w:pStyle w:val="TAL"/>
              <w:rPr>
                <w:bCs/>
                <w:iCs/>
                <w:szCs w:val="22"/>
                <w:lang w:eastAsia="sv-SE"/>
              </w:rPr>
            </w:pPr>
            <w:r w:rsidRPr="00B55E3E">
              <w:rPr>
                <w:lang w:eastAsia="zh-CN"/>
              </w:rPr>
              <w:t>When set to enabled, for PDCCH reception on this CORESET, the UE applies the "indicated" DL only TCI or joint TCI as specified in TS 38.214 [19], clause 5.1.5.</w:t>
            </w:r>
          </w:p>
        </w:tc>
      </w:tr>
      <w:tr w:rsidR="00A8221D" w:rsidRPr="00B55E3E" w14:paraId="22444BE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9CE5369" w14:textId="77777777" w:rsidR="00A8221D" w:rsidRPr="00B55E3E" w:rsidRDefault="00A8221D" w:rsidP="00FB1467">
            <w:pPr>
              <w:pStyle w:val="TAL"/>
              <w:rPr>
                <w:szCs w:val="22"/>
                <w:lang w:eastAsia="sv-SE"/>
              </w:rPr>
            </w:pPr>
            <w:r w:rsidRPr="00B55E3E">
              <w:rPr>
                <w:b/>
                <w:i/>
                <w:szCs w:val="22"/>
                <w:lang w:eastAsia="sv-SE"/>
              </w:rPr>
              <w:t>frequencyDomainResources</w:t>
            </w:r>
          </w:p>
          <w:p w14:paraId="4B62A442" w14:textId="77777777" w:rsidR="00A8221D" w:rsidRPr="00B55E3E" w:rsidRDefault="00A8221D" w:rsidP="00FB1467">
            <w:pPr>
              <w:pStyle w:val="TAL"/>
              <w:rPr>
                <w:szCs w:val="22"/>
                <w:lang w:eastAsia="sv-SE"/>
              </w:rPr>
            </w:pPr>
            <w:r w:rsidRPr="00B55E3E">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sidRPr="00B55E3E">
              <w:rPr>
                <w:i/>
                <w:iCs/>
                <w:szCs w:val="22"/>
                <w:lang w:eastAsia="sv-SE"/>
              </w:rPr>
              <w:t>freqMonitorLocation-r16</w:t>
            </w:r>
            <w:r w:rsidRPr="00B55E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B55E3E">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A8221D" w:rsidRPr="00B55E3E" w14:paraId="18245CA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1207AD1" w14:textId="77777777" w:rsidR="00A8221D" w:rsidRPr="00B55E3E" w:rsidRDefault="00A8221D" w:rsidP="00FB1467">
            <w:pPr>
              <w:pStyle w:val="TAL"/>
              <w:rPr>
                <w:szCs w:val="22"/>
                <w:lang w:eastAsia="sv-SE"/>
              </w:rPr>
            </w:pPr>
            <w:r w:rsidRPr="00B55E3E">
              <w:rPr>
                <w:b/>
                <w:i/>
                <w:szCs w:val="22"/>
                <w:lang w:eastAsia="sv-SE"/>
              </w:rPr>
              <w:t>interleaverSize</w:t>
            </w:r>
          </w:p>
          <w:p w14:paraId="4614699C" w14:textId="77777777" w:rsidR="00A8221D" w:rsidRPr="00B55E3E" w:rsidRDefault="00A8221D" w:rsidP="00FB1467">
            <w:pPr>
              <w:pStyle w:val="TAL"/>
              <w:rPr>
                <w:szCs w:val="22"/>
                <w:lang w:eastAsia="sv-SE"/>
              </w:rPr>
            </w:pPr>
            <w:r w:rsidRPr="00B55E3E">
              <w:rPr>
                <w:szCs w:val="22"/>
                <w:lang w:eastAsia="sv-SE"/>
              </w:rPr>
              <w:t>Interleaver-size (see TS 38.211 [16], clause 7.3.2.2).</w:t>
            </w:r>
          </w:p>
        </w:tc>
      </w:tr>
      <w:tr w:rsidR="00A8221D" w:rsidRPr="00B55E3E" w14:paraId="1926897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603BB2D" w14:textId="77777777" w:rsidR="00A8221D" w:rsidRPr="00B55E3E" w:rsidRDefault="00A8221D" w:rsidP="00FB1467">
            <w:pPr>
              <w:pStyle w:val="TAL"/>
              <w:rPr>
                <w:szCs w:val="22"/>
                <w:lang w:eastAsia="sv-SE"/>
              </w:rPr>
            </w:pPr>
            <w:r w:rsidRPr="00B55E3E">
              <w:rPr>
                <w:b/>
                <w:i/>
                <w:szCs w:val="22"/>
                <w:lang w:eastAsia="sv-SE"/>
              </w:rPr>
              <w:t>pdcch-DMRS-ScramblingID</w:t>
            </w:r>
          </w:p>
          <w:p w14:paraId="183089E3" w14:textId="77777777" w:rsidR="00A8221D" w:rsidRPr="00B55E3E" w:rsidRDefault="00A8221D" w:rsidP="00FB1467">
            <w:pPr>
              <w:pStyle w:val="TAL"/>
              <w:rPr>
                <w:szCs w:val="22"/>
                <w:lang w:eastAsia="sv-SE"/>
              </w:rPr>
            </w:pPr>
            <w:r w:rsidRPr="00B55E3E">
              <w:rPr>
                <w:szCs w:val="22"/>
                <w:lang w:eastAsia="sv-SE"/>
              </w:rPr>
              <w:t xml:space="preserve">PDCCH DMRS scrambling initialization (see TS 38.211 [16], clause 7.4.1.3.1). When the field is absent the UE applies the value of the </w:t>
            </w:r>
            <w:r w:rsidRPr="00B55E3E">
              <w:rPr>
                <w:i/>
                <w:szCs w:val="22"/>
                <w:lang w:eastAsia="sv-SE"/>
              </w:rPr>
              <w:t>physCellId</w:t>
            </w:r>
            <w:r w:rsidRPr="00B55E3E">
              <w:rPr>
                <w:szCs w:val="22"/>
                <w:lang w:eastAsia="sv-SE"/>
              </w:rPr>
              <w:t xml:space="preserve"> configured for this serving cell.</w:t>
            </w:r>
          </w:p>
        </w:tc>
      </w:tr>
      <w:tr w:rsidR="00A8221D" w:rsidRPr="00B55E3E" w14:paraId="52F5462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674059F" w14:textId="77777777" w:rsidR="00A8221D" w:rsidRPr="00B55E3E" w:rsidRDefault="00A8221D" w:rsidP="00FB1467">
            <w:pPr>
              <w:pStyle w:val="TAL"/>
              <w:rPr>
                <w:szCs w:val="22"/>
                <w:lang w:eastAsia="sv-SE"/>
              </w:rPr>
            </w:pPr>
            <w:r w:rsidRPr="00B55E3E">
              <w:rPr>
                <w:b/>
                <w:i/>
                <w:szCs w:val="22"/>
                <w:lang w:eastAsia="sv-SE"/>
              </w:rPr>
              <w:t>precoderGranularity</w:t>
            </w:r>
          </w:p>
          <w:p w14:paraId="5C08A6D6" w14:textId="77777777" w:rsidR="00A8221D" w:rsidRPr="00B55E3E" w:rsidRDefault="00A8221D" w:rsidP="00FB1467">
            <w:pPr>
              <w:pStyle w:val="TAL"/>
              <w:rPr>
                <w:szCs w:val="22"/>
                <w:lang w:eastAsia="sv-SE"/>
              </w:rPr>
            </w:pPr>
            <w:r w:rsidRPr="00B55E3E">
              <w:rPr>
                <w:szCs w:val="22"/>
                <w:lang w:eastAsia="sv-SE"/>
              </w:rPr>
              <w:t>Precoder granularity in frequency domain (see TS 38.211 [16], clauses 7.3.2.2 and 7.4.1.3.2).</w:t>
            </w:r>
          </w:p>
        </w:tc>
      </w:tr>
      <w:tr w:rsidR="00A8221D" w:rsidRPr="00B55E3E" w14:paraId="25D7659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691C513" w14:textId="77777777" w:rsidR="00A8221D" w:rsidRPr="00B55E3E" w:rsidRDefault="00A8221D" w:rsidP="00FB1467">
            <w:pPr>
              <w:pStyle w:val="TAL"/>
              <w:rPr>
                <w:szCs w:val="22"/>
                <w:lang w:eastAsia="sv-SE"/>
              </w:rPr>
            </w:pPr>
            <w:r w:rsidRPr="00B55E3E">
              <w:rPr>
                <w:b/>
                <w:i/>
                <w:szCs w:val="22"/>
                <w:lang w:eastAsia="sv-SE"/>
              </w:rPr>
              <w:t>rb-Offset</w:t>
            </w:r>
          </w:p>
          <w:p w14:paraId="4142417E" w14:textId="77777777" w:rsidR="00A8221D" w:rsidRPr="00B55E3E" w:rsidRDefault="00A8221D" w:rsidP="00FB1467">
            <w:pPr>
              <w:pStyle w:val="TAL"/>
              <w:rPr>
                <w:b/>
                <w:i/>
                <w:szCs w:val="22"/>
                <w:lang w:eastAsia="sv-SE"/>
              </w:rPr>
            </w:pPr>
            <w:r w:rsidRPr="00B55E3E">
              <w:rPr>
                <w:szCs w:val="22"/>
                <w:lang w:eastAsia="sv-SE"/>
              </w:rPr>
              <w:t>Indicates the RB level offset in units of RB from the first RB of the first 6RB group to the first RB of BWP (see 38.213 [13], clause 10.1).</w:t>
            </w:r>
          </w:p>
        </w:tc>
      </w:tr>
      <w:tr w:rsidR="00A8221D" w:rsidRPr="00B55E3E" w14:paraId="7095D1B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3609A55" w14:textId="77777777" w:rsidR="00A8221D" w:rsidRPr="00B55E3E" w:rsidRDefault="00A8221D" w:rsidP="00FB1467">
            <w:pPr>
              <w:pStyle w:val="TAL"/>
              <w:rPr>
                <w:szCs w:val="22"/>
                <w:lang w:eastAsia="sv-SE"/>
              </w:rPr>
            </w:pPr>
            <w:r w:rsidRPr="00B55E3E">
              <w:rPr>
                <w:b/>
                <w:i/>
                <w:szCs w:val="22"/>
                <w:lang w:eastAsia="sv-SE"/>
              </w:rPr>
              <w:t>reg-BundleSize</w:t>
            </w:r>
          </w:p>
          <w:p w14:paraId="3C0D983B" w14:textId="77777777" w:rsidR="00A8221D" w:rsidRPr="00B55E3E" w:rsidRDefault="00A8221D" w:rsidP="00FB1467">
            <w:pPr>
              <w:pStyle w:val="TAL"/>
              <w:rPr>
                <w:szCs w:val="22"/>
                <w:lang w:eastAsia="sv-SE"/>
              </w:rPr>
            </w:pPr>
            <w:r w:rsidRPr="00B55E3E">
              <w:rPr>
                <w:szCs w:val="22"/>
                <w:lang w:eastAsia="sv-SE"/>
              </w:rPr>
              <w:t>Resource Element Groups (REGs) can be bundled to create REG bundles. This parameter defines the size of such bundles (see TS 38.211 [16], clause 7.3.2.2).</w:t>
            </w:r>
          </w:p>
        </w:tc>
      </w:tr>
      <w:tr w:rsidR="00A8221D" w:rsidRPr="00B55E3E" w14:paraId="28711A4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E9C5CB6" w14:textId="77777777" w:rsidR="00A8221D" w:rsidRPr="00B55E3E" w:rsidRDefault="00A8221D" w:rsidP="00FB1467">
            <w:pPr>
              <w:pStyle w:val="TAL"/>
              <w:rPr>
                <w:szCs w:val="22"/>
                <w:lang w:eastAsia="sv-SE"/>
              </w:rPr>
            </w:pPr>
            <w:r w:rsidRPr="00B55E3E">
              <w:rPr>
                <w:b/>
                <w:i/>
                <w:szCs w:val="22"/>
                <w:lang w:eastAsia="sv-SE"/>
              </w:rPr>
              <w:t>shiftIndex</w:t>
            </w:r>
          </w:p>
          <w:p w14:paraId="0F9D812B" w14:textId="77777777" w:rsidR="00A8221D" w:rsidRPr="00B55E3E" w:rsidRDefault="00A8221D" w:rsidP="00FB1467">
            <w:pPr>
              <w:pStyle w:val="TAL"/>
              <w:rPr>
                <w:szCs w:val="22"/>
                <w:lang w:eastAsia="sv-SE"/>
              </w:rPr>
            </w:pPr>
            <w:r w:rsidRPr="00B55E3E">
              <w:rPr>
                <w:szCs w:val="22"/>
                <w:lang w:eastAsia="zh-CN"/>
              </w:rPr>
              <w:t xml:space="preserve">When the field is absent the UE applies the value of the </w:t>
            </w:r>
            <w:r w:rsidRPr="00B55E3E">
              <w:rPr>
                <w:i/>
                <w:szCs w:val="22"/>
                <w:lang w:eastAsia="zh-CN"/>
              </w:rPr>
              <w:t>physCellId</w:t>
            </w:r>
            <w:r w:rsidRPr="00B55E3E">
              <w:rPr>
                <w:szCs w:val="22"/>
                <w:lang w:eastAsia="zh-CN"/>
              </w:rPr>
              <w:t>configured for this serving cell</w:t>
            </w:r>
            <w:r w:rsidRPr="00B55E3E">
              <w:rPr>
                <w:szCs w:val="22"/>
                <w:lang w:eastAsia="sv-SE"/>
              </w:rPr>
              <w:t xml:space="preserve"> (see TS 38.211 [16], clause 7.3.2.2).</w:t>
            </w:r>
          </w:p>
        </w:tc>
      </w:tr>
      <w:tr w:rsidR="00A8221D" w:rsidRPr="00B55E3E" w14:paraId="79E9FF9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60AC0FC" w14:textId="77777777" w:rsidR="00A8221D" w:rsidRPr="00B55E3E" w:rsidRDefault="00A8221D" w:rsidP="00FB1467">
            <w:pPr>
              <w:pStyle w:val="TAL"/>
              <w:rPr>
                <w:szCs w:val="22"/>
                <w:lang w:eastAsia="sv-SE"/>
              </w:rPr>
            </w:pPr>
            <w:r w:rsidRPr="00B55E3E">
              <w:rPr>
                <w:b/>
                <w:i/>
                <w:szCs w:val="22"/>
                <w:lang w:eastAsia="sv-SE"/>
              </w:rPr>
              <w:t>tci-PresentInDCI</w:t>
            </w:r>
          </w:p>
          <w:p w14:paraId="359A4230" w14:textId="77777777" w:rsidR="00A8221D" w:rsidRPr="00B55E3E" w:rsidRDefault="00A8221D" w:rsidP="00FB1467">
            <w:pPr>
              <w:pStyle w:val="TAL"/>
              <w:rPr>
                <w:szCs w:val="22"/>
                <w:lang w:eastAsia="sv-SE"/>
              </w:rPr>
            </w:pPr>
            <w:r w:rsidRPr="00B55E3E">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sidRPr="00B55E3E">
              <w:rPr>
                <w:i/>
                <w:szCs w:val="22"/>
                <w:lang w:eastAsia="sv-SE"/>
              </w:rPr>
              <w:t>ControlResourceSet</w:t>
            </w:r>
            <w:r w:rsidRPr="00B55E3E">
              <w:rPr>
                <w:szCs w:val="22"/>
                <w:lang w:eastAsia="sv-SE"/>
              </w:rPr>
              <w:t xml:space="preserve"> used for cross carrier scheduling in DCI format 1_1 in the scheduling cell if </w:t>
            </w:r>
            <w:r w:rsidRPr="00B55E3E">
              <w:rPr>
                <w:i/>
                <w:szCs w:val="22"/>
                <w:lang w:eastAsia="sv-SE"/>
              </w:rPr>
              <w:t>enableDefaultBeamForCCS</w:t>
            </w:r>
            <w:r w:rsidRPr="00B55E3E">
              <w:rPr>
                <w:szCs w:val="22"/>
                <w:lang w:eastAsia="sv-SE"/>
              </w:rPr>
              <w:t xml:space="preserve"> is not configured (see TS 38.214 [19], clause 5.1.5).</w:t>
            </w:r>
          </w:p>
        </w:tc>
      </w:tr>
      <w:tr w:rsidR="00A8221D" w:rsidRPr="00B55E3E" w14:paraId="3EC1BE5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0FED04C" w14:textId="77777777" w:rsidR="00A8221D" w:rsidRPr="00B55E3E" w:rsidRDefault="00A8221D" w:rsidP="00FB1467">
            <w:pPr>
              <w:keepNext/>
              <w:keepLines/>
              <w:spacing w:after="0"/>
              <w:rPr>
                <w:rFonts w:ascii="Arial" w:hAnsi="Arial"/>
                <w:b/>
                <w:i/>
                <w:sz w:val="18"/>
                <w:szCs w:val="22"/>
                <w:lang w:eastAsia="sv-SE"/>
              </w:rPr>
            </w:pPr>
            <w:r w:rsidRPr="00B55E3E">
              <w:rPr>
                <w:rFonts w:ascii="Arial" w:hAnsi="Arial"/>
                <w:b/>
                <w:i/>
                <w:sz w:val="18"/>
                <w:szCs w:val="22"/>
                <w:lang w:eastAsia="sv-SE"/>
              </w:rPr>
              <w:t>tci-</w:t>
            </w:r>
            <w:r w:rsidRPr="00B55E3E">
              <w:rPr>
                <w:rFonts w:ascii="Arial" w:hAnsi="Arial"/>
                <w:b/>
                <w:i/>
                <w:sz w:val="18"/>
                <w:szCs w:val="22"/>
              </w:rPr>
              <w:t>PresentDCI</w:t>
            </w:r>
            <w:r w:rsidRPr="00B55E3E">
              <w:rPr>
                <w:rFonts w:ascii="Arial" w:hAnsi="Arial"/>
                <w:b/>
                <w:i/>
                <w:sz w:val="18"/>
                <w:szCs w:val="22"/>
                <w:lang w:eastAsia="sv-SE"/>
              </w:rPr>
              <w:t>-1-2</w:t>
            </w:r>
          </w:p>
          <w:p w14:paraId="6A89AD14" w14:textId="77777777" w:rsidR="00A8221D" w:rsidRPr="00B55E3E" w:rsidRDefault="00A8221D" w:rsidP="00FB1467">
            <w:pPr>
              <w:pStyle w:val="TAL"/>
              <w:rPr>
                <w:b/>
                <w:i/>
                <w:szCs w:val="22"/>
                <w:lang w:eastAsia="sv-SE"/>
              </w:rPr>
            </w:pPr>
            <w:r w:rsidRPr="00B55E3E">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sidRPr="00B55E3E">
              <w:rPr>
                <w:i/>
                <w:szCs w:val="22"/>
                <w:lang w:eastAsia="sv-SE"/>
              </w:rPr>
              <w:t>ControlResourceSet</w:t>
            </w:r>
            <w:r w:rsidRPr="00B55E3E">
              <w:rPr>
                <w:szCs w:val="22"/>
                <w:lang w:eastAsia="sv-SE"/>
              </w:rPr>
              <w:t xml:space="preserve"> used for cross carrier scheduling in DCI format 1_2 in the scheduling cell if </w:t>
            </w:r>
            <w:r w:rsidRPr="00B55E3E">
              <w:rPr>
                <w:i/>
                <w:szCs w:val="22"/>
                <w:lang w:eastAsia="sv-SE"/>
              </w:rPr>
              <w:t>enableDefaultBeamForCCS</w:t>
            </w:r>
            <w:r w:rsidRPr="00B55E3E">
              <w:rPr>
                <w:szCs w:val="22"/>
                <w:lang w:eastAsia="sv-SE"/>
              </w:rPr>
              <w:t xml:space="preserve"> is not configured (see TS 38.214 [19], clause 5.1.5).</w:t>
            </w:r>
          </w:p>
        </w:tc>
      </w:tr>
      <w:tr w:rsidR="00A8221D" w:rsidRPr="00B55E3E" w14:paraId="0CF2DF2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9AF1267" w14:textId="77777777" w:rsidR="00A8221D" w:rsidRPr="00B55E3E" w:rsidRDefault="00A8221D" w:rsidP="00FB1467">
            <w:pPr>
              <w:pStyle w:val="TAL"/>
              <w:rPr>
                <w:szCs w:val="22"/>
                <w:lang w:eastAsia="sv-SE"/>
              </w:rPr>
            </w:pPr>
            <w:r w:rsidRPr="00B55E3E">
              <w:rPr>
                <w:b/>
                <w:i/>
                <w:szCs w:val="22"/>
                <w:lang w:eastAsia="sv-SE"/>
              </w:rPr>
              <w:lastRenderedPageBreak/>
              <w:t>tci-StatesPDCCH-ToAddList</w:t>
            </w:r>
          </w:p>
          <w:p w14:paraId="3C61BF40" w14:textId="77777777" w:rsidR="00A8221D" w:rsidRPr="00B55E3E" w:rsidRDefault="00A8221D" w:rsidP="00FB1467">
            <w:pPr>
              <w:pStyle w:val="TAL"/>
              <w:rPr>
                <w:szCs w:val="22"/>
                <w:lang w:eastAsia="sv-SE"/>
              </w:rPr>
            </w:pPr>
            <w:r w:rsidRPr="00B55E3E">
              <w:rPr>
                <w:szCs w:val="22"/>
                <w:lang w:eastAsia="sv-SE"/>
              </w:rPr>
              <w:t xml:space="preserve">A subset of the TCI states defined in pdsch-Config included in the </w:t>
            </w:r>
            <w:r w:rsidRPr="00B55E3E">
              <w:rPr>
                <w:i/>
                <w:szCs w:val="22"/>
                <w:lang w:eastAsia="sv-SE"/>
              </w:rPr>
              <w:t>BWP-DownlinkDedicated</w:t>
            </w:r>
            <w:r w:rsidRPr="00B55E3E">
              <w:rPr>
                <w:szCs w:val="22"/>
                <w:lang w:eastAsia="sv-SE"/>
              </w:rPr>
              <w:t xml:space="preserve"> corresponding to the serving cell and to the DL BWP to which the </w:t>
            </w:r>
            <w:r w:rsidRPr="00B55E3E">
              <w:rPr>
                <w:i/>
                <w:szCs w:val="22"/>
                <w:lang w:eastAsia="sv-SE"/>
              </w:rPr>
              <w:t>ControlResourceSet</w:t>
            </w:r>
            <w:r w:rsidRPr="00B55E3E">
              <w:rPr>
                <w:szCs w:val="22"/>
                <w:lang w:eastAsia="sv-SE"/>
              </w:rPr>
              <w:t xml:space="preserve"> belong to. They are used for providing QCL relationships between the DL RS(s) in one RS Set (TCI-State) and the PDCCH DMRS ports (see TS 38.213 [13], clause 6.). The network configures at most </w:t>
            </w:r>
            <w:r w:rsidRPr="00B55E3E">
              <w:rPr>
                <w:i/>
                <w:szCs w:val="22"/>
                <w:lang w:eastAsia="sv-SE"/>
              </w:rPr>
              <w:t>maxNrofTCI-StatesPDCCH</w:t>
            </w:r>
            <w:r w:rsidRPr="00B55E3E">
              <w:rPr>
                <w:szCs w:val="22"/>
                <w:lang w:eastAsia="sv-SE"/>
              </w:rPr>
              <w:t xml:space="preserve"> entries. </w:t>
            </w:r>
            <w:r w:rsidRPr="00B55E3E">
              <w:t>The QCL relationships defined herein do not apply to MBS broadcast.</w:t>
            </w:r>
          </w:p>
        </w:tc>
      </w:tr>
    </w:tbl>
    <w:p w14:paraId="5C68B4E3"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8221D" w:rsidRPr="00B55E3E" w14:paraId="71453915" w14:textId="77777777" w:rsidTr="00FB1467">
        <w:tc>
          <w:tcPr>
            <w:tcW w:w="3402" w:type="dxa"/>
            <w:tcBorders>
              <w:top w:val="single" w:sz="4" w:space="0" w:color="auto"/>
              <w:left w:val="single" w:sz="4" w:space="0" w:color="auto"/>
              <w:bottom w:val="single" w:sz="4" w:space="0" w:color="auto"/>
              <w:right w:val="single" w:sz="4" w:space="0" w:color="auto"/>
            </w:tcBorders>
            <w:hideMark/>
          </w:tcPr>
          <w:p w14:paraId="37F045C0" w14:textId="77777777" w:rsidR="00A8221D" w:rsidRPr="00B55E3E" w:rsidRDefault="00A8221D" w:rsidP="00FB1467">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B0B610" w14:textId="77777777" w:rsidR="00A8221D" w:rsidRPr="00B55E3E" w:rsidRDefault="00A8221D" w:rsidP="00FB1467">
            <w:pPr>
              <w:pStyle w:val="TAH"/>
              <w:rPr>
                <w:lang w:eastAsia="sv-SE"/>
              </w:rPr>
            </w:pPr>
            <w:r w:rsidRPr="00B55E3E">
              <w:rPr>
                <w:lang w:eastAsia="sv-SE"/>
              </w:rPr>
              <w:t>Explanation</w:t>
            </w:r>
          </w:p>
        </w:tc>
      </w:tr>
      <w:tr w:rsidR="00A8221D" w:rsidRPr="00B55E3E" w14:paraId="78E464A6" w14:textId="77777777" w:rsidTr="00FB1467">
        <w:tc>
          <w:tcPr>
            <w:tcW w:w="3402" w:type="dxa"/>
            <w:tcBorders>
              <w:top w:val="single" w:sz="4" w:space="0" w:color="auto"/>
              <w:left w:val="single" w:sz="4" w:space="0" w:color="auto"/>
              <w:bottom w:val="single" w:sz="4" w:space="0" w:color="auto"/>
              <w:right w:val="single" w:sz="4" w:space="0" w:color="auto"/>
            </w:tcBorders>
            <w:hideMark/>
          </w:tcPr>
          <w:p w14:paraId="07ABE074" w14:textId="77777777" w:rsidR="00A8221D" w:rsidRPr="00B55E3E" w:rsidRDefault="00A8221D" w:rsidP="00FB1467">
            <w:pPr>
              <w:pStyle w:val="TAL"/>
              <w:rPr>
                <w:b/>
                <w:i/>
                <w:lang w:eastAsia="sv-SE"/>
              </w:rPr>
            </w:pPr>
            <w:r w:rsidRPr="00B55E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67CE8580" w14:textId="77777777" w:rsidR="00A8221D" w:rsidRPr="00B55E3E" w:rsidRDefault="00A8221D" w:rsidP="00FB1467">
            <w:pPr>
              <w:pStyle w:val="TAL"/>
              <w:rPr>
                <w:b/>
                <w:lang w:eastAsia="sv-SE"/>
              </w:rPr>
            </w:pPr>
            <w:r w:rsidRPr="00B55E3E">
              <w:rPr>
                <w:lang w:eastAsia="sv-SE"/>
              </w:rPr>
              <w:t xml:space="preserve">The field is absent in </w:t>
            </w:r>
            <w:r w:rsidRPr="00B55E3E">
              <w:rPr>
                <w:i/>
                <w:lang w:eastAsia="sv-SE"/>
              </w:rPr>
              <w:t>SIB1/SIB20</w:t>
            </w:r>
            <w:r w:rsidRPr="00B55E3E">
              <w:rPr>
                <w:lang w:eastAsia="sv-SE"/>
              </w:rPr>
              <w:t xml:space="preserve"> and in the </w:t>
            </w:r>
            <w:r w:rsidRPr="00B55E3E">
              <w:rPr>
                <w:i/>
                <w:lang w:eastAsia="sv-SE"/>
              </w:rPr>
              <w:t>PDCCH-ConfigCommon</w:t>
            </w:r>
            <w:r w:rsidRPr="00B55E3E">
              <w:rPr>
                <w:lang w:eastAsia="sv-SE"/>
              </w:rPr>
              <w:t xml:space="preserve"> of the initial BWP in </w:t>
            </w:r>
            <w:r w:rsidRPr="00B55E3E">
              <w:rPr>
                <w:i/>
                <w:lang w:eastAsia="sv-SE"/>
              </w:rPr>
              <w:t>ServingCellConfigCommon</w:t>
            </w:r>
            <w:r w:rsidRPr="00B55E3E">
              <w:rPr>
                <w:lang w:eastAsia="sv-SE"/>
              </w:rPr>
              <w:t xml:space="preserve">, if </w:t>
            </w:r>
            <w:r w:rsidRPr="00B55E3E">
              <w:rPr>
                <w:i/>
                <w:lang w:eastAsia="sv-SE"/>
              </w:rPr>
              <w:t>SIB1/SIB20</w:t>
            </w:r>
            <w:r w:rsidRPr="00B55E3E">
              <w:rPr>
                <w:lang w:eastAsia="sv-SE"/>
              </w:rPr>
              <w:t xml:space="preserve"> is broadcasted. Otherwise, it is optionally present, Need N.</w:t>
            </w:r>
          </w:p>
        </w:tc>
      </w:tr>
    </w:tbl>
    <w:p w14:paraId="6CF63CBF" w14:textId="77777777" w:rsidR="00A8221D" w:rsidRPr="00B55E3E" w:rsidRDefault="00A8221D" w:rsidP="00A8221D"/>
    <w:p w14:paraId="3D8562BF" w14:textId="77777777" w:rsidR="00A8221D" w:rsidRPr="00B55E3E" w:rsidRDefault="00A8221D" w:rsidP="00A8221D">
      <w:pPr>
        <w:pStyle w:val="Heading4"/>
        <w:rPr>
          <w:i/>
          <w:noProof/>
        </w:rPr>
      </w:pPr>
      <w:bookmarkStart w:id="1439" w:name="_Toc60777207"/>
      <w:bookmarkStart w:id="1440" w:name="_Toc115429001"/>
      <w:r w:rsidRPr="00B55E3E">
        <w:t>–</w:t>
      </w:r>
      <w:r w:rsidRPr="00B55E3E">
        <w:tab/>
      </w:r>
      <w:r w:rsidRPr="00B55E3E">
        <w:rPr>
          <w:i/>
        </w:rPr>
        <w:t>ControlResourceSetId</w:t>
      </w:r>
      <w:bookmarkEnd w:id="1439"/>
      <w:bookmarkEnd w:id="1440"/>
    </w:p>
    <w:p w14:paraId="412A20DD" w14:textId="77777777" w:rsidR="00A8221D" w:rsidRPr="00B55E3E" w:rsidRDefault="00A8221D" w:rsidP="00A8221D">
      <w:r w:rsidRPr="00B55E3E">
        <w:t xml:space="preserve">The </w:t>
      </w:r>
      <w:r w:rsidRPr="00B55E3E">
        <w:rPr>
          <w:i/>
        </w:rPr>
        <w:t>ControlResourceSetId</w:t>
      </w:r>
      <w:r w:rsidRPr="00B55E3E">
        <w:t xml:space="preserve"> IE concerns a short identity, used to identify a control resource set within a serving cell. The </w:t>
      </w:r>
      <w:r w:rsidRPr="00B55E3E">
        <w:rPr>
          <w:i/>
        </w:rPr>
        <w:t xml:space="preserve">ControlResourceSetId </w:t>
      </w:r>
      <w:r w:rsidRPr="00B55E3E">
        <w:t>= 0 identifies the ControlResourceSet#0 configured via PBCH (</w:t>
      </w:r>
      <w:r w:rsidRPr="00B55E3E">
        <w:rPr>
          <w:i/>
        </w:rPr>
        <w:t>MIB</w:t>
      </w:r>
      <w:r w:rsidRPr="00B55E3E">
        <w:t xml:space="preserve">) and in </w:t>
      </w:r>
      <w:r w:rsidRPr="00B55E3E">
        <w:rPr>
          <w:i/>
        </w:rPr>
        <w:t>controlResourceSetZero</w:t>
      </w:r>
      <w:r w:rsidRPr="00B55E3E">
        <w:t xml:space="preserve"> (</w:t>
      </w:r>
      <w:r w:rsidRPr="00B55E3E">
        <w:rPr>
          <w:i/>
        </w:rPr>
        <w:t>ServingCellConfigCommon</w:t>
      </w:r>
      <w:r w:rsidRPr="00B55E3E">
        <w:t>). The ID space is used across the BWPs and MBS CFRs of a Serving Cell.</w:t>
      </w:r>
    </w:p>
    <w:p w14:paraId="083B9235" w14:textId="77777777" w:rsidR="00A8221D" w:rsidRPr="00B55E3E" w:rsidRDefault="00A8221D" w:rsidP="00A8221D">
      <w:pPr>
        <w:pStyle w:val="TH"/>
      </w:pPr>
      <w:r w:rsidRPr="00B55E3E">
        <w:rPr>
          <w:i/>
        </w:rPr>
        <w:t>ControlResourceSetId</w:t>
      </w:r>
      <w:r w:rsidRPr="00B55E3E">
        <w:t xml:space="preserve"> information element</w:t>
      </w:r>
    </w:p>
    <w:p w14:paraId="7064BF83" w14:textId="77777777" w:rsidR="00A8221D" w:rsidRPr="00B55E3E" w:rsidRDefault="00A8221D" w:rsidP="00A8221D">
      <w:pPr>
        <w:pStyle w:val="PL"/>
        <w:rPr>
          <w:color w:val="808080"/>
        </w:rPr>
      </w:pPr>
      <w:r w:rsidRPr="00B55E3E">
        <w:rPr>
          <w:color w:val="808080"/>
        </w:rPr>
        <w:t>-- ASN1START</w:t>
      </w:r>
    </w:p>
    <w:p w14:paraId="6413F0A2" w14:textId="77777777" w:rsidR="00A8221D" w:rsidRPr="00B55E3E" w:rsidRDefault="00A8221D" w:rsidP="00A8221D">
      <w:pPr>
        <w:pStyle w:val="PL"/>
        <w:rPr>
          <w:color w:val="808080"/>
        </w:rPr>
      </w:pPr>
      <w:r w:rsidRPr="00B55E3E">
        <w:rPr>
          <w:color w:val="808080"/>
        </w:rPr>
        <w:t>-- TAG-CONTROLRESOURCESETID-START</w:t>
      </w:r>
    </w:p>
    <w:p w14:paraId="6C03745B" w14:textId="77777777" w:rsidR="00A8221D" w:rsidRPr="00B55E3E" w:rsidRDefault="00A8221D" w:rsidP="00A8221D">
      <w:pPr>
        <w:pStyle w:val="PL"/>
      </w:pPr>
    </w:p>
    <w:p w14:paraId="5B93AA6A" w14:textId="77777777" w:rsidR="00A8221D" w:rsidRPr="00B55E3E" w:rsidRDefault="00A8221D" w:rsidP="00A8221D">
      <w:pPr>
        <w:pStyle w:val="PL"/>
      </w:pPr>
      <w:r w:rsidRPr="00B55E3E">
        <w:t xml:space="preserve">ControlResourceSetId ::=                </w:t>
      </w:r>
      <w:r w:rsidRPr="00B55E3E">
        <w:rPr>
          <w:color w:val="993366"/>
        </w:rPr>
        <w:t>INTEGER</w:t>
      </w:r>
      <w:r w:rsidRPr="00B55E3E">
        <w:t xml:space="preserve"> (0..maxNrofControlResourceSets-1)</w:t>
      </w:r>
    </w:p>
    <w:p w14:paraId="4AFD78F4" w14:textId="77777777" w:rsidR="00A8221D" w:rsidRPr="00B55E3E" w:rsidRDefault="00A8221D" w:rsidP="00A8221D">
      <w:pPr>
        <w:pStyle w:val="PL"/>
      </w:pPr>
    </w:p>
    <w:p w14:paraId="7915F750" w14:textId="77777777" w:rsidR="00A8221D" w:rsidRPr="00B55E3E" w:rsidRDefault="00A8221D" w:rsidP="00A8221D">
      <w:pPr>
        <w:pStyle w:val="PL"/>
      </w:pPr>
      <w:r w:rsidRPr="00B55E3E">
        <w:t xml:space="preserve">ControlResourceSetId-r16 ::=            </w:t>
      </w:r>
      <w:r w:rsidRPr="00B55E3E">
        <w:rPr>
          <w:color w:val="993366"/>
        </w:rPr>
        <w:t>INTEGER</w:t>
      </w:r>
      <w:r w:rsidRPr="00B55E3E">
        <w:t xml:space="preserve"> (0..maxNrofControlResourceSets-1-r16)</w:t>
      </w:r>
    </w:p>
    <w:p w14:paraId="5ABDADA0" w14:textId="77777777" w:rsidR="00A8221D" w:rsidRPr="00B55E3E" w:rsidRDefault="00A8221D" w:rsidP="00A8221D">
      <w:pPr>
        <w:pStyle w:val="PL"/>
      </w:pPr>
    </w:p>
    <w:p w14:paraId="39BAACD1" w14:textId="77777777" w:rsidR="00A8221D" w:rsidRPr="00B55E3E" w:rsidRDefault="00A8221D" w:rsidP="00A8221D">
      <w:pPr>
        <w:pStyle w:val="PL"/>
      </w:pPr>
      <w:r w:rsidRPr="00B55E3E">
        <w:t xml:space="preserve">ControlResourceSetId-v1610 ::=          </w:t>
      </w:r>
      <w:r w:rsidRPr="00B55E3E">
        <w:rPr>
          <w:color w:val="993366"/>
        </w:rPr>
        <w:t>INTEGER</w:t>
      </w:r>
      <w:r w:rsidRPr="00B55E3E">
        <w:t xml:space="preserve"> (maxNrofControlResourceSets..maxNrofControlResourceSets-1-r16)</w:t>
      </w:r>
    </w:p>
    <w:p w14:paraId="498491A9" w14:textId="77777777" w:rsidR="00A8221D" w:rsidRPr="00B55E3E" w:rsidRDefault="00A8221D" w:rsidP="00A8221D">
      <w:pPr>
        <w:pStyle w:val="PL"/>
      </w:pPr>
    </w:p>
    <w:p w14:paraId="7DD4E206" w14:textId="77777777" w:rsidR="00A8221D" w:rsidRPr="00B55E3E" w:rsidRDefault="00A8221D" w:rsidP="00A8221D">
      <w:pPr>
        <w:pStyle w:val="PL"/>
        <w:rPr>
          <w:color w:val="808080"/>
        </w:rPr>
      </w:pPr>
      <w:r w:rsidRPr="00B55E3E">
        <w:rPr>
          <w:color w:val="808080"/>
        </w:rPr>
        <w:t>-- TAG-CONTROLRESOURCESETID-STOP</w:t>
      </w:r>
    </w:p>
    <w:p w14:paraId="6AEFF404" w14:textId="77777777" w:rsidR="00A8221D" w:rsidRPr="00B55E3E" w:rsidRDefault="00A8221D" w:rsidP="00A8221D">
      <w:pPr>
        <w:pStyle w:val="PL"/>
        <w:rPr>
          <w:color w:val="808080"/>
        </w:rPr>
      </w:pPr>
      <w:r w:rsidRPr="00B55E3E">
        <w:rPr>
          <w:color w:val="808080"/>
        </w:rPr>
        <w:t>-- ASN1STOP</w:t>
      </w:r>
    </w:p>
    <w:p w14:paraId="127136C4" w14:textId="77777777" w:rsidR="00A8221D" w:rsidRPr="00B55E3E" w:rsidRDefault="00A8221D" w:rsidP="00A8221D"/>
    <w:p w14:paraId="1C4EB3AE" w14:textId="77777777" w:rsidR="00A8221D" w:rsidRPr="00B55E3E" w:rsidRDefault="00A8221D" w:rsidP="00A8221D">
      <w:pPr>
        <w:pStyle w:val="Heading4"/>
      </w:pPr>
      <w:bookmarkStart w:id="1441" w:name="_Toc60777208"/>
      <w:bookmarkStart w:id="1442" w:name="_Toc115429002"/>
      <w:r w:rsidRPr="00B55E3E">
        <w:t>–</w:t>
      </w:r>
      <w:r w:rsidRPr="00B55E3E">
        <w:tab/>
      </w:r>
      <w:r w:rsidRPr="00B55E3E">
        <w:rPr>
          <w:i/>
        </w:rPr>
        <w:t>ControlResourceSetZero</w:t>
      </w:r>
      <w:bookmarkEnd w:id="1441"/>
      <w:bookmarkEnd w:id="1442"/>
    </w:p>
    <w:p w14:paraId="124FCFB6" w14:textId="77777777" w:rsidR="00A8221D" w:rsidRPr="00B55E3E" w:rsidRDefault="00A8221D" w:rsidP="00A8221D">
      <w:r w:rsidRPr="00B55E3E">
        <w:t xml:space="preserve">The IE </w:t>
      </w:r>
      <w:r w:rsidRPr="00B55E3E">
        <w:rPr>
          <w:i/>
        </w:rPr>
        <w:t>ControlResourceSetZero</w:t>
      </w:r>
      <w:r w:rsidRPr="00B55E3E">
        <w:t xml:space="preserve"> is used to configure CORESET#0 of the initial BWP (see TS 38.213 [13], clause 13).</w:t>
      </w:r>
    </w:p>
    <w:p w14:paraId="1AE0471F" w14:textId="77777777" w:rsidR="00A8221D" w:rsidRPr="00B55E3E" w:rsidRDefault="00A8221D" w:rsidP="00A8221D">
      <w:pPr>
        <w:pStyle w:val="TH"/>
      </w:pPr>
      <w:r w:rsidRPr="00B55E3E">
        <w:rPr>
          <w:i/>
        </w:rPr>
        <w:t>ControlResourceSetZero</w:t>
      </w:r>
      <w:r w:rsidRPr="00B55E3E">
        <w:t xml:space="preserve"> information element</w:t>
      </w:r>
    </w:p>
    <w:p w14:paraId="2915271C" w14:textId="77777777" w:rsidR="00A8221D" w:rsidRPr="00B55E3E" w:rsidRDefault="00A8221D" w:rsidP="00A8221D">
      <w:pPr>
        <w:pStyle w:val="PL"/>
        <w:rPr>
          <w:color w:val="808080"/>
        </w:rPr>
      </w:pPr>
      <w:r w:rsidRPr="00B55E3E">
        <w:rPr>
          <w:color w:val="808080"/>
        </w:rPr>
        <w:t>-- ASN1START</w:t>
      </w:r>
    </w:p>
    <w:p w14:paraId="2B8A3584" w14:textId="77777777" w:rsidR="00A8221D" w:rsidRPr="00B55E3E" w:rsidRDefault="00A8221D" w:rsidP="00A8221D">
      <w:pPr>
        <w:pStyle w:val="PL"/>
        <w:rPr>
          <w:color w:val="808080"/>
        </w:rPr>
      </w:pPr>
      <w:r w:rsidRPr="00B55E3E">
        <w:rPr>
          <w:color w:val="808080"/>
        </w:rPr>
        <w:t>-- TAG-CONTROLRESOURCESETZERO-START</w:t>
      </w:r>
    </w:p>
    <w:p w14:paraId="7033C258" w14:textId="77777777" w:rsidR="00A8221D" w:rsidRPr="00B55E3E" w:rsidRDefault="00A8221D" w:rsidP="00A8221D">
      <w:pPr>
        <w:pStyle w:val="PL"/>
      </w:pPr>
    </w:p>
    <w:p w14:paraId="0CB3AF6B" w14:textId="77777777" w:rsidR="00A8221D" w:rsidRPr="00B55E3E" w:rsidRDefault="00A8221D" w:rsidP="00A8221D">
      <w:pPr>
        <w:pStyle w:val="PL"/>
      </w:pPr>
      <w:r w:rsidRPr="00B55E3E">
        <w:t xml:space="preserve">ControlResourceSetZero ::=                  </w:t>
      </w:r>
      <w:r w:rsidRPr="00B55E3E">
        <w:rPr>
          <w:color w:val="993366"/>
        </w:rPr>
        <w:t>INTEGER</w:t>
      </w:r>
      <w:r w:rsidRPr="00B55E3E">
        <w:t xml:space="preserve"> (0..15)</w:t>
      </w:r>
    </w:p>
    <w:p w14:paraId="645D62AD" w14:textId="77777777" w:rsidR="00A8221D" w:rsidRPr="00B55E3E" w:rsidRDefault="00A8221D" w:rsidP="00A8221D">
      <w:pPr>
        <w:pStyle w:val="PL"/>
      </w:pPr>
    </w:p>
    <w:p w14:paraId="6D9F79A3" w14:textId="77777777" w:rsidR="00A8221D" w:rsidRPr="00B55E3E" w:rsidRDefault="00A8221D" w:rsidP="00A8221D">
      <w:pPr>
        <w:pStyle w:val="PL"/>
        <w:rPr>
          <w:color w:val="808080"/>
        </w:rPr>
      </w:pPr>
      <w:r w:rsidRPr="00B55E3E">
        <w:rPr>
          <w:color w:val="808080"/>
        </w:rPr>
        <w:t>-- TAG-CONTROLRESOURCESETZERO-STOP</w:t>
      </w:r>
    </w:p>
    <w:p w14:paraId="1A0A468C" w14:textId="77777777" w:rsidR="00A8221D" w:rsidRPr="00B55E3E" w:rsidRDefault="00A8221D" w:rsidP="00A8221D">
      <w:pPr>
        <w:pStyle w:val="PL"/>
        <w:rPr>
          <w:color w:val="808080"/>
        </w:rPr>
      </w:pPr>
      <w:r w:rsidRPr="00B55E3E">
        <w:rPr>
          <w:color w:val="808080"/>
        </w:rPr>
        <w:t>-- ASN1STOP</w:t>
      </w:r>
    </w:p>
    <w:p w14:paraId="174124BB" w14:textId="77777777" w:rsidR="00A8221D" w:rsidRPr="00B55E3E" w:rsidRDefault="00A8221D" w:rsidP="00A8221D"/>
    <w:p w14:paraId="392AD26E" w14:textId="77777777" w:rsidR="00A8221D" w:rsidRPr="00B55E3E" w:rsidRDefault="00A8221D" w:rsidP="00A8221D">
      <w:pPr>
        <w:pStyle w:val="Heading4"/>
      </w:pPr>
      <w:bookmarkStart w:id="1443" w:name="_Toc60777209"/>
      <w:bookmarkStart w:id="1444" w:name="_Toc115429003"/>
      <w:r w:rsidRPr="00B55E3E">
        <w:t>–</w:t>
      </w:r>
      <w:r w:rsidRPr="00B55E3E">
        <w:tab/>
      </w:r>
      <w:r w:rsidRPr="00B55E3E">
        <w:rPr>
          <w:i/>
          <w:noProof/>
        </w:rPr>
        <w:t>CrossCarrierSchedulingConfig</w:t>
      </w:r>
      <w:bookmarkEnd w:id="1443"/>
      <w:bookmarkEnd w:id="1444"/>
    </w:p>
    <w:p w14:paraId="3AD79E27" w14:textId="77777777" w:rsidR="00A8221D" w:rsidRPr="00B55E3E" w:rsidRDefault="00A8221D" w:rsidP="00A8221D">
      <w:r w:rsidRPr="00B55E3E">
        <w:t xml:space="preserve">The IE </w:t>
      </w:r>
      <w:r w:rsidRPr="00B55E3E">
        <w:rPr>
          <w:i/>
        </w:rPr>
        <w:t>CrossCarrierSchedulingConfig</w:t>
      </w:r>
      <w:r w:rsidRPr="00B55E3E">
        <w:t xml:space="preserve"> is used to specify the configuration when the cross-carrier scheduling is used in a cell.</w:t>
      </w:r>
    </w:p>
    <w:p w14:paraId="7CDB0FFC" w14:textId="77777777" w:rsidR="00A8221D" w:rsidRPr="00B55E3E" w:rsidRDefault="00A8221D" w:rsidP="00A8221D">
      <w:pPr>
        <w:pStyle w:val="TH"/>
        <w:rPr>
          <w:bCs/>
          <w:i/>
          <w:iCs/>
        </w:rPr>
      </w:pPr>
      <w:r w:rsidRPr="00B55E3E">
        <w:rPr>
          <w:bCs/>
          <w:i/>
          <w:iCs/>
        </w:rPr>
        <w:t xml:space="preserve">CrossCarrierSchedulingConfig </w:t>
      </w:r>
      <w:r w:rsidRPr="00B55E3E">
        <w:rPr>
          <w:bCs/>
          <w:iCs/>
        </w:rPr>
        <w:t>information element</w:t>
      </w:r>
    </w:p>
    <w:p w14:paraId="7B01443C" w14:textId="77777777" w:rsidR="00A8221D" w:rsidRPr="00B55E3E" w:rsidRDefault="00A8221D" w:rsidP="00A8221D">
      <w:pPr>
        <w:pStyle w:val="PL"/>
        <w:rPr>
          <w:color w:val="808080"/>
        </w:rPr>
      </w:pPr>
      <w:r w:rsidRPr="00B55E3E">
        <w:rPr>
          <w:color w:val="808080"/>
        </w:rPr>
        <w:t>-- ASN1START</w:t>
      </w:r>
    </w:p>
    <w:p w14:paraId="7AA39E37" w14:textId="77777777" w:rsidR="00A8221D" w:rsidRPr="00B55E3E" w:rsidRDefault="00A8221D" w:rsidP="00A8221D">
      <w:pPr>
        <w:pStyle w:val="PL"/>
        <w:rPr>
          <w:color w:val="808080"/>
        </w:rPr>
      </w:pPr>
      <w:r w:rsidRPr="00B55E3E">
        <w:rPr>
          <w:color w:val="808080"/>
        </w:rPr>
        <w:t>-- TAG-CROSSCARRIERSCHEDULINGCONFIG-START</w:t>
      </w:r>
    </w:p>
    <w:p w14:paraId="71F99DE3" w14:textId="77777777" w:rsidR="00A8221D" w:rsidRPr="00B55E3E" w:rsidRDefault="00A8221D" w:rsidP="00A8221D">
      <w:pPr>
        <w:pStyle w:val="PL"/>
      </w:pPr>
    </w:p>
    <w:p w14:paraId="102AFBB0" w14:textId="77777777" w:rsidR="00A8221D" w:rsidRPr="00B55E3E" w:rsidRDefault="00A8221D" w:rsidP="00A8221D">
      <w:pPr>
        <w:pStyle w:val="PL"/>
      </w:pPr>
      <w:r w:rsidRPr="00B55E3E">
        <w:t xml:space="preserve">CrossCarrierSchedulingConfig ::=        </w:t>
      </w:r>
      <w:r w:rsidRPr="00B55E3E">
        <w:rPr>
          <w:color w:val="993366"/>
        </w:rPr>
        <w:t>SEQUENCE</w:t>
      </w:r>
      <w:r w:rsidRPr="00B55E3E">
        <w:t xml:space="preserve"> {</w:t>
      </w:r>
    </w:p>
    <w:p w14:paraId="5C0649E8" w14:textId="77777777" w:rsidR="00A8221D" w:rsidRPr="00B55E3E" w:rsidRDefault="00A8221D" w:rsidP="00A8221D">
      <w:pPr>
        <w:pStyle w:val="PL"/>
      </w:pPr>
      <w:r w:rsidRPr="00B55E3E">
        <w:t xml:space="preserve">    schedulingCellInfo                      </w:t>
      </w:r>
      <w:r w:rsidRPr="00B55E3E">
        <w:rPr>
          <w:color w:val="993366"/>
        </w:rPr>
        <w:t>CHOICE</w:t>
      </w:r>
      <w:r w:rsidRPr="00B55E3E">
        <w:t xml:space="preserve"> {</w:t>
      </w:r>
    </w:p>
    <w:p w14:paraId="784E213E" w14:textId="77777777" w:rsidR="00A8221D" w:rsidRPr="00B55E3E" w:rsidRDefault="00A8221D" w:rsidP="00A8221D">
      <w:pPr>
        <w:pStyle w:val="PL"/>
        <w:rPr>
          <w:color w:val="808080"/>
        </w:rPr>
      </w:pPr>
      <w:r w:rsidRPr="00B55E3E">
        <w:t xml:space="preserve">        own                                     </w:t>
      </w:r>
      <w:r w:rsidRPr="00B55E3E">
        <w:rPr>
          <w:color w:val="993366"/>
        </w:rPr>
        <w:t>SEQUENCE</w:t>
      </w:r>
      <w:r w:rsidRPr="00B55E3E">
        <w:t xml:space="preserve"> {                  </w:t>
      </w:r>
      <w:r w:rsidRPr="00B55E3E">
        <w:rPr>
          <w:color w:val="808080"/>
        </w:rPr>
        <w:t>-- Cross carrier scheduling: scheduling cell</w:t>
      </w:r>
    </w:p>
    <w:p w14:paraId="685E512A" w14:textId="77777777" w:rsidR="00A8221D" w:rsidRPr="00B55E3E" w:rsidRDefault="00A8221D" w:rsidP="00A8221D">
      <w:pPr>
        <w:pStyle w:val="PL"/>
      </w:pPr>
      <w:r w:rsidRPr="00B55E3E">
        <w:t xml:space="preserve">            cif-Presence                            </w:t>
      </w:r>
      <w:r w:rsidRPr="00B55E3E">
        <w:rPr>
          <w:color w:val="993366"/>
        </w:rPr>
        <w:t>BOOLEAN</w:t>
      </w:r>
    </w:p>
    <w:p w14:paraId="055CAC07" w14:textId="77777777" w:rsidR="00A8221D" w:rsidRPr="00B55E3E" w:rsidRDefault="00A8221D" w:rsidP="00A8221D">
      <w:pPr>
        <w:pStyle w:val="PL"/>
      </w:pPr>
      <w:r w:rsidRPr="00B55E3E">
        <w:t xml:space="preserve">        },</w:t>
      </w:r>
    </w:p>
    <w:p w14:paraId="4F402E02" w14:textId="77777777" w:rsidR="00A8221D" w:rsidRPr="00B55E3E" w:rsidRDefault="00A8221D" w:rsidP="00A8221D">
      <w:pPr>
        <w:pStyle w:val="PL"/>
        <w:rPr>
          <w:color w:val="808080"/>
        </w:rPr>
      </w:pPr>
      <w:r w:rsidRPr="00B55E3E">
        <w:t xml:space="preserve">        other                                   </w:t>
      </w:r>
      <w:r w:rsidRPr="00B55E3E">
        <w:rPr>
          <w:color w:val="993366"/>
        </w:rPr>
        <w:t>SEQUENCE</w:t>
      </w:r>
      <w:r w:rsidRPr="00B55E3E">
        <w:t xml:space="preserve"> {                  </w:t>
      </w:r>
      <w:r w:rsidRPr="00B55E3E">
        <w:rPr>
          <w:color w:val="808080"/>
        </w:rPr>
        <w:t>-- Cross carrier scheduling: scheduled cell</w:t>
      </w:r>
    </w:p>
    <w:p w14:paraId="6C31D5AB" w14:textId="77777777" w:rsidR="00A8221D" w:rsidRPr="00B55E3E" w:rsidRDefault="00A8221D" w:rsidP="00A8221D">
      <w:pPr>
        <w:pStyle w:val="PL"/>
      </w:pPr>
      <w:r w:rsidRPr="00B55E3E">
        <w:t xml:space="preserve">            schedulingCellId                        ServCellIndex,</w:t>
      </w:r>
    </w:p>
    <w:p w14:paraId="4EDF043F" w14:textId="77777777" w:rsidR="00A8221D" w:rsidRPr="00B55E3E" w:rsidRDefault="00A8221D" w:rsidP="00A8221D">
      <w:pPr>
        <w:pStyle w:val="PL"/>
      </w:pPr>
      <w:r w:rsidRPr="00B55E3E">
        <w:t xml:space="preserve">            cif-InSchedulingCell                    </w:t>
      </w:r>
      <w:r w:rsidRPr="00B55E3E">
        <w:rPr>
          <w:color w:val="993366"/>
        </w:rPr>
        <w:t>INTEGER</w:t>
      </w:r>
      <w:r w:rsidRPr="00B55E3E">
        <w:t xml:space="preserve"> (1..7)</w:t>
      </w:r>
    </w:p>
    <w:p w14:paraId="5CB2B9EE" w14:textId="77777777" w:rsidR="00A8221D" w:rsidRPr="00B55E3E" w:rsidRDefault="00A8221D" w:rsidP="00A8221D">
      <w:pPr>
        <w:pStyle w:val="PL"/>
      </w:pPr>
      <w:r w:rsidRPr="00B55E3E">
        <w:t xml:space="preserve">        }</w:t>
      </w:r>
    </w:p>
    <w:p w14:paraId="4F93BF85" w14:textId="77777777" w:rsidR="00A8221D" w:rsidRPr="00B55E3E" w:rsidRDefault="00A8221D" w:rsidP="00A8221D">
      <w:pPr>
        <w:pStyle w:val="PL"/>
      </w:pPr>
      <w:r w:rsidRPr="00B55E3E">
        <w:t xml:space="preserve">    },</w:t>
      </w:r>
    </w:p>
    <w:p w14:paraId="722725E8" w14:textId="77777777" w:rsidR="00A8221D" w:rsidRPr="00B55E3E" w:rsidRDefault="00A8221D" w:rsidP="00A8221D">
      <w:pPr>
        <w:pStyle w:val="PL"/>
      </w:pPr>
      <w:r w:rsidRPr="00B55E3E">
        <w:t xml:space="preserve">    ...,</w:t>
      </w:r>
    </w:p>
    <w:p w14:paraId="62E63841" w14:textId="77777777" w:rsidR="00A8221D" w:rsidRPr="00B55E3E" w:rsidRDefault="00A8221D" w:rsidP="00A8221D">
      <w:pPr>
        <w:pStyle w:val="PL"/>
      </w:pPr>
      <w:r w:rsidRPr="00B55E3E">
        <w:t xml:space="preserve">    [[</w:t>
      </w:r>
    </w:p>
    <w:p w14:paraId="350902EF" w14:textId="77777777" w:rsidR="00A8221D" w:rsidRPr="00B55E3E" w:rsidRDefault="00A8221D" w:rsidP="00A8221D">
      <w:pPr>
        <w:pStyle w:val="PL"/>
      </w:pPr>
      <w:r w:rsidRPr="00B55E3E">
        <w:t xml:space="preserve">    carrierIndicatorSize-r16            </w:t>
      </w:r>
      <w:r w:rsidRPr="00B55E3E">
        <w:rPr>
          <w:color w:val="993366"/>
        </w:rPr>
        <w:t>SEQUENCE</w:t>
      </w:r>
      <w:r w:rsidRPr="00B55E3E">
        <w:t xml:space="preserve"> {</w:t>
      </w:r>
    </w:p>
    <w:p w14:paraId="35C26530" w14:textId="77777777" w:rsidR="00A8221D" w:rsidRPr="00B55E3E" w:rsidRDefault="00A8221D" w:rsidP="00A8221D">
      <w:pPr>
        <w:pStyle w:val="PL"/>
      </w:pPr>
      <w:r w:rsidRPr="00B55E3E">
        <w:t xml:space="preserve">        carrierIndicatorSizeDCI-1-2-r16        </w:t>
      </w:r>
      <w:r w:rsidRPr="00B55E3E">
        <w:rPr>
          <w:color w:val="993366"/>
        </w:rPr>
        <w:t>INTEGER</w:t>
      </w:r>
      <w:r w:rsidRPr="00B55E3E">
        <w:t xml:space="preserve"> (0..3),</w:t>
      </w:r>
    </w:p>
    <w:p w14:paraId="7DB0BE85" w14:textId="77777777" w:rsidR="00A8221D" w:rsidRPr="00B55E3E" w:rsidRDefault="00A8221D" w:rsidP="00A8221D">
      <w:pPr>
        <w:pStyle w:val="PL"/>
      </w:pPr>
      <w:r w:rsidRPr="00B55E3E">
        <w:t xml:space="preserve">        carrierIndicatorSizeDCI-0-2-r16        </w:t>
      </w:r>
      <w:r w:rsidRPr="00B55E3E">
        <w:rPr>
          <w:color w:val="993366"/>
        </w:rPr>
        <w:t>INTEGER</w:t>
      </w:r>
      <w:r w:rsidRPr="00B55E3E">
        <w:t xml:space="preserve"> (0..3)</w:t>
      </w:r>
    </w:p>
    <w:p w14:paraId="0089FD97"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CIF-PRESENCE</w:t>
      </w:r>
    </w:p>
    <w:p w14:paraId="48D23457" w14:textId="77777777" w:rsidR="00A8221D" w:rsidRPr="00B55E3E" w:rsidRDefault="00A8221D" w:rsidP="00A8221D">
      <w:pPr>
        <w:pStyle w:val="PL"/>
        <w:rPr>
          <w:color w:val="808080"/>
        </w:rPr>
      </w:pPr>
      <w:r w:rsidRPr="00B55E3E">
        <w:t xml:space="preserve">    enableDefaultBeamForCC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432EC712" w14:textId="77777777" w:rsidR="00A8221D" w:rsidRPr="00B55E3E" w:rsidRDefault="00A8221D" w:rsidP="00A8221D">
      <w:pPr>
        <w:pStyle w:val="PL"/>
      </w:pPr>
      <w:r w:rsidRPr="00B55E3E">
        <w:t xml:space="preserve">    ]],</w:t>
      </w:r>
    </w:p>
    <w:p w14:paraId="7497DE32" w14:textId="77777777" w:rsidR="00A8221D" w:rsidRPr="00B55E3E" w:rsidRDefault="00A8221D" w:rsidP="00A8221D">
      <w:pPr>
        <w:pStyle w:val="PL"/>
      </w:pPr>
      <w:r w:rsidRPr="00B55E3E">
        <w:t xml:space="preserve">    [[</w:t>
      </w:r>
    </w:p>
    <w:p w14:paraId="01340A25" w14:textId="77777777" w:rsidR="00A8221D" w:rsidRPr="00B55E3E" w:rsidRDefault="00A8221D" w:rsidP="00A8221D">
      <w:pPr>
        <w:pStyle w:val="PL"/>
      </w:pPr>
      <w:r w:rsidRPr="00B55E3E">
        <w:t xml:space="preserve">    ccs-BlindDetectionSplit-r17         </w:t>
      </w:r>
      <w:r w:rsidRPr="00B55E3E">
        <w:rPr>
          <w:color w:val="993366"/>
        </w:rPr>
        <w:t>ENUMERATED</w:t>
      </w:r>
      <w:r w:rsidRPr="00B55E3E">
        <w:t xml:space="preserve"> {oneSeventh, threeFourteenth, twoSeventh, threeSeventh,</w:t>
      </w:r>
    </w:p>
    <w:p w14:paraId="4475E929" w14:textId="77777777" w:rsidR="00A8221D" w:rsidRPr="00B55E3E" w:rsidRDefault="00A8221D" w:rsidP="00A8221D">
      <w:pPr>
        <w:pStyle w:val="PL"/>
        <w:rPr>
          <w:color w:val="808080"/>
        </w:rPr>
      </w:pPr>
      <w:r w:rsidRPr="00B55E3E">
        <w:t xml:space="preserve">                                            oneHalf, fourSeventh, fiveSeventh, spare1}      </w:t>
      </w:r>
      <w:r w:rsidRPr="00B55E3E">
        <w:rPr>
          <w:color w:val="993366"/>
        </w:rPr>
        <w:t>OPTIONAL</w:t>
      </w:r>
      <w:r w:rsidRPr="00B55E3E">
        <w:t xml:space="preserve">  </w:t>
      </w:r>
      <w:r w:rsidRPr="00B55E3E">
        <w:rPr>
          <w:color w:val="808080"/>
        </w:rPr>
        <w:t>-- Need R</w:t>
      </w:r>
    </w:p>
    <w:p w14:paraId="7A7E9AD1" w14:textId="77777777" w:rsidR="00A8221D" w:rsidRPr="00B55E3E" w:rsidRDefault="00A8221D" w:rsidP="00A8221D">
      <w:pPr>
        <w:pStyle w:val="PL"/>
      </w:pPr>
      <w:r w:rsidRPr="00B55E3E">
        <w:t xml:space="preserve">    ]]</w:t>
      </w:r>
    </w:p>
    <w:p w14:paraId="66062FD2" w14:textId="77777777" w:rsidR="00A8221D" w:rsidRPr="00B55E3E" w:rsidRDefault="00A8221D" w:rsidP="00A8221D">
      <w:pPr>
        <w:pStyle w:val="PL"/>
      </w:pPr>
      <w:r w:rsidRPr="00B55E3E">
        <w:t>}</w:t>
      </w:r>
    </w:p>
    <w:p w14:paraId="16657AB6" w14:textId="77777777" w:rsidR="00A8221D" w:rsidRPr="00B55E3E" w:rsidRDefault="00A8221D" w:rsidP="00A8221D">
      <w:pPr>
        <w:pStyle w:val="PL"/>
      </w:pPr>
    </w:p>
    <w:p w14:paraId="4E214F6A" w14:textId="77777777" w:rsidR="00A8221D" w:rsidRPr="00B55E3E" w:rsidRDefault="00A8221D" w:rsidP="00A8221D">
      <w:pPr>
        <w:pStyle w:val="PL"/>
        <w:rPr>
          <w:color w:val="808080"/>
        </w:rPr>
      </w:pPr>
      <w:r w:rsidRPr="00B55E3E">
        <w:rPr>
          <w:color w:val="808080"/>
        </w:rPr>
        <w:t>-- TAG-CROSSCARRIERSCHEDULINGCONFIG-STOP</w:t>
      </w:r>
    </w:p>
    <w:p w14:paraId="6EF0714B" w14:textId="77777777" w:rsidR="00A8221D" w:rsidRPr="00B55E3E" w:rsidRDefault="00A8221D" w:rsidP="00A8221D">
      <w:pPr>
        <w:pStyle w:val="PL"/>
        <w:rPr>
          <w:color w:val="808080"/>
        </w:rPr>
      </w:pPr>
      <w:r w:rsidRPr="00B55E3E">
        <w:rPr>
          <w:color w:val="808080"/>
        </w:rPr>
        <w:t>-- ASN1STOP</w:t>
      </w:r>
    </w:p>
    <w:p w14:paraId="193737A5" w14:textId="77777777" w:rsidR="00A8221D" w:rsidRPr="00B55E3E" w:rsidRDefault="00A8221D" w:rsidP="00A8221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1FF8159D"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5E6FE8" w14:textId="77777777" w:rsidR="00A8221D" w:rsidRPr="00B55E3E" w:rsidRDefault="00A8221D" w:rsidP="00FB1467">
            <w:pPr>
              <w:pStyle w:val="TAH"/>
              <w:rPr>
                <w:lang w:eastAsia="en-GB"/>
              </w:rPr>
            </w:pPr>
            <w:r w:rsidRPr="00B55E3E">
              <w:rPr>
                <w:i/>
                <w:lang w:eastAsia="en-GB"/>
              </w:rPr>
              <w:lastRenderedPageBreak/>
              <w:t>CrossCarrierSchedulingConfig</w:t>
            </w:r>
            <w:r w:rsidRPr="00B55E3E">
              <w:rPr>
                <w:iCs/>
                <w:lang w:eastAsia="en-GB"/>
              </w:rPr>
              <w:t xml:space="preserve"> field descriptions</w:t>
            </w:r>
          </w:p>
        </w:tc>
      </w:tr>
      <w:tr w:rsidR="00A8221D" w:rsidRPr="00B55E3E" w14:paraId="7DAB8FBB"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61E51B" w14:textId="77777777" w:rsidR="00A8221D" w:rsidRPr="00B55E3E" w:rsidRDefault="00A8221D" w:rsidP="00FB1467">
            <w:pPr>
              <w:pStyle w:val="TAL"/>
              <w:rPr>
                <w:b/>
                <w:bCs/>
                <w:i/>
                <w:iCs/>
              </w:rPr>
            </w:pPr>
            <w:r w:rsidRPr="00B55E3E">
              <w:rPr>
                <w:b/>
                <w:bCs/>
                <w:i/>
                <w:iCs/>
              </w:rPr>
              <w:t>carrierIndicatorSizeDCI-0-2, carrierIndicatorSizeDCI-1-2</w:t>
            </w:r>
          </w:p>
          <w:p w14:paraId="459EF1B5" w14:textId="77777777" w:rsidR="00A8221D" w:rsidRPr="00B55E3E" w:rsidRDefault="00A8221D" w:rsidP="00FB1467">
            <w:pPr>
              <w:pStyle w:val="TAL"/>
              <w:rPr>
                <w:b/>
                <w:lang w:eastAsia="sv-SE"/>
              </w:rPr>
            </w:pPr>
            <w:r w:rsidRPr="00B55E3E">
              <w:rPr>
                <w:lang w:eastAsia="en-GB"/>
              </w:rPr>
              <w:t xml:space="preserve">Configures the number of bits for the field of carrier indicator in PDCCH DCI format 0_2/1_2. </w:t>
            </w:r>
            <w:r w:rsidRPr="00B55E3E">
              <w:rPr>
                <w:szCs w:val="22"/>
                <w:lang w:eastAsia="sv-SE"/>
              </w:rPr>
              <w:t xml:space="preserve">The field </w:t>
            </w:r>
            <w:r w:rsidRPr="00B55E3E">
              <w:rPr>
                <w:i/>
                <w:szCs w:val="22"/>
                <w:lang w:eastAsia="sv-SE"/>
              </w:rPr>
              <w:t xml:space="preserve">carrierIndicatorSizeDCI-0-2 </w:t>
            </w:r>
            <w:r w:rsidRPr="00B55E3E">
              <w:rPr>
                <w:szCs w:val="22"/>
                <w:lang w:eastAsia="sv-SE"/>
              </w:rPr>
              <w:t xml:space="preserve">refers to DCI format 0_2 and the field </w:t>
            </w:r>
            <w:r w:rsidRPr="00B55E3E">
              <w:rPr>
                <w:i/>
                <w:szCs w:val="22"/>
                <w:lang w:eastAsia="sv-SE"/>
              </w:rPr>
              <w:t>carrierIndicatorSizeDCI-1-2</w:t>
            </w:r>
            <w:r w:rsidRPr="00B55E3E">
              <w:rPr>
                <w:szCs w:val="22"/>
                <w:lang w:eastAsia="sv-SE"/>
              </w:rPr>
              <w:t xml:space="preserve"> refers to DCI format 1_2, respectively</w:t>
            </w:r>
            <w:r w:rsidRPr="00B55E3E">
              <w:rPr>
                <w:lang w:eastAsia="en-GB"/>
              </w:rPr>
              <w:t xml:space="preserve"> (see TS 38.212 [17], clause 7.3.1 and TS 38.213 [13], clause 10.1).</w:t>
            </w:r>
          </w:p>
        </w:tc>
      </w:tr>
      <w:tr w:rsidR="00A8221D" w:rsidRPr="00B55E3E" w14:paraId="6D53D54E"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B5F71D" w14:textId="77777777" w:rsidR="00A8221D" w:rsidRPr="00B55E3E" w:rsidRDefault="00A8221D" w:rsidP="00FB1467">
            <w:pPr>
              <w:pStyle w:val="TAL"/>
              <w:rPr>
                <w:b/>
                <w:i/>
                <w:lang w:eastAsia="en-GB"/>
              </w:rPr>
            </w:pPr>
            <w:r w:rsidRPr="00B55E3E">
              <w:rPr>
                <w:b/>
                <w:i/>
                <w:lang w:eastAsia="en-GB"/>
              </w:rPr>
              <w:t>ccs-BlindDetectionSplit</w:t>
            </w:r>
          </w:p>
          <w:p w14:paraId="14D5E8E2" w14:textId="77777777" w:rsidR="00A8221D" w:rsidRPr="00B55E3E" w:rsidRDefault="00A8221D" w:rsidP="00FB1467">
            <w:pPr>
              <w:pStyle w:val="TAL"/>
            </w:pPr>
            <w:r w:rsidRPr="00B55E3E">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B55E3E">
              <w:rPr>
                <w:i/>
                <w:iCs/>
              </w:rPr>
              <w:t>other</w:t>
            </w:r>
            <w:r w:rsidRPr="00B55E3E">
              <w:t xml:space="preserve"> for an SpCell, i.e., when it configures cross-carrier scheduling of the SpCell by a PDCCH on an Scell.</w:t>
            </w:r>
          </w:p>
        </w:tc>
      </w:tr>
      <w:tr w:rsidR="00A8221D" w:rsidRPr="00B55E3E" w14:paraId="03CD1FCF"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AFBCF" w14:textId="77777777" w:rsidR="00A8221D" w:rsidRPr="00B55E3E" w:rsidRDefault="00A8221D" w:rsidP="00FB1467">
            <w:pPr>
              <w:pStyle w:val="TAL"/>
              <w:rPr>
                <w:b/>
                <w:i/>
                <w:lang w:eastAsia="zh-CN"/>
              </w:rPr>
            </w:pPr>
            <w:r w:rsidRPr="00B55E3E">
              <w:rPr>
                <w:b/>
                <w:i/>
                <w:lang w:eastAsia="en-GB"/>
              </w:rPr>
              <w:t>cif-Presence</w:t>
            </w:r>
          </w:p>
          <w:p w14:paraId="400B1262" w14:textId="77777777" w:rsidR="00A8221D" w:rsidRPr="00B55E3E" w:rsidRDefault="00A8221D" w:rsidP="00FB1467">
            <w:pPr>
              <w:pStyle w:val="TAL"/>
              <w:rPr>
                <w:b/>
                <w:lang w:eastAsia="zh-CN"/>
              </w:rPr>
            </w:pPr>
            <w:r w:rsidRPr="00B55E3E">
              <w:rPr>
                <w:lang w:eastAsia="zh-CN"/>
              </w:rPr>
              <w:t>The field is used to i</w:t>
            </w:r>
            <w:r w:rsidRPr="00B55E3E">
              <w:rPr>
                <w:lang w:eastAsia="en-GB"/>
              </w:rPr>
              <w:t xml:space="preserve">ndicate whether carrier indicator </w:t>
            </w:r>
            <w:r w:rsidRPr="00B55E3E">
              <w:rPr>
                <w:lang w:eastAsia="zh-CN"/>
              </w:rPr>
              <w:t xml:space="preserve">field </w:t>
            </w:r>
            <w:r w:rsidRPr="00B55E3E">
              <w:rPr>
                <w:lang w:eastAsia="en-GB"/>
              </w:rPr>
              <w:t xml:space="preserve">is </w:t>
            </w:r>
            <w:r w:rsidRPr="00B55E3E">
              <w:rPr>
                <w:lang w:eastAsia="zh-CN"/>
              </w:rPr>
              <w:t xml:space="preserve">present (value </w:t>
            </w:r>
            <w:r w:rsidRPr="00B55E3E">
              <w:rPr>
                <w:i/>
                <w:lang w:eastAsia="zh-CN"/>
              </w:rPr>
              <w:t>true</w:t>
            </w:r>
            <w:r w:rsidRPr="00B55E3E">
              <w:rPr>
                <w:lang w:eastAsia="zh-CN"/>
              </w:rPr>
              <w:t>)</w:t>
            </w:r>
            <w:r w:rsidRPr="00B55E3E">
              <w:rPr>
                <w:lang w:eastAsia="en-GB"/>
              </w:rPr>
              <w:t xml:space="preserve"> or not</w:t>
            </w:r>
            <w:r w:rsidRPr="00B55E3E">
              <w:rPr>
                <w:lang w:eastAsia="zh-CN"/>
              </w:rPr>
              <w:t xml:space="preserve"> (value </w:t>
            </w:r>
            <w:r w:rsidRPr="00B55E3E">
              <w:rPr>
                <w:i/>
                <w:lang w:eastAsia="zh-CN"/>
              </w:rPr>
              <w:t>false</w:t>
            </w:r>
            <w:r w:rsidRPr="00B55E3E">
              <w:rPr>
                <w:lang w:eastAsia="zh-CN"/>
              </w:rPr>
              <w:t>)</w:t>
            </w:r>
            <w:r w:rsidRPr="00B55E3E">
              <w:rPr>
                <w:lang w:eastAsia="en-GB"/>
              </w:rPr>
              <w:t xml:space="preserve"> in PDCCH</w:t>
            </w:r>
            <w:r w:rsidRPr="00B55E3E">
              <w:rPr>
                <w:lang w:eastAsia="zh-CN"/>
              </w:rPr>
              <w:t xml:space="preserve"> DCI</w:t>
            </w:r>
            <w:r w:rsidRPr="00B55E3E">
              <w:rPr>
                <w:lang w:eastAsia="en-GB"/>
              </w:rPr>
              <w:t xml:space="preserve"> formats</w:t>
            </w:r>
            <w:r w:rsidRPr="00B55E3E">
              <w:rPr>
                <w:lang w:eastAsia="zh-CN"/>
              </w:rPr>
              <w:t xml:space="preserve">, see TS 38.213 [13]. </w:t>
            </w:r>
            <w:r w:rsidRPr="00B55E3E">
              <w:rPr>
                <w:lang w:eastAsia="en-GB"/>
              </w:rPr>
              <w:t xml:space="preserve">If </w:t>
            </w:r>
            <w:r w:rsidRPr="00B55E3E">
              <w:rPr>
                <w:i/>
                <w:lang w:eastAsia="en-GB"/>
              </w:rPr>
              <w:t>cif-Presence</w:t>
            </w:r>
            <w:r w:rsidRPr="00B55E3E">
              <w:rPr>
                <w:lang w:eastAsia="en-GB"/>
              </w:rPr>
              <w:t xml:space="preserve"> is set to </w:t>
            </w:r>
            <w:r w:rsidRPr="00B55E3E">
              <w:rPr>
                <w:i/>
                <w:lang w:eastAsia="en-GB"/>
              </w:rPr>
              <w:t>true</w:t>
            </w:r>
            <w:r w:rsidRPr="00B55E3E">
              <w:rPr>
                <w:lang w:eastAsia="en-GB"/>
              </w:rPr>
              <w:t>, the CIF value indicating a grant or assignment for this cell is 0.</w:t>
            </w:r>
          </w:p>
        </w:tc>
      </w:tr>
      <w:tr w:rsidR="00A8221D" w:rsidRPr="00B55E3E" w14:paraId="12B1966B"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49F262" w14:textId="77777777" w:rsidR="00A8221D" w:rsidRPr="00B55E3E" w:rsidRDefault="00A8221D" w:rsidP="00FB1467">
            <w:pPr>
              <w:pStyle w:val="TAL"/>
              <w:rPr>
                <w:b/>
                <w:i/>
                <w:lang w:eastAsia="en-GB"/>
              </w:rPr>
            </w:pPr>
            <w:r w:rsidRPr="00B55E3E">
              <w:rPr>
                <w:b/>
                <w:i/>
                <w:lang w:eastAsia="en-GB"/>
              </w:rPr>
              <w:t>cif-InSchedulingCell</w:t>
            </w:r>
          </w:p>
          <w:p w14:paraId="02E47D8F" w14:textId="77777777" w:rsidR="00A8221D" w:rsidRPr="00B55E3E" w:rsidRDefault="00A8221D" w:rsidP="00FB1467">
            <w:pPr>
              <w:pStyle w:val="TAL"/>
              <w:rPr>
                <w:b/>
                <w:lang w:eastAsia="en-GB"/>
              </w:rPr>
            </w:pPr>
            <w:r w:rsidRPr="00B55E3E">
              <w:rPr>
                <w:lang w:eastAsia="en-GB"/>
              </w:rPr>
              <w:t xml:space="preserve">The field indicates the CIF value used in the scheduling cell to indicate a grant or assignment applicable for this cell, see TS 38.213 </w:t>
            </w:r>
            <w:r w:rsidRPr="00B55E3E">
              <w:rPr>
                <w:lang w:eastAsia="zh-CN"/>
              </w:rPr>
              <w:t>[13]</w:t>
            </w:r>
            <w:r w:rsidRPr="00B55E3E">
              <w:rPr>
                <w:lang w:eastAsia="en-GB"/>
              </w:rPr>
              <w:t>. If configured for an SpCell, the non-fallback DCI formats on the SpCell include same number of CIF bits as the corresponding non-fallback DCI formats on the scheduling cell, and the CIF bits are considered reserved.</w:t>
            </w:r>
          </w:p>
        </w:tc>
      </w:tr>
      <w:tr w:rsidR="00A8221D" w:rsidRPr="00B55E3E" w14:paraId="2EC5B078" w14:textId="77777777" w:rsidTr="00FB146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1E43494" w14:textId="77777777" w:rsidR="00A8221D" w:rsidRPr="00B55E3E" w:rsidRDefault="00A8221D" w:rsidP="00FB1467">
            <w:pPr>
              <w:pStyle w:val="TAL"/>
              <w:rPr>
                <w:b/>
                <w:bCs/>
                <w:i/>
                <w:iCs/>
              </w:rPr>
            </w:pPr>
            <w:r w:rsidRPr="00B55E3E">
              <w:rPr>
                <w:b/>
                <w:bCs/>
                <w:i/>
                <w:iCs/>
              </w:rPr>
              <w:t>enableDefaultBeamForCCS</w:t>
            </w:r>
          </w:p>
          <w:p w14:paraId="6AC1FAF6" w14:textId="77777777" w:rsidR="00A8221D" w:rsidRPr="00B55E3E" w:rsidRDefault="00A8221D" w:rsidP="00FB1467">
            <w:pPr>
              <w:pStyle w:val="TAL"/>
              <w:rPr>
                <w:lang w:eastAsia="en-GB"/>
              </w:rPr>
            </w:pPr>
            <w:r w:rsidRPr="00B55E3E">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A8221D" w:rsidRPr="00B55E3E" w14:paraId="661D7BF5"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FC428" w14:textId="77777777" w:rsidR="00A8221D" w:rsidRPr="00B55E3E" w:rsidRDefault="00A8221D" w:rsidP="00FB1467">
            <w:pPr>
              <w:pStyle w:val="TAL"/>
              <w:rPr>
                <w:lang w:eastAsia="en-GB"/>
              </w:rPr>
            </w:pPr>
            <w:r w:rsidRPr="00B55E3E">
              <w:rPr>
                <w:b/>
                <w:i/>
                <w:lang w:eastAsia="en-GB"/>
              </w:rPr>
              <w:t>other</w:t>
            </w:r>
          </w:p>
          <w:p w14:paraId="04E52733" w14:textId="77777777" w:rsidR="00A8221D" w:rsidRPr="00B55E3E" w:rsidRDefault="00A8221D" w:rsidP="00FB1467">
            <w:pPr>
              <w:pStyle w:val="TAL"/>
              <w:rPr>
                <w:lang w:eastAsia="en-GB"/>
              </w:rPr>
            </w:pPr>
            <w:r w:rsidRPr="00B55E3E">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A8221D" w:rsidRPr="00B55E3E" w14:paraId="32E71F90"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295B32" w14:textId="77777777" w:rsidR="00A8221D" w:rsidRPr="00B55E3E" w:rsidRDefault="00A8221D" w:rsidP="00FB1467">
            <w:pPr>
              <w:pStyle w:val="TAL"/>
              <w:rPr>
                <w:lang w:eastAsia="en-GB"/>
              </w:rPr>
            </w:pPr>
            <w:r w:rsidRPr="00B55E3E">
              <w:rPr>
                <w:b/>
                <w:i/>
                <w:lang w:eastAsia="en-GB"/>
              </w:rPr>
              <w:t>own</w:t>
            </w:r>
          </w:p>
          <w:p w14:paraId="119C43F1" w14:textId="77777777" w:rsidR="00A8221D" w:rsidRPr="00B55E3E" w:rsidRDefault="00A8221D" w:rsidP="00FB1467">
            <w:pPr>
              <w:pStyle w:val="TAL"/>
              <w:rPr>
                <w:lang w:eastAsia="en-GB"/>
              </w:rPr>
            </w:pPr>
            <w:r w:rsidRPr="00B55E3E">
              <w:rPr>
                <w:lang w:eastAsia="en-GB"/>
              </w:rPr>
              <w:t>Parameters for self-scheduling, i.e., a serving cell is scheduled by its own PDCCH.</w:t>
            </w:r>
          </w:p>
        </w:tc>
      </w:tr>
      <w:tr w:rsidR="00A8221D" w:rsidRPr="00B55E3E" w14:paraId="490C14D3"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294D4" w14:textId="77777777" w:rsidR="00A8221D" w:rsidRPr="00B55E3E" w:rsidRDefault="00A8221D" w:rsidP="00FB1467">
            <w:pPr>
              <w:pStyle w:val="TAL"/>
              <w:rPr>
                <w:b/>
                <w:i/>
                <w:lang w:eastAsia="en-GB"/>
              </w:rPr>
            </w:pPr>
            <w:r w:rsidRPr="00B55E3E">
              <w:rPr>
                <w:b/>
                <w:i/>
                <w:lang w:eastAsia="en-GB"/>
              </w:rPr>
              <w:t>schedulingCellId</w:t>
            </w:r>
          </w:p>
          <w:p w14:paraId="490467BA" w14:textId="77777777" w:rsidR="00A8221D" w:rsidRPr="00B55E3E" w:rsidRDefault="00A8221D" w:rsidP="00FB1467">
            <w:pPr>
              <w:pStyle w:val="TAL"/>
              <w:rPr>
                <w:b/>
                <w:i/>
                <w:lang w:eastAsia="en-GB"/>
              </w:rPr>
            </w:pPr>
            <w:r w:rsidRPr="00B55E3E">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rsidRPr="00B55E3E">
              <w:t xml:space="preserve"> </w:t>
            </w:r>
            <w:r w:rsidRPr="00B55E3E">
              <w:rPr>
                <w:lang w:eastAsia="en-GB"/>
              </w:rPr>
              <w:t xml:space="preserve">In case the UE is configured with two PUCCH groups, the scheduling cell and the scheduled cell are within the same PUCCH group. If </w:t>
            </w:r>
            <w:r w:rsidRPr="00B55E3E">
              <w:rPr>
                <w:i/>
                <w:iCs/>
                <w:lang w:eastAsia="en-GB"/>
              </w:rPr>
              <w:t>drx-ConfigSecondaryGroup</w:t>
            </w:r>
            <w:r w:rsidRPr="00B55E3E">
              <w:rPr>
                <w:lang w:eastAsia="en-GB"/>
              </w:rPr>
              <w:t xml:space="preserve"> is configured in the </w:t>
            </w:r>
            <w:r w:rsidRPr="00B55E3E">
              <w:rPr>
                <w:i/>
                <w:iCs/>
                <w:lang w:eastAsia="en-GB"/>
              </w:rPr>
              <w:t>MAC-CellGroupConfig</w:t>
            </w:r>
            <w:r w:rsidRPr="00B55E3E">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F87BCB7" w14:textId="77777777" w:rsidR="00A8221D" w:rsidRPr="00B55E3E" w:rsidRDefault="00A8221D" w:rsidP="00A8221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A8221D" w:rsidRPr="00B55E3E" w14:paraId="5CD82A8A" w14:textId="77777777" w:rsidTr="00FB1467">
        <w:tc>
          <w:tcPr>
            <w:tcW w:w="4145" w:type="dxa"/>
            <w:tcBorders>
              <w:top w:val="single" w:sz="4" w:space="0" w:color="auto"/>
              <w:left w:val="single" w:sz="4" w:space="0" w:color="auto"/>
              <w:bottom w:val="single" w:sz="4" w:space="0" w:color="auto"/>
              <w:right w:val="single" w:sz="4" w:space="0" w:color="auto"/>
            </w:tcBorders>
            <w:hideMark/>
          </w:tcPr>
          <w:p w14:paraId="455F9F0F" w14:textId="77777777" w:rsidR="00A8221D" w:rsidRPr="00B55E3E" w:rsidRDefault="00A8221D" w:rsidP="00FB1467">
            <w:pPr>
              <w:pStyle w:val="TAH"/>
              <w:rPr>
                <w:lang w:eastAsia="sv-SE"/>
              </w:rPr>
            </w:pPr>
            <w:r w:rsidRPr="00B55E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0065CF8E" w14:textId="77777777" w:rsidR="00A8221D" w:rsidRPr="00B55E3E" w:rsidRDefault="00A8221D" w:rsidP="00FB1467">
            <w:pPr>
              <w:pStyle w:val="TAH"/>
              <w:rPr>
                <w:lang w:eastAsia="sv-SE"/>
              </w:rPr>
            </w:pPr>
            <w:r w:rsidRPr="00B55E3E">
              <w:rPr>
                <w:lang w:eastAsia="sv-SE"/>
              </w:rPr>
              <w:t>Explanation</w:t>
            </w:r>
          </w:p>
        </w:tc>
      </w:tr>
      <w:tr w:rsidR="00A8221D" w:rsidRPr="00B55E3E" w14:paraId="28B7CFB4" w14:textId="77777777" w:rsidTr="00FB1467">
        <w:tc>
          <w:tcPr>
            <w:tcW w:w="4145" w:type="dxa"/>
            <w:tcBorders>
              <w:top w:val="single" w:sz="4" w:space="0" w:color="auto"/>
              <w:left w:val="single" w:sz="4" w:space="0" w:color="auto"/>
              <w:bottom w:val="single" w:sz="4" w:space="0" w:color="auto"/>
              <w:right w:val="single" w:sz="4" w:space="0" w:color="auto"/>
            </w:tcBorders>
            <w:hideMark/>
          </w:tcPr>
          <w:p w14:paraId="6BE4D390" w14:textId="77777777" w:rsidR="00A8221D" w:rsidRPr="00B55E3E" w:rsidRDefault="00A8221D" w:rsidP="00FB1467">
            <w:pPr>
              <w:pStyle w:val="TAL"/>
              <w:rPr>
                <w:rFonts w:cs="Arial"/>
                <w:i/>
                <w:lang w:eastAsia="sv-SE"/>
              </w:rPr>
            </w:pPr>
            <w:r w:rsidRPr="00B55E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449524F6" w14:textId="77777777" w:rsidR="00A8221D" w:rsidRPr="00B55E3E" w:rsidRDefault="00A8221D" w:rsidP="00FB1467">
            <w:pPr>
              <w:pStyle w:val="TAL"/>
              <w:rPr>
                <w:lang w:eastAsia="sv-SE"/>
              </w:rPr>
            </w:pPr>
            <w:r w:rsidRPr="00B55E3E">
              <w:rPr>
                <w:lang w:eastAsia="sv-SE"/>
              </w:rPr>
              <w:t xml:space="preserve">The field is mandatory present if the </w:t>
            </w:r>
            <w:r w:rsidRPr="00B55E3E">
              <w:rPr>
                <w:i/>
                <w:lang w:eastAsia="sv-SE"/>
              </w:rPr>
              <w:t>cif-Presence</w:t>
            </w:r>
            <w:r w:rsidRPr="00B55E3E">
              <w:rPr>
                <w:lang w:eastAsia="sv-SE"/>
              </w:rPr>
              <w:t xml:space="preserve"> is set to </w:t>
            </w:r>
            <w:r w:rsidRPr="00B55E3E">
              <w:rPr>
                <w:i/>
                <w:lang w:eastAsia="en-GB"/>
              </w:rPr>
              <w:t>true</w:t>
            </w:r>
            <w:r w:rsidRPr="00B55E3E">
              <w:rPr>
                <w:lang w:eastAsia="sv-SE"/>
              </w:rPr>
              <w:t>. The field is absent otherwise.</w:t>
            </w:r>
          </w:p>
        </w:tc>
      </w:tr>
    </w:tbl>
    <w:p w14:paraId="2EA7FA2B" w14:textId="77777777" w:rsidR="00A8221D" w:rsidRPr="00B55E3E" w:rsidRDefault="00A8221D" w:rsidP="00A8221D"/>
    <w:p w14:paraId="7D350BEC" w14:textId="77777777" w:rsidR="00A8221D" w:rsidRPr="00B55E3E" w:rsidRDefault="00A8221D" w:rsidP="00A8221D">
      <w:pPr>
        <w:pStyle w:val="Heading4"/>
      </w:pPr>
      <w:bookmarkStart w:id="1445" w:name="_Toc60777210"/>
      <w:bookmarkStart w:id="1446" w:name="_Toc115429004"/>
      <w:r w:rsidRPr="00B55E3E">
        <w:t>–</w:t>
      </w:r>
      <w:r w:rsidRPr="00B55E3E">
        <w:tab/>
      </w:r>
      <w:r w:rsidRPr="00B55E3E">
        <w:rPr>
          <w:i/>
        </w:rPr>
        <w:t>CSI-AperiodicTriggerStateList</w:t>
      </w:r>
      <w:bookmarkEnd w:id="1445"/>
      <w:bookmarkEnd w:id="1446"/>
    </w:p>
    <w:p w14:paraId="771767CC" w14:textId="77777777" w:rsidR="00A8221D" w:rsidRPr="00B55E3E" w:rsidRDefault="00A8221D" w:rsidP="00A8221D">
      <w:r w:rsidRPr="00B55E3E">
        <w:t xml:space="preserve">The </w:t>
      </w:r>
      <w:r w:rsidRPr="00B55E3E">
        <w:rPr>
          <w:i/>
        </w:rPr>
        <w:t xml:space="preserve">CSI-AperiodicTriggerStateList </w:t>
      </w:r>
      <w:r w:rsidRPr="00B55E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B55E3E">
        <w:rPr>
          <w:i/>
        </w:rPr>
        <w:t>associatedReportConfigInfoList</w:t>
      </w:r>
      <w:r w:rsidRPr="00B55E3E">
        <w:t xml:space="preserve"> for that trigger state.</w:t>
      </w:r>
    </w:p>
    <w:p w14:paraId="57F6021B" w14:textId="77777777" w:rsidR="00A8221D" w:rsidRPr="00B55E3E" w:rsidRDefault="00A8221D" w:rsidP="00A8221D">
      <w:pPr>
        <w:pStyle w:val="TH"/>
      </w:pPr>
      <w:r w:rsidRPr="00B55E3E">
        <w:rPr>
          <w:i/>
        </w:rPr>
        <w:lastRenderedPageBreak/>
        <w:t xml:space="preserve">CSI-AperiodicTriggerStateList </w:t>
      </w:r>
      <w:r w:rsidRPr="00B55E3E">
        <w:t>information element</w:t>
      </w:r>
    </w:p>
    <w:p w14:paraId="13BBAF89" w14:textId="77777777" w:rsidR="00A8221D" w:rsidRPr="00B55E3E" w:rsidRDefault="00A8221D" w:rsidP="00A8221D">
      <w:pPr>
        <w:pStyle w:val="PL"/>
        <w:rPr>
          <w:color w:val="808080"/>
        </w:rPr>
      </w:pPr>
      <w:r w:rsidRPr="00B55E3E">
        <w:rPr>
          <w:color w:val="808080"/>
        </w:rPr>
        <w:t>-- ASN1START</w:t>
      </w:r>
    </w:p>
    <w:p w14:paraId="2249D990" w14:textId="77777777" w:rsidR="00A8221D" w:rsidRPr="00B55E3E" w:rsidRDefault="00A8221D" w:rsidP="00A8221D">
      <w:pPr>
        <w:pStyle w:val="PL"/>
        <w:rPr>
          <w:color w:val="808080"/>
        </w:rPr>
      </w:pPr>
      <w:r w:rsidRPr="00B55E3E">
        <w:rPr>
          <w:color w:val="808080"/>
        </w:rPr>
        <w:t>-- TAG-CSI-APERIODICTRIGGERSTATELIST-START</w:t>
      </w:r>
    </w:p>
    <w:p w14:paraId="062C2509" w14:textId="77777777" w:rsidR="00A8221D" w:rsidRPr="00B55E3E" w:rsidRDefault="00A8221D" w:rsidP="00A8221D">
      <w:pPr>
        <w:pStyle w:val="PL"/>
      </w:pPr>
    </w:p>
    <w:p w14:paraId="669574D4" w14:textId="77777777" w:rsidR="00A8221D" w:rsidRPr="00B55E3E" w:rsidRDefault="00A8221D" w:rsidP="00A8221D">
      <w:pPr>
        <w:pStyle w:val="PL"/>
      </w:pPr>
      <w:r w:rsidRPr="00B55E3E">
        <w:t xml:space="preserve">CSI-AperiodicTriggerStateList ::=   </w:t>
      </w:r>
      <w:r w:rsidRPr="00B55E3E">
        <w:rPr>
          <w:color w:val="993366"/>
        </w:rPr>
        <w:t>SEQUENCE</w:t>
      </w:r>
      <w:r w:rsidRPr="00B55E3E">
        <w:t xml:space="preserve"> (</w:t>
      </w:r>
      <w:r w:rsidRPr="00B55E3E">
        <w:rPr>
          <w:color w:val="993366"/>
        </w:rPr>
        <w:t>SIZE</w:t>
      </w:r>
      <w:r w:rsidRPr="00B55E3E">
        <w:t xml:space="preserve"> (1..maxNrOfCSI-AperiodicTriggers))</w:t>
      </w:r>
      <w:r w:rsidRPr="00B55E3E">
        <w:rPr>
          <w:color w:val="993366"/>
        </w:rPr>
        <w:t xml:space="preserve"> OF</w:t>
      </w:r>
      <w:r w:rsidRPr="00B55E3E">
        <w:t xml:space="preserve"> CSI-AperiodicTriggerState</w:t>
      </w:r>
    </w:p>
    <w:p w14:paraId="0EAFC974" w14:textId="77777777" w:rsidR="00A8221D" w:rsidRPr="00B55E3E" w:rsidRDefault="00A8221D" w:rsidP="00A8221D">
      <w:pPr>
        <w:pStyle w:val="PL"/>
      </w:pPr>
    </w:p>
    <w:p w14:paraId="08D011DA" w14:textId="77777777" w:rsidR="00A8221D" w:rsidRPr="00B55E3E" w:rsidRDefault="00A8221D" w:rsidP="00A8221D">
      <w:pPr>
        <w:pStyle w:val="PL"/>
      </w:pPr>
      <w:r w:rsidRPr="00B55E3E">
        <w:t xml:space="preserve">CSI-AperiodicTriggerState ::=       </w:t>
      </w:r>
      <w:r w:rsidRPr="00B55E3E">
        <w:rPr>
          <w:color w:val="993366"/>
        </w:rPr>
        <w:t>SEQUENCE</w:t>
      </w:r>
      <w:r w:rsidRPr="00B55E3E">
        <w:t xml:space="preserve"> {</w:t>
      </w:r>
    </w:p>
    <w:p w14:paraId="3149A034" w14:textId="77777777" w:rsidR="00A8221D" w:rsidRPr="00B55E3E" w:rsidRDefault="00A8221D" w:rsidP="00A8221D">
      <w:pPr>
        <w:pStyle w:val="PL"/>
      </w:pPr>
      <w:r w:rsidRPr="00B55E3E">
        <w:t xml:space="preserve">    associatedReportConfigInfoList      </w:t>
      </w:r>
      <w:r w:rsidRPr="00B55E3E">
        <w:rPr>
          <w:color w:val="993366"/>
        </w:rPr>
        <w:t>SEQUENCE</w:t>
      </w:r>
      <w:r w:rsidRPr="00B55E3E">
        <w:t xml:space="preserve"> (</w:t>
      </w:r>
      <w:r w:rsidRPr="00B55E3E">
        <w:rPr>
          <w:color w:val="993366"/>
        </w:rPr>
        <w:t>SIZE</w:t>
      </w:r>
      <w:r w:rsidRPr="00B55E3E">
        <w:t>(1..maxNrofReportConfigPerAperiodicTrigger))</w:t>
      </w:r>
      <w:r w:rsidRPr="00B55E3E">
        <w:rPr>
          <w:color w:val="993366"/>
        </w:rPr>
        <w:t xml:space="preserve"> OF</w:t>
      </w:r>
      <w:r w:rsidRPr="00B55E3E">
        <w:t xml:space="preserve"> CSI-AssociatedReportConfigInfo,</w:t>
      </w:r>
    </w:p>
    <w:p w14:paraId="7093B3B8" w14:textId="77777777" w:rsidR="00A8221D" w:rsidRPr="00B55E3E" w:rsidRDefault="00A8221D" w:rsidP="00A8221D">
      <w:pPr>
        <w:pStyle w:val="PL"/>
      </w:pPr>
      <w:r w:rsidRPr="00B55E3E">
        <w:t xml:space="preserve">    ...,</w:t>
      </w:r>
    </w:p>
    <w:p w14:paraId="6D6288F6" w14:textId="77777777" w:rsidR="00A8221D" w:rsidRPr="00B55E3E" w:rsidRDefault="00A8221D" w:rsidP="00A8221D">
      <w:pPr>
        <w:pStyle w:val="PL"/>
      </w:pPr>
      <w:r w:rsidRPr="00B55E3E">
        <w:t xml:space="preserve">    [[</w:t>
      </w:r>
    </w:p>
    <w:p w14:paraId="782D2D97" w14:textId="77777777" w:rsidR="00A8221D" w:rsidRPr="00B55E3E" w:rsidRDefault="00A8221D" w:rsidP="00A8221D">
      <w:pPr>
        <w:pStyle w:val="PL"/>
        <w:rPr>
          <w:color w:val="808080"/>
        </w:rPr>
      </w:pPr>
      <w:r w:rsidRPr="00B55E3E">
        <w:t xml:space="preserve">    ap-CSI-Multiplexing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83AED2B" w14:textId="77777777" w:rsidR="00A8221D" w:rsidRPr="00B55E3E" w:rsidRDefault="00A8221D" w:rsidP="00A8221D">
      <w:pPr>
        <w:pStyle w:val="PL"/>
      </w:pPr>
      <w:r w:rsidRPr="00B55E3E">
        <w:t xml:space="preserve">    ]]</w:t>
      </w:r>
    </w:p>
    <w:p w14:paraId="07A97972" w14:textId="77777777" w:rsidR="00A8221D" w:rsidRPr="00B55E3E" w:rsidRDefault="00A8221D" w:rsidP="00A8221D">
      <w:pPr>
        <w:pStyle w:val="PL"/>
      </w:pPr>
      <w:r w:rsidRPr="00B55E3E">
        <w:t>}</w:t>
      </w:r>
    </w:p>
    <w:p w14:paraId="0BA4B068" w14:textId="77777777" w:rsidR="00A8221D" w:rsidRPr="00B55E3E" w:rsidRDefault="00A8221D" w:rsidP="00A8221D">
      <w:pPr>
        <w:pStyle w:val="PL"/>
      </w:pPr>
    </w:p>
    <w:p w14:paraId="48103CC7" w14:textId="77777777" w:rsidR="00A8221D" w:rsidRPr="00B55E3E" w:rsidRDefault="00A8221D" w:rsidP="00A8221D">
      <w:pPr>
        <w:pStyle w:val="PL"/>
      </w:pPr>
      <w:r w:rsidRPr="00B55E3E">
        <w:t xml:space="preserve">CSI-AssociatedReportConfigInfo ::=  </w:t>
      </w:r>
      <w:r w:rsidRPr="00B55E3E">
        <w:rPr>
          <w:color w:val="993366"/>
        </w:rPr>
        <w:t>SEQUENCE</w:t>
      </w:r>
      <w:r w:rsidRPr="00B55E3E">
        <w:t xml:space="preserve"> {</w:t>
      </w:r>
    </w:p>
    <w:p w14:paraId="31F88492" w14:textId="77777777" w:rsidR="00A8221D" w:rsidRPr="00B55E3E" w:rsidRDefault="00A8221D" w:rsidP="00A8221D">
      <w:pPr>
        <w:pStyle w:val="PL"/>
      </w:pPr>
      <w:r w:rsidRPr="00B55E3E">
        <w:t xml:space="preserve">    reportConfigId                      CSI-ReportConfigId,</w:t>
      </w:r>
    </w:p>
    <w:p w14:paraId="2602AC8F" w14:textId="77777777" w:rsidR="00A8221D" w:rsidRPr="00B55E3E" w:rsidRDefault="00A8221D" w:rsidP="00A8221D">
      <w:pPr>
        <w:pStyle w:val="PL"/>
      </w:pPr>
      <w:r w:rsidRPr="00B55E3E">
        <w:t xml:space="preserve">    resourcesForChannel                 </w:t>
      </w:r>
      <w:r w:rsidRPr="00B55E3E">
        <w:rPr>
          <w:color w:val="993366"/>
        </w:rPr>
        <w:t>CHOICE</w:t>
      </w:r>
      <w:r w:rsidRPr="00B55E3E">
        <w:t xml:space="preserve"> {</w:t>
      </w:r>
    </w:p>
    <w:p w14:paraId="4FA2A36B" w14:textId="77777777" w:rsidR="00A8221D" w:rsidRPr="00B55E3E" w:rsidRDefault="00A8221D" w:rsidP="00A8221D">
      <w:pPr>
        <w:pStyle w:val="PL"/>
      </w:pPr>
      <w:r w:rsidRPr="00B55E3E">
        <w:t xml:space="preserve">        nzp-CSI-RS                          </w:t>
      </w:r>
      <w:r w:rsidRPr="00B55E3E">
        <w:rPr>
          <w:color w:val="993366"/>
        </w:rPr>
        <w:t>SEQUENCE</w:t>
      </w:r>
      <w:r w:rsidRPr="00B55E3E">
        <w:t xml:space="preserve"> {</w:t>
      </w:r>
    </w:p>
    <w:p w14:paraId="2D6425ED" w14:textId="77777777" w:rsidR="00A8221D" w:rsidRPr="00B55E3E" w:rsidRDefault="00A8221D" w:rsidP="00A8221D">
      <w:pPr>
        <w:pStyle w:val="PL"/>
      </w:pPr>
      <w:r w:rsidRPr="00B55E3E">
        <w:t xml:space="preserve">            resourceSet                         </w:t>
      </w:r>
      <w:r w:rsidRPr="00B55E3E">
        <w:rPr>
          <w:color w:val="993366"/>
        </w:rPr>
        <w:t>INTEGER</w:t>
      </w:r>
      <w:r w:rsidRPr="00B55E3E">
        <w:t xml:space="preserve"> (1..maxNrofNZP-CSI-RS-ResourceSetsPerConfig),</w:t>
      </w:r>
    </w:p>
    <w:p w14:paraId="760FB7B5" w14:textId="77777777" w:rsidR="00A8221D" w:rsidRPr="00B55E3E" w:rsidRDefault="00A8221D" w:rsidP="00A8221D">
      <w:pPr>
        <w:pStyle w:val="PL"/>
      </w:pPr>
      <w:r w:rsidRPr="00B55E3E">
        <w:t xml:space="preserve">            qcl-info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540786F3"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Cond Aperiodic</w:t>
      </w:r>
    </w:p>
    <w:p w14:paraId="3FD0FD35" w14:textId="77777777" w:rsidR="00A8221D" w:rsidRPr="00B55E3E" w:rsidRDefault="00A8221D" w:rsidP="00A8221D">
      <w:pPr>
        <w:pStyle w:val="PL"/>
      </w:pPr>
      <w:r w:rsidRPr="00B55E3E">
        <w:t xml:space="preserve">        },</w:t>
      </w:r>
    </w:p>
    <w:p w14:paraId="4F8EA76E" w14:textId="77777777" w:rsidR="00A8221D" w:rsidRPr="00B55E3E" w:rsidRDefault="00A8221D" w:rsidP="00A8221D">
      <w:pPr>
        <w:pStyle w:val="PL"/>
      </w:pPr>
      <w:r w:rsidRPr="00B55E3E">
        <w:t xml:space="preserve">        csi-SSB-ResourceSet                 </w:t>
      </w:r>
      <w:r w:rsidRPr="00B55E3E">
        <w:rPr>
          <w:color w:val="993366"/>
        </w:rPr>
        <w:t>INTEGER</w:t>
      </w:r>
      <w:r w:rsidRPr="00B55E3E">
        <w:t xml:space="preserve"> (1..maxNrofCSI-SSB-ResourceSetsPerConfig)</w:t>
      </w:r>
    </w:p>
    <w:p w14:paraId="2EBA043F" w14:textId="77777777" w:rsidR="00A8221D" w:rsidRPr="00B55E3E" w:rsidRDefault="00A8221D" w:rsidP="00A8221D">
      <w:pPr>
        <w:pStyle w:val="PL"/>
      </w:pPr>
      <w:r w:rsidRPr="00B55E3E">
        <w:t xml:space="preserve">    },</w:t>
      </w:r>
    </w:p>
    <w:p w14:paraId="3141C432" w14:textId="77777777" w:rsidR="00A8221D" w:rsidRPr="00B55E3E" w:rsidRDefault="00A8221D" w:rsidP="00A8221D">
      <w:pPr>
        <w:pStyle w:val="PL"/>
        <w:rPr>
          <w:color w:val="808080"/>
        </w:rPr>
      </w:pPr>
      <w:r w:rsidRPr="00B55E3E">
        <w:t xml:space="preserve">    csi-IM-ResourcesForInterference     </w:t>
      </w:r>
      <w:r w:rsidRPr="00B55E3E">
        <w:rPr>
          <w:color w:val="993366"/>
        </w:rPr>
        <w:t>INTEGER</w:t>
      </w:r>
      <w:r w:rsidRPr="00B55E3E">
        <w:t xml:space="preserve">(1..maxNrofCSI-IM-ResourceSetsPerConfig)               </w:t>
      </w:r>
      <w:r w:rsidRPr="00B55E3E">
        <w:rPr>
          <w:color w:val="993366"/>
        </w:rPr>
        <w:t>OPTIONAL</w:t>
      </w:r>
      <w:r w:rsidRPr="00B55E3E">
        <w:t xml:space="preserve">, </w:t>
      </w:r>
      <w:r w:rsidRPr="00B55E3E">
        <w:rPr>
          <w:color w:val="808080"/>
        </w:rPr>
        <w:t>-- Cond CSI-IM-ForInterference</w:t>
      </w:r>
    </w:p>
    <w:p w14:paraId="43108DCD" w14:textId="77777777" w:rsidR="00A8221D" w:rsidRPr="00B55E3E" w:rsidRDefault="00A8221D" w:rsidP="00A8221D">
      <w:pPr>
        <w:pStyle w:val="PL"/>
        <w:rPr>
          <w:color w:val="808080"/>
        </w:rPr>
      </w:pPr>
      <w:r w:rsidRPr="00B55E3E">
        <w:t xml:space="preserve">    nzp-CSI-RS-ResourcesForInterference </w:t>
      </w:r>
      <w:r w:rsidRPr="00B55E3E">
        <w:rPr>
          <w:color w:val="993366"/>
        </w:rPr>
        <w:t>INTEGER</w:t>
      </w:r>
      <w:r w:rsidRPr="00B55E3E">
        <w:t xml:space="preserve"> (1..maxNrofNZP-CSI-RS-ResourceSetsPerConfig)          </w:t>
      </w:r>
      <w:r w:rsidRPr="00B55E3E">
        <w:rPr>
          <w:color w:val="993366"/>
        </w:rPr>
        <w:t>OPTIONAL</w:t>
      </w:r>
      <w:r w:rsidRPr="00B55E3E">
        <w:t xml:space="preserve">, </w:t>
      </w:r>
      <w:r w:rsidRPr="00B55E3E">
        <w:rPr>
          <w:color w:val="808080"/>
        </w:rPr>
        <w:t>-- Cond NZP-CSI-RS-ForInterference</w:t>
      </w:r>
    </w:p>
    <w:p w14:paraId="6D1CD0EE" w14:textId="77777777" w:rsidR="00A8221D" w:rsidRPr="00B55E3E" w:rsidRDefault="00A8221D" w:rsidP="00A8221D">
      <w:pPr>
        <w:pStyle w:val="PL"/>
      </w:pPr>
      <w:r w:rsidRPr="00B55E3E">
        <w:t xml:space="preserve">    ...,</w:t>
      </w:r>
    </w:p>
    <w:p w14:paraId="0588240A" w14:textId="77777777" w:rsidR="00A8221D" w:rsidRPr="00B55E3E" w:rsidRDefault="00A8221D" w:rsidP="00A8221D">
      <w:pPr>
        <w:pStyle w:val="PL"/>
      </w:pPr>
      <w:r w:rsidRPr="00B55E3E">
        <w:t xml:space="preserve">    [[</w:t>
      </w:r>
    </w:p>
    <w:p w14:paraId="52DB448F" w14:textId="77777777" w:rsidR="00A8221D" w:rsidRPr="00B55E3E" w:rsidRDefault="00A8221D" w:rsidP="00A8221D">
      <w:pPr>
        <w:pStyle w:val="PL"/>
      </w:pPr>
      <w:r w:rsidRPr="00B55E3E">
        <w:t xml:space="preserve">    resourcesForChannel2-r17        </w:t>
      </w:r>
      <w:r w:rsidRPr="00B55E3E">
        <w:rPr>
          <w:color w:val="993366"/>
        </w:rPr>
        <w:t>CHOICE</w:t>
      </w:r>
      <w:r w:rsidRPr="00B55E3E">
        <w:t xml:space="preserve"> {</w:t>
      </w:r>
    </w:p>
    <w:p w14:paraId="40E2133E" w14:textId="77777777" w:rsidR="00A8221D" w:rsidRPr="00B55E3E" w:rsidRDefault="00A8221D" w:rsidP="00A8221D">
      <w:pPr>
        <w:pStyle w:val="PL"/>
      </w:pPr>
      <w:r w:rsidRPr="00B55E3E">
        <w:t xml:space="preserve">        nzp-CSI-RS2-r17                 </w:t>
      </w:r>
      <w:r w:rsidRPr="00B55E3E">
        <w:rPr>
          <w:color w:val="993366"/>
        </w:rPr>
        <w:t>SEQUENCE</w:t>
      </w:r>
      <w:r w:rsidRPr="00B55E3E">
        <w:t xml:space="preserve"> {</w:t>
      </w:r>
    </w:p>
    <w:p w14:paraId="3C08FD94" w14:textId="77777777" w:rsidR="00A8221D" w:rsidRPr="00B55E3E" w:rsidRDefault="00A8221D" w:rsidP="00A8221D">
      <w:pPr>
        <w:pStyle w:val="PL"/>
      </w:pPr>
      <w:r w:rsidRPr="00B55E3E">
        <w:t xml:space="preserve">            resourceSet2-r17                </w:t>
      </w:r>
      <w:r w:rsidRPr="00B55E3E">
        <w:rPr>
          <w:color w:val="993366"/>
        </w:rPr>
        <w:t>INTEGER</w:t>
      </w:r>
      <w:r w:rsidRPr="00B55E3E">
        <w:t xml:space="preserve"> (1..maxNrofNZP-CSI-RS-ResourceSetsPerConfig),</w:t>
      </w:r>
    </w:p>
    <w:p w14:paraId="3FF4D841" w14:textId="77777777" w:rsidR="00A8221D" w:rsidRPr="00B55E3E" w:rsidRDefault="00A8221D" w:rsidP="00A8221D">
      <w:pPr>
        <w:pStyle w:val="PL"/>
      </w:pPr>
      <w:r w:rsidRPr="00B55E3E">
        <w:t xml:space="preserve">            qcl-info2-r17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2F190603"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Cond Aperiodic</w:t>
      </w:r>
    </w:p>
    <w:p w14:paraId="6E08771B" w14:textId="77777777" w:rsidR="00A8221D" w:rsidRPr="00B55E3E" w:rsidRDefault="00A8221D" w:rsidP="00A8221D">
      <w:pPr>
        <w:pStyle w:val="PL"/>
      </w:pPr>
      <w:r w:rsidRPr="00B55E3E">
        <w:t xml:space="preserve">        },</w:t>
      </w:r>
    </w:p>
    <w:p w14:paraId="55CE34BA" w14:textId="77777777" w:rsidR="00A8221D" w:rsidRPr="00B55E3E" w:rsidRDefault="00A8221D" w:rsidP="00A8221D">
      <w:pPr>
        <w:pStyle w:val="PL"/>
      </w:pPr>
      <w:r w:rsidRPr="00B55E3E">
        <w:t xml:space="preserve">        csi-SSB-ResourceSet2-r17        </w:t>
      </w:r>
      <w:r w:rsidRPr="00B55E3E">
        <w:rPr>
          <w:color w:val="993366"/>
        </w:rPr>
        <w:t>INTEGER</w:t>
      </w:r>
      <w:r w:rsidRPr="00B55E3E">
        <w:t xml:space="preserve"> (1..maxNrofCSI-SSB-ResourceSetsPerConfigExt)</w:t>
      </w:r>
    </w:p>
    <w:p w14:paraId="62C9AF64"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NoUnifiedTCI</w:t>
      </w:r>
    </w:p>
    <w:p w14:paraId="6E5A77C7" w14:textId="77777777" w:rsidR="00A8221D" w:rsidRPr="00B55E3E" w:rsidRDefault="00A8221D" w:rsidP="00A8221D">
      <w:pPr>
        <w:pStyle w:val="PL"/>
        <w:rPr>
          <w:color w:val="808080"/>
        </w:rPr>
      </w:pPr>
      <w:r w:rsidRPr="00B55E3E">
        <w:t xml:space="preserve">    csi-SSB-ResourceSetExt          </w:t>
      </w:r>
      <w:r w:rsidRPr="00B55E3E">
        <w:rPr>
          <w:color w:val="993366"/>
        </w:rPr>
        <w:t>INTEGER</w:t>
      </w:r>
      <w:r w:rsidRPr="00B55E3E">
        <w:t xml:space="preserve"> (1..maxNrofCSI-SSB-ResourceSetsPerConfigExt)          </w:t>
      </w:r>
      <w:r w:rsidRPr="00B55E3E">
        <w:rPr>
          <w:color w:val="993366"/>
        </w:rPr>
        <w:t>OPTIONAL</w:t>
      </w:r>
      <w:r w:rsidRPr="00B55E3E">
        <w:t xml:space="preserve">   </w:t>
      </w:r>
      <w:r w:rsidRPr="00B55E3E">
        <w:rPr>
          <w:color w:val="808080"/>
        </w:rPr>
        <w:t>-- Need R</w:t>
      </w:r>
    </w:p>
    <w:p w14:paraId="1FB1EF14" w14:textId="77777777" w:rsidR="00A8221D" w:rsidRPr="00B55E3E" w:rsidRDefault="00A8221D" w:rsidP="00A8221D">
      <w:pPr>
        <w:pStyle w:val="PL"/>
      </w:pPr>
      <w:r w:rsidRPr="00B55E3E">
        <w:t xml:space="preserve">    ]]</w:t>
      </w:r>
    </w:p>
    <w:p w14:paraId="082D8765" w14:textId="77777777" w:rsidR="00A8221D" w:rsidRPr="00B55E3E" w:rsidRDefault="00A8221D" w:rsidP="00A8221D">
      <w:pPr>
        <w:pStyle w:val="PL"/>
      </w:pPr>
      <w:r w:rsidRPr="00B55E3E">
        <w:t>}</w:t>
      </w:r>
    </w:p>
    <w:p w14:paraId="55AFD8D9" w14:textId="77777777" w:rsidR="00A8221D" w:rsidRPr="00B55E3E" w:rsidRDefault="00A8221D" w:rsidP="00A8221D">
      <w:pPr>
        <w:pStyle w:val="PL"/>
      </w:pPr>
    </w:p>
    <w:p w14:paraId="561EEEA6" w14:textId="77777777" w:rsidR="00A8221D" w:rsidRPr="00B55E3E" w:rsidRDefault="00A8221D" w:rsidP="00A8221D">
      <w:pPr>
        <w:pStyle w:val="PL"/>
        <w:rPr>
          <w:color w:val="808080"/>
        </w:rPr>
      </w:pPr>
      <w:r w:rsidRPr="00B55E3E">
        <w:rPr>
          <w:color w:val="808080"/>
        </w:rPr>
        <w:t>-- TAG-CSI-APERIODICTRIGGERSTATELIST-STOP</w:t>
      </w:r>
    </w:p>
    <w:p w14:paraId="7BB62CC5" w14:textId="77777777" w:rsidR="00A8221D" w:rsidRPr="00B55E3E" w:rsidRDefault="00A8221D" w:rsidP="00A8221D">
      <w:pPr>
        <w:pStyle w:val="PL"/>
        <w:rPr>
          <w:color w:val="808080"/>
        </w:rPr>
      </w:pPr>
      <w:r w:rsidRPr="00B55E3E">
        <w:rPr>
          <w:color w:val="808080"/>
        </w:rPr>
        <w:t>-- ASN1STOP</w:t>
      </w:r>
    </w:p>
    <w:p w14:paraId="16E072F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C70DB1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BA60DEC" w14:textId="77777777" w:rsidR="00A8221D" w:rsidRPr="00B55E3E" w:rsidRDefault="00A8221D" w:rsidP="00FB1467">
            <w:pPr>
              <w:pStyle w:val="TAH"/>
              <w:rPr>
                <w:szCs w:val="22"/>
                <w:lang w:eastAsia="sv-SE"/>
              </w:rPr>
            </w:pPr>
            <w:r w:rsidRPr="00B55E3E">
              <w:rPr>
                <w:i/>
                <w:szCs w:val="22"/>
                <w:lang w:eastAsia="sv-SE"/>
              </w:rPr>
              <w:lastRenderedPageBreak/>
              <w:t xml:space="preserve">CSI-AssociatedReportConfigInfo </w:t>
            </w:r>
            <w:r w:rsidRPr="00B55E3E">
              <w:rPr>
                <w:szCs w:val="22"/>
                <w:lang w:eastAsia="sv-SE"/>
              </w:rPr>
              <w:t>field descriptions</w:t>
            </w:r>
          </w:p>
        </w:tc>
      </w:tr>
      <w:tr w:rsidR="00A8221D" w:rsidRPr="00B55E3E" w14:paraId="2AF2BC26" w14:textId="77777777" w:rsidTr="00FB1467">
        <w:tc>
          <w:tcPr>
            <w:tcW w:w="14173" w:type="dxa"/>
            <w:tcBorders>
              <w:top w:val="single" w:sz="4" w:space="0" w:color="auto"/>
              <w:left w:val="single" w:sz="4" w:space="0" w:color="auto"/>
              <w:bottom w:val="single" w:sz="4" w:space="0" w:color="auto"/>
              <w:right w:val="single" w:sz="4" w:space="0" w:color="auto"/>
            </w:tcBorders>
          </w:tcPr>
          <w:p w14:paraId="40910E31" w14:textId="77777777" w:rsidR="00A8221D" w:rsidRPr="00B55E3E" w:rsidRDefault="00A8221D" w:rsidP="00FB1467">
            <w:pPr>
              <w:pStyle w:val="TAL"/>
              <w:rPr>
                <w:b/>
                <w:i/>
                <w:szCs w:val="22"/>
                <w:lang w:eastAsia="sv-SE"/>
              </w:rPr>
            </w:pPr>
            <w:r w:rsidRPr="00B55E3E">
              <w:rPr>
                <w:b/>
                <w:i/>
                <w:szCs w:val="22"/>
                <w:lang w:eastAsia="sv-SE"/>
              </w:rPr>
              <w:t>ap-CSI-MultiplexingMode</w:t>
            </w:r>
          </w:p>
          <w:p w14:paraId="17DA40C0" w14:textId="77777777" w:rsidR="00A8221D" w:rsidRPr="00B55E3E" w:rsidRDefault="00A8221D" w:rsidP="00FB1467">
            <w:pPr>
              <w:pStyle w:val="TAL"/>
              <w:rPr>
                <w:bCs/>
                <w:iCs/>
                <w:szCs w:val="22"/>
                <w:lang w:eastAsia="sv-SE"/>
              </w:rPr>
            </w:pPr>
            <w:r w:rsidRPr="00B55E3E">
              <w:rPr>
                <w:bCs/>
                <w:iCs/>
                <w:szCs w:val="22"/>
                <w:lang w:eastAsia="sv-SE"/>
              </w:rPr>
              <w:t xml:space="preserve">Indicates if the behavior of transmitting aperiodic CSI on the first PUSCH repetitions corresponding to two SRS resource sets </w:t>
            </w:r>
            <w:r w:rsidRPr="00B55E3E">
              <w:t xml:space="preserve">configured in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Pr="00B55E3E">
              <w:rPr>
                <w:rFonts w:cs="Arial"/>
                <w:i/>
                <w:iCs/>
              </w:rPr>
              <w:t>codebook</w:t>
            </w:r>
            <w:r w:rsidRPr="00B55E3E">
              <w:rPr>
                <w:rFonts w:cs="Arial"/>
              </w:rPr>
              <w:t>'</w:t>
            </w:r>
            <w:r w:rsidRPr="00B55E3E">
              <w:t xml:space="preserve"> or </w:t>
            </w:r>
            <w:r w:rsidRPr="00B55E3E">
              <w:rPr>
                <w:rFonts w:cs="Arial"/>
              </w:rPr>
              <w:t>'</w:t>
            </w:r>
            <w:r w:rsidRPr="00B55E3E">
              <w:rPr>
                <w:rFonts w:cs="Arial"/>
                <w:i/>
                <w:iCs/>
              </w:rPr>
              <w:t>noncodebook</w:t>
            </w:r>
            <w:r w:rsidRPr="00B55E3E">
              <w:rPr>
                <w:rFonts w:cs="Arial"/>
              </w:rPr>
              <w:t>'</w:t>
            </w:r>
            <w:r w:rsidRPr="00B55E3E">
              <w:t xml:space="preserve"> </w:t>
            </w:r>
            <w:r w:rsidRPr="00B55E3E">
              <w:rPr>
                <w:bCs/>
                <w:iCs/>
                <w:szCs w:val="22"/>
                <w:lang w:eastAsia="sv-SE"/>
              </w:rPr>
              <w:t>is enabled or not.</w:t>
            </w:r>
          </w:p>
        </w:tc>
      </w:tr>
      <w:tr w:rsidR="00A8221D" w:rsidRPr="00B55E3E" w14:paraId="310E61A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D28D2B3" w14:textId="77777777" w:rsidR="00A8221D" w:rsidRPr="00B55E3E" w:rsidRDefault="00A8221D" w:rsidP="00FB1467">
            <w:pPr>
              <w:pStyle w:val="TAL"/>
              <w:rPr>
                <w:szCs w:val="22"/>
                <w:lang w:eastAsia="sv-SE"/>
              </w:rPr>
            </w:pPr>
            <w:r w:rsidRPr="00B55E3E">
              <w:rPr>
                <w:b/>
                <w:i/>
                <w:szCs w:val="22"/>
                <w:lang w:eastAsia="sv-SE"/>
              </w:rPr>
              <w:t>csi-IM-ResourcesForInterference</w:t>
            </w:r>
          </w:p>
          <w:p w14:paraId="6227EF26" w14:textId="77777777" w:rsidR="00A8221D" w:rsidRPr="00B55E3E" w:rsidRDefault="00A8221D" w:rsidP="00FB1467">
            <w:pPr>
              <w:pStyle w:val="TAL"/>
              <w:rPr>
                <w:szCs w:val="22"/>
                <w:lang w:eastAsia="sv-SE"/>
              </w:rPr>
            </w:pPr>
            <w:r w:rsidRPr="00B55E3E">
              <w:rPr>
                <w:i/>
                <w:lang w:eastAsia="sv-SE"/>
              </w:rPr>
              <w:t>CSI-IM-ResourceSet</w:t>
            </w:r>
            <w:r w:rsidRPr="00B55E3E">
              <w:rPr>
                <w:szCs w:val="22"/>
                <w:lang w:eastAsia="sv-SE"/>
              </w:rPr>
              <w:t xml:space="preserve"> for interference measurement. Entry number in csi-IM-ResourceSetList in the CSI-ResourceConfig indicated by </w:t>
            </w:r>
            <w:r w:rsidRPr="00B55E3E">
              <w:rPr>
                <w:i/>
                <w:lang w:eastAsia="sv-SE"/>
              </w:rPr>
              <w:t>csi-IM-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The indicated </w:t>
            </w:r>
            <w:r w:rsidRPr="00B55E3E">
              <w:rPr>
                <w:i/>
                <w:lang w:eastAsia="sv-SE"/>
              </w:rPr>
              <w:t>CSI-IM-ResourceSet</w:t>
            </w:r>
            <w:r w:rsidRPr="00B55E3E">
              <w:rPr>
                <w:szCs w:val="22"/>
                <w:lang w:eastAsia="sv-SE"/>
              </w:rPr>
              <w:t xml:space="preserve"> should have exactly the same number of resources like the </w:t>
            </w:r>
            <w:r w:rsidRPr="00B55E3E">
              <w:rPr>
                <w:i/>
                <w:lang w:eastAsia="sv-SE"/>
              </w:rPr>
              <w:t>NZP-CSI-RS-ResourceSet</w:t>
            </w:r>
            <w:r w:rsidRPr="00B55E3E">
              <w:rPr>
                <w:szCs w:val="22"/>
                <w:lang w:eastAsia="sv-SE"/>
              </w:rPr>
              <w:t xml:space="preserve"> indicated in </w:t>
            </w:r>
            <w:r w:rsidRPr="00B55E3E">
              <w:rPr>
                <w:i/>
              </w:rPr>
              <w:t>resourceSet</w:t>
            </w:r>
            <w:r w:rsidRPr="00B55E3E">
              <w:rPr>
                <w:i/>
                <w:lang w:eastAsia="sv-SE"/>
              </w:rPr>
              <w:t xml:space="preserve"> </w:t>
            </w:r>
            <w:r w:rsidRPr="00B55E3E">
              <w:rPr>
                <w:lang w:eastAsia="sv-SE"/>
              </w:rPr>
              <w:t xml:space="preserve">within </w:t>
            </w:r>
            <w:r w:rsidRPr="00B55E3E">
              <w:rPr>
                <w:i/>
                <w:iCs/>
                <w:lang w:eastAsia="sv-SE"/>
              </w:rPr>
              <w:t>nzp-CSI-RS</w:t>
            </w:r>
            <w:r w:rsidRPr="00B55E3E">
              <w:rPr>
                <w:szCs w:val="22"/>
                <w:lang w:eastAsia="sv-SE"/>
              </w:rPr>
              <w:t>.</w:t>
            </w:r>
          </w:p>
        </w:tc>
      </w:tr>
      <w:tr w:rsidR="00A8221D" w:rsidRPr="00B55E3E" w14:paraId="475184E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FC4AC72" w14:textId="77777777" w:rsidR="00A8221D" w:rsidRPr="00B55E3E" w:rsidRDefault="00A8221D" w:rsidP="00FB1467">
            <w:pPr>
              <w:pStyle w:val="TAL"/>
              <w:rPr>
                <w:szCs w:val="22"/>
                <w:lang w:eastAsia="sv-SE"/>
              </w:rPr>
            </w:pPr>
            <w:r w:rsidRPr="00B55E3E">
              <w:rPr>
                <w:b/>
                <w:i/>
                <w:szCs w:val="22"/>
                <w:lang w:eastAsia="sv-SE"/>
              </w:rPr>
              <w:t>csi-SSB-ResourceSet,</w:t>
            </w:r>
            <w:r w:rsidRPr="00B55E3E">
              <w:t xml:space="preserve"> </w:t>
            </w:r>
            <w:r w:rsidRPr="00B55E3E">
              <w:rPr>
                <w:b/>
                <w:i/>
                <w:szCs w:val="22"/>
                <w:lang w:eastAsia="sv-SE"/>
              </w:rPr>
              <w:t>csi-SSB-ResourceSet2</w:t>
            </w:r>
          </w:p>
          <w:p w14:paraId="0718390E" w14:textId="77777777" w:rsidR="00A8221D" w:rsidRPr="00B55E3E" w:rsidRDefault="00A8221D" w:rsidP="00FB1467">
            <w:pPr>
              <w:pStyle w:val="TAL"/>
              <w:rPr>
                <w:szCs w:val="22"/>
                <w:lang w:eastAsia="sv-SE"/>
              </w:rPr>
            </w:pPr>
            <w:r w:rsidRPr="00B55E3E">
              <w:rPr>
                <w:szCs w:val="22"/>
                <w:lang w:eastAsia="sv-SE"/>
              </w:rPr>
              <w:t xml:space="preserve">CSI-SSB-ResourceSet for channel measurements. Entry number in </w:t>
            </w:r>
            <w:r w:rsidRPr="00B55E3E">
              <w:rPr>
                <w:i/>
                <w:lang w:eastAsia="sv-SE"/>
              </w:rPr>
              <w:t>csi-SSB-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w:t>
            </w:r>
          </w:p>
        </w:tc>
      </w:tr>
      <w:tr w:rsidR="00A8221D" w:rsidRPr="00B55E3E" w14:paraId="06175C8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D659D2B" w14:textId="77777777" w:rsidR="00A8221D" w:rsidRPr="00B55E3E" w:rsidRDefault="00A8221D" w:rsidP="00FB1467">
            <w:pPr>
              <w:pStyle w:val="TAL"/>
              <w:rPr>
                <w:szCs w:val="22"/>
                <w:lang w:eastAsia="sv-SE"/>
              </w:rPr>
            </w:pPr>
            <w:r w:rsidRPr="00B55E3E">
              <w:rPr>
                <w:b/>
                <w:i/>
                <w:szCs w:val="22"/>
                <w:lang w:eastAsia="sv-SE"/>
              </w:rPr>
              <w:t>nzp-CSI-RS-ResourcesForInterference</w:t>
            </w:r>
          </w:p>
          <w:p w14:paraId="5E4B3404" w14:textId="77777777" w:rsidR="00A8221D" w:rsidRPr="00B55E3E" w:rsidRDefault="00A8221D" w:rsidP="00FB1467">
            <w:pPr>
              <w:pStyle w:val="TAL"/>
              <w:rPr>
                <w:szCs w:val="22"/>
                <w:lang w:eastAsia="sv-SE"/>
              </w:rPr>
            </w:pPr>
            <w:r w:rsidRPr="00B55E3E">
              <w:rPr>
                <w:i/>
                <w:lang w:eastAsia="sv-SE"/>
              </w:rPr>
              <w:t>NZP-CSI-RS-ResourceSet</w:t>
            </w:r>
            <w:r w:rsidRPr="00B55E3E">
              <w:rPr>
                <w:szCs w:val="22"/>
                <w:lang w:eastAsia="sv-SE"/>
              </w:rPr>
              <w:t xml:space="preserve"> for interference measurement.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nzp-CSI-RS-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w:t>
            </w:r>
          </w:p>
        </w:tc>
      </w:tr>
      <w:tr w:rsidR="00A8221D" w:rsidRPr="00B55E3E" w14:paraId="0E83764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945E0DD" w14:textId="77777777" w:rsidR="00A8221D" w:rsidRPr="00B55E3E" w:rsidRDefault="00A8221D" w:rsidP="00FB1467">
            <w:pPr>
              <w:pStyle w:val="TAL"/>
              <w:rPr>
                <w:szCs w:val="22"/>
                <w:lang w:eastAsia="sv-SE"/>
              </w:rPr>
            </w:pPr>
            <w:r w:rsidRPr="00B55E3E">
              <w:rPr>
                <w:b/>
                <w:i/>
                <w:szCs w:val="22"/>
                <w:lang w:eastAsia="sv-SE"/>
              </w:rPr>
              <w:t>qcl-info, qcl-info2</w:t>
            </w:r>
          </w:p>
          <w:p w14:paraId="18D06A1C" w14:textId="77777777" w:rsidR="00A8221D" w:rsidRPr="00B55E3E" w:rsidRDefault="00A8221D" w:rsidP="00FB1467">
            <w:pPr>
              <w:pStyle w:val="TAL"/>
              <w:rPr>
                <w:szCs w:val="22"/>
                <w:lang w:eastAsia="sv-SE"/>
              </w:rPr>
            </w:pPr>
            <w:r w:rsidRPr="00B55E3E">
              <w:rPr>
                <w:szCs w:val="22"/>
                <w:lang w:eastAsia="sv-SE"/>
              </w:rPr>
              <w:t xml:space="preserve">List of references to TCI-States for providing the QCL source and QCL type for each </w:t>
            </w:r>
            <w:r w:rsidRPr="00B55E3E">
              <w:rPr>
                <w:i/>
                <w:lang w:eastAsia="sv-SE"/>
              </w:rPr>
              <w:t>NZP-CSI-RS-Resource</w:t>
            </w:r>
            <w:r w:rsidRPr="00B55E3E">
              <w:rPr>
                <w:szCs w:val="22"/>
                <w:lang w:eastAsia="sv-SE"/>
              </w:rPr>
              <w:t xml:space="preserve"> listed in </w:t>
            </w:r>
            <w:r w:rsidRPr="00B55E3E">
              <w:rPr>
                <w:i/>
                <w:lang w:eastAsia="sv-SE"/>
              </w:rPr>
              <w:t>nzp-CSI-RS-Resources</w:t>
            </w:r>
            <w:r w:rsidRPr="00B55E3E">
              <w:rPr>
                <w:szCs w:val="22"/>
                <w:lang w:eastAsia="sv-SE"/>
              </w:rPr>
              <w:t xml:space="preserve"> of the </w:t>
            </w:r>
            <w:r w:rsidRPr="00B55E3E">
              <w:rPr>
                <w:i/>
                <w:lang w:eastAsia="sv-SE"/>
              </w:rPr>
              <w:t>NZP-CSI-RS-ResourceSet</w:t>
            </w:r>
            <w:r w:rsidRPr="00B55E3E">
              <w:rPr>
                <w:szCs w:val="22"/>
                <w:lang w:eastAsia="sv-SE"/>
              </w:rPr>
              <w:t xml:space="preserve"> indicated by </w:t>
            </w:r>
            <w:r w:rsidRPr="00B55E3E">
              <w:rPr>
                <w:i/>
              </w:rPr>
              <w:t>resourceSet</w:t>
            </w:r>
            <w:r w:rsidRPr="00B55E3E">
              <w:rPr>
                <w:i/>
                <w:lang w:eastAsia="sv-SE"/>
              </w:rPr>
              <w:t xml:space="preserve"> </w:t>
            </w:r>
            <w:r w:rsidRPr="00B55E3E">
              <w:rPr>
                <w:lang w:eastAsia="sv-SE"/>
              </w:rPr>
              <w:t xml:space="preserve">within </w:t>
            </w:r>
            <w:r w:rsidRPr="00B55E3E">
              <w:rPr>
                <w:i/>
                <w:iCs/>
                <w:lang w:eastAsia="sv-SE"/>
              </w:rPr>
              <w:t>nzp-CSI-RS</w:t>
            </w:r>
            <w:r w:rsidRPr="00B55E3E">
              <w:rPr>
                <w:szCs w:val="22"/>
                <w:lang w:eastAsia="sv-SE"/>
              </w:rPr>
              <w:t xml:space="preserve">. Each </w:t>
            </w:r>
            <w:r w:rsidRPr="00B55E3E">
              <w:rPr>
                <w:i/>
                <w:szCs w:val="22"/>
                <w:lang w:eastAsia="sv-SE"/>
              </w:rPr>
              <w:t>TCI-StateId</w:t>
            </w:r>
            <w:r w:rsidRPr="00B55E3E">
              <w:rPr>
                <w:szCs w:val="22"/>
                <w:lang w:eastAsia="sv-SE"/>
              </w:rPr>
              <w:t xml:space="preserve"> refers to the </w:t>
            </w:r>
            <w:r w:rsidRPr="00B55E3E">
              <w:rPr>
                <w:i/>
                <w:szCs w:val="22"/>
                <w:lang w:eastAsia="sv-SE"/>
              </w:rPr>
              <w:t xml:space="preserve">TCI-Stat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w:t>
            </w:r>
            <w:r w:rsidRPr="00B55E3E">
              <w:rPr>
                <w:i/>
                <w:szCs w:val="22"/>
                <w:lang w:eastAsia="sv-SE"/>
              </w:rPr>
              <w:t>resourcesForChannelMeasuremen</w:t>
            </w:r>
            <w:r w:rsidRPr="00B55E3E">
              <w:rPr>
                <w:szCs w:val="22"/>
                <w:lang w:eastAsia="sv-SE"/>
              </w:rPr>
              <w:t xml:space="preserve">t (in the </w:t>
            </w:r>
            <w:r w:rsidRPr="00B55E3E">
              <w:rPr>
                <w:i/>
                <w:szCs w:val="22"/>
                <w:lang w:eastAsia="sv-SE"/>
              </w:rPr>
              <w:t>CSI-ReportConfig</w:t>
            </w:r>
            <w:r w:rsidRPr="00B55E3E">
              <w:rPr>
                <w:szCs w:val="22"/>
                <w:lang w:eastAsia="sv-SE"/>
              </w:rPr>
              <w:t xml:space="preserve"> indicated by </w:t>
            </w:r>
            <w:r w:rsidRPr="00B55E3E">
              <w:rPr>
                <w:i/>
                <w:szCs w:val="22"/>
                <w:lang w:eastAsia="sv-SE"/>
              </w:rPr>
              <w:t>reportConfigId</w:t>
            </w:r>
            <w:r w:rsidRPr="00B55E3E">
              <w:rPr>
                <w:szCs w:val="22"/>
                <w:lang w:eastAsia="sv-SE"/>
              </w:rPr>
              <w:t xml:space="preserve"> above) belong to. First entry in </w:t>
            </w:r>
            <w:r w:rsidRPr="00B55E3E">
              <w:rPr>
                <w:i/>
                <w:lang w:eastAsia="sv-SE"/>
              </w:rPr>
              <w:t>qcl-info</w:t>
            </w:r>
            <w:r w:rsidRPr="00B55E3E">
              <w:rPr>
                <w:szCs w:val="22"/>
                <w:lang w:eastAsia="sv-SE"/>
              </w:rPr>
              <w:t xml:space="preserve"> corresponds to first entry in </w:t>
            </w:r>
            <w:r w:rsidRPr="00B55E3E">
              <w:rPr>
                <w:i/>
                <w:lang w:eastAsia="sv-SE"/>
              </w:rPr>
              <w:t>nzp-CSI-RS-Resources</w:t>
            </w:r>
            <w:r w:rsidRPr="00B55E3E">
              <w:rPr>
                <w:szCs w:val="22"/>
                <w:lang w:eastAsia="sv-SE"/>
              </w:rPr>
              <w:t xml:space="preserve"> of that </w:t>
            </w:r>
            <w:r w:rsidRPr="00B55E3E">
              <w:rPr>
                <w:i/>
                <w:lang w:eastAsia="sv-SE"/>
              </w:rPr>
              <w:t>NZP-CSI-RS-ResourceSet</w:t>
            </w:r>
            <w:r w:rsidRPr="00B55E3E">
              <w:rPr>
                <w:szCs w:val="22"/>
                <w:lang w:eastAsia="sv-SE"/>
              </w:rPr>
              <w:t xml:space="preserve">, second entry in </w:t>
            </w:r>
            <w:r w:rsidRPr="00B55E3E">
              <w:rPr>
                <w:i/>
                <w:lang w:eastAsia="sv-SE"/>
              </w:rPr>
              <w:t>qcl-info</w:t>
            </w:r>
            <w:r w:rsidRPr="00B55E3E">
              <w:rPr>
                <w:szCs w:val="22"/>
                <w:lang w:eastAsia="sv-SE"/>
              </w:rPr>
              <w:t xml:space="preserve"> corresponds to second entry in </w:t>
            </w:r>
            <w:r w:rsidRPr="00B55E3E">
              <w:rPr>
                <w:i/>
                <w:lang w:eastAsia="sv-SE"/>
              </w:rPr>
              <w:t>nzp-CSI-RS-Resources</w:t>
            </w:r>
            <w:r w:rsidRPr="00B55E3E">
              <w:rPr>
                <w:szCs w:val="22"/>
                <w:lang w:eastAsia="sv-SE"/>
              </w:rPr>
              <w:t>, and so on (see TS 38.214 [19], clause 5.2.1.5.1).</w:t>
            </w:r>
            <w:r w:rsidRPr="00B55E3E">
              <w:t xml:space="preserve"> When this field is absent for aperiodic CSI RS, the UE shall use QCL information included in the  "indicated" </w:t>
            </w:r>
            <w:r w:rsidRPr="00B55E3E">
              <w:rPr>
                <w:lang w:eastAsia="sv-SE"/>
              </w:rPr>
              <w:t>DL only/Joint TCI state as specified in TS 38.214</w:t>
            </w:r>
          </w:p>
        </w:tc>
      </w:tr>
      <w:tr w:rsidR="00A8221D" w:rsidRPr="00B55E3E" w14:paraId="00AB096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45CA3C2" w14:textId="77777777" w:rsidR="00A8221D" w:rsidRPr="00B55E3E" w:rsidRDefault="00A8221D" w:rsidP="00FB1467">
            <w:pPr>
              <w:pStyle w:val="TAL"/>
              <w:rPr>
                <w:szCs w:val="22"/>
                <w:lang w:eastAsia="sv-SE"/>
              </w:rPr>
            </w:pPr>
            <w:r w:rsidRPr="00B55E3E">
              <w:rPr>
                <w:b/>
                <w:i/>
                <w:szCs w:val="22"/>
                <w:lang w:eastAsia="sv-SE"/>
              </w:rPr>
              <w:t>reportConfigId</w:t>
            </w:r>
          </w:p>
          <w:p w14:paraId="510324E3" w14:textId="77777777" w:rsidR="00A8221D" w:rsidRPr="00B55E3E" w:rsidRDefault="00A8221D" w:rsidP="00FB1467">
            <w:pPr>
              <w:pStyle w:val="TAL"/>
              <w:rPr>
                <w:szCs w:val="22"/>
                <w:lang w:eastAsia="sv-SE"/>
              </w:rPr>
            </w:pPr>
            <w:r w:rsidRPr="00B55E3E">
              <w:rPr>
                <w:szCs w:val="22"/>
                <w:lang w:eastAsia="sv-SE"/>
              </w:rPr>
              <w:t xml:space="preserve">The </w:t>
            </w:r>
            <w:r w:rsidRPr="00B55E3E">
              <w:rPr>
                <w:i/>
                <w:lang w:eastAsia="sv-SE"/>
              </w:rPr>
              <w:t>reportConfigId</w:t>
            </w:r>
            <w:r w:rsidRPr="00B55E3E">
              <w:rPr>
                <w:szCs w:val="22"/>
                <w:lang w:eastAsia="sv-SE"/>
              </w:rPr>
              <w:t xml:space="preserve"> of one of the </w:t>
            </w:r>
            <w:r w:rsidRPr="00B55E3E">
              <w:rPr>
                <w:i/>
                <w:lang w:eastAsia="sv-SE"/>
              </w:rPr>
              <w:t>CSI-ReportConfigToAddMod</w:t>
            </w:r>
            <w:r w:rsidRPr="00B55E3E">
              <w:rPr>
                <w:szCs w:val="22"/>
                <w:lang w:eastAsia="sv-SE"/>
              </w:rPr>
              <w:t xml:space="preserve"> configured in </w:t>
            </w:r>
            <w:r w:rsidRPr="00B55E3E">
              <w:rPr>
                <w:i/>
                <w:lang w:eastAsia="sv-SE"/>
              </w:rPr>
              <w:t>CSI-MeasConfig</w:t>
            </w:r>
          </w:p>
        </w:tc>
      </w:tr>
      <w:tr w:rsidR="00A8221D" w:rsidRPr="00B55E3E" w14:paraId="3CEB710A" w14:textId="77777777" w:rsidTr="00FB1467">
        <w:tc>
          <w:tcPr>
            <w:tcW w:w="14173" w:type="dxa"/>
            <w:tcBorders>
              <w:top w:val="single" w:sz="4" w:space="0" w:color="auto"/>
              <w:left w:val="single" w:sz="4" w:space="0" w:color="auto"/>
              <w:bottom w:val="single" w:sz="4" w:space="0" w:color="auto"/>
              <w:right w:val="single" w:sz="4" w:space="0" w:color="auto"/>
            </w:tcBorders>
          </w:tcPr>
          <w:p w14:paraId="3C93C42D" w14:textId="77777777" w:rsidR="00A8221D" w:rsidRPr="00B55E3E" w:rsidRDefault="00A8221D" w:rsidP="00FB1467">
            <w:pPr>
              <w:pStyle w:val="TAL"/>
              <w:rPr>
                <w:b/>
                <w:i/>
                <w:szCs w:val="22"/>
                <w:lang w:eastAsia="sv-SE"/>
              </w:rPr>
            </w:pPr>
            <w:r w:rsidRPr="00B55E3E">
              <w:rPr>
                <w:b/>
                <w:i/>
                <w:szCs w:val="22"/>
                <w:lang w:eastAsia="sv-SE"/>
              </w:rPr>
              <w:t>resourcesForChannel2</w:t>
            </w:r>
          </w:p>
          <w:p w14:paraId="0BD9C872" w14:textId="77777777" w:rsidR="00A8221D" w:rsidRPr="00B55E3E" w:rsidRDefault="00A8221D" w:rsidP="00FB1467">
            <w:pPr>
              <w:pStyle w:val="TAL"/>
              <w:rPr>
                <w:bCs/>
                <w:iCs/>
                <w:szCs w:val="22"/>
                <w:lang w:eastAsia="sv-SE"/>
              </w:rPr>
            </w:pPr>
            <w:r w:rsidRPr="00B55E3E">
              <w:t xml:space="preserve">Configures reference signals for channel measurement corresponding to the second resource set for L1-RSRP measurement as configured in IE </w:t>
            </w:r>
            <w:r w:rsidRPr="00B55E3E">
              <w:rPr>
                <w:i/>
                <w:iCs/>
              </w:rPr>
              <w:t>CSI-ResourceConfig</w:t>
            </w:r>
            <w:r w:rsidRPr="00B55E3E">
              <w:t xml:space="preserve"> when </w:t>
            </w:r>
            <w:r w:rsidRPr="00B55E3E">
              <w:rPr>
                <w:i/>
                <w:iCs/>
              </w:rPr>
              <w:t>nrofReportedGroups-r17</w:t>
            </w:r>
            <w:r w:rsidRPr="00B55E3E">
              <w:t xml:space="preserve"> is configured in IE </w:t>
            </w:r>
            <w:r w:rsidRPr="00B55E3E">
              <w:rPr>
                <w:i/>
                <w:iCs/>
              </w:rPr>
              <w:t>CSI-ReportConfig</w:t>
            </w:r>
            <w:r w:rsidRPr="00B55E3E">
              <w:t xml:space="preserve">. If this is present, network configures csi-SSB-ResourceSetExt instead of csi-SSB-ResourceSet and the UE ignores csi-SSB-ResourceSet in resourcesForChannel, and the </w:t>
            </w:r>
            <w:r w:rsidRPr="00B55E3E">
              <w:rPr>
                <w:i/>
                <w:iCs/>
              </w:rPr>
              <w:t>resourcesForChannel</w:t>
            </w:r>
            <w:r w:rsidRPr="00B55E3E">
              <w:t xml:space="preserve"> configures the reference signals for channel measurement corresponding to the first resource set for L1-RSRP measurement (see TS 38.214 [19], clause 5.2.1.4).</w:t>
            </w:r>
          </w:p>
        </w:tc>
      </w:tr>
      <w:tr w:rsidR="00A8221D" w:rsidRPr="00B55E3E" w14:paraId="397D307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F5C6C3E" w14:textId="77777777" w:rsidR="00A8221D" w:rsidRPr="00B55E3E" w:rsidRDefault="00A8221D" w:rsidP="00FB1467">
            <w:pPr>
              <w:pStyle w:val="TAL"/>
              <w:rPr>
                <w:szCs w:val="22"/>
                <w:lang w:eastAsia="sv-SE"/>
              </w:rPr>
            </w:pPr>
            <w:r w:rsidRPr="00B55E3E">
              <w:rPr>
                <w:b/>
                <w:i/>
                <w:szCs w:val="22"/>
                <w:lang w:eastAsia="sv-SE"/>
              </w:rPr>
              <w:t>resourceSet</w:t>
            </w:r>
          </w:p>
          <w:p w14:paraId="07B157AD" w14:textId="77777777" w:rsidR="00A8221D" w:rsidRPr="00B55E3E" w:rsidRDefault="00A8221D" w:rsidP="00FB1467">
            <w:pPr>
              <w:pStyle w:val="TAL"/>
              <w:rPr>
                <w:szCs w:val="22"/>
                <w:lang w:eastAsia="sv-SE"/>
              </w:rPr>
            </w:pPr>
            <w:r w:rsidRPr="00B55E3E">
              <w:rPr>
                <w:i/>
                <w:lang w:eastAsia="sv-SE"/>
              </w:rPr>
              <w:t>NZP-CSI-RS-ResourceSet</w:t>
            </w:r>
            <w:r w:rsidRPr="00B55E3E">
              <w:rPr>
                <w:szCs w:val="22"/>
                <w:lang w:eastAsia="sv-SE"/>
              </w:rPr>
              <w:t xml:space="preserve"> for channel measurements.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r</w:t>
            </w:r>
            <w:r w:rsidRPr="00B55E3E">
              <w:rPr>
                <w:i/>
                <w:lang w:eastAsia="sv-SE"/>
              </w:rPr>
              <w:t>eportConfigId</w:t>
            </w:r>
            <w:r w:rsidRPr="00B55E3E">
              <w:rPr>
                <w:szCs w:val="22"/>
                <w:lang w:eastAsia="sv-SE"/>
              </w:rPr>
              <w:t xml:space="preserve"> above (value 1 corresponds to the first entry, value 2 to the second entry, and so on).</w:t>
            </w:r>
          </w:p>
        </w:tc>
      </w:tr>
    </w:tbl>
    <w:p w14:paraId="12B8E394" w14:textId="77777777" w:rsidR="00A8221D" w:rsidRPr="00B55E3E" w:rsidRDefault="00A8221D" w:rsidP="00A8221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8221D" w:rsidRPr="00B55E3E" w14:paraId="0D3625F5" w14:textId="77777777" w:rsidTr="00FB1467">
        <w:tc>
          <w:tcPr>
            <w:tcW w:w="4145" w:type="dxa"/>
            <w:tcBorders>
              <w:top w:val="single" w:sz="4" w:space="0" w:color="auto"/>
              <w:left w:val="single" w:sz="4" w:space="0" w:color="auto"/>
              <w:bottom w:val="single" w:sz="4" w:space="0" w:color="auto"/>
              <w:right w:val="single" w:sz="4" w:space="0" w:color="auto"/>
            </w:tcBorders>
            <w:hideMark/>
          </w:tcPr>
          <w:p w14:paraId="59FF6DE5"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27CED2" w14:textId="77777777" w:rsidR="00A8221D" w:rsidRPr="00B55E3E" w:rsidRDefault="00A8221D" w:rsidP="00FB1467">
            <w:pPr>
              <w:pStyle w:val="TAH"/>
              <w:rPr>
                <w:lang w:eastAsia="sv-SE"/>
              </w:rPr>
            </w:pPr>
            <w:r w:rsidRPr="00B55E3E">
              <w:rPr>
                <w:lang w:eastAsia="sv-SE"/>
              </w:rPr>
              <w:t>Explanation</w:t>
            </w:r>
          </w:p>
        </w:tc>
      </w:tr>
      <w:tr w:rsidR="00A8221D" w:rsidRPr="00B55E3E" w14:paraId="2723B65E" w14:textId="77777777" w:rsidTr="00FB1467">
        <w:tc>
          <w:tcPr>
            <w:tcW w:w="4145" w:type="dxa"/>
            <w:tcBorders>
              <w:top w:val="single" w:sz="4" w:space="0" w:color="auto"/>
              <w:left w:val="single" w:sz="4" w:space="0" w:color="auto"/>
              <w:bottom w:val="single" w:sz="4" w:space="0" w:color="auto"/>
              <w:right w:val="single" w:sz="4" w:space="0" w:color="auto"/>
            </w:tcBorders>
            <w:hideMark/>
          </w:tcPr>
          <w:p w14:paraId="715AEF68" w14:textId="77777777" w:rsidR="00A8221D" w:rsidRPr="00B55E3E" w:rsidRDefault="00A8221D" w:rsidP="00FB1467">
            <w:pPr>
              <w:pStyle w:val="TAL"/>
              <w:rPr>
                <w:i/>
                <w:lang w:eastAsia="sv-SE"/>
              </w:rPr>
            </w:pPr>
            <w:r w:rsidRPr="00B55E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489F6CF4" w14:textId="77777777" w:rsidR="00A8221D" w:rsidRPr="00B55E3E" w:rsidRDefault="00A8221D" w:rsidP="00FB1467">
            <w:pPr>
              <w:pStyle w:val="TAL"/>
              <w:rPr>
                <w:lang w:eastAsia="sv-SE"/>
              </w:rPr>
            </w:pPr>
            <w:r w:rsidRPr="00B55E3E">
              <w:rPr>
                <w:lang w:eastAsia="sv-SE"/>
              </w:rPr>
              <w:t xml:space="preserve">The field is mandatory present if the </w:t>
            </w:r>
            <w:r w:rsidRPr="00B55E3E">
              <w:rPr>
                <w:i/>
                <w:lang w:eastAsia="sv-SE"/>
              </w:rPr>
              <w:t>NZP-CSI-RS-Resources</w:t>
            </w:r>
            <w:r w:rsidRPr="00B55E3E">
              <w:rPr>
                <w:lang w:eastAsia="sv-SE"/>
              </w:rPr>
              <w:t xml:space="preserve"> in the associated </w:t>
            </w:r>
            <w:r w:rsidRPr="00B55E3E">
              <w:rPr>
                <w:i/>
                <w:lang w:eastAsia="sv-SE"/>
              </w:rPr>
              <w:t>resourceSet</w:t>
            </w:r>
            <w:r w:rsidRPr="00B55E3E">
              <w:rPr>
                <w:lang w:eastAsia="sv-SE"/>
              </w:rPr>
              <w:t xml:space="preserve"> have the resourceType aperiodic. The field is absent otherwise.</w:t>
            </w:r>
          </w:p>
        </w:tc>
      </w:tr>
      <w:tr w:rsidR="00A8221D" w:rsidRPr="00B55E3E" w14:paraId="2A82FEFE" w14:textId="77777777" w:rsidTr="00FB1467">
        <w:tc>
          <w:tcPr>
            <w:tcW w:w="4145" w:type="dxa"/>
            <w:tcBorders>
              <w:top w:val="single" w:sz="4" w:space="0" w:color="auto"/>
              <w:left w:val="single" w:sz="4" w:space="0" w:color="auto"/>
              <w:bottom w:val="single" w:sz="4" w:space="0" w:color="auto"/>
              <w:right w:val="single" w:sz="4" w:space="0" w:color="auto"/>
            </w:tcBorders>
            <w:hideMark/>
          </w:tcPr>
          <w:p w14:paraId="2017F2F1" w14:textId="77777777" w:rsidR="00A8221D" w:rsidRPr="00B55E3E" w:rsidRDefault="00A8221D" w:rsidP="00FB1467">
            <w:pPr>
              <w:pStyle w:val="TAL"/>
              <w:rPr>
                <w:i/>
                <w:lang w:eastAsia="sv-SE"/>
              </w:rPr>
            </w:pPr>
            <w:r w:rsidRPr="00B55E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1CFC345" w14:textId="77777777" w:rsidR="00A8221D" w:rsidRPr="00B55E3E" w:rsidRDefault="00A8221D" w:rsidP="00FB1467">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csi-IM-ResourcesForInterference</w:t>
            </w:r>
            <w:r w:rsidRPr="00B55E3E">
              <w:rPr>
                <w:lang w:eastAsia="sv-SE"/>
              </w:rPr>
              <w:t>; otherwise it is absent.</w:t>
            </w:r>
          </w:p>
        </w:tc>
      </w:tr>
      <w:tr w:rsidR="00A8221D" w:rsidRPr="00B55E3E" w14:paraId="64A85B26" w14:textId="77777777" w:rsidTr="00FB1467">
        <w:tc>
          <w:tcPr>
            <w:tcW w:w="4145" w:type="dxa"/>
            <w:tcBorders>
              <w:top w:val="single" w:sz="4" w:space="0" w:color="auto"/>
              <w:left w:val="single" w:sz="4" w:space="0" w:color="auto"/>
              <w:bottom w:val="single" w:sz="4" w:space="0" w:color="auto"/>
              <w:right w:val="single" w:sz="4" w:space="0" w:color="auto"/>
            </w:tcBorders>
            <w:hideMark/>
          </w:tcPr>
          <w:p w14:paraId="7E7D1057" w14:textId="77777777" w:rsidR="00A8221D" w:rsidRPr="00B55E3E" w:rsidRDefault="00A8221D" w:rsidP="00FB1467">
            <w:pPr>
              <w:pStyle w:val="TAL"/>
              <w:rPr>
                <w:i/>
                <w:lang w:eastAsia="sv-SE"/>
              </w:rPr>
            </w:pPr>
            <w:r w:rsidRPr="00B55E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1EE8D10B" w14:textId="77777777" w:rsidR="00A8221D" w:rsidRPr="00B55E3E" w:rsidRDefault="00A8221D" w:rsidP="00FB1467">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nzp-CSI-RS-ResourcesForInterference</w:t>
            </w:r>
            <w:r w:rsidRPr="00B55E3E">
              <w:rPr>
                <w:lang w:eastAsia="sv-SE"/>
              </w:rPr>
              <w:t>; otherwise it is absent.</w:t>
            </w:r>
          </w:p>
        </w:tc>
      </w:tr>
      <w:tr w:rsidR="00A8221D" w:rsidRPr="00B55E3E" w14:paraId="14869BEE" w14:textId="77777777" w:rsidTr="00FB1467">
        <w:tc>
          <w:tcPr>
            <w:tcW w:w="4145" w:type="dxa"/>
            <w:tcBorders>
              <w:top w:val="single" w:sz="4" w:space="0" w:color="auto"/>
              <w:left w:val="single" w:sz="4" w:space="0" w:color="auto"/>
              <w:bottom w:val="single" w:sz="4" w:space="0" w:color="auto"/>
              <w:right w:val="single" w:sz="4" w:space="0" w:color="auto"/>
            </w:tcBorders>
            <w:hideMark/>
          </w:tcPr>
          <w:p w14:paraId="29BDBDF0" w14:textId="77777777" w:rsidR="00A8221D" w:rsidRPr="00B55E3E" w:rsidRDefault="00A8221D" w:rsidP="00FB1467">
            <w:pPr>
              <w:pStyle w:val="TAL"/>
              <w:rPr>
                <w:i/>
                <w:lang w:eastAsia="sv-SE"/>
              </w:rPr>
            </w:pPr>
            <w:r w:rsidRPr="00B55E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6F2C60B3" w14:textId="77777777" w:rsidR="00A8221D" w:rsidRPr="00B55E3E" w:rsidRDefault="00A8221D" w:rsidP="00FB1467">
            <w:pPr>
              <w:pStyle w:val="TAL"/>
              <w:rPr>
                <w:lang w:eastAsia="sv-SE"/>
              </w:rPr>
            </w:pPr>
            <w:r w:rsidRPr="00B55E3E">
              <w:rPr>
                <w:lang w:eastAsia="sv-SE"/>
              </w:rPr>
              <w:t xml:space="preserve">This field is absent, Need R, if </w:t>
            </w:r>
            <w:r w:rsidRPr="00B55E3E">
              <w:rPr>
                <w:i/>
                <w:iCs/>
                <w:lang w:eastAsia="sv-SE"/>
              </w:rPr>
              <w:t>unifiedTCI-StateType</w:t>
            </w:r>
            <w:r w:rsidRPr="00B55E3E">
              <w:rPr>
                <w:lang w:eastAsia="sv-SE"/>
              </w:rPr>
              <w:t xml:space="preserve"> is configured for the serving cell in which the </w:t>
            </w:r>
            <w:r w:rsidRPr="00B55E3E">
              <w:rPr>
                <w:i/>
                <w:iCs/>
                <w:lang w:eastAsia="sv-SE"/>
              </w:rPr>
              <w:t>CSI-AperiodicTriggerStateList</w:t>
            </w:r>
            <w:r w:rsidRPr="00B55E3E">
              <w:rPr>
                <w:lang w:eastAsia="sv-SE"/>
              </w:rPr>
              <w:t xml:space="preserve"> is included. It is optionally present, Need R, otherwise.</w:t>
            </w:r>
          </w:p>
        </w:tc>
      </w:tr>
    </w:tbl>
    <w:p w14:paraId="0B18B854" w14:textId="77777777" w:rsidR="00A8221D" w:rsidRPr="00B55E3E" w:rsidRDefault="00A8221D" w:rsidP="00A8221D"/>
    <w:p w14:paraId="4E643134" w14:textId="77777777" w:rsidR="00A8221D" w:rsidRPr="00B55E3E" w:rsidRDefault="00A8221D" w:rsidP="00A8221D">
      <w:pPr>
        <w:pStyle w:val="Heading4"/>
      </w:pPr>
      <w:bookmarkStart w:id="1447" w:name="_Toc60777211"/>
      <w:bookmarkStart w:id="1448" w:name="_Toc115429005"/>
      <w:r w:rsidRPr="00B55E3E">
        <w:lastRenderedPageBreak/>
        <w:t>–</w:t>
      </w:r>
      <w:r w:rsidRPr="00B55E3E">
        <w:tab/>
      </w:r>
      <w:r w:rsidRPr="00B55E3E">
        <w:rPr>
          <w:i/>
        </w:rPr>
        <w:t>CSI-FrequencyOccupation</w:t>
      </w:r>
      <w:bookmarkEnd w:id="1447"/>
      <w:bookmarkEnd w:id="1448"/>
    </w:p>
    <w:p w14:paraId="74C064B0" w14:textId="77777777" w:rsidR="00A8221D" w:rsidRPr="00B55E3E" w:rsidRDefault="00A8221D" w:rsidP="00A8221D">
      <w:r w:rsidRPr="00B55E3E">
        <w:t xml:space="preserve">The IE </w:t>
      </w:r>
      <w:r w:rsidRPr="00B55E3E">
        <w:rPr>
          <w:i/>
        </w:rPr>
        <w:t>CSI-FrequencyOccupation</w:t>
      </w:r>
      <w:r w:rsidRPr="00B55E3E">
        <w:t xml:space="preserve"> is used to configure the frequency domain occupation of a channel state information measurement resource (e.g. </w:t>
      </w:r>
      <w:r w:rsidRPr="00B55E3E">
        <w:rPr>
          <w:i/>
        </w:rPr>
        <w:t>NZP-CSI-RS-Resource</w:t>
      </w:r>
      <w:r w:rsidRPr="00B55E3E">
        <w:t xml:space="preserve">, </w:t>
      </w:r>
      <w:r w:rsidRPr="00B55E3E">
        <w:rPr>
          <w:i/>
        </w:rPr>
        <w:t>CSI-IM-Resource</w:t>
      </w:r>
      <w:r w:rsidRPr="00B55E3E">
        <w:t>).</w:t>
      </w:r>
    </w:p>
    <w:p w14:paraId="13E3BB1C" w14:textId="77777777" w:rsidR="00A8221D" w:rsidRPr="00B55E3E" w:rsidRDefault="00A8221D" w:rsidP="00A8221D">
      <w:pPr>
        <w:pStyle w:val="TH"/>
      </w:pPr>
      <w:r w:rsidRPr="00B55E3E">
        <w:rPr>
          <w:i/>
        </w:rPr>
        <w:t>CSI-FrequencyOccupation</w:t>
      </w:r>
      <w:r w:rsidRPr="00B55E3E">
        <w:t xml:space="preserve"> information element</w:t>
      </w:r>
    </w:p>
    <w:p w14:paraId="228DEEBA" w14:textId="77777777" w:rsidR="00A8221D" w:rsidRPr="00B55E3E" w:rsidRDefault="00A8221D" w:rsidP="00A8221D">
      <w:pPr>
        <w:pStyle w:val="PL"/>
        <w:rPr>
          <w:color w:val="808080"/>
        </w:rPr>
      </w:pPr>
      <w:r w:rsidRPr="00B55E3E">
        <w:rPr>
          <w:color w:val="808080"/>
        </w:rPr>
        <w:t>-- ASN1START</w:t>
      </w:r>
    </w:p>
    <w:p w14:paraId="3A0C08F9" w14:textId="77777777" w:rsidR="00A8221D" w:rsidRPr="00B55E3E" w:rsidRDefault="00A8221D" w:rsidP="00A8221D">
      <w:pPr>
        <w:pStyle w:val="PL"/>
        <w:rPr>
          <w:color w:val="808080"/>
        </w:rPr>
      </w:pPr>
      <w:r w:rsidRPr="00B55E3E">
        <w:rPr>
          <w:color w:val="808080"/>
        </w:rPr>
        <w:t>-- TAG-CSI-FREQUENCYOCCUPATION-START</w:t>
      </w:r>
    </w:p>
    <w:p w14:paraId="7AC10328" w14:textId="77777777" w:rsidR="00A8221D" w:rsidRPr="00B55E3E" w:rsidRDefault="00A8221D" w:rsidP="00A8221D">
      <w:pPr>
        <w:pStyle w:val="PL"/>
      </w:pPr>
    </w:p>
    <w:p w14:paraId="59A31967" w14:textId="77777777" w:rsidR="00A8221D" w:rsidRPr="00B55E3E" w:rsidRDefault="00A8221D" w:rsidP="00A8221D">
      <w:pPr>
        <w:pStyle w:val="PL"/>
      </w:pPr>
      <w:r w:rsidRPr="00B55E3E">
        <w:t xml:space="preserve">CSI-FrequencyOccupation ::=         </w:t>
      </w:r>
      <w:r w:rsidRPr="00B55E3E">
        <w:rPr>
          <w:color w:val="993366"/>
        </w:rPr>
        <w:t>SEQUENCE</w:t>
      </w:r>
      <w:r w:rsidRPr="00B55E3E">
        <w:t xml:space="preserve"> {</w:t>
      </w:r>
    </w:p>
    <w:p w14:paraId="611278A1" w14:textId="77777777" w:rsidR="00A8221D" w:rsidRPr="00B55E3E" w:rsidRDefault="00A8221D" w:rsidP="00A8221D">
      <w:pPr>
        <w:pStyle w:val="PL"/>
      </w:pPr>
      <w:r w:rsidRPr="00B55E3E">
        <w:t xml:space="preserve">    startingRB                          </w:t>
      </w:r>
      <w:r w:rsidRPr="00B55E3E">
        <w:rPr>
          <w:color w:val="993366"/>
        </w:rPr>
        <w:t>INTEGER</w:t>
      </w:r>
      <w:r w:rsidRPr="00B55E3E">
        <w:t xml:space="preserve"> (0..maxNrofPhysicalResourceBlocks-1),</w:t>
      </w:r>
    </w:p>
    <w:p w14:paraId="1CAAAE21" w14:textId="77777777" w:rsidR="00A8221D" w:rsidRPr="00B55E3E" w:rsidRDefault="00A8221D" w:rsidP="00A8221D">
      <w:pPr>
        <w:pStyle w:val="PL"/>
      </w:pPr>
      <w:r w:rsidRPr="00B55E3E">
        <w:t xml:space="preserve">    nrofRBs                             </w:t>
      </w:r>
      <w:r w:rsidRPr="00B55E3E">
        <w:rPr>
          <w:color w:val="993366"/>
        </w:rPr>
        <w:t>INTEGER</w:t>
      </w:r>
      <w:r w:rsidRPr="00B55E3E">
        <w:t xml:space="preserve"> (24..maxNrofPhysicalResourceBlocksPlus1),</w:t>
      </w:r>
    </w:p>
    <w:p w14:paraId="5AE6E235" w14:textId="77777777" w:rsidR="00A8221D" w:rsidRPr="00B55E3E" w:rsidRDefault="00A8221D" w:rsidP="00A8221D">
      <w:pPr>
        <w:pStyle w:val="PL"/>
      </w:pPr>
      <w:r w:rsidRPr="00B55E3E">
        <w:t xml:space="preserve">    ...</w:t>
      </w:r>
    </w:p>
    <w:p w14:paraId="6680EA43" w14:textId="77777777" w:rsidR="00A8221D" w:rsidRPr="00B55E3E" w:rsidRDefault="00A8221D" w:rsidP="00A8221D">
      <w:pPr>
        <w:pStyle w:val="PL"/>
      </w:pPr>
      <w:r w:rsidRPr="00B55E3E">
        <w:t>}</w:t>
      </w:r>
    </w:p>
    <w:p w14:paraId="7AA7F277" w14:textId="77777777" w:rsidR="00A8221D" w:rsidRPr="00B55E3E" w:rsidRDefault="00A8221D" w:rsidP="00A8221D">
      <w:pPr>
        <w:pStyle w:val="PL"/>
      </w:pPr>
    </w:p>
    <w:p w14:paraId="180DAF2D" w14:textId="77777777" w:rsidR="00A8221D" w:rsidRPr="00B55E3E" w:rsidRDefault="00A8221D" w:rsidP="00A8221D">
      <w:pPr>
        <w:pStyle w:val="PL"/>
        <w:rPr>
          <w:color w:val="808080"/>
        </w:rPr>
      </w:pPr>
      <w:r w:rsidRPr="00B55E3E">
        <w:rPr>
          <w:color w:val="808080"/>
        </w:rPr>
        <w:t>-- TAG-CSI-FREQUENCYOCCUPATION-STOP</w:t>
      </w:r>
    </w:p>
    <w:p w14:paraId="60061335" w14:textId="77777777" w:rsidR="00A8221D" w:rsidRPr="00B55E3E" w:rsidRDefault="00A8221D" w:rsidP="00A8221D">
      <w:pPr>
        <w:pStyle w:val="PL"/>
        <w:rPr>
          <w:color w:val="808080"/>
        </w:rPr>
      </w:pPr>
      <w:r w:rsidRPr="00B55E3E">
        <w:rPr>
          <w:color w:val="808080"/>
        </w:rPr>
        <w:t>-- ASN1STOP</w:t>
      </w:r>
    </w:p>
    <w:p w14:paraId="641BCB7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13552A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95A888D" w14:textId="77777777" w:rsidR="00A8221D" w:rsidRPr="00B55E3E" w:rsidRDefault="00A8221D" w:rsidP="00FB1467">
            <w:pPr>
              <w:pStyle w:val="TAH"/>
              <w:rPr>
                <w:szCs w:val="22"/>
                <w:lang w:eastAsia="sv-SE"/>
              </w:rPr>
            </w:pPr>
            <w:r w:rsidRPr="00B55E3E">
              <w:rPr>
                <w:i/>
                <w:szCs w:val="22"/>
                <w:lang w:eastAsia="sv-SE"/>
              </w:rPr>
              <w:t xml:space="preserve">CSI-FrequencyOccupation </w:t>
            </w:r>
            <w:r w:rsidRPr="00B55E3E">
              <w:rPr>
                <w:szCs w:val="22"/>
                <w:lang w:eastAsia="sv-SE"/>
              </w:rPr>
              <w:t>field descriptions</w:t>
            </w:r>
          </w:p>
        </w:tc>
      </w:tr>
      <w:tr w:rsidR="00A8221D" w:rsidRPr="00B55E3E" w14:paraId="65840E8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5B0AACF" w14:textId="77777777" w:rsidR="00A8221D" w:rsidRPr="00B55E3E" w:rsidRDefault="00A8221D" w:rsidP="00FB1467">
            <w:pPr>
              <w:pStyle w:val="TAL"/>
              <w:rPr>
                <w:szCs w:val="22"/>
                <w:lang w:eastAsia="sv-SE"/>
              </w:rPr>
            </w:pPr>
            <w:r w:rsidRPr="00B55E3E">
              <w:rPr>
                <w:b/>
                <w:i/>
                <w:szCs w:val="22"/>
                <w:lang w:eastAsia="sv-SE"/>
              </w:rPr>
              <w:t>nrofRBs</w:t>
            </w:r>
          </w:p>
          <w:p w14:paraId="55958E61" w14:textId="77777777" w:rsidR="00A8221D" w:rsidRPr="00B55E3E" w:rsidRDefault="00A8221D" w:rsidP="00FB1467">
            <w:pPr>
              <w:pStyle w:val="TAL"/>
              <w:rPr>
                <w:szCs w:val="22"/>
                <w:lang w:eastAsia="sv-SE"/>
              </w:rPr>
            </w:pPr>
            <w:r w:rsidRPr="00B55E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A8221D" w:rsidRPr="00B55E3E" w14:paraId="571652F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62D60F4" w14:textId="77777777" w:rsidR="00A8221D" w:rsidRPr="00B55E3E" w:rsidRDefault="00A8221D" w:rsidP="00FB1467">
            <w:pPr>
              <w:pStyle w:val="TAL"/>
              <w:rPr>
                <w:szCs w:val="22"/>
                <w:lang w:eastAsia="sv-SE"/>
              </w:rPr>
            </w:pPr>
            <w:r w:rsidRPr="00B55E3E">
              <w:rPr>
                <w:b/>
                <w:i/>
                <w:szCs w:val="22"/>
                <w:lang w:eastAsia="sv-SE"/>
              </w:rPr>
              <w:t>startingRB</w:t>
            </w:r>
          </w:p>
          <w:p w14:paraId="65ED2E4E" w14:textId="77777777" w:rsidR="00A8221D" w:rsidRPr="00B55E3E" w:rsidRDefault="00A8221D" w:rsidP="00FB1467">
            <w:pPr>
              <w:pStyle w:val="TAL"/>
              <w:rPr>
                <w:szCs w:val="22"/>
                <w:lang w:eastAsia="sv-SE"/>
              </w:rPr>
            </w:pPr>
            <w:r w:rsidRPr="00B55E3E">
              <w:rPr>
                <w:szCs w:val="22"/>
                <w:lang w:eastAsia="sv-SE"/>
              </w:rPr>
              <w:t>PRB where this CSI resource starts in relation to common resource block #0 (CRB#0) on the common resource block grid. Only multiples of 4 are allowed (0, 4, ...)</w:t>
            </w:r>
          </w:p>
        </w:tc>
      </w:tr>
    </w:tbl>
    <w:p w14:paraId="0E7A4F90" w14:textId="77777777" w:rsidR="00A8221D" w:rsidRPr="00B55E3E" w:rsidRDefault="00A8221D" w:rsidP="00A8221D"/>
    <w:p w14:paraId="054AFBC4" w14:textId="77777777" w:rsidR="00A8221D" w:rsidRPr="00B55E3E" w:rsidRDefault="00A8221D" w:rsidP="00A8221D">
      <w:pPr>
        <w:pStyle w:val="Heading4"/>
      </w:pPr>
      <w:bookmarkStart w:id="1449" w:name="_Toc60777212"/>
      <w:bookmarkStart w:id="1450" w:name="_Toc115429006"/>
      <w:r w:rsidRPr="00B55E3E">
        <w:t>–</w:t>
      </w:r>
      <w:r w:rsidRPr="00B55E3E">
        <w:tab/>
      </w:r>
      <w:r w:rsidRPr="00B55E3E">
        <w:rPr>
          <w:i/>
        </w:rPr>
        <w:t>CSI-IM-Resource</w:t>
      </w:r>
      <w:bookmarkEnd w:id="1449"/>
      <w:bookmarkEnd w:id="1450"/>
    </w:p>
    <w:p w14:paraId="28A94760" w14:textId="77777777" w:rsidR="00A8221D" w:rsidRPr="00B55E3E" w:rsidRDefault="00A8221D" w:rsidP="00A8221D">
      <w:r w:rsidRPr="00B55E3E">
        <w:t xml:space="preserve">The IE </w:t>
      </w:r>
      <w:r w:rsidRPr="00B55E3E">
        <w:rPr>
          <w:i/>
        </w:rPr>
        <w:t>CSI-IM-Resource</w:t>
      </w:r>
      <w:r w:rsidRPr="00B55E3E">
        <w:t xml:space="preserve"> is used to configure one CSI Interference Management (IM) resource.</w:t>
      </w:r>
    </w:p>
    <w:p w14:paraId="0123F80F" w14:textId="77777777" w:rsidR="00A8221D" w:rsidRPr="00B55E3E" w:rsidRDefault="00A8221D" w:rsidP="00A8221D">
      <w:pPr>
        <w:pStyle w:val="TH"/>
      </w:pPr>
      <w:r w:rsidRPr="00B55E3E">
        <w:rPr>
          <w:i/>
        </w:rPr>
        <w:t>CSI-IM-Resource</w:t>
      </w:r>
      <w:r w:rsidRPr="00B55E3E">
        <w:t xml:space="preserve"> information element</w:t>
      </w:r>
    </w:p>
    <w:p w14:paraId="5BF0042E" w14:textId="77777777" w:rsidR="00A8221D" w:rsidRPr="00B55E3E" w:rsidRDefault="00A8221D" w:rsidP="00A8221D">
      <w:pPr>
        <w:pStyle w:val="PL"/>
        <w:rPr>
          <w:color w:val="808080"/>
        </w:rPr>
      </w:pPr>
      <w:r w:rsidRPr="00B55E3E">
        <w:rPr>
          <w:color w:val="808080"/>
        </w:rPr>
        <w:t>-- ASN1START</w:t>
      </w:r>
    </w:p>
    <w:p w14:paraId="21DD436A" w14:textId="77777777" w:rsidR="00A8221D" w:rsidRPr="00B55E3E" w:rsidRDefault="00A8221D" w:rsidP="00A8221D">
      <w:pPr>
        <w:pStyle w:val="PL"/>
        <w:rPr>
          <w:color w:val="808080"/>
        </w:rPr>
      </w:pPr>
      <w:r w:rsidRPr="00B55E3E">
        <w:rPr>
          <w:color w:val="808080"/>
        </w:rPr>
        <w:t>-- TAG-CSI-IM-RESOURCE-START</w:t>
      </w:r>
    </w:p>
    <w:p w14:paraId="406FEB43" w14:textId="77777777" w:rsidR="00A8221D" w:rsidRPr="00B55E3E" w:rsidRDefault="00A8221D" w:rsidP="00A8221D">
      <w:pPr>
        <w:pStyle w:val="PL"/>
      </w:pPr>
    </w:p>
    <w:p w14:paraId="20A13432" w14:textId="77777777" w:rsidR="00A8221D" w:rsidRPr="00B55E3E" w:rsidRDefault="00A8221D" w:rsidP="00A8221D">
      <w:pPr>
        <w:pStyle w:val="PL"/>
      </w:pPr>
      <w:r w:rsidRPr="00B55E3E">
        <w:t xml:space="preserve">CSI-IM-Resource ::=                 </w:t>
      </w:r>
      <w:r w:rsidRPr="00B55E3E">
        <w:rPr>
          <w:color w:val="993366"/>
        </w:rPr>
        <w:t>SEQUENCE</w:t>
      </w:r>
      <w:r w:rsidRPr="00B55E3E">
        <w:t xml:space="preserve"> {</w:t>
      </w:r>
    </w:p>
    <w:p w14:paraId="635C273F" w14:textId="77777777" w:rsidR="00A8221D" w:rsidRPr="00B55E3E" w:rsidRDefault="00A8221D" w:rsidP="00A8221D">
      <w:pPr>
        <w:pStyle w:val="PL"/>
      </w:pPr>
      <w:r w:rsidRPr="00B55E3E">
        <w:t xml:space="preserve">    csi-IM-ResourceId                   CSI-IM-ResourceId,</w:t>
      </w:r>
    </w:p>
    <w:p w14:paraId="615A87DB" w14:textId="77777777" w:rsidR="00A8221D" w:rsidRPr="00B55E3E" w:rsidRDefault="00A8221D" w:rsidP="00A8221D">
      <w:pPr>
        <w:pStyle w:val="PL"/>
      </w:pPr>
      <w:r w:rsidRPr="00B55E3E">
        <w:t xml:space="preserve">    csi-IM-ResourceElementPattern           </w:t>
      </w:r>
      <w:r w:rsidRPr="00B55E3E">
        <w:rPr>
          <w:color w:val="993366"/>
        </w:rPr>
        <w:t>CHOICE</w:t>
      </w:r>
      <w:r w:rsidRPr="00B55E3E">
        <w:t xml:space="preserve"> {</w:t>
      </w:r>
    </w:p>
    <w:p w14:paraId="691AD2F1" w14:textId="77777777" w:rsidR="00A8221D" w:rsidRPr="00B55E3E" w:rsidRDefault="00A8221D" w:rsidP="00A8221D">
      <w:pPr>
        <w:pStyle w:val="PL"/>
      </w:pPr>
      <w:r w:rsidRPr="00B55E3E">
        <w:t xml:space="preserve">        pattern0                                </w:t>
      </w:r>
      <w:r w:rsidRPr="00B55E3E">
        <w:rPr>
          <w:color w:val="993366"/>
        </w:rPr>
        <w:t>SEQUENCE</w:t>
      </w:r>
      <w:r w:rsidRPr="00B55E3E">
        <w:t xml:space="preserve"> {</w:t>
      </w:r>
    </w:p>
    <w:p w14:paraId="451B6774" w14:textId="77777777" w:rsidR="00A8221D" w:rsidRPr="00B55E3E" w:rsidRDefault="00A8221D" w:rsidP="00A8221D">
      <w:pPr>
        <w:pStyle w:val="PL"/>
      </w:pPr>
      <w:r w:rsidRPr="00B55E3E">
        <w:t xml:space="preserve">            subcarrierLocation-p0                   </w:t>
      </w:r>
      <w:r w:rsidRPr="00B55E3E">
        <w:rPr>
          <w:color w:val="993366"/>
        </w:rPr>
        <w:t>ENUMERATED</w:t>
      </w:r>
      <w:r w:rsidRPr="00B55E3E">
        <w:t xml:space="preserve"> { s0, s2, s4, s6, s8, s10 },</w:t>
      </w:r>
    </w:p>
    <w:p w14:paraId="475CA94D" w14:textId="77777777" w:rsidR="00A8221D" w:rsidRPr="00B55E3E" w:rsidRDefault="00A8221D" w:rsidP="00A8221D">
      <w:pPr>
        <w:pStyle w:val="PL"/>
      </w:pPr>
      <w:r w:rsidRPr="00B55E3E">
        <w:t xml:space="preserve">            symbolLocation-p0                       </w:t>
      </w:r>
      <w:r w:rsidRPr="00B55E3E">
        <w:rPr>
          <w:color w:val="993366"/>
        </w:rPr>
        <w:t>INTEGER</w:t>
      </w:r>
      <w:r w:rsidRPr="00B55E3E">
        <w:t xml:space="preserve"> (0..12)</w:t>
      </w:r>
    </w:p>
    <w:p w14:paraId="48D7D8D9" w14:textId="77777777" w:rsidR="00A8221D" w:rsidRPr="00B55E3E" w:rsidRDefault="00A8221D" w:rsidP="00A8221D">
      <w:pPr>
        <w:pStyle w:val="PL"/>
      </w:pPr>
      <w:r w:rsidRPr="00B55E3E">
        <w:t xml:space="preserve">        },</w:t>
      </w:r>
    </w:p>
    <w:p w14:paraId="1BA6C990" w14:textId="77777777" w:rsidR="00A8221D" w:rsidRPr="00B55E3E" w:rsidRDefault="00A8221D" w:rsidP="00A8221D">
      <w:pPr>
        <w:pStyle w:val="PL"/>
      </w:pPr>
      <w:r w:rsidRPr="00B55E3E">
        <w:t xml:space="preserve">        pattern1                                </w:t>
      </w:r>
      <w:r w:rsidRPr="00B55E3E">
        <w:rPr>
          <w:color w:val="993366"/>
        </w:rPr>
        <w:t>SEQUENCE</w:t>
      </w:r>
      <w:r w:rsidRPr="00B55E3E">
        <w:t xml:space="preserve"> {</w:t>
      </w:r>
    </w:p>
    <w:p w14:paraId="688F4CC9" w14:textId="77777777" w:rsidR="00A8221D" w:rsidRPr="00B55E3E" w:rsidRDefault="00A8221D" w:rsidP="00A8221D">
      <w:pPr>
        <w:pStyle w:val="PL"/>
      </w:pPr>
      <w:r w:rsidRPr="00B55E3E">
        <w:t xml:space="preserve">            subcarrierLocation-p1                   </w:t>
      </w:r>
      <w:r w:rsidRPr="00B55E3E">
        <w:rPr>
          <w:color w:val="993366"/>
        </w:rPr>
        <w:t>ENUMERATED</w:t>
      </w:r>
      <w:r w:rsidRPr="00B55E3E">
        <w:t xml:space="preserve"> { s0, s4, s8 },</w:t>
      </w:r>
    </w:p>
    <w:p w14:paraId="5C81B30E" w14:textId="77777777" w:rsidR="00A8221D" w:rsidRPr="00B55E3E" w:rsidRDefault="00A8221D" w:rsidP="00A8221D">
      <w:pPr>
        <w:pStyle w:val="PL"/>
      </w:pPr>
      <w:r w:rsidRPr="00B55E3E">
        <w:lastRenderedPageBreak/>
        <w:t xml:space="preserve">            symbolLocation-p1                       </w:t>
      </w:r>
      <w:r w:rsidRPr="00B55E3E">
        <w:rPr>
          <w:color w:val="993366"/>
        </w:rPr>
        <w:t>INTEGER</w:t>
      </w:r>
      <w:r w:rsidRPr="00B55E3E">
        <w:t xml:space="preserve"> (0..13)</w:t>
      </w:r>
    </w:p>
    <w:p w14:paraId="76BEF979" w14:textId="77777777" w:rsidR="00A8221D" w:rsidRPr="00B55E3E" w:rsidRDefault="00A8221D" w:rsidP="00A8221D">
      <w:pPr>
        <w:pStyle w:val="PL"/>
      </w:pPr>
      <w:r w:rsidRPr="00B55E3E">
        <w:t xml:space="preserve">        }</w:t>
      </w:r>
    </w:p>
    <w:p w14:paraId="17758B8C"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377459D" w14:textId="77777777" w:rsidR="00A8221D" w:rsidRPr="00B55E3E" w:rsidRDefault="00A8221D" w:rsidP="00A8221D">
      <w:pPr>
        <w:pStyle w:val="PL"/>
        <w:rPr>
          <w:color w:val="808080"/>
        </w:rPr>
      </w:pPr>
      <w:r w:rsidRPr="00B55E3E">
        <w:t xml:space="preserve">    freqBand                            CSI-FrequencyOccupation                         </w:t>
      </w:r>
      <w:r w:rsidRPr="00B55E3E">
        <w:rPr>
          <w:color w:val="993366"/>
        </w:rPr>
        <w:t>OPTIONAL</w:t>
      </w:r>
      <w:r w:rsidRPr="00B55E3E">
        <w:t xml:space="preserve">,   </w:t>
      </w:r>
      <w:r w:rsidRPr="00B55E3E">
        <w:rPr>
          <w:color w:val="808080"/>
        </w:rPr>
        <w:t>-- Need M</w:t>
      </w:r>
    </w:p>
    <w:p w14:paraId="61B66403" w14:textId="77777777" w:rsidR="00A8221D" w:rsidRPr="00B55E3E" w:rsidRDefault="00A8221D" w:rsidP="00A8221D">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2D27A7F9" w14:textId="77777777" w:rsidR="00A8221D" w:rsidRPr="00B55E3E" w:rsidRDefault="00A8221D" w:rsidP="00A8221D">
      <w:pPr>
        <w:pStyle w:val="PL"/>
      </w:pPr>
      <w:r w:rsidRPr="00B55E3E">
        <w:t xml:space="preserve">    ...</w:t>
      </w:r>
    </w:p>
    <w:p w14:paraId="6563CFF9" w14:textId="77777777" w:rsidR="00A8221D" w:rsidRPr="00B55E3E" w:rsidRDefault="00A8221D" w:rsidP="00A8221D">
      <w:pPr>
        <w:pStyle w:val="PL"/>
      </w:pPr>
      <w:r w:rsidRPr="00B55E3E">
        <w:t>}</w:t>
      </w:r>
    </w:p>
    <w:p w14:paraId="412E7F77" w14:textId="77777777" w:rsidR="00A8221D" w:rsidRPr="00B55E3E" w:rsidRDefault="00A8221D" w:rsidP="00A8221D">
      <w:pPr>
        <w:pStyle w:val="PL"/>
      </w:pPr>
    </w:p>
    <w:p w14:paraId="2FDCC34F" w14:textId="77777777" w:rsidR="00A8221D" w:rsidRPr="00B55E3E" w:rsidRDefault="00A8221D" w:rsidP="00A8221D">
      <w:pPr>
        <w:pStyle w:val="PL"/>
        <w:rPr>
          <w:color w:val="808080"/>
        </w:rPr>
      </w:pPr>
      <w:r w:rsidRPr="00B55E3E">
        <w:rPr>
          <w:color w:val="808080"/>
        </w:rPr>
        <w:t>-- TAG-CSI-IM-RESOURCE-STOP</w:t>
      </w:r>
    </w:p>
    <w:p w14:paraId="433D87B0" w14:textId="77777777" w:rsidR="00A8221D" w:rsidRPr="00B55E3E" w:rsidRDefault="00A8221D" w:rsidP="00A8221D">
      <w:pPr>
        <w:pStyle w:val="PL"/>
        <w:rPr>
          <w:color w:val="808080"/>
        </w:rPr>
      </w:pPr>
      <w:r w:rsidRPr="00B55E3E">
        <w:rPr>
          <w:color w:val="808080"/>
        </w:rPr>
        <w:t>-- ASN1STOP</w:t>
      </w:r>
    </w:p>
    <w:p w14:paraId="2A8B4A8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D9B51B3"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3CB7AE02" w14:textId="77777777" w:rsidR="00A8221D" w:rsidRPr="00B55E3E" w:rsidRDefault="00A8221D" w:rsidP="00FB1467">
            <w:pPr>
              <w:pStyle w:val="TAH"/>
              <w:rPr>
                <w:szCs w:val="22"/>
                <w:lang w:eastAsia="sv-SE"/>
              </w:rPr>
            </w:pPr>
            <w:r w:rsidRPr="00B55E3E">
              <w:rPr>
                <w:i/>
                <w:szCs w:val="22"/>
                <w:lang w:eastAsia="sv-SE"/>
              </w:rPr>
              <w:t xml:space="preserve">CSI-IM-Resource </w:t>
            </w:r>
            <w:r w:rsidRPr="00B55E3E">
              <w:rPr>
                <w:szCs w:val="22"/>
                <w:lang w:eastAsia="sv-SE"/>
              </w:rPr>
              <w:t>field descriptions</w:t>
            </w:r>
          </w:p>
        </w:tc>
      </w:tr>
      <w:tr w:rsidR="00A8221D" w:rsidRPr="00B55E3E" w14:paraId="13D3C4FB"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7A9A2B19" w14:textId="77777777" w:rsidR="00A8221D" w:rsidRPr="00B55E3E" w:rsidRDefault="00A8221D" w:rsidP="00FB1467">
            <w:pPr>
              <w:pStyle w:val="TAL"/>
              <w:rPr>
                <w:szCs w:val="22"/>
                <w:lang w:eastAsia="sv-SE"/>
              </w:rPr>
            </w:pPr>
            <w:r w:rsidRPr="00B55E3E">
              <w:rPr>
                <w:b/>
                <w:i/>
                <w:szCs w:val="22"/>
                <w:lang w:eastAsia="sv-SE"/>
              </w:rPr>
              <w:t>csi-IM-ResourceElementPattern</w:t>
            </w:r>
          </w:p>
          <w:p w14:paraId="07744DA7" w14:textId="77777777" w:rsidR="00A8221D" w:rsidRPr="00B55E3E" w:rsidRDefault="00A8221D" w:rsidP="00FB1467">
            <w:pPr>
              <w:pStyle w:val="TAL"/>
              <w:rPr>
                <w:szCs w:val="22"/>
                <w:lang w:eastAsia="sv-SE"/>
              </w:rPr>
            </w:pPr>
            <w:r w:rsidRPr="00B55E3E">
              <w:rPr>
                <w:szCs w:val="22"/>
                <w:lang w:eastAsia="sv-SE"/>
              </w:rPr>
              <w:t>The resource element pattern (Pattern0 (2,2) or Pattern1 (4,1)) with corresponding parameters (see TS 38.214 [19], clause 5.2.2.4)</w:t>
            </w:r>
          </w:p>
        </w:tc>
      </w:tr>
      <w:tr w:rsidR="00A8221D" w:rsidRPr="00B55E3E" w14:paraId="11B63396"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3E388556" w14:textId="77777777" w:rsidR="00A8221D" w:rsidRPr="00B55E3E" w:rsidRDefault="00A8221D" w:rsidP="00FB1467">
            <w:pPr>
              <w:pStyle w:val="TAL"/>
              <w:rPr>
                <w:szCs w:val="22"/>
                <w:lang w:eastAsia="sv-SE"/>
              </w:rPr>
            </w:pPr>
            <w:r w:rsidRPr="00B55E3E">
              <w:rPr>
                <w:b/>
                <w:i/>
                <w:szCs w:val="22"/>
                <w:lang w:eastAsia="sv-SE"/>
              </w:rPr>
              <w:t>freqBand</w:t>
            </w:r>
          </w:p>
          <w:p w14:paraId="195FF7E8" w14:textId="77777777" w:rsidR="00A8221D" w:rsidRPr="00B55E3E" w:rsidRDefault="00A8221D" w:rsidP="00FB1467">
            <w:pPr>
              <w:pStyle w:val="TAL"/>
              <w:rPr>
                <w:szCs w:val="22"/>
                <w:lang w:eastAsia="sv-SE"/>
              </w:rPr>
            </w:pPr>
            <w:r w:rsidRPr="00B55E3E">
              <w:rPr>
                <w:szCs w:val="22"/>
                <w:lang w:eastAsia="sv-SE"/>
              </w:rPr>
              <w:t>Frequency-occupancy of CSI-IM (see TS 38.214 [19], clause 5.2.2.4)</w:t>
            </w:r>
          </w:p>
        </w:tc>
      </w:tr>
      <w:tr w:rsidR="00A8221D" w:rsidRPr="00B55E3E" w14:paraId="18913B9F"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15E5ACBB" w14:textId="77777777" w:rsidR="00A8221D" w:rsidRPr="00B55E3E" w:rsidRDefault="00A8221D" w:rsidP="00FB1467">
            <w:pPr>
              <w:pStyle w:val="TAL"/>
              <w:rPr>
                <w:szCs w:val="22"/>
                <w:lang w:eastAsia="sv-SE"/>
              </w:rPr>
            </w:pPr>
            <w:r w:rsidRPr="00B55E3E">
              <w:rPr>
                <w:b/>
                <w:i/>
                <w:szCs w:val="22"/>
                <w:lang w:eastAsia="sv-SE"/>
              </w:rPr>
              <w:t>periodicityAndOffset</w:t>
            </w:r>
          </w:p>
          <w:p w14:paraId="27202DFE" w14:textId="77777777" w:rsidR="00A8221D" w:rsidRPr="00B55E3E" w:rsidRDefault="00A8221D" w:rsidP="00FB1467">
            <w:pPr>
              <w:pStyle w:val="TAL"/>
              <w:rPr>
                <w:szCs w:val="22"/>
                <w:lang w:eastAsia="sv-SE"/>
              </w:rPr>
            </w:pPr>
            <w:r w:rsidRPr="00B55E3E">
              <w:rPr>
                <w:szCs w:val="22"/>
                <w:lang w:eastAsia="sv-SE"/>
              </w:rPr>
              <w:t>Periodicity and slot offset for periodic/semi-persistent CSI-IM. Network always configures</w:t>
            </w:r>
            <w:r w:rsidRPr="00B55E3E">
              <w:rPr>
                <w:lang w:eastAsia="sv-SE"/>
              </w:rPr>
              <w:t xml:space="preserve"> the UE with a value for</w:t>
            </w:r>
            <w:r w:rsidRPr="00B55E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8221D" w:rsidRPr="00B55E3E" w14:paraId="3089DEE4"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16A90E24" w14:textId="77777777" w:rsidR="00A8221D" w:rsidRPr="00B55E3E" w:rsidRDefault="00A8221D" w:rsidP="00FB1467">
            <w:pPr>
              <w:pStyle w:val="TAL"/>
              <w:rPr>
                <w:szCs w:val="22"/>
                <w:lang w:eastAsia="sv-SE"/>
              </w:rPr>
            </w:pPr>
            <w:r w:rsidRPr="00B55E3E">
              <w:rPr>
                <w:b/>
                <w:i/>
                <w:szCs w:val="22"/>
                <w:lang w:eastAsia="sv-SE"/>
              </w:rPr>
              <w:t>subcarrierLocation-p0</w:t>
            </w:r>
          </w:p>
          <w:p w14:paraId="6E904A93" w14:textId="77777777" w:rsidR="00A8221D" w:rsidRPr="00B55E3E" w:rsidRDefault="00A8221D" w:rsidP="00FB1467">
            <w:pPr>
              <w:pStyle w:val="TAL"/>
              <w:rPr>
                <w:szCs w:val="22"/>
                <w:lang w:eastAsia="sv-SE"/>
              </w:rPr>
            </w:pPr>
            <w:r w:rsidRPr="00B55E3E">
              <w:rPr>
                <w:szCs w:val="22"/>
                <w:lang w:eastAsia="sv-SE"/>
              </w:rPr>
              <w:t>OFDM subcarrier occupancy of the CSI-IM resource for Pattern0 (see TS 38.214 [19], clause 5.2.2.4)</w:t>
            </w:r>
          </w:p>
        </w:tc>
      </w:tr>
      <w:tr w:rsidR="00A8221D" w:rsidRPr="00B55E3E" w14:paraId="7E8016A1"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3438A37A" w14:textId="77777777" w:rsidR="00A8221D" w:rsidRPr="00B55E3E" w:rsidRDefault="00A8221D" w:rsidP="00FB1467">
            <w:pPr>
              <w:pStyle w:val="TAL"/>
              <w:rPr>
                <w:szCs w:val="22"/>
                <w:lang w:eastAsia="sv-SE"/>
              </w:rPr>
            </w:pPr>
            <w:r w:rsidRPr="00B55E3E">
              <w:rPr>
                <w:b/>
                <w:i/>
                <w:szCs w:val="22"/>
                <w:lang w:eastAsia="sv-SE"/>
              </w:rPr>
              <w:t>subcarrierLocation-p1</w:t>
            </w:r>
          </w:p>
          <w:p w14:paraId="7BE44034" w14:textId="77777777" w:rsidR="00A8221D" w:rsidRPr="00B55E3E" w:rsidRDefault="00A8221D" w:rsidP="00FB1467">
            <w:pPr>
              <w:pStyle w:val="TAL"/>
              <w:rPr>
                <w:szCs w:val="22"/>
                <w:lang w:eastAsia="sv-SE"/>
              </w:rPr>
            </w:pPr>
            <w:r w:rsidRPr="00B55E3E">
              <w:rPr>
                <w:szCs w:val="22"/>
                <w:lang w:eastAsia="sv-SE"/>
              </w:rPr>
              <w:t>OFDM subcarrier occupancy of the CSI-IM resource for Pattern1 (see TS 38.214 [19], clause 5.2.2.4)</w:t>
            </w:r>
          </w:p>
        </w:tc>
      </w:tr>
      <w:tr w:rsidR="00A8221D" w:rsidRPr="00B55E3E" w14:paraId="0651BC0F"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12F1158D" w14:textId="77777777" w:rsidR="00A8221D" w:rsidRPr="00B55E3E" w:rsidRDefault="00A8221D" w:rsidP="00FB1467">
            <w:pPr>
              <w:pStyle w:val="TAL"/>
              <w:rPr>
                <w:szCs w:val="22"/>
                <w:lang w:eastAsia="sv-SE"/>
              </w:rPr>
            </w:pPr>
            <w:r w:rsidRPr="00B55E3E">
              <w:rPr>
                <w:b/>
                <w:i/>
                <w:szCs w:val="22"/>
                <w:lang w:eastAsia="sv-SE"/>
              </w:rPr>
              <w:t>symbolLocation-p0</w:t>
            </w:r>
          </w:p>
          <w:p w14:paraId="45D48DD3" w14:textId="77777777" w:rsidR="00A8221D" w:rsidRPr="00B55E3E" w:rsidRDefault="00A8221D" w:rsidP="00FB1467">
            <w:pPr>
              <w:pStyle w:val="TAL"/>
              <w:rPr>
                <w:szCs w:val="22"/>
                <w:lang w:eastAsia="sv-SE"/>
              </w:rPr>
            </w:pPr>
            <w:r w:rsidRPr="00B55E3E">
              <w:rPr>
                <w:szCs w:val="22"/>
                <w:lang w:eastAsia="sv-SE"/>
              </w:rPr>
              <w:t>OFDM symbol location of the CSI-IM resource for Pattern0 (see TS 38.214 [19], clause 5.2.2.4)</w:t>
            </w:r>
          </w:p>
        </w:tc>
      </w:tr>
      <w:tr w:rsidR="00A8221D" w:rsidRPr="00B55E3E" w14:paraId="4C524FA7"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08A84E37" w14:textId="77777777" w:rsidR="00A8221D" w:rsidRPr="00B55E3E" w:rsidRDefault="00A8221D" w:rsidP="00FB1467">
            <w:pPr>
              <w:pStyle w:val="TAL"/>
              <w:rPr>
                <w:szCs w:val="22"/>
                <w:lang w:eastAsia="sv-SE"/>
              </w:rPr>
            </w:pPr>
            <w:r w:rsidRPr="00B55E3E">
              <w:rPr>
                <w:b/>
                <w:i/>
                <w:szCs w:val="22"/>
                <w:lang w:eastAsia="sv-SE"/>
              </w:rPr>
              <w:t>symbolLocation-p1</w:t>
            </w:r>
          </w:p>
          <w:p w14:paraId="3BCD4163" w14:textId="77777777" w:rsidR="00A8221D" w:rsidRPr="00B55E3E" w:rsidRDefault="00A8221D" w:rsidP="00FB1467">
            <w:pPr>
              <w:pStyle w:val="TAL"/>
              <w:rPr>
                <w:szCs w:val="22"/>
                <w:lang w:eastAsia="sv-SE"/>
              </w:rPr>
            </w:pPr>
            <w:r w:rsidRPr="00B55E3E">
              <w:rPr>
                <w:szCs w:val="22"/>
                <w:lang w:eastAsia="sv-SE"/>
              </w:rPr>
              <w:t>OFDM symbol location of the CSI-IM resource for Pattern1 (see TS 38.214 [19], clause 5.2.2.4)</w:t>
            </w:r>
          </w:p>
        </w:tc>
      </w:tr>
    </w:tbl>
    <w:p w14:paraId="0CC6879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590BDCE6"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74CA876" w14:textId="77777777" w:rsidR="00A8221D" w:rsidRPr="00B55E3E" w:rsidRDefault="00A8221D" w:rsidP="00FB1467">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E79355" w14:textId="77777777" w:rsidR="00A8221D" w:rsidRPr="00B55E3E" w:rsidRDefault="00A8221D" w:rsidP="00FB1467">
            <w:pPr>
              <w:pStyle w:val="TAH"/>
              <w:rPr>
                <w:szCs w:val="22"/>
                <w:lang w:eastAsia="sv-SE"/>
              </w:rPr>
            </w:pPr>
            <w:r w:rsidRPr="00B55E3E">
              <w:rPr>
                <w:szCs w:val="22"/>
                <w:lang w:eastAsia="sv-SE"/>
              </w:rPr>
              <w:t>Explanation</w:t>
            </w:r>
          </w:p>
        </w:tc>
      </w:tr>
      <w:tr w:rsidR="00A8221D" w:rsidRPr="00B55E3E" w14:paraId="0BB7B763"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7264629" w14:textId="77777777" w:rsidR="00A8221D" w:rsidRPr="00B55E3E" w:rsidRDefault="00A8221D" w:rsidP="00FB1467">
            <w:pPr>
              <w:pStyle w:val="TAL"/>
              <w:rPr>
                <w:i/>
                <w:szCs w:val="22"/>
                <w:lang w:eastAsia="sv-SE"/>
              </w:rPr>
            </w:pPr>
            <w:r w:rsidRPr="00B55E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25E6E3B" w14:textId="77777777" w:rsidR="00A8221D" w:rsidRPr="00B55E3E" w:rsidRDefault="00A8221D" w:rsidP="00FB1467">
            <w:pPr>
              <w:pStyle w:val="TAL"/>
              <w:rPr>
                <w:szCs w:val="22"/>
                <w:lang w:eastAsia="sv-SE"/>
              </w:rPr>
            </w:pPr>
            <w:r w:rsidRPr="00B55E3E">
              <w:rPr>
                <w:szCs w:val="22"/>
                <w:lang w:eastAsia="sv-SE"/>
              </w:rPr>
              <w:t>The field is optionally present, Need M, for periodic and semi-persistent CSI-IM-Resources (as indicated in CSI-ResourceConfig). The field is absent otherwise.</w:t>
            </w:r>
          </w:p>
        </w:tc>
      </w:tr>
    </w:tbl>
    <w:p w14:paraId="2202FE4C" w14:textId="77777777" w:rsidR="00A8221D" w:rsidRPr="00B55E3E" w:rsidRDefault="00A8221D" w:rsidP="00A8221D"/>
    <w:p w14:paraId="67E27F53" w14:textId="77777777" w:rsidR="00A8221D" w:rsidRPr="00B55E3E" w:rsidRDefault="00A8221D" w:rsidP="00A8221D">
      <w:pPr>
        <w:pStyle w:val="Heading4"/>
      </w:pPr>
      <w:bookmarkStart w:id="1451" w:name="_Toc60777213"/>
      <w:bookmarkStart w:id="1452" w:name="_Toc115429007"/>
      <w:r w:rsidRPr="00B55E3E">
        <w:t>–</w:t>
      </w:r>
      <w:r w:rsidRPr="00B55E3E">
        <w:tab/>
      </w:r>
      <w:r w:rsidRPr="00B55E3E">
        <w:rPr>
          <w:i/>
        </w:rPr>
        <w:t>CSI-IM-ResourceId</w:t>
      </w:r>
      <w:bookmarkEnd w:id="1451"/>
      <w:bookmarkEnd w:id="1452"/>
    </w:p>
    <w:p w14:paraId="773B8B8F" w14:textId="77777777" w:rsidR="00A8221D" w:rsidRPr="00B55E3E" w:rsidRDefault="00A8221D" w:rsidP="00A8221D">
      <w:r w:rsidRPr="00B55E3E">
        <w:t xml:space="preserve">The IE </w:t>
      </w:r>
      <w:r w:rsidRPr="00B55E3E">
        <w:rPr>
          <w:i/>
        </w:rPr>
        <w:t>CSI-IM-ResourceId</w:t>
      </w:r>
      <w:r w:rsidRPr="00B55E3E">
        <w:t xml:space="preserve"> is used to identify one </w:t>
      </w:r>
      <w:r w:rsidRPr="00B55E3E">
        <w:rPr>
          <w:i/>
        </w:rPr>
        <w:t>CSI-IM-Resource</w:t>
      </w:r>
      <w:r w:rsidRPr="00B55E3E">
        <w:t>.</w:t>
      </w:r>
    </w:p>
    <w:p w14:paraId="4265E92E" w14:textId="77777777" w:rsidR="00A8221D" w:rsidRPr="00B55E3E" w:rsidRDefault="00A8221D" w:rsidP="00A8221D">
      <w:pPr>
        <w:pStyle w:val="TH"/>
      </w:pPr>
      <w:r w:rsidRPr="00B55E3E">
        <w:rPr>
          <w:i/>
        </w:rPr>
        <w:t>CSI-IM-ResourceId</w:t>
      </w:r>
      <w:r w:rsidRPr="00B55E3E">
        <w:t xml:space="preserve"> information element</w:t>
      </w:r>
    </w:p>
    <w:p w14:paraId="5AAF69D8" w14:textId="77777777" w:rsidR="00A8221D" w:rsidRPr="00B55E3E" w:rsidRDefault="00A8221D" w:rsidP="00A8221D">
      <w:pPr>
        <w:pStyle w:val="PL"/>
        <w:rPr>
          <w:color w:val="808080"/>
        </w:rPr>
      </w:pPr>
      <w:r w:rsidRPr="00B55E3E">
        <w:rPr>
          <w:color w:val="808080"/>
        </w:rPr>
        <w:t>-- ASN1START</w:t>
      </w:r>
    </w:p>
    <w:p w14:paraId="167C5F09" w14:textId="77777777" w:rsidR="00A8221D" w:rsidRPr="00B55E3E" w:rsidRDefault="00A8221D" w:rsidP="00A8221D">
      <w:pPr>
        <w:pStyle w:val="PL"/>
        <w:rPr>
          <w:color w:val="808080"/>
        </w:rPr>
      </w:pPr>
      <w:r w:rsidRPr="00B55E3E">
        <w:rPr>
          <w:color w:val="808080"/>
        </w:rPr>
        <w:t>-- TAG-CSI-IM-RESOURCEID-START</w:t>
      </w:r>
    </w:p>
    <w:p w14:paraId="3C568E66" w14:textId="77777777" w:rsidR="00A8221D" w:rsidRPr="00B55E3E" w:rsidRDefault="00A8221D" w:rsidP="00A8221D">
      <w:pPr>
        <w:pStyle w:val="PL"/>
      </w:pPr>
    </w:p>
    <w:p w14:paraId="5FA1A663" w14:textId="77777777" w:rsidR="00A8221D" w:rsidRPr="00B55E3E" w:rsidRDefault="00A8221D" w:rsidP="00A8221D">
      <w:pPr>
        <w:pStyle w:val="PL"/>
      </w:pPr>
      <w:r w:rsidRPr="00B55E3E">
        <w:t xml:space="preserve">CSI-IM-ResourceId ::=               </w:t>
      </w:r>
      <w:r w:rsidRPr="00B55E3E">
        <w:rPr>
          <w:color w:val="993366"/>
        </w:rPr>
        <w:t>INTEGER</w:t>
      </w:r>
      <w:r w:rsidRPr="00B55E3E">
        <w:t xml:space="preserve"> (0..maxNrofCSI-IM-Resources-1)</w:t>
      </w:r>
    </w:p>
    <w:p w14:paraId="5778FACE" w14:textId="77777777" w:rsidR="00A8221D" w:rsidRPr="00B55E3E" w:rsidRDefault="00A8221D" w:rsidP="00A8221D">
      <w:pPr>
        <w:pStyle w:val="PL"/>
      </w:pPr>
    </w:p>
    <w:p w14:paraId="573A9EAE" w14:textId="77777777" w:rsidR="00A8221D" w:rsidRPr="00B55E3E" w:rsidRDefault="00A8221D" w:rsidP="00A8221D">
      <w:pPr>
        <w:pStyle w:val="PL"/>
        <w:rPr>
          <w:color w:val="808080"/>
        </w:rPr>
      </w:pPr>
      <w:r w:rsidRPr="00B55E3E">
        <w:rPr>
          <w:color w:val="808080"/>
        </w:rPr>
        <w:t>-- TAG-CSI-IM-RESOURCEID-STOP</w:t>
      </w:r>
    </w:p>
    <w:p w14:paraId="7EE65DFC" w14:textId="77777777" w:rsidR="00A8221D" w:rsidRPr="00B55E3E" w:rsidRDefault="00A8221D" w:rsidP="00A8221D">
      <w:pPr>
        <w:pStyle w:val="PL"/>
        <w:rPr>
          <w:color w:val="808080"/>
        </w:rPr>
      </w:pPr>
      <w:r w:rsidRPr="00B55E3E">
        <w:rPr>
          <w:color w:val="808080"/>
        </w:rPr>
        <w:t>-- ASN1STOP</w:t>
      </w:r>
    </w:p>
    <w:p w14:paraId="66B09883" w14:textId="77777777" w:rsidR="00A8221D" w:rsidRPr="00B55E3E" w:rsidRDefault="00A8221D" w:rsidP="00A8221D"/>
    <w:p w14:paraId="1FD7BF1F" w14:textId="77777777" w:rsidR="00A8221D" w:rsidRPr="00B55E3E" w:rsidRDefault="00A8221D" w:rsidP="00A8221D">
      <w:pPr>
        <w:pStyle w:val="Heading4"/>
      </w:pPr>
      <w:bookmarkStart w:id="1453" w:name="_Toc60777214"/>
      <w:bookmarkStart w:id="1454" w:name="_Toc115429008"/>
      <w:r w:rsidRPr="00B55E3E">
        <w:t>–</w:t>
      </w:r>
      <w:r w:rsidRPr="00B55E3E">
        <w:tab/>
      </w:r>
      <w:r w:rsidRPr="00B55E3E">
        <w:rPr>
          <w:i/>
        </w:rPr>
        <w:t>CSI-IM-ResourceSet</w:t>
      </w:r>
      <w:bookmarkEnd w:id="1453"/>
      <w:bookmarkEnd w:id="1454"/>
    </w:p>
    <w:p w14:paraId="32CBC076" w14:textId="77777777" w:rsidR="00A8221D" w:rsidRPr="00B55E3E" w:rsidRDefault="00A8221D" w:rsidP="00A8221D">
      <w:r w:rsidRPr="00B55E3E">
        <w:t xml:space="preserve">The IE </w:t>
      </w:r>
      <w:r w:rsidRPr="00B55E3E">
        <w:rPr>
          <w:i/>
        </w:rPr>
        <w:t>CSI-IM-ResourceSet</w:t>
      </w:r>
      <w:r w:rsidRPr="00B55E3E">
        <w:t xml:space="preserve"> is used to configure a set of one or more CSI Interference Management (IM) resources (their IDs) and set-specific parameters.</w:t>
      </w:r>
    </w:p>
    <w:p w14:paraId="4DA32B2F" w14:textId="77777777" w:rsidR="00A8221D" w:rsidRPr="00B55E3E" w:rsidRDefault="00A8221D" w:rsidP="00A8221D">
      <w:pPr>
        <w:pStyle w:val="TH"/>
      </w:pPr>
      <w:r w:rsidRPr="00B55E3E">
        <w:rPr>
          <w:i/>
        </w:rPr>
        <w:t>CSI-IM-ResourceSet</w:t>
      </w:r>
      <w:r w:rsidRPr="00B55E3E">
        <w:t xml:space="preserve"> information element</w:t>
      </w:r>
    </w:p>
    <w:p w14:paraId="07BC8C62" w14:textId="77777777" w:rsidR="00A8221D" w:rsidRPr="00B55E3E" w:rsidRDefault="00A8221D" w:rsidP="00A8221D">
      <w:pPr>
        <w:pStyle w:val="PL"/>
        <w:rPr>
          <w:color w:val="808080"/>
        </w:rPr>
      </w:pPr>
      <w:r w:rsidRPr="00B55E3E">
        <w:rPr>
          <w:color w:val="808080"/>
        </w:rPr>
        <w:t>-- ASN1START</w:t>
      </w:r>
    </w:p>
    <w:p w14:paraId="67624B10" w14:textId="77777777" w:rsidR="00A8221D" w:rsidRPr="00B55E3E" w:rsidRDefault="00A8221D" w:rsidP="00A8221D">
      <w:pPr>
        <w:pStyle w:val="PL"/>
        <w:rPr>
          <w:color w:val="808080"/>
        </w:rPr>
      </w:pPr>
      <w:r w:rsidRPr="00B55E3E">
        <w:rPr>
          <w:color w:val="808080"/>
        </w:rPr>
        <w:t>-- TAG-CSI-IM-RESOURCESET-START</w:t>
      </w:r>
    </w:p>
    <w:p w14:paraId="40E69F3F" w14:textId="77777777" w:rsidR="00A8221D" w:rsidRPr="00B55E3E" w:rsidRDefault="00A8221D" w:rsidP="00A8221D">
      <w:pPr>
        <w:pStyle w:val="PL"/>
      </w:pPr>
    </w:p>
    <w:p w14:paraId="6A780615" w14:textId="77777777" w:rsidR="00A8221D" w:rsidRPr="00B55E3E" w:rsidRDefault="00A8221D" w:rsidP="00A8221D">
      <w:pPr>
        <w:pStyle w:val="PL"/>
      </w:pPr>
      <w:r w:rsidRPr="00B55E3E">
        <w:t xml:space="preserve">CSI-IM-ResourceSet ::=              </w:t>
      </w:r>
      <w:r w:rsidRPr="00B55E3E">
        <w:rPr>
          <w:color w:val="993366"/>
        </w:rPr>
        <w:t>SEQUENCE</w:t>
      </w:r>
      <w:r w:rsidRPr="00B55E3E">
        <w:t xml:space="preserve"> {</w:t>
      </w:r>
    </w:p>
    <w:p w14:paraId="198E3770" w14:textId="77777777" w:rsidR="00A8221D" w:rsidRPr="00B55E3E" w:rsidRDefault="00A8221D" w:rsidP="00A8221D">
      <w:pPr>
        <w:pStyle w:val="PL"/>
      </w:pPr>
      <w:r w:rsidRPr="00B55E3E">
        <w:t xml:space="preserve">    csi-IM-ResourceSetId                CSI-IM-ResourceSetId,</w:t>
      </w:r>
    </w:p>
    <w:p w14:paraId="7FF17510" w14:textId="77777777" w:rsidR="00A8221D" w:rsidRPr="00B55E3E" w:rsidRDefault="00A8221D" w:rsidP="00A8221D">
      <w:pPr>
        <w:pStyle w:val="PL"/>
      </w:pPr>
      <w:r w:rsidRPr="00B55E3E">
        <w:t xml:space="preserve">    csi-IM-Resources                    </w:t>
      </w:r>
      <w:r w:rsidRPr="00B55E3E">
        <w:rPr>
          <w:color w:val="993366"/>
        </w:rPr>
        <w:t>SEQUENCE</w:t>
      </w:r>
      <w:r w:rsidRPr="00B55E3E">
        <w:t xml:space="preserve"> (</w:t>
      </w:r>
      <w:r w:rsidRPr="00B55E3E">
        <w:rPr>
          <w:color w:val="993366"/>
        </w:rPr>
        <w:t>SIZE</w:t>
      </w:r>
      <w:r w:rsidRPr="00B55E3E">
        <w:t>(1..maxNrofCSI-IM-ResourcesPerSet))</w:t>
      </w:r>
      <w:r w:rsidRPr="00B55E3E">
        <w:rPr>
          <w:color w:val="993366"/>
        </w:rPr>
        <w:t xml:space="preserve"> OF</w:t>
      </w:r>
      <w:r w:rsidRPr="00B55E3E">
        <w:t xml:space="preserve"> CSI-IM-ResourceId,</w:t>
      </w:r>
    </w:p>
    <w:p w14:paraId="6D24DB8C" w14:textId="77777777" w:rsidR="00A8221D" w:rsidRPr="00B55E3E" w:rsidRDefault="00A8221D" w:rsidP="00A8221D">
      <w:pPr>
        <w:pStyle w:val="PL"/>
      </w:pPr>
      <w:r w:rsidRPr="00B55E3E">
        <w:t xml:space="preserve">    ...</w:t>
      </w:r>
    </w:p>
    <w:p w14:paraId="3A078A10" w14:textId="77777777" w:rsidR="00A8221D" w:rsidRPr="00B55E3E" w:rsidRDefault="00A8221D" w:rsidP="00A8221D">
      <w:pPr>
        <w:pStyle w:val="PL"/>
      </w:pPr>
      <w:r w:rsidRPr="00B55E3E">
        <w:t>}</w:t>
      </w:r>
    </w:p>
    <w:p w14:paraId="4E48598F" w14:textId="77777777" w:rsidR="00A8221D" w:rsidRPr="00B55E3E" w:rsidRDefault="00A8221D" w:rsidP="00A8221D">
      <w:pPr>
        <w:pStyle w:val="PL"/>
        <w:rPr>
          <w:color w:val="808080"/>
        </w:rPr>
      </w:pPr>
      <w:r w:rsidRPr="00B55E3E">
        <w:rPr>
          <w:color w:val="808080"/>
        </w:rPr>
        <w:t>-- TAG-CSI-IM-RESOURCESET-STOP</w:t>
      </w:r>
    </w:p>
    <w:p w14:paraId="48A0A34F" w14:textId="77777777" w:rsidR="00A8221D" w:rsidRPr="00B55E3E" w:rsidRDefault="00A8221D" w:rsidP="00A8221D">
      <w:pPr>
        <w:pStyle w:val="PL"/>
        <w:rPr>
          <w:color w:val="808080"/>
        </w:rPr>
      </w:pPr>
      <w:r w:rsidRPr="00B55E3E">
        <w:rPr>
          <w:color w:val="808080"/>
        </w:rPr>
        <w:t>-- ASN1STOP</w:t>
      </w:r>
    </w:p>
    <w:p w14:paraId="55A5D7C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D3B5D3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54C5F6" w14:textId="77777777" w:rsidR="00A8221D" w:rsidRPr="00B55E3E" w:rsidRDefault="00A8221D" w:rsidP="00FB1467">
            <w:pPr>
              <w:pStyle w:val="TAH"/>
              <w:rPr>
                <w:szCs w:val="22"/>
                <w:lang w:eastAsia="sv-SE"/>
              </w:rPr>
            </w:pPr>
            <w:r w:rsidRPr="00B55E3E">
              <w:rPr>
                <w:i/>
                <w:szCs w:val="22"/>
                <w:lang w:eastAsia="sv-SE"/>
              </w:rPr>
              <w:t xml:space="preserve">CSI-IM-ResourceSet </w:t>
            </w:r>
            <w:r w:rsidRPr="00B55E3E">
              <w:rPr>
                <w:szCs w:val="22"/>
                <w:lang w:eastAsia="sv-SE"/>
              </w:rPr>
              <w:t>field descriptions</w:t>
            </w:r>
          </w:p>
        </w:tc>
      </w:tr>
      <w:tr w:rsidR="00A8221D" w:rsidRPr="00B55E3E" w14:paraId="03E5C56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972C6B7" w14:textId="77777777" w:rsidR="00A8221D" w:rsidRPr="00B55E3E" w:rsidRDefault="00A8221D" w:rsidP="00FB1467">
            <w:pPr>
              <w:pStyle w:val="TAL"/>
              <w:rPr>
                <w:szCs w:val="22"/>
                <w:lang w:eastAsia="sv-SE"/>
              </w:rPr>
            </w:pPr>
            <w:r w:rsidRPr="00B55E3E">
              <w:rPr>
                <w:b/>
                <w:i/>
                <w:szCs w:val="22"/>
                <w:lang w:eastAsia="sv-SE"/>
              </w:rPr>
              <w:t>csi-IM-Resources</w:t>
            </w:r>
          </w:p>
          <w:p w14:paraId="033E30E0" w14:textId="77777777" w:rsidR="00A8221D" w:rsidRPr="00B55E3E" w:rsidRDefault="00A8221D" w:rsidP="00FB1467">
            <w:pPr>
              <w:pStyle w:val="TAL"/>
              <w:rPr>
                <w:szCs w:val="22"/>
                <w:lang w:eastAsia="sv-SE"/>
              </w:rPr>
            </w:pPr>
            <w:r w:rsidRPr="00B55E3E">
              <w:rPr>
                <w:i/>
                <w:lang w:eastAsia="sv-SE"/>
              </w:rPr>
              <w:t>CSI-IM-Resources</w:t>
            </w:r>
            <w:r w:rsidRPr="00B55E3E">
              <w:rPr>
                <w:szCs w:val="22"/>
                <w:lang w:eastAsia="sv-SE"/>
              </w:rPr>
              <w:t xml:space="preserve"> associated with this </w:t>
            </w:r>
            <w:r w:rsidRPr="00B55E3E">
              <w:rPr>
                <w:i/>
                <w:lang w:eastAsia="sv-SE"/>
              </w:rPr>
              <w:t>CSI-IM-ResourceSet</w:t>
            </w:r>
            <w:r w:rsidRPr="00B55E3E">
              <w:rPr>
                <w:szCs w:val="22"/>
                <w:lang w:eastAsia="sv-SE"/>
              </w:rPr>
              <w:t xml:space="preserve"> (see TS 38.214 [19], clause 5.2).</w:t>
            </w:r>
          </w:p>
        </w:tc>
      </w:tr>
    </w:tbl>
    <w:p w14:paraId="20D3244A" w14:textId="77777777" w:rsidR="00A8221D" w:rsidRPr="00B55E3E" w:rsidRDefault="00A8221D" w:rsidP="00A8221D"/>
    <w:p w14:paraId="5F23FEDE" w14:textId="77777777" w:rsidR="00A8221D" w:rsidRPr="00B55E3E" w:rsidRDefault="00A8221D" w:rsidP="00A8221D">
      <w:pPr>
        <w:pStyle w:val="Heading4"/>
      </w:pPr>
      <w:bookmarkStart w:id="1455" w:name="_Toc60777215"/>
      <w:bookmarkStart w:id="1456" w:name="_Toc115429009"/>
      <w:r w:rsidRPr="00B55E3E">
        <w:t>–</w:t>
      </w:r>
      <w:r w:rsidRPr="00B55E3E">
        <w:tab/>
      </w:r>
      <w:r w:rsidRPr="00B55E3E">
        <w:rPr>
          <w:i/>
        </w:rPr>
        <w:t>CSI-IM-ResourceSetId</w:t>
      </w:r>
      <w:bookmarkEnd w:id="1455"/>
      <w:bookmarkEnd w:id="1456"/>
    </w:p>
    <w:p w14:paraId="02F56CFF" w14:textId="77777777" w:rsidR="00A8221D" w:rsidRPr="00B55E3E" w:rsidRDefault="00A8221D" w:rsidP="00A8221D">
      <w:r w:rsidRPr="00B55E3E">
        <w:t xml:space="preserve">The IE </w:t>
      </w:r>
      <w:r w:rsidRPr="00B55E3E">
        <w:rPr>
          <w:i/>
        </w:rPr>
        <w:t>CSI-IM-ResourceSetId</w:t>
      </w:r>
      <w:r w:rsidRPr="00B55E3E">
        <w:t xml:space="preserve"> is used to identify </w:t>
      </w:r>
      <w:r w:rsidRPr="00B55E3E">
        <w:rPr>
          <w:i/>
        </w:rPr>
        <w:t>CSI-IM-ResourceSet</w:t>
      </w:r>
      <w:r w:rsidRPr="00B55E3E">
        <w:t>s.</w:t>
      </w:r>
    </w:p>
    <w:p w14:paraId="1C632272" w14:textId="77777777" w:rsidR="00A8221D" w:rsidRPr="00B55E3E" w:rsidRDefault="00A8221D" w:rsidP="00A8221D">
      <w:pPr>
        <w:pStyle w:val="TH"/>
      </w:pPr>
      <w:r w:rsidRPr="00B55E3E">
        <w:rPr>
          <w:i/>
        </w:rPr>
        <w:t>CSI-IM-ResourceSetId</w:t>
      </w:r>
      <w:r w:rsidRPr="00B55E3E">
        <w:t xml:space="preserve"> information element</w:t>
      </w:r>
    </w:p>
    <w:p w14:paraId="222D1E8C" w14:textId="77777777" w:rsidR="00A8221D" w:rsidRPr="00B55E3E" w:rsidRDefault="00A8221D" w:rsidP="00A8221D">
      <w:pPr>
        <w:pStyle w:val="PL"/>
        <w:rPr>
          <w:color w:val="808080"/>
        </w:rPr>
      </w:pPr>
      <w:r w:rsidRPr="00B55E3E">
        <w:rPr>
          <w:color w:val="808080"/>
        </w:rPr>
        <w:t>-- ASN1START</w:t>
      </w:r>
    </w:p>
    <w:p w14:paraId="37F9B501" w14:textId="77777777" w:rsidR="00A8221D" w:rsidRPr="00B55E3E" w:rsidRDefault="00A8221D" w:rsidP="00A8221D">
      <w:pPr>
        <w:pStyle w:val="PL"/>
        <w:rPr>
          <w:color w:val="808080"/>
        </w:rPr>
      </w:pPr>
      <w:r w:rsidRPr="00B55E3E">
        <w:rPr>
          <w:color w:val="808080"/>
        </w:rPr>
        <w:t>-- TAG-CSI-IM-RESOURCESETID-START</w:t>
      </w:r>
    </w:p>
    <w:p w14:paraId="01A1C088" w14:textId="77777777" w:rsidR="00A8221D" w:rsidRPr="00B55E3E" w:rsidRDefault="00A8221D" w:rsidP="00A8221D">
      <w:pPr>
        <w:pStyle w:val="PL"/>
      </w:pPr>
    </w:p>
    <w:p w14:paraId="3563DABA" w14:textId="77777777" w:rsidR="00A8221D" w:rsidRPr="00B55E3E" w:rsidRDefault="00A8221D" w:rsidP="00A8221D">
      <w:pPr>
        <w:pStyle w:val="PL"/>
      </w:pPr>
      <w:r w:rsidRPr="00B55E3E">
        <w:t xml:space="preserve">CSI-IM-ResourceSetId ::=            </w:t>
      </w:r>
      <w:r w:rsidRPr="00B55E3E">
        <w:rPr>
          <w:color w:val="993366"/>
        </w:rPr>
        <w:t>INTEGER</w:t>
      </w:r>
      <w:r w:rsidRPr="00B55E3E">
        <w:t xml:space="preserve"> (0..maxNrofCSI-IM-ResourceSets-1)</w:t>
      </w:r>
    </w:p>
    <w:p w14:paraId="52CAE9B0" w14:textId="77777777" w:rsidR="00A8221D" w:rsidRPr="00B55E3E" w:rsidRDefault="00A8221D" w:rsidP="00A8221D">
      <w:pPr>
        <w:pStyle w:val="PL"/>
      </w:pPr>
    </w:p>
    <w:p w14:paraId="4D73DB41" w14:textId="77777777" w:rsidR="00A8221D" w:rsidRPr="00B55E3E" w:rsidRDefault="00A8221D" w:rsidP="00A8221D">
      <w:pPr>
        <w:pStyle w:val="PL"/>
        <w:rPr>
          <w:color w:val="808080"/>
        </w:rPr>
      </w:pPr>
      <w:r w:rsidRPr="00B55E3E">
        <w:rPr>
          <w:color w:val="808080"/>
        </w:rPr>
        <w:t>-- TAG-CSI-IM-RESOURCESETID-STOP</w:t>
      </w:r>
    </w:p>
    <w:p w14:paraId="70AF300A" w14:textId="77777777" w:rsidR="00A8221D" w:rsidRPr="00B55E3E" w:rsidRDefault="00A8221D" w:rsidP="00A8221D">
      <w:pPr>
        <w:pStyle w:val="PL"/>
        <w:rPr>
          <w:color w:val="808080"/>
        </w:rPr>
      </w:pPr>
      <w:r w:rsidRPr="00B55E3E">
        <w:rPr>
          <w:color w:val="808080"/>
        </w:rPr>
        <w:t>-- ASN1STOP</w:t>
      </w:r>
    </w:p>
    <w:p w14:paraId="0BD2F143" w14:textId="77777777" w:rsidR="00A8221D" w:rsidRPr="00B55E3E" w:rsidRDefault="00A8221D" w:rsidP="00A8221D"/>
    <w:p w14:paraId="367E541C" w14:textId="77777777" w:rsidR="00A8221D" w:rsidRPr="00B55E3E" w:rsidRDefault="00A8221D" w:rsidP="00A8221D">
      <w:pPr>
        <w:pStyle w:val="Heading4"/>
      </w:pPr>
      <w:bookmarkStart w:id="1457" w:name="_Toc60777216"/>
      <w:bookmarkStart w:id="1458" w:name="_Toc115429010"/>
      <w:r w:rsidRPr="00B55E3E">
        <w:lastRenderedPageBreak/>
        <w:t>–</w:t>
      </w:r>
      <w:r w:rsidRPr="00B55E3E">
        <w:tab/>
      </w:r>
      <w:r w:rsidRPr="00B55E3E">
        <w:rPr>
          <w:i/>
        </w:rPr>
        <w:t>CSI-MeasConfig</w:t>
      </w:r>
      <w:bookmarkEnd w:id="1457"/>
      <w:bookmarkEnd w:id="1458"/>
    </w:p>
    <w:p w14:paraId="276D7590" w14:textId="77777777" w:rsidR="00A8221D" w:rsidRPr="00B55E3E" w:rsidRDefault="00A8221D" w:rsidP="00A8221D">
      <w:r w:rsidRPr="00B55E3E">
        <w:t xml:space="preserve">The IE </w:t>
      </w:r>
      <w:r w:rsidRPr="00B55E3E">
        <w:rPr>
          <w:i/>
        </w:rPr>
        <w:t xml:space="preserve">CSI-MeasConfig </w:t>
      </w:r>
      <w:r w:rsidRPr="00B55E3E">
        <w:t xml:space="preserve">is used to configure CSI-RS (reference signals) belonging to the serving cell in which </w:t>
      </w:r>
      <w:r w:rsidRPr="00B55E3E">
        <w:rPr>
          <w:i/>
        </w:rPr>
        <w:t>CSI-MeasConfig</w:t>
      </w:r>
      <w:r w:rsidRPr="00B55E3E">
        <w:t xml:space="preserve"> is included, channel state information reports to be transmitted on PUCCH on the serving cell in which </w:t>
      </w:r>
      <w:r w:rsidRPr="00B55E3E">
        <w:rPr>
          <w:i/>
        </w:rPr>
        <w:t>CSI-MeasConfig</w:t>
      </w:r>
      <w:r w:rsidRPr="00B55E3E">
        <w:t xml:space="preserve"> is included and channel state information reports on PUSCH triggered by DCI received on the serving cell in which </w:t>
      </w:r>
      <w:r w:rsidRPr="00B55E3E">
        <w:rPr>
          <w:i/>
        </w:rPr>
        <w:t>CSI-MeasConfig</w:t>
      </w:r>
      <w:r w:rsidRPr="00B55E3E">
        <w:t xml:space="preserve"> is included. See also TS 38.214 [19], clause 5.2.</w:t>
      </w:r>
    </w:p>
    <w:p w14:paraId="2D43E26A" w14:textId="77777777" w:rsidR="00A8221D" w:rsidRPr="00B55E3E" w:rsidRDefault="00A8221D" w:rsidP="00A8221D">
      <w:pPr>
        <w:pStyle w:val="TH"/>
      </w:pPr>
      <w:r w:rsidRPr="00B55E3E">
        <w:rPr>
          <w:bCs/>
          <w:i/>
          <w:iCs/>
        </w:rPr>
        <w:t xml:space="preserve">CSI-MeasConfig </w:t>
      </w:r>
      <w:r w:rsidRPr="00B55E3E">
        <w:t>information element</w:t>
      </w:r>
    </w:p>
    <w:p w14:paraId="2051D2D4" w14:textId="77777777" w:rsidR="00A8221D" w:rsidRPr="00B55E3E" w:rsidRDefault="00A8221D" w:rsidP="00A8221D">
      <w:pPr>
        <w:pStyle w:val="PL"/>
        <w:rPr>
          <w:color w:val="808080"/>
        </w:rPr>
      </w:pPr>
      <w:r w:rsidRPr="00B55E3E">
        <w:rPr>
          <w:color w:val="808080"/>
        </w:rPr>
        <w:t>-- ASN1START</w:t>
      </w:r>
    </w:p>
    <w:p w14:paraId="7E11CC14" w14:textId="77777777" w:rsidR="00A8221D" w:rsidRPr="00B55E3E" w:rsidRDefault="00A8221D" w:rsidP="00A8221D">
      <w:pPr>
        <w:pStyle w:val="PL"/>
        <w:rPr>
          <w:color w:val="808080"/>
        </w:rPr>
      </w:pPr>
      <w:r w:rsidRPr="00B55E3E">
        <w:rPr>
          <w:color w:val="808080"/>
        </w:rPr>
        <w:t>-- TAG-CSI-MEASCONFIG-START</w:t>
      </w:r>
    </w:p>
    <w:p w14:paraId="0BCF1CE5" w14:textId="77777777" w:rsidR="00A8221D" w:rsidRPr="00B55E3E" w:rsidRDefault="00A8221D" w:rsidP="00A8221D">
      <w:pPr>
        <w:pStyle w:val="PL"/>
      </w:pPr>
    </w:p>
    <w:p w14:paraId="239439F6" w14:textId="77777777" w:rsidR="00A8221D" w:rsidRPr="00B55E3E" w:rsidRDefault="00A8221D" w:rsidP="00A8221D">
      <w:pPr>
        <w:pStyle w:val="PL"/>
      </w:pPr>
      <w:r w:rsidRPr="00B55E3E">
        <w:t xml:space="preserve">CSI-MeasConfig ::=                  </w:t>
      </w:r>
      <w:r w:rsidRPr="00B55E3E">
        <w:rPr>
          <w:color w:val="993366"/>
        </w:rPr>
        <w:t>SEQUENCE</w:t>
      </w:r>
      <w:r w:rsidRPr="00B55E3E">
        <w:t xml:space="preserve"> {</w:t>
      </w:r>
    </w:p>
    <w:p w14:paraId="088051C3" w14:textId="77777777" w:rsidR="00A8221D" w:rsidRPr="00B55E3E" w:rsidRDefault="00A8221D" w:rsidP="00A8221D">
      <w:pPr>
        <w:pStyle w:val="PL"/>
        <w:rPr>
          <w:color w:val="808080"/>
        </w:rPr>
      </w:pPr>
      <w:r w:rsidRPr="00B55E3E">
        <w:t xml:space="preserve">    nzp-CSI-RS-ResourceToAddMod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   </w:t>
      </w:r>
      <w:r w:rsidRPr="00B55E3E">
        <w:rPr>
          <w:color w:val="993366"/>
        </w:rPr>
        <w:t>OPTIONAL</w:t>
      </w:r>
      <w:r w:rsidRPr="00B55E3E">
        <w:t xml:space="preserve">, </w:t>
      </w:r>
      <w:r w:rsidRPr="00B55E3E">
        <w:rPr>
          <w:color w:val="808080"/>
        </w:rPr>
        <w:t>-- Need N</w:t>
      </w:r>
    </w:p>
    <w:p w14:paraId="3DCD4C94" w14:textId="77777777" w:rsidR="00A8221D" w:rsidRPr="00B55E3E" w:rsidRDefault="00A8221D" w:rsidP="00A8221D">
      <w:pPr>
        <w:pStyle w:val="PL"/>
        <w:rPr>
          <w:color w:val="808080"/>
        </w:rPr>
      </w:pPr>
      <w:r w:rsidRPr="00B55E3E">
        <w:t xml:space="preserve">    nzp-CSI-RS-ResourceToRelease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Id </w:t>
      </w:r>
      <w:r w:rsidRPr="00B55E3E">
        <w:rPr>
          <w:color w:val="993366"/>
        </w:rPr>
        <w:t>OPTIONAL</w:t>
      </w:r>
      <w:r w:rsidRPr="00B55E3E">
        <w:t xml:space="preserve">, </w:t>
      </w:r>
      <w:r w:rsidRPr="00B55E3E">
        <w:rPr>
          <w:color w:val="808080"/>
        </w:rPr>
        <w:t>-- Need N</w:t>
      </w:r>
    </w:p>
    <w:p w14:paraId="07FFA016" w14:textId="77777777" w:rsidR="00A8221D" w:rsidRPr="00B55E3E" w:rsidRDefault="00A8221D" w:rsidP="00A8221D">
      <w:pPr>
        <w:pStyle w:val="PL"/>
      </w:pPr>
      <w:r w:rsidRPr="00B55E3E">
        <w:t xml:space="preserve">    nzp-CSI-RS-ResourceSetToAddMod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w:t>
      </w:r>
    </w:p>
    <w:p w14:paraId="74AD290E"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20CFFB7" w14:textId="77777777" w:rsidR="00A8221D" w:rsidRPr="00B55E3E" w:rsidRDefault="00A8221D" w:rsidP="00A8221D">
      <w:pPr>
        <w:pStyle w:val="PL"/>
      </w:pPr>
      <w:r w:rsidRPr="00B55E3E">
        <w:t xml:space="preserve">    nzp-CSI-RS-ResourceSetToRelease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Id</w:t>
      </w:r>
    </w:p>
    <w:p w14:paraId="37BACC40"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3A72A4" w14:textId="77777777" w:rsidR="00A8221D" w:rsidRPr="00B55E3E" w:rsidRDefault="00A8221D" w:rsidP="00A8221D">
      <w:pPr>
        <w:pStyle w:val="PL"/>
        <w:rPr>
          <w:color w:val="808080"/>
        </w:rPr>
      </w:pPr>
      <w:r w:rsidRPr="00B55E3E">
        <w:t xml:space="preserve">    csi-IM-ResourceToAddMod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           </w:t>
      </w:r>
      <w:r w:rsidRPr="00B55E3E">
        <w:rPr>
          <w:color w:val="993366"/>
        </w:rPr>
        <w:t>OPTIONAL</w:t>
      </w:r>
      <w:r w:rsidRPr="00B55E3E">
        <w:t xml:space="preserve">, </w:t>
      </w:r>
      <w:r w:rsidRPr="00B55E3E">
        <w:rPr>
          <w:color w:val="808080"/>
        </w:rPr>
        <w:t>-- Need N</w:t>
      </w:r>
    </w:p>
    <w:p w14:paraId="214CCAAE" w14:textId="77777777" w:rsidR="00A8221D" w:rsidRPr="00B55E3E" w:rsidRDefault="00A8221D" w:rsidP="00A8221D">
      <w:pPr>
        <w:pStyle w:val="PL"/>
        <w:rPr>
          <w:color w:val="808080"/>
        </w:rPr>
      </w:pPr>
      <w:r w:rsidRPr="00B55E3E">
        <w:t xml:space="preserve">    csi-IM-ResourceToRelease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Id         </w:t>
      </w:r>
      <w:r w:rsidRPr="00B55E3E">
        <w:rPr>
          <w:color w:val="993366"/>
        </w:rPr>
        <w:t>OPTIONAL</w:t>
      </w:r>
      <w:r w:rsidRPr="00B55E3E">
        <w:t xml:space="preserve">, </w:t>
      </w:r>
      <w:r w:rsidRPr="00B55E3E">
        <w:rPr>
          <w:color w:val="808080"/>
        </w:rPr>
        <w:t>-- Need N</w:t>
      </w:r>
    </w:p>
    <w:p w14:paraId="1A084B88" w14:textId="77777777" w:rsidR="00A8221D" w:rsidRPr="00B55E3E" w:rsidRDefault="00A8221D" w:rsidP="00A8221D">
      <w:pPr>
        <w:pStyle w:val="PL"/>
        <w:rPr>
          <w:color w:val="808080"/>
        </w:rPr>
      </w:pPr>
      <w:r w:rsidRPr="00B55E3E">
        <w:t xml:space="preserve">    csi-IM-ResourceSetToAddMod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     </w:t>
      </w:r>
      <w:r w:rsidRPr="00B55E3E">
        <w:rPr>
          <w:color w:val="993366"/>
        </w:rPr>
        <w:t>OPTIONAL</w:t>
      </w:r>
      <w:r w:rsidRPr="00B55E3E">
        <w:t xml:space="preserve">, </w:t>
      </w:r>
      <w:r w:rsidRPr="00B55E3E">
        <w:rPr>
          <w:color w:val="808080"/>
        </w:rPr>
        <w:t>-- Need N</w:t>
      </w:r>
    </w:p>
    <w:p w14:paraId="4B465D79" w14:textId="77777777" w:rsidR="00A8221D" w:rsidRPr="00B55E3E" w:rsidRDefault="00A8221D" w:rsidP="00A8221D">
      <w:pPr>
        <w:pStyle w:val="PL"/>
        <w:rPr>
          <w:color w:val="808080"/>
        </w:rPr>
      </w:pPr>
      <w:r w:rsidRPr="00B55E3E">
        <w:t xml:space="preserve">    csi-IM-ResourceSetToRelease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Id   </w:t>
      </w:r>
      <w:r w:rsidRPr="00B55E3E">
        <w:rPr>
          <w:color w:val="993366"/>
        </w:rPr>
        <w:t>OPTIONAL</w:t>
      </w:r>
      <w:r w:rsidRPr="00B55E3E">
        <w:t xml:space="preserve">, </w:t>
      </w:r>
      <w:r w:rsidRPr="00B55E3E">
        <w:rPr>
          <w:color w:val="808080"/>
        </w:rPr>
        <w:t>-- Need N</w:t>
      </w:r>
    </w:p>
    <w:p w14:paraId="657CC638" w14:textId="77777777" w:rsidR="00A8221D" w:rsidRPr="00B55E3E" w:rsidRDefault="00A8221D" w:rsidP="00A8221D">
      <w:pPr>
        <w:pStyle w:val="PL"/>
        <w:rPr>
          <w:color w:val="808080"/>
        </w:rPr>
      </w:pPr>
      <w:r w:rsidRPr="00B55E3E">
        <w:t xml:space="preserve">    csi-SSB-ResourceSetToAddMod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   </w:t>
      </w:r>
      <w:r w:rsidRPr="00B55E3E">
        <w:rPr>
          <w:color w:val="993366"/>
        </w:rPr>
        <w:t>OPTIONAL</w:t>
      </w:r>
      <w:r w:rsidRPr="00B55E3E">
        <w:t xml:space="preserve">, </w:t>
      </w:r>
      <w:r w:rsidRPr="00B55E3E">
        <w:rPr>
          <w:color w:val="808080"/>
        </w:rPr>
        <w:t>-- Need N</w:t>
      </w:r>
    </w:p>
    <w:p w14:paraId="7ECD3552" w14:textId="77777777" w:rsidR="00A8221D" w:rsidRPr="00B55E3E" w:rsidRDefault="00A8221D" w:rsidP="00A8221D">
      <w:pPr>
        <w:pStyle w:val="PL"/>
        <w:rPr>
          <w:color w:val="808080"/>
        </w:rPr>
      </w:pPr>
      <w:r w:rsidRPr="00B55E3E">
        <w:t xml:space="preserve">    csi-SSB-ResourceSetToRelease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N</w:t>
      </w:r>
    </w:p>
    <w:p w14:paraId="218388F8" w14:textId="77777777" w:rsidR="00A8221D" w:rsidRPr="00B55E3E" w:rsidRDefault="00A8221D" w:rsidP="00A8221D">
      <w:pPr>
        <w:pStyle w:val="PL"/>
      </w:pPr>
      <w:r w:rsidRPr="00B55E3E">
        <w:t xml:space="preserve">    csi-ResourceConfigToAddMod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w:t>
      </w:r>
    </w:p>
    <w:p w14:paraId="4E2A6770"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BCF0941" w14:textId="77777777" w:rsidR="00A8221D" w:rsidRPr="00B55E3E" w:rsidRDefault="00A8221D" w:rsidP="00A8221D">
      <w:pPr>
        <w:pStyle w:val="PL"/>
      </w:pPr>
      <w:r w:rsidRPr="00B55E3E">
        <w:t xml:space="preserve">    csi-ResourceConfigToRelease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Id</w:t>
      </w:r>
    </w:p>
    <w:p w14:paraId="60A2ED16"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56E431A" w14:textId="77777777" w:rsidR="00A8221D" w:rsidRPr="00B55E3E" w:rsidRDefault="00A8221D" w:rsidP="00A8221D">
      <w:pPr>
        <w:pStyle w:val="PL"/>
        <w:rPr>
          <w:color w:val="808080"/>
        </w:rPr>
      </w:pPr>
      <w:r w:rsidRPr="00B55E3E">
        <w:t xml:space="preserve">    csi-ReportConfigToAddMod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  </w:t>
      </w:r>
      <w:r w:rsidRPr="00B55E3E">
        <w:rPr>
          <w:color w:val="993366"/>
        </w:rPr>
        <w:t>OPTIONAL</w:t>
      </w:r>
      <w:r w:rsidRPr="00B55E3E">
        <w:t xml:space="preserve">, </w:t>
      </w:r>
      <w:r w:rsidRPr="00B55E3E">
        <w:rPr>
          <w:color w:val="808080"/>
        </w:rPr>
        <w:t>-- Need N</w:t>
      </w:r>
    </w:p>
    <w:p w14:paraId="52111BAE" w14:textId="77777777" w:rsidR="00A8221D" w:rsidRPr="00B55E3E" w:rsidRDefault="00A8221D" w:rsidP="00A8221D">
      <w:pPr>
        <w:pStyle w:val="PL"/>
      </w:pPr>
      <w:r w:rsidRPr="00B55E3E">
        <w:t xml:space="preserve">    csi-ReportConfigToRelease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Id</w:t>
      </w:r>
    </w:p>
    <w:p w14:paraId="755FB6E1"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3F7B951" w14:textId="77777777" w:rsidR="00A8221D" w:rsidRPr="00B55E3E" w:rsidRDefault="00A8221D" w:rsidP="00A8221D">
      <w:pPr>
        <w:pStyle w:val="PL"/>
        <w:rPr>
          <w:color w:val="808080"/>
        </w:rPr>
      </w:pPr>
      <w:r w:rsidRPr="00B55E3E">
        <w:t xml:space="preserve">    reportTriggerSiz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M</w:t>
      </w:r>
    </w:p>
    <w:p w14:paraId="018D41B4" w14:textId="77777777" w:rsidR="00A8221D" w:rsidRPr="00B55E3E" w:rsidRDefault="00A8221D" w:rsidP="00A8221D">
      <w:pPr>
        <w:pStyle w:val="PL"/>
        <w:rPr>
          <w:color w:val="808080"/>
        </w:rPr>
      </w:pPr>
      <w:r w:rsidRPr="00B55E3E">
        <w:t xml:space="preserve">    aperiodicTriggerStateList           SetupRelease { CSI-AperiodicTriggerStateList }                            </w:t>
      </w:r>
      <w:r w:rsidRPr="00B55E3E">
        <w:rPr>
          <w:color w:val="993366"/>
        </w:rPr>
        <w:t>OPTIONAL</w:t>
      </w:r>
      <w:r w:rsidRPr="00B55E3E">
        <w:t xml:space="preserve">, </w:t>
      </w:r>
      <w:r w:rsidRPr="00B55E3E">
        <w:rPr>
          <w:color w:val="808080"/>
        </w:rPr>
        <w:t>-- Need M</w:t>
      </w:r>
    </w:p>
    <w:p w14:paraId="231E51D0" w14:textId="77777777" w:rsidR="00A8221D" w:rsidRPr="00B55E3E" w:rsidRDefault="00A8221D" w:rsidP="00A8221D">
      <w:pPr>
        <w:pStyle w:val="PL"/>
        <w:rPr>
          <w:color w:val="808080"/>
        </w:rPr>
      </w:pPr>
      <w:r w:rsidRPr="00B55E3E">
        <w:t xml:space="preserve">    semiPersistentOnPUSCH-TriggerStateList    SetupRelease { CSI-SemiPersistentOnPUSCH-TriggerStateList }         </w:t>
      </w:r>
      <w:r w:rsidRPr="00B55E3E">
        <w:rPr>
          <w:color w:val="993366"/>
        </w:rPr>
        <w:t>OPTIONAL</w:t>
      </w:r>
      <w:r w:rsidRPr="00B55E3E">
        <w:t xml:space="preserve">, </w:t>
      </w:r>
      <w:r w:rsidRPr="00B55E3E">
        <w:rPr>
          <w:color w:val="808080"/>
        </w:rPr>
        <w:t>-- Need M</w:t>
      </w:r>
    </w:p>
    <w:p w14:paraId="5D354D9D" w14:textId="77777777" w:rsidR="00A8221D" w:rsidRPr="00B55E3E" w:rsidRDefault="00A8221D" w:rsidP="00A8221D">
      <w:pPr>
        <w:pStyle w:val="PL"/>
      </w:pPr>
      <w:r w:rsidRPr="00B55E3E">
        <w:t xml:space="preserve">    ...,</w:t>
      </w:r>
    </w:p>
    <w:p w14:paraId="60EF5617" w14:textId="77777777" w:rsidR="00A8221D" w:rsidRPr="00B55E3E" w:rsidRDefault="00A8221D" w:rsidP="00A8221D">
      <w:pPr>
        <w:pStyle w:val="PL"/>
      </w:pPr>
      <w:r w:rsidRPr="00B55E3E">
        <w:t xml:space="preserve">    [[</w:t>
      </w:r>
    </w:p>
    <w:p w14:paraId="58C68E9D" w14:textId="77777777" w:rsidR="00A8221D" w:rsidRPr="00B55E3E" w:rsidRDefault="00A8221D" w:rsidP="00A8221D">
      <w:pPr>
        <w:pStyle w:val="PL"/>
        <w:rPr>
          <w:color w:val="808080"/>
        </w:rPr>
      </w:pPr>
      <w:r w:rsidRPr="00B55E3E">
        <w:t xml:space="preserve">    reportTriggerSizeDCI-0-2-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545A0A34" w14:textId="77777777" w:rsidR="00A8221D" w:rsidRPr="00B55E3E" w:rsidRDefault="00A8221D" w:rsidP="00A8221D">
      <w:pPr>
        <w:pStyle w:val="PL"/>
      </w:pPr>
      <w:r w:rsidRPr="00B55E3E">
        <w:t xml:space="preserve">    ]],</w:t>
      </w:r>
    </w:p>
    <w:p w14:paraId="1D465FAF" w14:textId="77777777" w:rsidR="00A8221D" w:rsidRPr="00B55E3E" w:rsidRDefault="00A8221D" w:rsidP="00A8221D">
      <w:pPr>
        <w:pStyle w:val="PL"/>
      </w:pPr>
      <w:r w:rsidRPr="00B55E3E">
        <w:t xml:space="preserve">    [[</w:t>
      </w:r>
    </w:p>
    <w:p w14:paraId="2FD17A8B" w14:textId="77777777" w:rsidR="00A8221D" w:rsidRPr="00B55E3E" w:rsidRDefault="00A8221D" w:rsidP="00A8221D">
      <w:pPr>
        <w:pStyle w:val="PL"/>
        <w:rPr>
          <w:color w:val="808080"/>
        </w:rPr>
      </w:pPr>
      <w:r w:rsidRPr="00B55E3E">
        <w:t xml:space="preserve">    sCellActivationRS-ConfigToAddMod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r17   </w:t>
      </w:r>
      <w:r w:rsidRPr="00B55E3E">
        <w:rPr>
          <w:color w:val="993366"/>
        </w:rPr>
        <w:t>OPTIONAL</w:t>
      </w:r>
      <w:r w:rsidRPr="00B55E3E">
        <w:t xml:space="preserve">, </w:t>
      </w:r>
      <w:r w:rsidRPr="00B55E3E">
        <w:rPr>
          <w:color w:val="808080"/>
        </w:rPr>
        <w:t>-- Need N</w:t>
      </w:r>
    </w:p>
    <w:p w14:paraId="1256E24B" w14:textId="77777777" w:rsidR="00A8221D" w:rsidRPr="00B55E3E" w:rsidRDefault="00A8221D" w:rsidP="00A8221D">
      <w:pPr>
        <w:pStyle w:val="PL"/>
        <w:rPr>
          <w:color w:val="808080"/>
        </w:rPr>
      </w:pPr>
      <w:r w:rsidRPr="00B55E3E">
        <w:t xml:space="preserve">    sCellActivationRS-ConfigToRelease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Id-r17 </w:t>
      </w:r>
      <w:r w:rsidRPr="00B55E3E">
        <w:rPr>
          <w:color w:val="993366"/>
        </w:rPr>
        <w:t>OPTIONAL</w:t>
      </w:r>
      <w:r w:rsidRPr="00B55E3E">
        <w:t xml:space="preserve">  </w:t>
      </w:r>
      <w:r w:rsidRPr="00B55E3E">
        <w:rPr>
          <w:color w:val="808080"/>
        </w:rPr>
        <w:t>-- Need N</w:t>
      </w:r>
    </w:p>
    <w:p w14:paraId="2A3408C6" w14:textId="77777777" w:rsidR="00A8221D" w:rsidRPr="00B55E3E" w:rsidRDefault="00A8221D" w:rsidP="00A8221D">
      <w:pPr>
        <w:pStyle w:val="PL"/>
      </w:pPr>
      <w:r w:rsidRPr="00B55E3E">
        <w:t xml:space="preserve">    ]]</w:t>
      </w:r>
    </w:p>
    <w:p w14:paraId="2941703E" w14:textId="77777777" w:rsidR="00A8221D" w:rsidRPr="00B55E3E" w:rsidRDefault="00A8221D" w:rsidP="00A8221D">
      <w:pPr>
        <w:pStyle w:val="PL"/>
      </w:pPr>
      <w:r w:rsidRPr="00B55E3E">
        <w:t>}</w:t>
      </w:r>
    </w:p>
    <w:p w14:paraId="4E7BCBF8" w14:textId="77777777" w:rsidR="00A8221D" w:rsidRPr="00B55E3E" w:rsidRDefault="00A8221D" w:rsidP="00A8221D">
      <w:pPr>
        <w:pStyle w:val="PL"/>
      </w:pPr>
    </w:p>
    <w:p w14:paraId="7E4CD3F0" w14:textId="77777777" w:rsidR="00A8221D" w:rsidRPr="00B55E3E" w:rsidRDefault="00A8221D" w:rsidP="00A8221D">
      <w:pPr>
        <w:pStyle w:val="PL"/>
        <w:rPr>
          <w:color w:val="808080"/>
        </w:rPr>
      </w:pPr>
      <w:r w:rsidRPr="00B55E3E">
        <w:rPr>
          <w:color w:val="808080"/>
        </w:rPr>
        <w:t>-- TAG-CSI-MEASCONFIG-STOP</w:t>
      </w:r>
    </w:p>
    <w:p w14:paraId="646B9F23" w14:textId="77777777" w:rsidR="00A8221D" w:rsidRPr="00B55E3E" w:rsidRDefault="00A8221D" w:rsidP="00A8221D">
      <w:pPr>
        <w:pStyle w:val="PL"/>
        <w:rPr>
          <w:color w:val="808080"/>
        </w:rPr>
      </w:pPr>
      <w:r w:rsidRPr="00B55E3E">
        <w:rPr>
          <w:color w:val="808080"/>
        </w:rPr>
        <w:t>-- ASN1STOP</w:t>
      </w:r>
    </w:p>
    <w:p w14:paraId="0FC4F2C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BB2FF7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1A2C02B" w14:textId="77777777" w:rsidR="00A8221D" w:rsidRPr="00B55E3E" w:rsidRDefault="00A8221D" w:rsidP="00FB1467">
            <w:pPr>
              <w:pStyle w:val="TAH"/>
              <w:rPr>
                <w:szCs w:val="22"/>
                <w:lang w:eastAsia="sv-SE"/>
              </w:rPr>
            </w:pPr>
            <w:r w:rsidRPr="00B55E3E">
              <w:rPr>
                <w:i/>
                <w:szCs w:val="22"/>
                <w:lang w:eastAsia="sv-SE"/>
              </w:rPr>
              <w:lastRenderedPageBreak/>
              <w:t xml:space="preserve">CSI-MeasConfig </w:t>
            </w:r>
            <w:r w:rsidRPr="00B55E3E">
              <w:rPr>
                <w:szCs w:val="22"/>
                <w:lang w:eastAsia="sv-SE"/>
              </w:rPr>
              <w:t>field descriptions</w:t>
            </w:r>
          </w:p>
        </w:tc>
      </w:tr>
      <w:tr w:rsidR="00A8221D" w:rsidRPr="00B55E3E" w14:paraId="7C30847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CFF943C" w14:textId="77777777" w:rsidR="00A8221D" w:rsidRPr="00B55E3E" w:rsidRDefault="00A8221D" w:rsidP="00FB1467">
            <w:pPr>
              <w:pStyle w:val="TAL"/>
              <w:rPr>
                <w:szCs w:val="22"/>
                <w:lang w:eastAsia="sv-SE"/>
              </w:rPr>
            </w:pPr>
            <w:r w:rsidRPr="00B55E3E">
              <w:rPr>
                <w:b/>
                <w:i/>
                <w:szCs w:val="22"/>
                <w:lang w:eastAsia="sv-SE"/>
              </w:rPr>
              <w:t>aperiodicTriggerStateList</w:t>
            </w:r>
          </w:p>
          <w:p w14:paraId="43E67C04" w14:textId="77777777" w:rsidR="00A8221D" w:rsidRPr="00B55E3E" w:rsidRDefault="00A8221D" w:rsidP="00FB1467">
            <w:pPr>
              <w:pStyle w:val="TAL"/>
              <w:rPr>
                <w:szCs w:val="22"/>
                <w:lang w:eastAsia="sv-SE"/>
              </w:rPr>
            </w:pPr>
            <w:r w:rsidRPr="00B55E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8221D" w:rsidRPr="00B55E3E" w14:paraId="78F7CE0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C5688FE" w14:textId="77777777" w:rsidR="00A8221D" w:rsidRPr="00B55E3E" w:rsidRDefault="00A8221D" w:rsidP="00FB1467">
            <w:pPr>
              <w:pStyle w:val="TAL"/>
              <w:rPr>
                <w:szCs w:val="22"/>
                <w:lang w:eastAsia="sv-SE"/>
              </w:rPr>
            </w:pPr>
            <w:r w:rsidRPr="00B55E3E">
              <w:rPr>
                <w:b/>
                <w:i/>
                <w:szCs w:val="22"/>
                <w:lang w:eastAsia="sv-SE"/>
              </w:rPr>
              <w:t>csi-IM-ResourceSetToAddModList</w:t>
            </w:r>
          </w:p>
          <w:p w14:paraId="4ED2684A" w14:textId="77777777" w:rsidR="00A8221D" w:rsidRPr="00B55E3E" w:rsidRDefault="00A8221D" w:rsidP="00FB1467">
            <w:pPr>
              <w:pStyle w:val="TAL"/>
              <w:rPr>
                <w:szCs w:val="22"/>
                <w:lang w:eastAsia="sv-SE"/>
              </w:rPr>
            </w:pPr>
            <w:r w:rsidRPr="00B55E3E">
              <w:rPr>
                <w:szCs w:val="22"/>
                <w:lang w:eastAsia="sv-SE"/>
              </w:rPr>
              <w:t xml:space="preserve">Pool of </w:t>
            </w:r>
            <w:r w:rsidRPr="00B55E3E">
              <w:rPr>
                <w:i/>
                <w:lang w:eastAsia="sv-SE"/>
              </w:rPr>
              <w:t>CSI-IM-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A8221D" w:rsidRPr="00B55E3E" w14:paraId="507E188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5A6BE26" w14:textId="77777777" w:rsidR="00A8221D" w:rsidRPr="00B55E3E" w:rsidRDefault="00A8221D" w:rsidP="00FB1467">
            <w:pPr>
              <w:pStyle w:val="TAL"/>
              <w:rPr>
                <w:szCs w:val="22"/>
                <w:lang w:eastAsia="sv-SE"/>
              </w:rPr>
            </w:pPr>
            <w:r w:rsidRPr="00B55E3E">
              <w:rPr>
                <w:b/>
                <w:i/>
                <w:szCs w:val="22"/>
                <w:lang w:eastAsia="sv-SE"/>
              </w:rPr>
              <w:t>csi-IM-ResourceToAddModList</w:t>
            </w:r>
          </w:p>
          <w:p w14:paraId="78D9A439" w14:textId="77777777" w:rsidR="00A8221D" w:rsidRPr="00B55E3E" w:rsidRDefault="00A8221D" w:rsidP="00FB1467">
            <w:pPr>
              <w:pStyle w:val="TAL"/>
              <w:rPr>
                <w:szCs w:val="22"/>
                <w:lang w:eastAsia="sv-SE"/>
              </w:rPr>
            </w:pPr>
            <w:r w:rsidRPr="00B55E3E">
              <w:rPr>
                <w:szCs w:val="22"/>
                <w:lang w:eastAsia="sv-SE"/>
              </w:rPr>
              <w:t xml:space="preserve">Pool of </w:t>
            </w:r>
            <w:r w:rsidRPr="00B55E3E">
              <w:rPr>
                <w:i/>
                <w:lang w:eastAsia="sv-SE"/>
              </w:rPr>
              <w:t>CSI-IM-Resource</w:t>
            </w:r>
            <w:r w:rsidRPr="00B55E3E">
              <w:rPr>
                <w:szCs w:val="22"/>
                <w:lang w:eastAsia="sv-SE"/>
              </w:rPr>
              <w:t xml:space="preserve"> which can be referred to from </w:t>
            </w:r>
            <w:r w:rsidRPr="00B55E3E">
              <w:rPr>
                <w:i/>
                <w:lang w:eastAsia="sv-SE"/>
              </w:rPr>
              <w:t>CSI-IM-ResourceSet</w:t>
            </w:r>
            <w:r w:rsidRPr="00B55E3E">
              <w:rPr>
                <w:szCs w:val="22"/>
                <w:lang w:eastAsia="sv-SE"/>
              </w:rPr>
              <w:t>.</w:t>
            </w:r>
          </w:p>
        </w:tc>
      </w:tr>
      <w:tr w:rsidR="00A8221D" w:rsidRPr="00B55E3E" w14:paraId="1B0B10B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0804D76" w14:textId="77777777" w:rsidR="00A8221D" w:rsidRPr="00B55E3E" w:rsidRDefault="00A8221D" w:rsidP="00FB1467">
            <w:pPr>
              <w:pStyle w:val="TAL"/>
              <w:rPr>
                <w:szCs w:val="22"/>
                <w:lang w:eastAsia="sv-SE"/>
              </w:rPr>
            </w:pPr>
            <w:r w:rsidRPr="00B55E3E">
              <w:rPr>
                <w:b/>
                <w:i/>
                <w:szCs w:val="22"/>
                <w:lang w:eastAsia="sv-SE"/>
              </w:rPr>
              <w:t>csi-ReportConfigToAddModList</w:t>
            </w:r>
          </w:p>
          <w:p w14:paraId="25286DDA" w14:textId="77777777" w:rsidR="00A8221D" w:rsidRPr="00B55E3E" w:rsidRDefault="00A8221D" w:rsidP="00FB1467">
            <w:pPr>
              <w:pStyle w:val="TAL"/>
              <w:rPr>
                <w:szCs w:val="22"/>
                <w:lang w:eastAsia="sv-SE"/>
              </w:rPr>
            </w:pPr>
            <w:r w:rsidRPr="00B55E3E">
              <w:rPr>
                <w:szCs w:val="22"/>
                <w:lang w:eastAsia="sv-SE"/>
              </w:rPr>
              <w:t>Configured CSI report settings as specified in TS 38.214 [19] clause 5.2.1.1.</w:t>
            </w:r>
          </w:p>
        </w:tc>
      </w:tr>
      <w:tr w:rsidR="00A8221D" w:rsidRPr="00B55E3E" w14:paraId="6F3715A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28C67F7" w14:textId="77777777" w:rsidR="00A8221D" w:rsidRPr="00B55E3E" w:rsidRDefault="00A8221D" w:rsidP="00FB1467">
            <w:pPr>
              <w:pStyle w:val="TAL"/>
              <w:rPr>
                <w:szCs w:val="22"/>
                <w:lang w:eastAsia="sv-SE"/>
              </w:rPr>
            </w:pPr>
            <w:r w:rsidRPr="00B55E3E">
              <w:rPr>
                <w:b/>
                <w:i/>
                <w:szCs w:val="22"/>
                <w:lang w:eastAsia="sv-SE"/>
              </w:rPr>
              <w:t>csi-ResourceConfigToAddModList</w:t>
            </w:r>
          </w:p>
          <w:p w14:paraId="2F7D2667" w14:textId="77777777" w:rsidR="00A8221D" w:rsidRPr="00B55E3E" w:rsidRDefault="00A8221D" w:rsidP="00FB1467">
            <w:pPr>
              <w:pStyle w:val="TAL"/>
              <w:rPr>
                <w:szCs w:val="22"/>
                <w:lang w:eastAsia="sv-SE"/>
              </w:rPr>
            </w:pPr>
            <w:r w:rsidRPr="00B55E3E">
              <w:rPr>
                <w:szCs w:val="22"/>
                <w:lang w:eastAsia="sv-SE"/>
              </w:rPr>
              <w:t>Configured CSI resource settings as specified in TS 38.214 [19] clause 5.2.1.2.</w:t>
            </w:r>
          </w:p>
        </w:tc>
      </w:tr>
      <w:tr w:rsidR="00A8221D" w:rsidRPr="00B55E3E" w14:paraId="0A928B8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F47B35E" w14:textId="77777777" w:rsidR="00A8221D" w:rsidRPr="00B55E3E" w:rsidRDefault="00A8221D" w:rsidP="00FB1467">
            <w:pPr>
              <w:pStyle w:val="TAL"/>
              <w:rPr>
                <w:szCs w:val="22"/>
                <w:lang w:eastAsia="sv-SE"/>
              </w:rPr>
            </w:pPr>
            <w:r w:rsidRPr="00B55E3E">
              <w:rPr>
                <w:b/>
                <w:i/>
                <w:szCs w:val="22"/>
                <w:lang w:eastAsia="sv-SE"/>
              </w:rPr>
              <w:t>csi-SSB-ResourceSetToAddModList</w:t>
            </w:r>
          </w:p>
          <w:p w14:paraId="6CB8DA10" w14:textId="77777777" w:rsidR="00A8221D" w:rsidRPr="00B55E3E" w:rsidRDefault="00A8221D" w:rsidP="00FB1467">
            <w:pPr>
              <w:pStyle w:val="TAL"/>
              <w:rPr>
                <w:szCs w:val="22"/>
                <w:lang w:eastAsia="sv-SE"/>
              </w:rPr>
            </w:pPr>
            <w:r w:rsidRPr="00B55E3E">
              <w:rPr>
                <w:szCs w:val="22"/>
                <w:lang w:eastAsia="sv-SE"/>
              </w:rPr>
              <w:t xml:space="preserve">Pool of CSI-SSB-ResourceSet which can be referred to from </w:t>
            </w:r>
            <w:r w:rsidRPr="00B55E3E">
              <w:rPr>
                <w:i/>
                <w:lang w:eastAsia="sv-SE"/>
              </w:rPr>
              <w:t>CSI-ResourceConfig</w:t>
            </w:r>
            <w:r w:rsidRPr="00B55E3E">
              <w:rPr>
                <w:szCs w:val="22"/>
                <w:lang w:eastAsia="sv-SE"/>
              </w:rPr>
              <w:t>.</w:t>
            </w:r>
          </w:p>
        </w:tc>
      </w:tr>
      <w:tr w:rsidR="00A8221D" w:rsidRPr="00B55E3E" w14:paraId="665101D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2FE98B9" w14:textId="77777777" w:rsidR="00A8221D" w:rsidRPr="00B55E3E" w:rsidRDefault="00A8221D" w:rsidP="00FB1467">
            <w:pPr>
              <w:pStyle w:val="TAL"/>
              <w:rPr>
                <w:szCs w:val="22"/>
                <w:lang w:eastAsia="sv-SE"/>
              </w:rPr>
            </w:pPr>
            <w:r w:rsidRPr="00B55E3E">
              <w:rPr>
                <w:b/>
                <w:i/>
                <w:szCs w:val="22"/>
                <w:lang w:eastAsia="sv-SE"/>
              </w:rPr>
              <w:t>nzp-CSI-RS-ResourceSetToAddModList</w:t>
            </w:r>
          </w:p>
          <w:p w14:paraId="6C35C845" w14:textId="77777777" w:rsidR="00A8221D" w:rsidRPr="00B55E3E" w:rsidRDefault="00A8221D" w:rsidP="00FB1467">
            <w:pPr>
              <w:pStyle w:val="TAL"/>
              <w:rPr>
                <w:szCs w:val="22"/>
                <w:lang w:eastAsia="sv-SE"/>
              </w:rPr>
            </w:pPr>
            <w:r w:rsidRPr="00B55E3E">
              <w:rPr>
                <w:szCs w:val="22"/>
                <w:lang w:eastAsia="sv-SE"/>
              </w:rPr>
              <w:t xml:space="preserve">Pool of </w:t>
            </w:r>
            <w:r w:rsidRPr="00B55E3E">
              <w:rPr>
                <w:i/>
                <w:lang w:eastAsia="sv-SE"/>
              </w:rPr>
              <w:t>NZP-CSI-RS-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A8221D" w:rsidRPr="00B55E3E" w14:paraId="1D7830B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CBF876A" w14:textId="77777777" w:rsidR="00A8221D" w:rsidRPr="00B55E3E" w:rsidRDefault="00A8221D" w:rsidP="00FB1467">
            <w:pPr>
              <w:pStyle w:val="TAL"/>
              <w:rPr>
                <w:szCs w:val="22"/>
                <w:lang w:eastAsia="sv-SE"/>
              </w:rPr>
            </w:pPr>
            <w:r w:rsidRPr="00B55E3E">
              <w:rPr>
                <w:b/>
                <w:i/>
                <w:szCs w:val="22"/>
                <w:lang w:eastAsia="sv-SE"/>
              </w:rPr>
              <w:t>nzp-CSI-RS-ResourceToAddModList</w:t>
            </w:r>
          </w:p>
          <w:p w14:paraId="6ABADB33" w14:textId="77777777" w:rsidR="00A8221D" w:rsidRPr="00B55E3E" w:rsidRDefault="00A8221D" w:rsidP="00FB1467">
            <w:pPr>
              <w:pStyle w:val="TAL"/>
              <w:rPr>
                <w:szCs w:val="22"/>
                <w:lang w:eastAsia="sv-SE"/>
              </w:rPr>
            </w:pPr>
            <w:r w:rsidRPr="00B55E3E">
              <w:rPr>
                <w:szCs w:val="22"/>
                <w:lang w:eastAsia="sv-SE"/>
              </w:rPr>
              <w:t xml:space="preserve">Pool of </w:t>
            </w:r>
            <w:r w:rsidRPr="00B55E3E">
              <w:rPr>
                <w:i/>
                <w:lang w:eastAsia="sv-SE"/>
              </w:rPr>
              <w:t>NZP-CSI-RS-Resource</w:t>
            </w:r>
            <w:r w:rsidRPr="00B55E3E">
              <w:rPr>
                <w:szCs w:val="22"/>
                <w:lang w:eastAsia="sv-SE"/>
              </w:rPr>
              <w:t xml:space="preserve"> which can be referred to from </w:t>
            </w:r>
            <w:r w:rsidRPr="00B55E3E">
              <w:rPr>
                <w:i/>
                <w:lang w:eastAsia="sv-SE"/>
              </w:rPr>
              <w:t>NZP-CSI-RS-ResourceSet</w:t>
            </w:r>
            <w:r w:rsidRPr="00B55E3E">
              <w:rPr>
                <w:szCs w:val="22"/>
                <w:lang w:eastAsia="sv-SE"/>
              </w:rPr>
              <w:t>.</w:t>
            </w:r>
          </w:p>
        </w:tc>
      </w:tr>
      <w:tr w:rsidR="00A8221D" w:rsidRPr="00B55E3E" w14:paraId="3524CE2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6F263C8" w14:textId="77777777" w:rsidR="00A8221D" w:rsidRPr="00B55E3E" w:rsidRDefault="00A8221D" w:rsidP="00FB1467">
            <w:pPr>
              <w:pStyle w:val="TAL"/>
              <w:rPr>
                <w:szCs w:val="22"/>
                <w:lang w:eastAsia="sv-SE"/>
              </w:rPr>
            </w:pPr>
            <w:r w:rsidRPr="00B55E3E">
              <w:rPr>
                <w:b/>
                <w:i/>
                <w:szCs w:val="22"/>
                <w:lang w:eastAsia="sv-SE"/>
              </w:rPr>
              <w:t>reportTriggerSize, reportTriggerSizeDCI-0-2</w:t>
            </w:r>
          </w:p>
          <w:p w14:paraId="3BEAAE12" w14:textId="77777777" w:rsidR="00A8221D" w:rsidRPr="00B55E3E" w:rsidRDefault="00A8221D" w:rsidP="00FB1467">
            <w:pPr>
              <w:pStyle w:val="TAL"/>
              <w:rPr>
                <w:szCs w:val="22"/>
                <w:lang w:eastAsia="sv-SE"/>
              </w:rPr>
            </w:pPr>
            <w:r w:rsidRPr="00B55E3E">
              <w:rPr>
                <w:szCs w:val="22"/>
                <w:lang w:eastAsia="sv-SE"/>
              </w:rPr>
              <w:t xml:space="preserve">Size of CSI request field in DCI (bits) (see TS 38.214 [19], clause 5.2.1.5.1). The field </w:t>
            </w:r>
            <w:r w:rsidRPr="00B55E3E">
              <w:rPr>
                <w:i/>
                <w:szCs w:val="22"/>
                <w:lang w:eastAsia="sv-SE"/>
              </w:rPr>
              <w:t>reportTriggerSize</w:t>
            </w:r>
            <w:r w:rsidRPr="00B55E3E">
              <w:rPr>
                <w:szCs w:val="22"/>
                <w:lang w:eastAsia="sv-SE"/>
              </w:rPr>
              <w:t xml:space="preserve"> </w:t>
            </w:r>
            <w:r w:rsidRPr="00B55E3E">
              <w:rPr>
                <w:szCs w:val="22"/>
              </w:rPr>
              <w:t xml:space="preserve">applies </w:t>
            </w:r>
            <w:r w:rsidRPr="00B55E3E">
              <w:rPr>
                <w:szCs w:val="22"/>
                <w:lang w:eastAsia="sv-SE"/>
              </w:rPr>
              <w:t xml:space="preserve">to DCI format 0_1 and the field </w:t>
            </w:r>
            <w:r w:rsidRPr="00B55E3E">
              <w:rPr>
                <w:i/>
                <w:szCs w:val="22"/>
                <w:lang w:eastAsia="sv-SE"/>
              </w:rPr>
              <w:t>reportTriggerSizeDCI-0-2</w:t>
            </w:r>
            <w:r w:rsidRPr="00B55E3E">
              <w:rPr>
                <w:szCs w:val="22"/>
                <w:lang w:eastAsia="sv-SE"/>
              </w:rPr>
              <w:t xml:space="preserve"> </w:t>
            </w:r>
            <w:r w:rsidRPr="00B55E3E">
              <w:rPr>
                <w:szCs w:val="22"/>
              </w:rPr>
              <w:t xml:space="preserve">applies </w:t>
            </w:r>
            <w:r w:rsidRPr="00B55E3E">
              <w:rPr>
                <w:szCs w:val="22"/>
                <w:lang w:eastAsia="sv-SE"/>
              </w:rPr>
              <w:t>to DCI format 0_2 (see TS 38.214 [19], clause 5.2.1.5.1).</w:t>
            </w:r>
          </w:p>
        </w:tc>
      </w:tr>
      <w:tr w:rsidR="00A8221D" w:rsidRPr="00B55E3E" w14:paraId="5F80FF5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005209B" w14:textId="77777777" w:rsidR="00A8221D" w:rsidRPr="00B55E3E" w:rsidRDefault="00A8221D" w:rsidP="00FB1467">
            <w:pPr>
              <w:pStyle w:val="TAL"/>
              <w:rPr>
                <w:b/>
                <w:i/>
                <w:szCs w:val="22"/>
                <w:lang w:eastAsia="sv-SE"/>
              </w:rPr>
            </w:pPr>
            <w:r w:rsidRPr="00B55E3E">
              <w:rPr>
                <w:b/>
                <w:i/>
                <w:szCs w:val="22"/>
                <w:lang w:eastAsia="sv-SE"/>
              </w:rPr>
              <w:t>scellActivationRS-ConfigToAddModList</w:t>
            </w:r>
          </w:p>
          <w:p w14:paraId="3FC0B8DE" w14:textId="77777777" w:rsidR="00A8221D" w:rsidRPr="00B55E3E" w:rsidRDefault="00A8221D" w:rsidP="00FB1467">
            <w:pPr>
              <w:pStyle w:val="TAL"/>
              <w:rPr>
                <w:bCs/>
                <w:iCs/>
                <w:szCs w:val="22"/>
                <w:lang w:eastAsia="sv-SE"/>
              </w:rPr>
            </w:pPr>
            <w:r w:rsidRPr="00B55E3E">
              <w:rPr>
                <w:bCs/>
                <w:iCs/>
                <w:szCs w:val="22"/>
                <w:lang w:eastAsia="sv-SE"/>
              </w:rPr>
              <w:t>Configured RS for fast SCell activation as specified in TS 38.214 [19] clause x.y.z.</w:t>
            </w:r>
          </w:p>
        </w:tc>
      </w:tr>
    </w:tbl>
    <w:p w14:paraId="72D01BD2" w14:textId="77777777" w:rsidR="00A8221D" w:rsidRPr="00B55E3E" w:rsidRDefault="00A8221D" w:rsidP="00A8221D"/>
    <w:p w14:paraId="34C82D1E" w14:textId="77777777" w:rsidR="00A8221D" w:rsidRPr="00B55E3E" w:rsidRDefault="00A8221D" w:rsidP="00A8221D">
      <w:pPr>
        <w:pStyle w:val="Heading4"/>
      </w:pPr>
      <w:bookmarkStart w:id="1459" w:name="_Toc60777217"/>
      <w:bookmarkStart w:id="1460" w:name="_Toc115429011"/>
      <w:r w:rsidRPr="00B55E3E">
        <w:t>–</w:t>
      </w:r>
      <w:r w:rsidRPr="00B55E3E">
        <w:tab/>
      </w:r>
      <w:r w:rsidRPr="00B55E3E">
        <w:rPr>
          <w:i/>
        </w:rPr>
        <w:t>CSI-ReportConfig</w:t>
      </w:r>
      <w:bookmarkEnd w:id="1459"/>
      <w:bookmarkEnd w:id="1460"/>
    </w:p>
    <w:p w14:paraId="7E77AC0A" w14:textId="77777777" w:rsidR="00A8221D" w:rsidRPr="00B55E3E" w:rsidRDefault="00A8221D" w:rsidP="00A8221D">
      <w:r w:rsidRPr="00B55E3E">
        <w:t xml:space="preserve">The IE </w:t>
      </w:r>
      <w:r w:rsidRPr="00B55E3E">
        <w:rPr>
          <w:i/>
        </w:rPr>
        <w:t>CSI-ReportConfig</w:t>
      </w:r>
      <w:r w:rsidRPr="00B55E3E">
        <w:t xml:space="preserve"> is used to configure a periodic or semi-persistent report sent on PUCCH on the cell in which the </w:t>
      </w:r>
      <w:r w:rsidRPr="00B55E3E">
        <w:rPr>
          <w:i/>
        </w:rPr>
        <w:t>CSI-ReportConfig</w:t>
      </w:r>
      <w:r w:rsidRPr="00B55E3E">
        <w:t xml:space="preserve"> is included, or to configure a semi-persistent or aperiodic report sent on PUSCH triggered by DCI received on the cell in which the </w:t>
      </w:r>
      <w:r w:rsidRPr="00B55E3E">
        <w:rPr>
          <w:i/>
        </w:rPr>
        <w:t>CSI-ReportConfig</w:t>
      </w:r>
      <w:r w:rsidRPr="00B55E3E">
        <w:t xml:space="preserve"> is included (in this case, the cell on which the report is sent is determined by the received DCI). See TS 38.214 [19], clause 5.2.1.</w:t>
      </w:r>
    </w:p>
    <w:p w14:paraId="500FFB29" w14:textId="77777777" w:rsidR="00A8221D" w:rsidRPr="00B55E3E" w:rsidRDefault="00A8221D" w:rsidP="00A8221D">
      <w:pPr>
        <w:pStyle w:val="TH"/>
      </w:pPr>
      <w:r w:rsidRPr="00B55E3E">
        <w:rPr>
          <w:i/>
        </w:rPr>
        <w:t>CSI-ReportConfig</w:t>
      </w:r>
      <w:r w:rsidRPr="00B55E3E">
        <w:t xml:space="preserve"> information element</w:t>
      </w:r>
    </w:p>
    <w:p w14:paraId="102333BB" w14:textId="77777777" w:rsidR="00A8221D" w:rsidRPr="00B55E3E" w:rsidRDefault="00A8221D" w:rsidP="00A8221D">
      <w:pPr>
        <w:pStyle w:val="PL"/>
        <w:rPr>
          <w:color w:val="808080"/>
        </w:rPr>
      </w:pPr>
      <w:r w:rsidRPr="00B55E3E">
        <w:rPr>
          <w:color w:val="808080"/>
        </w:rPr>
        <w:t>-- ASN1START</w:t>
      </w:r>
    </w:p>
    <w:p w14:paraId="31844CA0" w14:textId="77777777" w:rsidR="00A8221D" w:rsidRPr="00B55E3E" w:rsidRDefault="00A8221D" w:rsidP="00A8221D">
      <w:pPr>
        <w:pStyle w:val="PL"/>
        <w:rPr>
          <w:color w:val="808080"/>
        </w:rPr>
      </w:pPr>
      <w:r w:rsidRPr="00B55E3E">
        <w:rPr>
          <w:color w:val="808080"/>
        </w:rPr>
        <w:t>-- TAG-CSI-REPORTCONFIG-START</w:t>
      </w:r>
    </w:p>
    <w:p w14:paraId="3B7C58BD" w14:textId="77777777" w:rsidR="00A8221D" w:rsidRPr="00B55E3E" w:rsidRDefault="00A8221D" w:rsidP="00A8221D">
      <w:pPr>
        <w:pStyle w:val="PL"/>
      </w:pPr>
    </w:p>
    <w:p w14:paraId="2C65107F" w14:textId="77777777" w:rsidR="00A8221D" w:rsidRPr="00B55E3E" w:rsidRDefault="00A8221D" w:rsidP="00A8221D">
      <w:pPr>
        <w:pStyle w:val="PL"/>
      </w:pPr>
      <w:r w:rsidRPr="00B55E3E">
        <w:t xml:space="preserve">CSI-ReportConfig ::=                </w:t>
      </w:r>
      <w:r w:rsidRPr="00B55E3E">
        <w:rPr>
          <w:color w:val="993366"/>
        </w:rPr>
        <w:t>SEQUENCE</w:t>
      </w:r>
      <w:r w:rsidRPr="00B55E3E">
        <w:t xml:space="preserve"> {</w:t>
      </w:r>
    </w:p>
    <w:p w14:paraId="3C3696B4" w14:textId="77777777" w:rsidR="00A8221D" w:rsidRPr="00B55E3E" w:rsidRDefault="00A8221D" w:rsidP="00A8221D">
      <w:pPr>
        <w:pStyle w:val="PL"/>
      </w:pPr>
      <w:r w:rsidRPr="00B55E3E">
        <w:t xml:space="preserve">    reportConfigId                          CSI-ReportConfigId,</w:t>
      </w:r>
    </w:p>
    <w:p w14:paraId="15404492" w14:textId="77777777" w:rsidR="00A8221D" w:rsidRPr="00B55E3E" w:rsidRDefault="00A8221D" w:rsidP="00A8221D">
      <w:pPr>
        <w:pStyle w:val="PL"/>
        <w:rPr>
          <w:color w:val="808080"/>
        </w:rPr>
      </w:pPr>
      <w:r w:rsidRPr="00B55E3E">
        <w:t xml:space="preserve">    carrier                                 ServCellIndex                   </w:t>
      </w:r>
      <w:r w:rsidRPr="00B55E3E">
        <w:rPr>
          <w:color w:val="993366"/>
        </w:rPr>
        <w:t>OPTIONAL</w:t>
      </w:r>
      <w:r w:rsidRPr="00B55E3E">
        <w:t xml:space="preserve">,   </w:t>
      </w:r>
      <w:r w:rsidRPr="00B55E3E">
        <w:rPr>
          <w:color w:val="808080"/>
        </w:rPr>
        <w:t>-- Need S</w:t>
      </w:r>
    </w:p>
    <w:p w14:paraId="5D934BF6" w14:textId="77777777" w:rsidR="00A8221D" w:rsidRPr="00B55E3E" w:rsidRDefault="00A8221D" w:rsidP="00A8221D">
      <w:pPr>
        <w:pStyle w:val="PL"/>
      </w:pPr>
      <w:r w:rsidRPr="00B55E3E">
        <w:t xml:space="preserve">    resourcesForChannelMeasurement          CSI-ResourceConfigId,</w:t>
      </w:r>
    </w:p>
    <w:p w14:paraId="76D5FBAC" w14:textId="77777777" w:rsidR="00A8221D" w:rsidRPr="00B55E3E" w:rsidRDefault="00A8221D" w:rsidP="00A8221D">
      <w:pPr>
        <w:pStyle w:val="PL"/>
        <w:rPr>
          <w:color w:val="808080"/>
        </w:rPr>
      </w:pPr>
      <w:r w:rsidRPr="00B55E3E">
        <w:t xml:space="preserve">    csi-IM-ResourcesForInterference         CSI-ResourceConfigId            </w:t>
      </w:r>
      <w:r w:rsidRPr="00B55E3E">
        <w:rPr>
          <w:color w:val="993366"/>
        </w:rPr>
        <w:t>OPTIONAL</w:t>
      </w:r>
      <w:r w:rsidRPr="00B55E3E">
        <w:t xml:space="preserve">,   </w:t>
      </w:r>
      <w:r w:rsidRPr="00B55E3E">
        <w:rPr>
          <w:color w:val="808080"/>
        </w:rPr>
        <w:t>-- Need R</w:t>
      </w:r>
    </w:p>
    <w:p w14:paraId="0A24F77D" w14:textId="77777777" w:rsidR="00A8221D" w:rsidRPr="00B55E3E" w:rsidRDefault="00A8221D" w:rsidP="00A8221D">
      <w:pPr>
        <w:pStyle w:val="PL"/>
        <w:rPr>
          <w:color w:val="808080"/>
        </w:rPr>
      </w:pPr>
      <w:r w:rsidRPr="00B55E3E">
        <w:t xml:space="preserve">    nzp-CSI-RS-ResourcesForInterference     CSI-ResourceConfigId            </w:t>
      </w:r>
      <w:r w:rsidRPr="00B55E3E">
        <w:rPr>
          <w:color w:val="993366"/>
        </w:rPr>
        <w:t>OPTIONAL</w:t>
      </w:r>
      <w:r w:rsidRPr="00B55E3E">
        <w:t xml:space="preserve">,   </w:t>
      </w:r>
      <w:r w:rsidRPr="00B55E3E">
        <w:rPr>
          <w:color w:val="808080"/>
        </w:rPr>
        <w:t>-- Need R</w:t>
      </w:r>
    </w:p>
    <w:p w14:paraId="47372F95" w14:textId="77777777" w:rsidR="00A8221D" w:rsidRPr="00B55E3E" w:rsidRDefault="00A8221D" w:rsidP="00A8221D">
      <w:pPr>
        <w:pStyle w:val="PL"/>
      </w:pPr>
      <w:r w:rsidRPr="00B55E3E">
        <w:t xml:space="preserve">    reportConfigType                        </w:t>
      </w:r>
      <w:r w:rsidRPr="00B55E3E">
        <w:rPr>
          <w:color w:val="993366"/>
        </w:rPr>
        <w:t>CHOICE</w:t>
      </w:r>
      <w:r w:rsidRPr="00B55E3E">
        <w:t xml:space="preserve"> {</w:t>
      </w:r>
    </w:p>
    <w:p w14:paraId="2B29314F" w14:textId="77777777" w:rsidR="00A8221D" w:rsidRPr="00B55E3E" w:rsidRDefault="00A8221D" w:rsidP="00A8221D">
      <w:pPr>
        <w:pStyle w:val="PL"/>
      </w:pPr>
      <w:r w:rsidRPr="00B55E3E">
        <w:t xml:space="preserve">        periodic                                </w:t>
      </w:r>
      <w:r w:rsidRPr="00B55E3E">
        <w:rPr>
          <w:color w:val="993366"/>
        </w:rPr>
        <w:t>SEQUENCE</w:t>
      </w:r>
      <w:r w:rsidRPr="00B55E3E">
        <w:t xml:space="preserve"> {</w:t>
      </w:r>
    </w:p>
    <w:p w14:paraId="665576CB" w14:textId="77777777" w:rsidR="00A8221D" w:rsidRPr="00B55E3E" w:rsidRDefault="00A8221D" w:rsidP="00A8221D">
      <w:pPr>
        <w:pStyle w:val="PL"/>
      </w:pPr>
      <w:r w:rsidRPr="00B55E3E">
        <w:t xml:space="preserve">            reportSlotConfig                        CSI-ReportPeriodicityAndOffset,</w:t>
      </w:r>
    </w:p>
    <w:p w14:paraId="77BB3471" w14:textId="77777777" w:rsidR="00A8221D" w:rsidRPr="00B55E3E" w:rsidRDefault="00A8221D" w:rsidP="00A8221D">
      <w:pPr>
        <w:pStyle w:val="PL"/>
      </w:pPr>
      <w:r w:rsidRPr="00B55E3E">
        <w:lastRenderedPageBreak/>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63D7C610" w14:textId="77777777" w:rsidR="00A8221D" w:rsidRPr="00B55E3E" w:rsidRDefault="00A8221D" w:rsidP="00A8221D">
      <w:pPr>
        <w:pStyle w:val="PL"/>
      </w:pPr>
      <w:r w:rsidRPr="00B55E3E">
        <w:t xml:space="preserve">        },</w:t>
      </w:r>
    </w:p>
    <w:p w14:paraId="67D64D1F" w14:textId="77777777" w:rsidR="00A8221D" w:rsidRPr="00B55E3E" w:rsidRDefault="00A8221D" w:rsidP="00A8221D">
      <w:pPr>
        <w:pStyle w:val="PL"/>
      </w:pPr>
      <w:r w:rsidRPr="00B55E3E">
        <w:t xml:space="preserve">        semiPersistentOnPUCCH                   </w:t>
      </w:r>
      <w:r w:rsidRPr="00B55E3E">
        <w:rPr>
          <w:color w:val="993366"/>
        </w:rPr>
        <w:t>SEQUENCE</w:t>
      </w:r>
      <w:r w:rsidRPr="00B55E3E">
        <w:t xml:space="preserve"> {</w:t>
      </w:r>
    </w:p>
    <w:p w14:paraId="23597B06" w14:textId="77777777" w:rsidR="00A8221D" w:rsidRPr="00B55E3E" w:rsidRDefault="00A8221D" w:rsidP="00A8221D">
      <w:pPr>
        <w:pStyle w:val="PL"/>
      </w:pPr>
      <w:r w:rsidRPr="00B55E3E">
        <w:t xml:space="preserve">            reportSlotConfig                        CSI-ReportPeriodicityAndOffset,</w:t>
      </w:r>
    </w:p>
    <w:p w14:paraId="3AD16A13" w14:textId="77777777" w:rsidR="00A8221D" w:rsidRPr="00B55E3E" w:rsidRDefault="00A8221D" w:rsidP="00A8221D">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0EDF2D07" w14:textId="77777777" w:rsidR="00A8221D" w:rsidRPr="00B55E3E" w:rsidRDefault="00A8221D" w:rsidP="00A8221D">
      <w:pPr>
        <w:pStyle w:val="PL"/>
      </w:pPr>
      <w:r w:rsidRPr="00B55E3E">
        <w:t xml:space="preserve">        },</w:t>
      </w:r>
    </w:p>
    <w:p w14:paraId="22CF1C05" w14:textId="77777777" w:rsidR="00A8221D" w:rsidRPr="00B55E3E" w:rsidRDefault="00A8221D" w:rsidP="00A8221D">
      <w:pPr>
        <w:pStyle w:val="PL"/>
      </w:pPr>
      <w:r w:rsidRPr="00B55E3E">
        <w:t xml:space="preserve">        semiPersistentOnPUSCH                   </w:t>
      </w:r>
      <w:r w:rsidRPr="00B55E3E">
        <w:rPr>
          <w:color w:val="993366"/>
        </w:rPr>
        <w:t>SEQUENCE</w:t>
      </w:r>
      <w:r w:rsidRPr="00B55E3E">
        <w:t xml:space="preserve"> {</w:t>
      </w:r>
    </w:p>
    <w:p w14:paraId="7E72A150" w14:textId="77777777" w:rsidR="00A8221D" w:rsidRPr="00B55E3E" w:rsidRDefault="00A8221D" w:rsidP="00A8221D">
      <w:pPr>
        <w:pStyle w:val="PL"/>
      </w:pPr>
      <w:r w:rsidRPr="00B55E3E">
        <w:t xml:space="preserve">            reportSlotConfig                        </w:t>
      </w:r>
      <w:r w:rsidRPr="00B55E3E">
        <w:rPr>
          <w:color w:val="993366"/>
        </w:rPr>
        <w:t>ENUMERATED</w:t>
      </w:r>
      <w:r w:rsidRPr="00B55E3E">
        <w:t xml:space="preserve"> {sl5, sl10, sl20, sl40, sl80, sl160, sl320},</w:t>
      </w:r>
    </w:p>
    <w:p w14:paraId="0EA36E6E" w14:textId="77777777" w:rsidR="00A8221D" w:rsidRPr="00B55E3E" w:rsidRDefault="00A8221D" w:rsidP="00A8221D">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 maxNrofUL-Allocations))</w:t>
      </w:r>
      <w:r w:rsidRPr="00B55E3E">
        <w:rPr>
          <w:color w:val="993366"/>
        </w:rPr>
        <w:t xml:space="preserve"> OF</w:t>
      </w:r>
      <w:r w:rsidRPr="00B55E3E">
        <w:t xml:space="preserve"> </w:t>
      </w:r>
      <w:r w:rsidRPr="00B55E3E">
        <w:rPr>
          <w:color w:val="993366"/>
        </w:rPr>
        <w:t>INTEGER</w:t>
      </w:r>
      <w:r w:rsidRPr="00B55E3E">
        <w:t>(0..32),</w:t>
      </w:r>
    </w:p>
    <w:p w14:paraId="2ED028E2" w14:textId="77777777" w:rsidR="00A8221D" w:rsidRPr="00B55E3E" w:rsidRDefault="00A8221D" w:rsidP="00A8221D">
      <w:pPr>
        <w:pStyle w:val="PL"/>
      </w:pPr>
      <w:r w:rsidRPr="00B55E3E">
        <w:t xml:space="preserve">            p0alpha                                 P0-PUSCH-AlphaSetId</w:t>
      </w:r>
    </w:p>
    <w:p w14:paraId="02BD456A" w14:textId="77777777" w:rsidR="00A8221D" w:rsidRPr="00B55E3E" w:rsidRDefault="00A8221D" w:rsidP="00A8221D">
      <w:pPr>
        <w:pStyle w:val="PL"/>
      </w:pPr>
      <w:r w:rsidRPr="00B55E3E">
        <w:t xml:space="preserve">        },</w:t>
      </w:r>
    </w:p>
    <w:p w14:paraId="321CA8C8" w14:textId="77777777" w:rsidR="00A8221D" w:rsidRPr="00B55E3E" w:rsidRDefault="00A8221D" w:rsidP="00A8221D">
      <w:pPr>
        <w:pStyle w:val="PL"/>
      </w:pPr>
      <w:r w:rsidRPr="00B55E3E">
        <w:t xml:space="preserve">        aperiodic                               </w:t>
      </w:r>
      <w:r w:rsidRPr="00B55E3E">
        <w:rPr>
          <w:color w:val="993366"/>
        </w:rPr>
        <w:t>SEQUENCE</w:t>
      </w:r>
      <w:r w:rsidRPr="00B55E3E">
        <w:t xml:space="preserve"> {</w:t>
      </w:r>
    </w:p>
    <w:p w14:paraId="1083E01F" w14:textId="77777777" w:rsidR="00A8221D" w:rsidRPr="00B55E3E" w:rsidRDefault="00A8221D" w:rsidP="00A8221D">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maxNrofUL-Allocations))</w:t>
      </w:r>
      <w:r w:rsidRPr="00B55E3E">
        <w:rPr>
          <w:color w:val="993366"/>
        </w:rPr>
        <w:t xml:space="preserve"> OF</w:t>
      </w:r>
      <w:r w:rsidRPr="00B55E3E">
        <w:t xml:space="preserve"> </w:t>
      </w:r>
      <w:r w:rsidRPr="00B55E3E">
        <w:rPr>
          <w:color w:val="993366"/>
        </w:rPr>
        <w:t>INTEGER</w:t>
      </w:r>
      <w:r w:rsidRPr="00B55E3E">
        <w:t>(0..32)</w:t>
      </w:r>
    </w:p>
    <w:p w14:paraId="2E39B91D" w14:textId="77777777" w:rsidR="00A8221D" w:rsidRPr="00B55E3E" w:rsidRDefault="00A8221D" w:rsidP="00A8221D">
      <w:pPr>
        <w:pStyle w:val="PL"/>
      </w:pPr>
      <w:r w:rsidRPr="00B55E3E">
        <w:t xml:space="preserve">        }</w:t>
      </w:r>
    </w:p>
    <w:p w14:paraId="777F5BAF" w14:textId="77777777" w:rsidR="00A8221D" w:rsidRPr="00B55E3E" w:rsidRDefault="00A8221D" w:rsidP="00A8221D">
      <w:pPr>
        <w:pStyle w:val="PL"/>
      </w:pPr>
      <w:r w:rsidRPr="00B55E3E">
        <w:t xml:space="preserve">    },</w:t>
      </w:r>
    </w:p>
    <w:p w14:paraId="6BED33B8" w14:textId="77777777" w:rsidR="00A8221D" w:rsidRPr="00B55E3E" w:rsidRDefault="00A8221D" w:rsidP="00A8221D">
      <w:pPr>
        <w:pStyle w:val="PL"/>
      </w:pPr>
      <w:r w:rsidRPr="00B55E3E">
        <w:t xml:space="preserve">    reportQuantity                          </w:t>
      </w:r>
      <w:r w:rsidRPr="00B55E3E">
        <w:rPr>
          <w:color w:val="993366"/>
        </w:rPr>
        <w:t>CHOICE</w:t>
      </w:r>
      <w:r w:rsidRPr="00B55E3E">
        <w:t xml:space="preserve"> {</w:t>
      </w:r>
    </w:p>
    <w:p w14:paraId="05E61076" w14:textId="77777777" w:rsidR="00A8221D" w:rsidRPr="00B55E3E" w:rsidRDefault="00A8221D" w:rsidP="00A8221D">
      <w:pPr>
        <w:pStyle w:val="PL"/>
      </w:pPr>
      <w:r w:rsidRPr="00B55E3E">
        <w:t xml:space="preserve">        none                                    </w:t>
      </w:r>
      <w:r w:rsidRPr="00B55E3E">
        <w:rPr>
          <w:color w:val="993366"/>
        </w:rPr>
        <w:t>NULL</w:t>
      </w:r>
      <w:r w:rsidRPr="00B55E3E">
        <w:t>,</w:t>
      </w:r>
    </w:p>
    <w:p w14:paraId="661220A8" w14:textId="77777777" w:rsidR="00A8221D" w:rsidRPr="00B55E3E" w:rsidRDefault="00A8221D" w:rsidP="00A8221D">
      <w:pPr>
        <w:pStyle w:val="PL"/>
      </w:pPr>
      <w:r w:rsidRPr="00B55E3E">
        <w:t xml:space="preserve">        cri-RI-PMI-CQI                          </w:t>
      </w:r>
      <w:r w:rsidRPr="00B55E3E">
        <w:rPr>
          <w:color w:val="993366"/>
        </w:rPr>
        <w:t>NULL</w:t>
      </w:r>
      <w:r w:rsidRPr="00B55E3E">
        <w:t>,</w:t>
      </w:r>
    </w:p>
    <w:p w14:paraId="607BCA29" w14:textId="77777777" w:rsidR="00A8221D" w:rsidRPr="00B55E3E" w:rsidRDefault="00A8221D" w:rsidP="00A8221D">
      <w:pPr>
        <w:pStyle w:val="PL"/>
      </w:pPr>
      <w:r w:rsidRPr="00B55E3E">
        <w:t xml:space="preserve">        cri-RI-i1                               </w:t>
      </w:r>
      <w:r w:rsidRPr="00B55E3E">
        <w:rPr>
          <w:color w:val="993366"/>
        </w:rPr>
        <w:t>NULL</w:t>
      </w:r>
      <w:r w:rsidRPr="00B55E3E">
        <w:t>,</w:t>
      </w:r>
    </w:p>
    <w:p w14:paraId="08076DC6" w14:textId="77777777" w:rsidR="00A8221D" w:rsidRPr="00B55E3E" w:rsidRDefault="00A8221D" w:rsidP="00A8221D">
      <w:pPr>
        <w:pStyle w:val="PL"/>
      </w:pPr>
      <w:r w:rsidRPr="00B55E3E">
        <w:t xml:space="preserve">        cri-RI-i1-CQI                           </w:t>
      </w:r>
      <w:r w:rsidRPr="00B55E3E">
        <w:rPr>
          <w:color w:val="993366"/>
        </w:rPr>
        <w:t>SEQUENCE</w:t>
      </w:r>
      <w:r w:rsidRPr="00B55E3E">
        <w:t xml:space="preserve"> {</w:t>
      </w:r>
    </w:p>
    <w:p w14:paraId="200B0778" w14:textId="77777777" w:rsidR="00A8221D" w:rsidRPr="00B55E3E" w:rsidRDefault="00A8221D" w:rsidP="00A8221D">
      <w:pPr>
        <w:pStyle w:val="PL"/>
        <w:rPr>
          <w:color w:val="808080"/>
        </w:rPr>
      </w:pPr>
      <w:r w:rsidRPr="00B55E3E">
        <w:t xml:space="preserve">            pdsch-BundleSizeForCSI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622A4575" w14:textId="77777777" w:rsidR="00A8221D" w:rsidRPr="00B55E3E" w:rsidRDefault="00A8221D" w:rsidP="00A8221D">
      <w:pPr>
        <w:pStyle w:val="PL"/>
      </w:pPr>
      <w:r w:rsidRPr="00B55E3E">
        <w:t xml:space="preserve">        },</w:t>
      </w:r>
    </w:p>
    <w:p w14:paraId="0AB7828F" w14:textId="77777777" w:rsidR="00A8221D" w:rsidRPr="00B55E3E" w:rsidRDefault="00A8221D" w:rsidP="00A8221D">
      <w:pPr>
        <w:pStyle w:val="PL"/>
      </w:pPr>
      <w:r w:rsidRPr="00B55E3E">
        <w:t xml:space="preserve">        cri-RI-CQI                              </w:t>
      </w:r>
      <w:r w:rsidRPr="00B55E3E">
        <w:rPr>
          <w:color w:val="993366"/>
        </w:rPr>
        <w:t>NULL</w:t>
      </w:r>
      <w:r w:rsidRPr="00B55E3E">
        <w:t>,</w:t>
      </w:r>
    </w:p>
    <w:p w14:paraId="3D184E63" w14:textId="77777777" w:rsidR="00A8221D" w:rsidRPr="00B55E3E" w:rsidRDefault="00A8221D" w:rsidP="00A8221D">
      <w:pPr>
        <w:pStyle w:val="PL"/>
      </w:pPr>
      <w:r w:rsidRPr="00B55E3E">
        <w:t xml:space="preserve">        cri-RSRP                                </w:t>
      </w:r>
      <w:r w:rsidRPr="00B55E3E">
        <w:rPr>
          <w:color w:val="993366"/>
        </w:rPr>
        <w:t>NULL</w:t>
      </w:r>
      <w:r w:rsidRPr="00B55E3E">
        <w:t>,</w:t>
      </w:r>
    </w:p>
    <w:p w14:paraId="68840CC5" w14:textId="77777777" w:rsidR="00A8221D" w:rsidRPr="00B55E3E" w:rsidRDefault="00A8221D" w:rsidP="00A8221D">
      <w:pPr>
        <w:pStyle w:val="PL"/>
      </w:pPr>
      <w:r w:rsidRPr="00B55E3E">
        <w:t xml:space="preserve">        ssb-Index-RSRP                          </w:t>
      </w:r>
      <w:r w:rsidRPr="00B55E3E">
        <w:rPr>
          <w:color w:val="993366"/>
        </w:rPr>
        <w:t>NULL</w:t>
      </w:r>
      <w:r w:rsidRPr="00B55E3E">
        <w:t>,</w:t>
      </w:r>
    </w:p>
    <w:p w14:paraId="2CEAD57B" w14:textId="77777777" w:rsidR="00A8221D" w:rsidRPr="00B55E3E" w:rsidRDefault="00A8221D" w:rsidP="00A8221D">
      <w:pPr>
        <w:pStyle w:val="PL"/>
      </w:pPr>
      <w:r w:rsidRPr="00B55E3E">
        <w:t xml:space="preserve">        cri-RI-LI-PMI-CQI                       </w:t>
      </w:r>
      <w:r w:rsidRPr="00B55E3E">
        <w:rPr>
          <w:color w:val="993366"/>
        </w:rPr>
        <w:t>NULL</w:t>
      </w:r>
    </w:p>
    <w:p w14:paraId="480CA973" w14:textId="77777777" w:rsidR="00A8221D" w:rsidRPr="00B55E3E" w:rsidRDefault="00A8221D" w:rsidP="00A8221D">
      <w:pPr>
        <w:pStyle w:val="PL"/>
      </w:pPr>
      <w:r w:rsidRPr="00B55E3E">
        <w:t xml:space="preserve">    },</w:t>
      </w:r>
    </w:p>
    <w:p w14:paraId="28CD6B7C" w14:textId="77777777" w:rsidR="00A8221D" w:rsidRPr="00B55E3E" w:rsidRDefault="00A8221D" w:rsidP="00A8221D">
      <w:pPr>
        <w:pStyle w:val="PL"/>
      </w:pPr>
      <w:r w:rsidRPr="00B55E3E">
        <w:t xml:space="preserve">    reportFreqConfiguration                 </w:t>
      </w:r>
      <w:r w:rsidRPr="00B55E3E">
        <w:rPr>
          <w:color w:val="993366"/>
        </w:rPr>
        <w:t>SEQUENCE</w:t>
      </w:r>
      <w:r w:rsidRPr="00B55E3E">
        <w:t xml:space="preserve"> {</w:t>
      </w:r>
    </w:p>
    <w:p w14:paraId="6BA12B31" w14:textId="77777777" w:rsidR="00A8221D" w:rsidRPr="00B55E3E" w:rsidRDefault="00A8221D" w:rsidP="00A8221D">
      <w:pPr>
        <w:pStyle w:val="PL"/>
        <w:rPr>
          <w:color w:val="808080"/>
        </w:rPr>
      </w:pPr>
      <w:r w:rsidRPr="00B55E3E">
        <w:t xml:space="preserve">        cqi-FormatIndicator                     </w:t>
      </w:r>
      <w:r w:rsidRPr="00B55E3E">
        <w:rPr>
          <w:color w:val="993366"/>
        </w:rPr>
        <w:t>ENUMERATED</w:t>
      </w:r>
      <w:r w:rsidRPr="00B55E3E">
        <w:t xml:space="preserve"> { widebandCQI, subbandCQI }                          </w:t>
      </w:r>
      <w:r w:rsidRPr="00B55E3E">
        <w:rPr>
          <w:color w:val="993366"/>
        </w:rPr>
        <w:t>OPTIONAL</w:t>
      </w:r>
      <w:r w:rsidRPr="00B55E3E">
        <w:t xml:space="preserve">,   </w:t>
      </w:r>
      <w:r w:rsidRPr="00B55E3E">
        <w:rPr>
          <w:color w:val="808080"/>
        </w:rPr>
        <w:t>-- Need R</w:t>
      </w:r>
    </w:p>
    <w:p w14:paraId="2102EB04" w14:textId="77777777" w:rsidR="00A8221D" w:rsidRPr="00B55E3E" w:rsidRDefault="00A8221D" w:rsidP="00A8221D">
      <w:pPr>
        <w:pStyle w:val="PL"/>
        <w:rPr>
          <w:color w:val="808080"/>
        </w:rPr>
      </w:pPr>
      <w:r w:rsidRPr="00B55E3E">
        <w:t xml:space="preserve">        pmi-FormatIndicator                     </w:t>
      </w:r>
      <w:r w:rsidRPr="00B55E3E">
        <w:rPr>
          <w:color w:val="993366"/>
        </w:rPr>
        <w:t>ENUMERATED</w:t>
      </w:r>
      <w:r w:rsidRPr="00B55E3E">
        <w:t xml:space="preserve"> { widebandPMI, subbandPMI }                          </w:t>
      </w:r>
      <w:r w:rsidRPr="00B55E3E">
        <w:rPr>
          <w:color w:val="993366"/>
        </w:rPr>
        <w:t>OPTIONAL</w:t>
      </w:r>
      <w:r w:rsidRPr="00B55E3E">
        <w:t xml:space="preserve">,   </w:t>
      </w:r>
      <w:r w:rsidRPr="00B55E3E">
        <w:rPr>
          <w:color w:val="808080"/>
        </w:rPr>
        <w:t>-- Need R</w:t>
      </w:r>
    </w:p>
    <w:p w14:paraId="07FEC7CE" w14:textId="77777777" w:rsidR="00A8221D" w:rsidRPr="00B55E3E" w:rsidRDefault="00A8221D" w:rsidP="00A8221D">
      <w:pPr>
        <w:pStyle w:val="PL"/>
      </w:pPr>
      <w:r w:rsidRPr="00B55E3E">
        <w:t xml:space="preserve">        csi-ReportingBand                       </w:t>
      </w:r>
      <w:r w:rsidRPr="00B55E3E">
        <w:rPr>
          <w:color w:val="993366"/>
        </w:rPr>
        <w:t>CHOICE</w:t>
      </w:r>
      <w:r w:rsidRPr="00B55E3E">
        <w:t xml:space="preserve"> {</w:t>
      </w:r>
    </w:p>
    <w:p w14:paraId="5443EB06" w14:textId="77777777" w:rsidR="00A8221D" w:rsidRPr="00B55E3E" w:rsidRDefault="00A8221D" w:rsidP="00A8221D">
      <w:pPr>
        <w:pStyle w:val="PL"/>
      </w:pPr>
      <w:r w:rsidRPr="00B55E3E">
        <w:t xml:space="preserve">            subbands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3)),</w:t>
      </w:r>
    </w:p>
    <w:p w14:paraId="4C9C2011" w14:textId="77777777" w:rsidR="00A8221D" w:rsidRPr="00B55E3E" w:rsidRDefault="00A8221D" w:rsidP="00A8221D">
      <w:pPr>
        <w:pStyle w:val="PL"/>
      </w:pPr>
      <w:r w:rsidRPr="00B55E3E">
        <w:t xml:space="preserve">            subbands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4)),</w:t>
      </w:r>
    </w:p>
    <w:p w14:paraId="1C8712AE" w14:textId="77777777" w:rsidR="00A8221D" w:rsidRPr="00B55E3E" w:rsidRDefault="00A8221D" w:rsidP="00A8221D">
      <w:pPr>
        <w:pStyle w:val="PL"/>
      </w:pPr>
      <w:r w:rsidRPr="00B55E3E">
        <w:t xml:space="preserve">            subbands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5)),</w:t>
      </w:r>
    </w:p>
    <w:p w14:paraId="04E46346" w14:textId="77777777" w:rsidR="00A8221D" w:rsidRPr="00B55E3E" w:rsidRDefault="00A8221D" w:rsidP="00A8221D">
      <w:pPr>
        <w:pStyle w:val="PL"/>
      </w:pPr>
      <w:r w:rsidRPr="00B55E3E">
        <w:t xml:space="preserve">            subbands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6)),</w:t>
      </w:r>
    </w:p>
    <w:p w14:paraId="48C12189" w14:textId="77777777" w:rsidR="00A8221D" w:rsidRPr="00B55E3E" w:rsidRDefault="00A8221D" w:rsidP="00A8221D">
      <w:pPr>
        <w:pStyle w:val="PL"/>
      </w:pPr>
      <w:r w:rsidRPr="00B55E3E">
        <w:t xml:space="preserve">            subbands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7)),</w:t>
      </w:r>
    </w:p>
    <w:p w14:paraId="34306BF2" w14:textId="77777777" w:rsidR="00A8221D" w:rsidRPr="00B55E3E" w:rsidRDefault="00A8221D" w:rsidP="00A8221D">
      <w:pPr>
        <w:pStyle w:val="PL"/>
      </w:pPr>
      <w:r w:rsidRPr="00B55E3E">
        <w:t xml:space="preserve">            subbands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8)),</w:t>
      </w:r>
    </w:p>
    <w:p w14:paraId="40AA0153" w14:textId="77777777" w:rsidR="00A8221D" w:rsidRPr="00B55E3E" w:rsidRDefault="00A8221D" w:rsidP="00A8221D">
      <w:pPr>
        <w:pStyle w:val="PL"/>
      </w:pPr>
      <w:r w:rsidRPr="00B55E3E">
        <w:t xml:space="preserve">            subbands9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9)),</w:t>
      </w:r>
    </w:p>
    <w:p w14:paraId="5501A1E5" w14:textId="77777777" w:rsidR="00A8221D" w:rsidRPr="00B55E3E" w:rsidRDefault="00A8221D" w:rsidP="00A8221D">
      <w:pPr>
        <w:pStyle w:val="PL"/>
      </w:pPr>
      <w:r w:rsidRPr="00B55E3E">
        <w:t xml:space="preserve">            subbands1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0)),</w:t>
      </w:r>
    </w:p>
    <w:p w14:paraId="3AACB8BD" w14:textId="77777777" w:rsidR="00A8221D" w:rsidRPr="00B55E3E" w:rsidRDefault="00A8221D" w:rsidP="00A8221D">
      <w:pPr>
        <w:pStyle w:val="PL"/>
      </w:pPr>
      <w:r w:rsidRPr="00B55E3E">
        <w:t xml:space="preserve">            subbands11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1)),</w:t>
      </w:r>
    </w:p>
    <w:p w14:paraId="0F380FBE" w14:textId="77777777" w:rsidR="00A8221D" w:rsidRPr="00B55E3E" w:rsidRDefault="00A8221D" w:rsidP="00A8221D">
      <w:pPr>
        <w:pStyle w:val="PL"/>
      </w:pPr>
      <w:r w:rsidRPr="00B55E3E">
        <w:t xml:space="preserve">            subbands12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2)),</w:t>
      </w:r>
    </w:p>
    <w:p w14:paraId="74C0A0C5" w14:textId="77777777" w:rsidR="00A8221D" w:rsidRPr="00B55E3E" w:rsidRDefault="00A8221D" w:rsidP="00A8221D">
      <w:pPr>
        <w:pStyle w:val="PL"/>
      </w:pPr>
      <w:r w:rsidRPr="00B55E3E">
        <w:t xml:space="preserve">            subbands1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3)),</w:t>
      </w:r>
    </w:p>
    <w:p w14:paraId="1CE4A0FA" w14:textId="77777777" w:rsidR="00A8221D" w:rsidRPr="00B55E3E" w:rsidRDefault="00A8221D" w:rsidP="00A8221D">
      <w:pPr>
        <w:pStyle w:val="PL"/>
      </w:pPr>
      <w:r w:rsidRPr="00B55E3E">
        <w:t xml:space="preserve">            subbands1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4)),</w:t>
      </w:r>
    </w:p>
    <w:p w14:paraId="0A005098" w14:textId="77777777" w:rsidR="00A8221D" w:rsidRPr="00B55E3E" w:rsidRDefault="00A8221D" w:rsidP="00A8221D">
      <w:pPr>
        <w:pStyle w:val="PL"/>
      </w:pPr>
      <w:r w:rsidRPr="00B55E3E">
        <w:t xml:space="preserve">            subbands1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5)),</w:t>
      </w:r>
    </w:p>
    <w:p w14:paraId="49208C6B" w14:textId="77777777" w:rsidR="00A8221D" w:rsidRPr="00B55E3E" w:rsidRDefault="00A8221D" w:rsidP="00A8221D">
      <w:pPr>
        <w:pStyle w:val="PL"/>
      </w:pPr>
      <w:r w:rsidRPr="00B55E3E">
        <w:t xml:space="preserve">            subbands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6)),</w:t>
      </w:r>
    </w:p>
    <w:p w14:paraId="00B7BD5E" w14:textId="77777777" w:rsidR="00A8221D" w:rsidRPr="00B55E3E" w:rsidRDefault="00A8221D" w:rsidP="00A8221D">
      <w:pPr>
        <w:pStyle w:val="PL"/>
      </w:pPr>
      <w:r w:rsidRPr="00B55E3E">
        <w:t xml:space="preserve">            subbands1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7)),</w:t>
      </w:r>
    </w:p>
    <w:p w14:paraId="23E8601E" w14:textId="77777777" w:rsidR="00A8221D" w:rsidRPr="00B55E3E" w:rsidRDefault="00A8221D" w:rsidP="00A8221D">
      <w:pPr>
        <w:pStyle w:val="PL"/>
      </w:pPr>
      <w:r w:rsidRPr="00B55E3E">
        <w:t xml:space="preserve">            subbands1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8)),</w:t>
      </w:r>
    </w:p>
    <w:p w14:paraId="24BC35BE" w14:textId="77777777" w:rsidR="00A8221D" w:rsidRPr="00B55E3E" w:rsidRDefault="00A8221D" w:rsidP="00A8221D">
      <w:pPr>
        <w:pStyle w:val="PL"/>
      </w:pPr>
      <w:r w:rsidRPr="00B55E3E">
        <w:t xml:space="preserve">            ...,</w:t>
      </w:r>
    </w:p>
    <w:p w14:paraId="63668D01" w14:textId="77777777" w:rsidR="00A8221D" w:rsidRPr="00B55E3E" w:rsidRDefault="00A8221D" w:rsidP="00A8221D">
      <w:pPr>
        <w:pStyle w:val="PL"/>
      </w:pPr>
      <w:r w:rsidRPr="00B55E3E">
        <w:t xml:space="preserve">            subbands19-v153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9))</w:t>
      </w:r>
    </w:p>
    <w:p w14:paraId="703C52CA"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540F56F" w14:textId="77777777" w:rsidR="00A8221D" w:rsidRPr="00B55E3E" w:rsidRDefault="00A8221D" w:rsidP="00A8221D">
      <w:pPr>
        <w:pStyle w:val="PL"/>
      </w:pPr>
    </w:p>
    <w:p w14:paraId="38148C73"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75CEB8D" w14:textId="77777777" w:rsidR="00A8221D" w:rsidRPr="00B55E3E" w:rsidRDefault="00A8221D" w:rsidP="00A8221D">
      <w:pPr>
        <w:pStyle w:val="PL"/>
      </w:pPr>
      <w:r w:rsidRPr="00B55E3E">
        <w:lastRenderedPageBreak/>
        <w:t xml:space="preserve">    timeRestrictionForChannelMeasurements           </w:t>
      </w:r>
      <w:r w:rsidRPr="00B55E3E">
        <w:rPr>
          <w:color w:val="993366"/>
        </w:rPr>
        <w:t>ENUMERATED</w:t>
      </w:r>
      <w:r w:rsidRPr="00B55E3E">
        <w:t xml:space="preserve"> {configured, notConfigured},</w:t>
      </w:r>
    </w:p>
    <w:p w14:paraId="12C5368C" w14:textId="77777777" w:rsidR="00A8221D" w:rsidRPr="00B55E3E" w:rsidRDefault="00A8221D" w:rsidP="00A8221D">
      <w:pPr>
        <w:pStyle w:val="PL"/>
      </w:pPr>
      <w:r w:rsidRPr="00B55E3E">
        <w:t xml:space="preserve">    timeRestrictionForInterferenceMeasurements      </w:t>
      </w:r>
      <w:r w:rsidRPr="00B55E3E">
        <w:rPr>
          <w:color w:val="993366"/>
        </w:rPr>
        <w:t>ENUMERATED</w:t>
      </w:r>
      <w:r w:rsidRPr="00B55E3E">
        <w:t xml:space="preserve"> {configured, notConfigured},</w:t>
      </w:r>
    </w:p>
    <w:p w14:paraId="32CA66C9" w14:textId="77777777" w:rsidR="00A8221D" w:rsidRPr="00B55E3E" w:rsidRDefault="00A8221D" w:rsidP="00A8221D">
      <w:pPr>
        <w:pStyle w:val="PL"/>
        <w:rPr>
          <w:color w:val="808080"/>
        </w:rPr>
      </w:pPr>
      <w:r w:rsidRPr="00B55E3E">
        <w:t xml:space="preserve">    codebookConfig                                  CodebookConfig                                              </w:t>
      </w:r>
      <w:r w:rsidRPr="00B55E3E">
        <w:rPr>
          <w:color w:val="993366"/>
        </w:rPr>
        <w:t>OPTIONAL</w:t>
      </w:r>
      <w:r w:rsidRPr="00B55E3E">
        <w:t xml:space="preserve">,   </w:t>
      </w:r>
      <w:r w:rsidRPr="00B55E3E">
        <w:rPr>
          <w:color w:val="808080"/>
        </w:rPr>
        <w:t>-- Need R</w:t>
      </w:r>
    </w:p>
    <w:p w14:paraId="19D60344" w14:textId="77777777" w:rsidR="00A8221D" w:rsidRPr="00B55E3E" w:rsidRDefault="00A8221D" w:rsidP="00A8221D">
      <w:pPr>
        <w:pStyle w:val="PL"/>
        <w:rPr>
          <w:color w:val="808080"/>
        </w:rPr>
      </w:pPr>
      <w:r w:rsidRPr="00B55E3E">
        <w:t xml:space="preserve">    dummy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247FDCD" w14:textId="77777777" w:rsidR="00A8221D" w:rsidRPr="00B55E3E" w:rsidRDefault="00A8221D" w:rsidP="00A8221D">
      <w:pPr>
        <w:pStyle w:val="PL"/>
      </w:pPr>
      <w:r w:rsidRPr="00B55E3E">
        <w:t xml:space="preserve">    groupBasedBeamReporting                     </w:t>
      </w:r>
      <w:r w:rsidRPr="00B55E3E">
        <w:rPr>
          <w:color w:val="993366"/>
        </w:rPr>
        <w:t>CHOICE</w:t>
      </w:r>
      <w:r w:rsidRPr="00B55E3E">
        <w:t xml:space="preserve"> {</w:t>
      </w:r>
    </w:p>
    <w:p w14:paraId="5EE080DB" w14:textId="77777777" w:rsidR="00A8221D" w:rsidRPr="00B55E3E" w:rsidRDefault="00A8221D" w:rsidP="00A8221D">
      <w:pPr>
        <w:pStyle w:val="PL"/>
      </w:pPr>
      <w:r w:rsidRPr="00B55E3E">
        <w:t xml:space="preserve">        enabled                                     </w:t>
      </w:r>
      <w:r w:rsidRPr="00B55E3E">
        <w:rPr>
          <w:color w:val="993366"/>
        </w:rPr>
        <w:t>NULL</w:t>
      </w:r>
      <w:r w:rsidRPr="00B55E3E">
        <w:t>,</w:t>
      </w:r>
    </w:p>
    <w:p w14:paraId="65BC342A" w14:textId="77777777" w:rsidR="00A8221D" w:rsidRPr="00B55E3E" w:rsidRDefault="00A8221D" w:rsidP="00A8221D">
      <w:pPr>
        <w:pStyle w:val="PL"/>
      </w:pPr>
      <w:r w:rsidRPr="00B55E3E">
        <w:t xml:space="preserve">        disabled                                    </w:t>
      </w:r>
      <w:r w:rsidRPr="00B55E3E">
        <w:rPr>
          <w:color w:val="993366"/>
        </w:rPr>
        <w:t>SEQUENCE</w:t>
      </w:r>
      <w:r w:rsidRPr="00B55E3E">
        <w:t xml:space="preserve"> {</w:t>
      </w:r>
    </w:p>
    <w:p w14:paraId="002A0A9A" w14:textId="77777777" w:rsidR="00A8221D" w:rsidRPr="00B55E3E" w:rsidRDefault="00A8221D" w:rsidP="00A8221D">
      <w:pPr>
        <w:pStyle w:val="PL"/>
        <w:rPr>
          <w:color w:val="808080"/>
        </w:rPr>
      </w:pPr>
      <w:r w:rsidRPr="00B55E3E">
        <w:t xml:space="preserve">            nrofReportedRS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S</w:t>
      </w:r>
    </w:p>
    <w:p w14:paraId="67E5532A" w14:textId="77777777" w:rsidR="00A8221D" w:rsidRPr="00B55E3E" w:rsidRDefault="00A8221D" w:rsidP="00A8221D">
      <w:pPr>
        <w:pStyle w:val="PL"/>
      </w:pPr>
      <w:r w:rsidRPr="00B55E3E">
        <w:t xml:space="preserve">        }</w:t>
      </w:r>
    </w:p>
    <w:p w14:paraId="63B46C51" w14:textId="77777777" w:rsidR="00A8221D" w:rsidRPr="00B55E3E" w:rsidRDefault="00A8221D" w:rsidP="00A8221D">
      <w:pPr>
        <w:pStyle w:val="PL"/>
      </w:pPr>
      <w:r w:rsidRPr="00B55E3E">
        <w:t xml:space="preserve">    },</w:t>
      </w:r>
    </w:p>
    <w:p w14:paraId="1BAC4388" w14:textId="77777777" w:rsidR="00A8221D" w:rsidRPr="00B55E3E" w:rsidRDefault="00A8221D" w:rsidP="00A8221D">
      <w:pPr>
        <w:pStyle w:val="PL"/>
        <w:rPr>
          <w:color w:val="808080"/>
        </w:rPr>
      </w:pPr>
      <w:r w:rsidRPr="00B55E3E">
        <w:t xml:space="preserve">    cqi-Table                   </w:t>
      </w:r>
      <w:r w:rsidRPr="00B55E3E">
        <w:rPr>
          <w:color w:val="993366"/>
        </w:rPr>
        <w:t>ENUMERATED</w:t>
      </w:r>
      <w:r w:rsidRPr="00B55E3E">
        <w:t xml:space="preserve"> {table1, table2, table3, table4-r17}                                     </w:t>
      </w:r>
      <w:r w:rsidRPr="00B55E3E">
        <w:rPr>
          <w:color w:val="993366"/>
        </w:rPr>
        <w:t>OPTIONAL</w:t>
      </w:r>
      <w:r w:rsidRPr="00B55E3E">
        <w:t xml:space="preserve">,   </w:t>
      </w:r>
      <w:r w:rsidRPr="00B55E3E">
        <w:rPr>
          <w:color w:val="808080"/>
        </w:rPr>
        <w:t>-- Need R</w:t>
      </w:r>
    </w:p>
    <w:p w14:paraId="3AA785A8" w14:textId="77777777" w:rsidR="00A8221D" w:rsidRPr="00B55E3E" w:rsidRDefault="00A8221D" w:rsidP="00A8221D">
      <w:pPr>
        <w:pStyle w:val="PL"/>
      </w:pPr>
      <w:r w:rsidRPr="00B55E3E">
        <w:t xml:space="preserve">    subbandSize                 </w:t>
      </w:r>
      <w:r w:rsidRPr="00B55E3E">
        <w:rPr>
          <w:color w:val="993366"/>
        </w:rPr>
        <w:t>ENUMERATED</w:t>
      </w:r>
      <w:r w:rsidRPr="00B55E3E">
        <w:t xml:space="preserve"> {value1, value2},</w:t>
      </w:r>
    </w:p>
    <w:p w14:paraId="47BF6249" w14:textId="77777777" w:rsidR="00A8221D" w:rsidRPr="00B55E3E" w:rsidRDefault="00A8221D" w:rsidP="00A8221D">
      <w:pPr>
        <w:pStyle w:val="PL"/>
        <w:rPr>
          <w:color w:val="808080"/>
        </w:rPr>
      </w:pPr>
      <w:r w:rsidRPr="00B55E3E">
        <w:t xml:space="preserve">    non-PMI-PortIndication      </w:t>
      </w:r>
      <w:r w:rsidRPr="00B55E3E">
        <w:rPr>
          <w:color w:val="993366"/>
        </w:rPr>
        <w:t>SEQUENCE</w:t>
      </w:r>
      <w:r w:rsidRPr="00B55E3E">
        <w:t xml:space="preserve"> (</w:t>
      </w:r>
      <w:r w:rsidRPr="00B55E3E">
        <w:rPr>
          <w:color w:val="993366"/>
        </w:rPr>
        <w:t>SIZE</w:t>
      </w:r>
      <w:r w:rsidRPr="00B55E3E">
        <w:t xml:space="preserve"> (1..maxNrofNZP-CSI-RS-ResourcesPerConfig))</w:t>
      </w:r>
      <w:r w:rsidRPr="00B55E3E">
        <w:rPr>
          <w:color w:val="993366"/>
        </w:rPr>
        <w:t xml:space="preserve"> OF</w:t>
      </w:r>
      <w:r w:rsidRPr="00B55E3E">
        <w:t xml:space="preserve"> PortIndexFor8Ranks </w:t>
      </w:r>
      <w:r w:rsidRPr="00B55E3E">
        <w:rPr>
          <w:color w:val="993366"/>
        </w:rPr>
        <w:t>OPTIONAL</w:t>
      </w:r>
      <w:r w:rsidRPr="00B55E3E">
        <w:t xml:space="preserve">,   </w:t>
      </w:r>
      <w:r w:rsidRPr="00B55E3E">
        <w:rPr>
          <w:color w:val="808080"/>
        </w:rPr>
        <w:t>-- Need R</w:t>
      </w:r>
    </w:p>
    <w:p w14:paraId="142A65B6" w14:textId="77777777" w:rsidR="00A8221D" w:rsidRPr="00B55E3E" w:rsidRDefault="00A8221D" w:rsidP="00A8221D">
      <w:pPr>
        <w:pStyle w:val="PL"/>
      </w:pPr>
      <w:r w:rsidRPr="00B55E3E">
        <w:t xml:space="preserve">    ...,</w:t>
      </w:r>
    </w:p>
    <w:p w14:paraId="398CACC4" w14:textId="77777777" w:rsidR="00A8221D" w:rsidRPr="00B55E3E" w:rsidRDefault="00A8221D" w:rsidP="00A8221D">
      <w:pPr>
        <w:pStyle w:val="PL"/>
      </w:pPr>
      <w:r w:rsidRPr="00B55E3E">
        <w:t xml:space="preserve">    [[</w:t>
      </w:r>
    </w:p>
    <w:p w14:paraId="64CCB723" w14:textId="77777777" w:rsidR="00A8221D" w:rsidRPr="00B55E3E" w:rsidRDefault="00A8221D" w:rsidP="00A8221D">
      <w:pPr>
        <w:pStyle w:val="PL"/>
      </w:pPr>
      <w:r w:rsidRPr="00B55E3E">
        <w:t xml:space="preserve">    semiPersistentOnPUSCH-v1530         </w:t>
      </w:r>
      <w:r w:rsidRPr="00B55E3E">
        <w:rPr>
          <w:color w:val="993366"/>
        </w:rPr>
        <w:t>SEQUENCE</w:t>
      </w:r>
      <w:r w:rsidRPr="00B55E3E">
        <w:t xml:space="preserve"> {</w:t>
      </w:r>
    </w:p>
    <w:p w14:paraId="1C9AB50D" w14:textId="77777777" w:rsidR="00A8221D" w:rsidRPr="00B55E3E" w:rsidRDefault="00A8221D" w:rsidP="00A8221D">
      <w:pPr>
        <w:pStyle w:val="PL"/>
      </w:pPr>
      <w:r w:rsidRPr="00B55E3E">
        <w:t xml:space="preserve">        reportSlotConfig-v1530              </w:t>
      </w:r>
      <w:r w:rsidRPr="00B55E3E">
        <w:rPr>
          <w:color w:val="993366"/>
        </w:rPr>
        <w:t>ENUMERATED</w:t>
      </w:r>
      <w:r w:rsidRPr="00B55E3E">
        <w:t xml:space="preserve"> {sl4, sl8, sl16}</w:t>
      </w:r>
    </w:p>
    <w:p w14:paraId="76206672"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407227E" w14:textId="77777777" w:rsidR="00A8221D" w:rsidRPr="00B55E3E" w:rsidRDefault="00A8221D" w:rsidP="00A8221D">
      <w:pPr>
        <w:pStyle w:val="PL"/>
      </w:pPr>
      <w:r w:rsidRPr="00B55E3E">
        <w:t xml:space="preserve">    ]],</w:t>
      </w:r>
    </w:p>
    <w:p w14:paraId="30C31803" w14:textId="77777777" w:rsidR="00A8221D" w:rsidRPr="00B55E3E" w:rsidRDefault="00A8221D" w:rsidP="00A8221D">
      <w:pPr>
        <w:pStyle w:val="PL"/>
      </w:pPr>
      <w:r w:rsidRPr="00B55E3E">
        <w:t xml:space="preserve">    [[</w:t>
      </w:r>
    </w:p>
    <w:p w14:paraId="477CF592" w14:textId="77777777" w:rsidR="00A8221D" w:rsidRPr="00B55E3E" w:rsidRDefault="00A8221D" w:rsidP="00A8221D">
      <w:pPr>
        <w:pStyle w:val="PL"/>
      </w:pPr>
      <w:r w:rsidRPr="00B55E3E">
        <w:t xml:space="preserve">    semiPersistentOnPUSCH-v1610         </w:t>
      </w:r>
      <w:r w:rsidRPr="00B55E3E">
        <w:rPr>
          <w:color w:val="993366"/>
        </w:rPr>
        <w:t>SEQUENCE</w:t>
      </w:r>
      <w:r w:rsidRPr="00B55E3E">
        <w:t xml:space="preserve"> {</w:t>
      </w:r>
    </w:p>
    <w:p w14:paraId="1FE5AAA6" w14:textId="77777777" w:rsidR="00A8221D" w:rsidRPr="00B55E3E" w:rsidRDefault="00A8221D" w:rsidP="00A8221D">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48D05628" w14:textId="77777777" w:rsidR="00A8221D" w:rsidRPr="00B55E3E" w:rsidRDefault="00A8221D" w:rsidP="00A8221D">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7B860AA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054A05B" w14:textId="77777777" w:rsidR="00A8221D" w:rsidRPr="00B55E3E" w:rsidRDefault="00A8221D" w:rsidP="00A8221D">
      <w:pPr>
        <w:pStyle w:val="PL"/>
      </w:pPr>
      <w:r w:rsidRPr="00B55E3E">
        <w:t xml:space="preserve">    aperiodic-v1610                     </w:t>
      </w:r>
      <w:r w:rsidRPr="00B55E3E">
        <w:rPr>
          <w:color w:val="993366"/>
        </w:rPr>
        <w:t>SEQUENCE</w:t>
      </w:r>
      <w:r w:rsidRPr="00B55E3E">
        <w:t xml:space="preserve"> {</w:t>
      </w:r>
    </w:p>
    <w:p w14:paraId="2998B9AC" w14:textId="77777777" w:rsidR="00A8221D" w:rsidRPr="00B55E3E" w:rsidRDefault="00A8221D" w:rsidP="00A8221D">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6317C390" w14:textId="77777777" w:rsidR="00A8221D" w:rsidRPr="00B55E3E" w:rsidRDefault="00A8221D" w:rsidP="00A8221D">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21B6617A"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CC649F4" w14:textId="77777777" w:rsidR="00A8221D" w:rsidRPr="00B55E3E" w:rsidRDefault="00A8221D" w:rsidP="00A8221D">
      <w:pPr>
        <w:pStyle w:val="PL"/>
      </w:pPr>
      <w:r w:rsidRPr="00B55E3E">
        <w:t xml:space="preserve">    reportQuantity-r16                  </w:t>
      </w:r>
      <w:r w:rsidRPr="00B55E3E">
        <w:rPr>
          <w:color w:val="993366"/>
        </w:rPr>
        <w:t>CHOICE</w:t>
      </w:r>
      <w:r w:rsidRPr="00B55E3E">
        <w:t xml:space="preserve"> {</w:t>
      </w:r>
    </w:p>
    <w:p w14:paraId="0E0FFE2B" w14:textId="77777777" w:rsidR="00A8221D" w:rsidRPr="00B55E3E" w:rsidRDefault="00A8221D" w:rsidP="00A8221D">
      <w:pPr>
        <w:pStyle w:val="PL"/>
      </w:pPr>
      <w:r w:rsidRPr="00B55E3E">
        <w:t xml:space="preserve">       cri-SINR-r16                         </w:t>
      </w:r>
      <w:r w:rsidRPr="00B55E3E">
        <w:rPr>
          <w:color w:val="993366"/>
        </w:rPr>
        <w:t>NULL</w:t>
      </w:r>
      <w:r w:rsidRPr="00B55E3E">
        <w:t>,</w:t>
      </w:r>
    </w:p>
    <w:p w14:paraId="16967A16" w14:textId="77777777" w:rsidR="00A8221D" w:rsidRPr="00B55E3E" w:rsidRDefault="00A8221D" w:rsidP="00A8221D">
      <w:pPr>
        <w:pStyle w:val="PL"/>
      </w:pPr>
      <w:r w:rsidRPr="00B55E3E">
        <w:t xml:space="preserve">       ssb-Index-SINR-r16                   </w:t>
      </w:r>
      <w:r w:rsidRPr="00B55E3E">
        <w:rPr>
          <w:color w:val="993366"/>
        </w:rPr>
        <w:t>NULL</w:t>
      </w:r>
    </w:p>
    <w:p w14:paraId="25D655E4"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AA9D2A3" w14:textId="77777777" w:rsidR="00A8221D" w:rsidRPr="00B55E3E" w:rsidRDefault="00A8221D" w:rsidP="00A8221D">
      <w:pPr>
        <w:pStyle w:val="PL"/>
        <w:rPr>
          <w:color w:val="808080"/>
        </w:rPr>
      </w:pPr>
      <w:r w:rsidRPr="00B55E3E">
        <w:t xml:space="preserve">    codebookConfig-r16                          CodebookConfig-r16                                              </w:t>
      </w:r>
      <w:r w:rsidRPr="00B55E3E">
        <w:rPr>
          <w:color w:val="993366"/>
        </w:rPr>
        <w:t>OPTIONAL</w:t>
      </w:r>
      <w:r w:rsidRPr="00B55E3E">
        <w:t xml:space="preserve">    </w:t>
      </w:r>
      <w:r w:rsidRPr="00B55E3E">
        <w:rPr>
          <w:color w:val="808080"/>
        </w:rPr>
        <w:t>-- Need R</w:t>
      </w:r>
    </w:p>
    <w:p w14:paraId="500283A4" w14:textId="77777777" w:rsidR="00A8221D" w:rsidRPr="00B55E3E" w:rsidRDefault="00A8221D" w:rsidP="00A8221D">
      <w:pPr>
        <w:pStyle w:val="PL"/>
      </w:pPr>
      <w:r w:rsidRPr="00B55E3E">
        <w:t xml:space="preserve">    ]],</w:t>
      </w:r>
    </w:p>
    <w:p w14:paraId="0B810EE9" w14:textId="77777777" w:rsidR="00A8221D" w:rsidRPr="00B55E3E" w:rsidRDefault="00A8221D" w:rsidP="00A8221D">
      <w:pPr>
        <w:pStyle w:val="PL"/>
      </w:pPr>
      <w:r w:rsidRPr="00B55E3E">
        <w:t xml:space="preserve">    [[</w:t>
      </w:r>
    </w:p>
    <w:p w14:paraId="7125BC6F" w14:textId="77777777" w:rsidR="00A8221D" w:rsidRPr="00B55E3E" w:rsidRDefault="00A8221D" w:rsidP="00A8221D">
      <w:pPr>
        <w:pStyle w:val="PL"/>
        <w:rPr>
          <w:color w:val="808080"/>
        </w:rPr>
      </w:pPr>
      <w:r w:rsidRPr="00B55E3E">
        <w:t xml:space="preserve">    cqi-BitsPerSubband-r17              </w:t>
      </w:r>
      <w:r w:rsidRPr="00B55E3E">
        <w:rPr>
          <w:color w:val="993366"/>
        </w:rPr>
        <w:t>ENUMERATED</w:t>
      </w:r>
      <w:r w:rsidRPr="00B55E3E">
        <w:t xml:space="preserve"> {bits4}                                                      </w:t>
      </w:r>
      <w:r w:rsidRPr="00B55E3E">
        <w:rPr>
          <w:color w:val="993366"/>
        </w:rPr>
        <w:t>OPTIONAL</w:t>
      </w:r>
      <w:r w:rsidRPr="00B55E3E">
        <w:t xml:space="preserve">,   </w:t>
      </w:r>
      <w:r w:rsidRPr="00B55E3E">
        <w:rPr>
          <w:color w:val="808080"/>
        </w:rPr>
        <w:t>-- Need R</w:t>
      </w:r>
    </w:p>
    <w:p w14:paraId="4FBAEC94" w14:textId="77777777" w:rsidR="00A8221D" w:rsidRPr="00B55E3E" w:rsidRDefault="00A8221D" w:rsidP="00A8221D">
      <w:pPr>
        <w:pStyle w:val="PL"/>
      </w:pPr>
      <w:r w:rsidRPr="00B55E3E">
        <w:t xml:space="preserve">    groupBasedBeamReporting-v1710       </w:t>
      </w:r>
      <w:r w:rsidRPr="00B55E3E">
        <w:rPr>
          <w:color w:val="993366"/>
        </w:rPr>
        <w:t>SEQUENCE</w:t>
      </w:r>
      <w:r w:rsidRPr="00B55E3E">
        <w:t xml:space="preserve"> {</w:t>
      </w:r>
    </w:p>
    <w:p w14:paraId="5112C627" w14:textId="77777777" w:rsidR="00A8221D" w:rsidRPr="00B55E3E" w:rsidRDefault="00A8221D" w:rsidP="00A8221D">
      <w:pPr>
        <w:pStyle w:val="PL"/>
      </w:pPr>
      <w:r w:rsidRPr="00B55E3E">
        <w:t xml:space="preserve">        nrofReportedGroups-r17              </w:t>
      </w:r>
      <w:r w:rsidRPr="00B55E3E">
        <w:rPr>
          <w:color w:val="993366"/>
        </w:rPr>
        <w:t>ENUMERATED</w:t>
      </w:r>
      <w:r w:rsidRPr="00B55E3E">
        <w:t xml:space="preserve"> {n1, n2, n3, n4}</w:t>
      </w:r>
    </w:p>
    <w:p w14:paraId="58489E95"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4F8A0DA" w14:textId="77777777" w:rsidR="00A8221D" w:rsidRPr="00B55E3E" w:rsidRDefault="00A8221D" w:rsidP="00A8221D">
      <w:pPr>
        <w:pStyle w:val="PL"/>
        <w:rPr>
          <w:color w:val="808080"/>
        </w:rPr>
      </w:pPr>
      <w:r w:rsidRPr="00B55E3E">
        <w:t xml:space="preserve">    codebookConfig-r17                  CodebookConfig-r17                                                      </w:t>
      </w:r>
      <w:r w:rsidRPr="00B55E3E">
        <w:rPr>
          <w:color w:val="993366"/>
        </w:rPr>
        <w:t>OPTIONAL</w:t>
      </w:r>
      <w:r w:rsidRPr="00B55E3E">
        <w:t xml:space="preserve">,   </w:t>
      </w:r>
      <w:r w:rsidRPr="00B55E3E">
        <w:rPr>
          <w:color w:val="808080"/>
        </w:rPr>
        <w:t>-- Need R</w:t>
      </w:r>
    </w:p>
    <w:p w14:paraId="013FCC87" w14:textId="77777777" w:rsidR="00A8221D" w:rsidRPr="00B55E3E" w:rsidRDefault="00A8221D" w:rsidP="00A8221D">
      <w:pPr>
        <w:pStyle w:val="PL"/>
        <w:rPr>
          <w:color w:val="808080"/>
        </w:rPr>
      </w:pPr>
      <w:r w:rsidRPr="00B55E3E">
        <w:t xml:space="preserve">    sharedCMR-r17                       </w:t>
      </w:r>
      <w:r w:rsidRPr="00B55E3E">
        <w:rPr>
          <w:color w:val="993366"/>
        </w:rPr>
        <w:t>ENUMERATED</w:t>
      </w:r>
      <w:r w:rsidRPr="00B55E3E">
        <w:t xml:space="preserve"> {enable}                                                     </w:t>
      </w:r>
      <w:r w:rsidRPr="00B55E3E">
        <w:rPr>
          <w:color w:val="993366"/>
        </w:rPr>
        <w:t>OPTIONAL</w:t>
      </w:r>
      <w:r w:rsidRPr="00B55E3E">
        <w:t xml:space="preserve">,   </w:t>
      </w:r>
      <w:r w:rsidRPr="00B55E3E">
        <w:rPr>
          <w:color w:val="808080"/>
        </w:rPr>
        <w:t>-- Need R</w:t>
      </w:r>
    </w:p>
    <w:p w14:paraId="0795F7F1" w14:textId="77777777" w:rsidR="00A8221D" w:rsidRPr="00B55E3E" w:rsidRDefault="00A8221D" w:rsidP="00A8221D">
      <w:pPr>
        <w:pStyle w:val="PL"/>
        <w:rPr>
          <w:color w:val="808080"/>
        </w:rPr>
      </w:pPr>
      <w:r w:rsidRPr="00B55E3E">
        <w:t xml:space="preserve">    csi-ReportMode-r17                  </w:t>
      </w:r>
      <w:r w:rsidRPr="00B55E3E">
        <w:rPr>
          <w:color w:val="993366"/>
        </w:rPr>
        <w:t>ENUMERATED</w:t>
      </w:r>
      <w:r w:rsidRPr="00B55E3E">
        <w:t xml:space="preserve"> {mode1, mode2}                                               </w:t>
      </w:r>
      <w:r w:rsidRPr="00B55E3E">
        <w:rPr>
          <w:color w:val="993366"/>
        </w:rPr>
        <w:t>OPTIONAL</w:t>
      </w:r>
      <w:r w:rsidRPr="00B55E3E">
        <w:t xml:space="preserve">,   </w:t>
      </w:r>
      <w:r w:rsidRPr="00B55E3E">
        <w:rPr>
          <w:color w:val="808080"/>
        </w:rPr>
        <w:t>-- Need R</w:t>
      </w:r>
    </w:p>
    <w:p w14:paraId="1F558211" w14:textId="77777777" w:rsidR="00A8221D" w:rsidRPr="00B55E3E" w:rsidRDefault="00A8221D" w:rsidP="00A8221D">
      <w:pPr>
        <w:pStyle w:val="PL"/>
        <w:rPr>
          <w:color w:val="808080"/>
        </w:rPr>
      </w:pPr>
      <w:r w:rsidRPr="00B55E3E">
        <w:t xml:space="preserve">    numberOfSingleTRP-CSI-Mode1-r17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2E6B76EB" w14:textId="77777777" w:rsidR="00A8221D" w:rsidRPr="00B55E3E" w:rsidRDefault="00A8221D" w:rsidP="00A8221D">
      <w:pPr>
        <w:pStyle w:val="PL"/>
      </w:pPr>
      <w:r w:rsidRPr="00B55E3E">
        <w:t xml:space="preserve">    reportQuantity-r17                  </w:t>
      </w:r>
      <w:r w:rsidRPr="00B55E3E">
        <w:rPr>
          <w:color w:val="993366"/>
        </w:rPr>
        <w:t>CHOICE</w:t>
      </w:r>
      <w:r w:rsidRPr="00B55E3E">
        <w:t xml:space="preserve"> {</w:t>
      </w:r>
    </w:p>
    <w:p w14:paraId="6BBDE20F" w14:textId="77777777" w:rsidR="00A8221D" w:rsidRPr="00B55E3E" w:rsidRDefault="00A8221D" w:rsidP="00A8221D">
      <w:pPr>
        <w:pStyle w:val="PL"/>
      </w:pPr>
      <w:r w:rsidRPr="00B55E3E">
        <w:t xml:space="preserve">        cri-RSRP-Index-r17                  </w:t>
      </w:r>
      <w:r w:rsidRPr="00B55E3E">
        <w:rPr>
          <w:color w:val="993366"/>
        </w:rPr>
        <w:t>NULL</w:t>
      </w:r>
      <w:r w:rsidRPr="00B55E3E">
        <w:t>,</w:t>
      </w:r>
    </w:p>
    <w:p w14:paraId="6E9642FC" w14:textId="77777777" w:rsidR="00A8221D" w:rsidRPr="00B55E3E" w:rsidRDefault="00A8221D" w:rsidP="00A8221D">
      <w:pPr>
        <w:pStyle w:val="PL"/>
      </w:pPr>
      <w:r w:rsidRPr="00B55E3E">
        <w:t xml:space="preserve">        ssb-Index-RSRP-Index-r17            </w:t>
      </w:r>
      <w:r w:rsidRPr="00B55E3E">
        <w:rPr>
          <w:color w:val="993366"/>
        </w:rPr>
        <w:t>NULL</w:t>
      </w:r>
      <w:r w:rsidRPr="00B55E3E">
        <w:t>,</w:t>
      </w:r>
    </w:p>
    <w:p w14:paraId="1594A494" w14:textId="77777777" w:rsidR="00A8221D" w:rsidRPr="00B55E3E" w:rsidRDefault="00A8221D" w:rsidP="00A8221D">
      <w:pPr>
        <w:pStyle w:val="PL"/>
      </w:pPr>
      <w:r w:rsidRPr="00B55E3E">
        <w:t xml:space="preserve">        cri-SINR-Index-r17                  </w:t>
      </w:r>
      <w:r w:rsidRPr="00B55E3E">
        <w:rPr>
          <w:color w:val="993366"/>
        </w:rPr>
        <w:t>NULL</w:t>
      </w:r>
      <w:r w:rsidRPr="00B55E3E">
        <w:t>,</w:t>
      </w:r>
    </w:p>
    <w:p w14:paraId="027A6BF4" w14:textId="77777777" w:rsidR="00A8221D" w:rsidRPr="00B55E3E" w:rsidRDefault="00A8221D" w:rsidP="00A8221D">
      <w:pPr>
        <w:pStyle w:val="PL"/>
      </w:pPr>
      <w:r w:rsidRPr="00B55E3E">
        <w:t xml:space="preserve">        ssb-Index-SINR-Index-r17            </w:t>
      </w:r>
      <w:r w:rsidRPr="00B55E3E">
        <w:rPr>
          <w:color w:val="993366"/>
        </w:rPr>
        <w:t>NULL</w:t>
      </w:r>
    </w:p>
    <w:p w14:paraId="2D8C2D3C"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5B0161C" w14:textId="77777777" w:rsidR="00A8221D" w:rsidRPr="00B55E3E" w:rsidRDefault="00A8221D" w:rsidP="00A8221D">
      <w:pPr>
        <w:pStyle w:val="PL"/>
      </w:pPr>
      <w:r w:rsidRPr="00B55E3E">
        <w:t xml:space="preserve">    ]],</w:t>
      </w:r>
    </w:p>
    <w:p w14:paraId="7F4D33AB" w14:textId="77777777" w:rsidR="00A8221D" w:rsidRPr="00B55E3E" w:rsidRDefault="00A8221D" w:rsidP="00A8221D">
      <w:pPr>
        <w:pStyle w:val="PL"/>
      </w:pPr>
      <w:r w:rsidRPr="00B55E3E">
        <w:t xml:space="preserve">    [[</w:t>
      </w:r>
    </w:p>
    <w:p w14:paraId="4FC41EEE" w14:textId="77777777" w:rsidR="00A8221D" w:rsidRPr="00B55E3E" w:rsidRDefault="00A8221D" w:rsidP="00A8221D">
      <w:pPr>
        <w:pStyle w:val="PL"/>
      </w:pPr>
      <w:r w:rsidRPr="00B55E3E">
        <w:t xml:space="preserve">    semiPersistentOnPUSCH-v1720         </w:t>
      </w:r>
      <w:r w:rsidRPr="00B55E3E">
        <w:rPr>
          <w:color w:val="993366"/>
        </w:rPr>
        <w:t>SEQUENCE</w:t>
      </w:r>
      <w:r w:rsidRPr="00B55E3E">
        <w:t xml:space="preserve"> {</w:t>
      </w:r>
    </w:p>
    <w:p w14:paraId="31E37B63" w14:textId="77777777" w:rsidR="00A8221D" w:rsidRPr="00B55E3E" w:rsidRDefault="00A8221D" w:rsidP="00A8221D">
      <w:pPr>
        <w:pStyle w:val="PL"/>
        <w:rPr>
          <w:color w:val="808080"/>
        </w:rPr>
      </w:pPr>
      <w:r w:rsidRPr="00B55E3E">
        <w:lastRenderedPageBreak/>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F014028" w14:textId="77777777" w:rsidR="00A8221D" w:rsidRPr="00B55E3E" w:rsidRDefault="00A8221D" w:rsidP="00A8221D">
      <w:pPr>
        <w:pStyle w:val="PL"/>
        <w:rPr>
          <w:color w:val="808080"/>
        </w:rPr>
      </w:pPr>
      <w:r w:rsidRPr="00B55E3E">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6E072B66" w14:textId="77777777" w:rsidR="00A8221D" w:rsidRPr="00B55E3E" w:rsidRDefault="00A8221D" w:rsidP="00A8221D">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2418E569"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A25C2A3" w14:textId="77777777" w:rsidR="00A8221D" w:rsidRPr="00B55E3E" w:rsidRDefault="00A8221D" w:rsidP="00A8221D">
      <w:pPr>
        <w:pStyle w:val="PL"/>
      </w:pPr>
      <w:r w:rsidRPr="00B55E3E">
        <w:t xml:space="preserve">    aperiodic-v1720                     </w:t>
      </w:r>
      <w:r w:rsidRPr="00B55E3E">
        <w:rPr>
          <w:color w:val="993366"/>
        </w:rPr>
        <w:t>SEQUENCE</w:t>
      </w:r>
      <w:r w:rsidRPr="00B55E3E">
        <w:t xml:space="preserve"> {</w:t>
      </w:r>
    </w:p>
    <w:p w14:paraId="45A8CAB8" w14:textId="77777777" w:rsidR="00A8221D" w:rsidRPr="00B55E3E" w:rsidRDefault="00A8221D" w:rsidP="00A8221D">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775D712" w14:textId="77777777" w:rsidR="00A8221D" w:rsidRPr="00B55E3E" w:rsidRDefault="00A8221D" w:rsidP="00A8221D">
      <w:pPr>
        <w:pStyle w:val="PL"/>
        <w:rPr>
          <w:color w:val="808080"/>
        </w:rPr>
      </w:pPr>
      <w:r w:rsidRPr="00B55E3E">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EC8D2C2" w14:textId="77777777" w:rsidR="00A8221D" w:rsidRPr="00B55E3E" w:rsidRDefault="00A8221D" w:rsidP="00A8221D">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94A5B2D"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498D38C" w14:textId="77777777" w:rsidR="00A8221D" w:rsidRPr="00B55E3E" w:rsidRDefault="00A8221D" w:rsidP="00A8221D">
      <w:pPr>
        <w:pStyle w:val="PL"/>
      </w:pPr>
      <w:r w:rsidRPr="00B55E3E">
        <w:t xml:space="preserve">    ]]</w:t>
      </w:r>
    </w:p>
    <w:p w14:paraId="65F8619F" w14:textId="77777777" w:rsidR="00A8221D" w:rsidRPr="00B55E3E" w:rsidRDefault="00A8221D" w:rsidP="00A8221D">
      <w:pPr>
        <w:pStyle w:val="PL"/>
      </w:pPr>
      <w:r w:rsidRPr="00B55E3E">
        <w:t>}</w:t>
      </w:r>
    </w:p>
    <w:p w14:paraId="04C600B5" w14:textId="77777777" w:rsidR="00A8221D" w:rsidRPr="00B55E3E" w:rsidRDefault="00A8221D" w:rsidP="00A8221D">
      <w:pPr>
        <w:pStyle w:val="PL"/>
      </w:pPr>
    </w:p>
    <w:p w14:paraId="3B15E177" w14:textId="77777777" w:rsidR="00A8221D" w:rsidRPr="00B55E3E" w:rsidRDefault="00A8221D" w:rsidP="00A8221D">
      <w:pPr>
        <w:pStyle w:val="PL"/>
      </w:pPr>
      <w:r w:rsidRPr="00B55E3E">
        <w:t xml:space="preserve">CSI-ReportPeriodicityAndOffset ::=  </w:t>
      </w:r>
      <w:r w:rsidRPr="00B55E3E">
        <w:rPr>
          <w:color w:val="993366"/>
        </w:rPr>
        <w:t>CHOICE</w:t>
      </w:r>
      <w:r w:rsidRPr="00B55E3E">
        <w:t xml:space="preserve"> {</w:t>
      </w:r>
    </w:p>
    <w:p w14:paraId="51777788" w14:textId="77777777" w:rsidR="00A8221D" w:rsidRPr="00B55E3E" w:rsidRDefault="00A8221D" w:rsidP="00A8221D">
      <w:pPr>
        <w:pStyle w:val="PL"/>
      </w:pPr>
      <w:r w:rsidRPr="00B55E3E">
        <w:t xml:space="preserve">    slots4                              </w:t>
      </w:r>
      <w:r w:rsidRPr="00B55E3E">
        <w:rPr>
          <w:color w:val="993366"/>
        </w:rPr>
        <w:t>INTEGER</w:t>
      </w:r>
      <w:r w:rsidRPr="00B55E3E">
        <w:t>(0..3),</w:t>
      </w:r>
    </w:p>
    <w:p w14:paraId="6F318C6C" w14:textId="77777777" w:rsidR="00A8221D" w:rsidRPr="00B55E3E" w:rsidRDefault="00A8221D" w:rsidP="00A8221D">
      <w:pPr>
        <w:pStyle w:val="PL"/>
      </w:pPr>
      <w:r w:rsidRPr="00B55E3E">
        <w:t xml:space="preserve">    slots5                              </w:t>
      </w:r>
      <w:r w:rsidRPr="00B55E3E">
        <w:rPr>
          <w:color w:val="993366"/>
        </w:rPr>
        <w:t>INTEGER</w:t>
      </w:r>
      <w:r w:rsidRPr="00B55E3E">
        <w:t>(0..4),</w:t>
      </w:r>
    </w:p>
    <w:p w14:paraId="5AE4FA47" w14:textId="77777777" w:rsidR="00A8221D" w:rsidRPr="00B55E3E" w:rsidRDefault="00A8221D" w:rsidP="00A8221D">
      <w:pPr>
        <w:pStyle w:val="PL"/>
      </w:pPr>
      <w:r w:rsidRPr="00B55E3E">
        <w:t xml:space="preserve">    slots8                              </w:t>
      </w:r>
      <w:r w:rsidRPr="00B55E3E">
        <w:rPr>
          <w:color w:val="993366"/>
        </w:rPr>
        <w:t>INTEGER</w:t>
      </w:r>
      <w:r w:rsidRPr="00B55E3E">
        <w:t>(0..7),</w:t>
      </w:r>
    </w:p>
    <w:p w14:paraId="1D625721" w14:textId="77777777" w:rsidR="00A8221D" w:rsidRPr="00B55E3E" w:rsidRDefault="00A8221D" w:rsidP="00A8221D">
      <w:pPr>
        <w:pStyle w:val="PL"/>
      </w:pPr>
      <w:r w:rsidRPr="00B55E3E">
        <w:t xml:space="preserve">    slots10                             </w:t>
      </w:r>
      <w:r w:rsidRPr="00B55E3E">
        <w:rPr>
          <w:color w:val="993366"/>
        </w:rPr>
        <w:t>INTEGER</w:t>
      </w:r>
      <w:r w:rsidRPr="00B55E3E">
        <w:t>(0..9),</w:t>
      </w:r>
    </w:p>
    <w:p w14:paraId="60B53E97" w14:textId="77777777" w:rsidR="00A8221D" w:rsidRPr="00B55E3E" w:rsidRDefault="00A8221D" w:rsidP="00A8221D">
      <w:pPr>
        <w:pStyle w:val="PL"/>
      </w:pPr>
      <w:r w:rsidRPr="00B55E3E">
        <w:t xml:space="preserve">    slots16                             </w:t>
      </w:r>
      <w:r w:rsidRPr="00B55E3E">
        <w:rPr>
          <w:color w:val="993366"/>
        </w:rPr>
        <w:t>INTEGER</w:t>
      </w:r>
      <w:r w:rsidRPr="00B55E3E">
        <w:t>(0..15),</w:t>
      </w:r>
    </w:p>
    <w:p w14:paraId="242F0A23" w14:textId="77777777" w:rsidR="00A8221D" w:rsidRPr="00B55E3E" w:rsidRDefault="00A8221D" w:rsidP="00A8221D">
      <w:pPr>
        <w:pStyle w:val="PL"/>
      </w:pPr>
      <w:r w:rsidRPr="00B55E3E">
        <w:t xml:space="preserve">    slots20                             </w:t>
      </w:r>
      <w:r w:rsidRPr="00B55E3E">
        <w:rPr>
          <w:color w:val="993366"/>
        </w:rPr>
        <w:t>INTEGER</w:t>
      </w:r>
      <w:r w:rsidRPr="00B55E3E">
        <w:t>(0..19),</w:t>
      </w:r>
    </w:p>
    <w:p w14:paraId="3BA4AE0B" w14:textId="77777777" w:rsidR="00A8221D" w:rsidRPr="00B55E3E" w:rsidRDefault="00A8221D" w:rsidP="00A8221D">
      <w:pPr>
        <w:pStyle w:val="PL"/>
      </w:pPr>
      <w:r w:rsidRPr="00B55E3E">
        <w:t xml:space="preserve">    slots40                             </w:t>
      </w:r>
      <w:r w:rsidRPr="00B55E3E">
        <w:rPr>
          <w:color w:val="993366"/>
        </w:rPr>
        <w:t>INTEGER</w:t>
      </w:r>
      <w:r w:rsidRPr="00B55E3E">
        <w:t>(0..39),</w:t>
      </w:r>
    </w:p>
    <w:p w14:paraId="37B5A0DB" w14:textId="77777777" w:rsidR="00A8221D" w:rsidRPr="00B55E3E" w:rsidRDefault="00A8221D" w:rsidP="00A8221D">
      <w:pPr>
        <w:pStyle w:val="PL"/>
      </w:pPr>
      <w:r w:rsidRPr="00B55E3E">
        <w:t xml:space="preserve">    slots80                             </w:t>
      </w:r>
      <w:r w:rsidRPr="00B55E3E">
        <w:rPr>
          <w:color w:val="993366"/>
        </w:rPr>
        <w:t>INTEGER</w:t>
      </w:r>
      <w:r w:rsidRPr="00B55E3E">
        <w:t>(0..79),</w:t>
      </w:r>
    </w:p>
    <w:p w14:paraId="4DE8C8A0" w14:textId="77777777" w:rsidR="00A8221D" w:rsidRPr="00B55E3E" w:rsidRDefault="00A8221D" w:rsidP="00A8221D">
      <w:pPr>
        <w:pStyle w:val="PL"/>
      </w:pPr>
      <w:r w:rsidRPr="00B55E3E">
        <w:t xml:space="preserve">    slots160                            </w:t>
      </w:r>
      <w:r w:rsidRPr="00B55E3E">
        <w:rPr>
          <w:color w:val="993366"/>
        </w:rPr>
        <w:t>INTEGER</w:t>
      </w:r>
      <w:r w:rsidRPr="00B55E3E">
        <w:t>(0..159),</w:t>
      </w:r>
    </w:p>
    <w:p w14:paraId="76657E82" w14:textId="77777777" w:rsidR="00A8221D" w:rsidRPr="00B55E3E" w:rsidRDefault="00A8221D" w:rsidP="00A8221D">
      <w:pPr>
        <w:pStyle w:val="PL"/>
      </w:pPr>
      <w:r w:rsidRPr="00B55E3E">
        <w:t xml:space="preserve">    slots320                            </w:t>
      </w:r>
      <w:r w:rsidRPr="00B55E3E">
        <w:rPr>
          <w:color w:val="993366"/>
        </w:rPr>
        <w:t>INTEGER</w:t>
      </w:r>
      <w:r w:rsidRPr="00B55E3E">
        <w:t>(0..319)</w:t>
      </w:r>
    </w:p>
    <w:p w14:paraId="2EB34002" w14:textId="77777777" w:rsidR="00A8221D" w:rsidRPr="00B55E3E" w:rsidRDefault="00A8221D" w:rsidP="00A8221D">
      <w:pPr>
        <w:pStyle w:val="PL"/>
      </w:pPr>
      <w:r w:rsidRPr="00B55E3E">
        <w:t>}</w:t>
      </w:r>
    </w:p>
    <w:p w14:paraId="2DAB4D17" w14:textId="77777777" w:rsidR="00A8221D" w:rsidRPr="00B55E3E" w:rsidRDefault="00A8221D" w:rsidP="00A8221D">
      <w:pPr>
        <w:pStyle w:val="PL"/>
      </w:pPr>
    </w:p>
    <w:p w14:paraId="1FB94652" w14:textId="77777777" w:rsidR="00A8221D" w:rsidRPr="00B55E3E" w:rsidRDefault="00A8221D" w:rsidP="00A8221D">
      <w:pPr>
        <w:pStyle w:val="PL"/>
      </w:pPr>
      <w:r w:rsidRPr="00B55E3E">
        <w:t xml:space="preserve">PUCCH-CSI-Resource ::=              </w:t>
      </w:r>
      <w:r w:rsidRPr="00B55E3E">
        <w:rPr>
          <w:color w:val="993366"/>
        </w:rPr>
        <w:t>SEQUENCE</w:t>
      </w:r>
      <w:r w:rsidRPr="00B55E3E">
        <w:t xml:space="preserve"> {</w:t>
      </w:r>
    </w:p>
    <w:p w14:paraId="21CB7EE6" w14:textId="77777777" w:rsidR="00A8221D" w:rsidRPr="00B55E3E" w:rsidRDefault="00A8221D" w:rsidP="00A8221D">
      <w:pPr>
        <w:pStyle w:val="PL"/>
      </w:pPr>
      <w:r w:rsidRPr="00B55E3E">
        <w:t xml:space="preserve">    uplinkBandwidthPartId               BWP-Id,</w:t>
      </w:r>
    </w:p>
    <w:p w14:paraId="16CFFF7F" w14:textId="77777777" w:rsidR="00A8221D" w:rsidRPr="00B55E3E" w:rsidRDefault="00A8221D" w:rsidP="00A8221D">
      <w:pPr>
        <w:pStyle w:val="PL"/>
      </w:pPr>
      <w:r w:rsidRPr="00B55E3E">
        <w:t xml:space="preserve">    pucch-Resource                      PUCCH-ResourceId</w:t>
      </w:r>
    </w:p>
    <w:p w14:paraId="4489589E" w14:textId="77777777" w:rsidR="00A8221D" w:rsidRPr="00B55E3E" w:rsidRDefault="00A8221D" w:rsidP="00A8221D">
      <w:pPr>
        <w:pStyle w:val="PL"/>
      </w:pPr>
      <w:r w:rsidRPr="00B55E3E">
        <w:t>}</w:t>
      </w:r>
    </w:p>
    <w:p w14:paraId="6419890D" w14:textId="77777777" w:rsidR="00A8221D" w:rsidRPr="00B55E3E" w:rsidRDefault="00A8221D" w:rsidP="00A8221D">
      <w:pPr>
        <w:pStyle w:val="PL"/>
      </w:pPr>
    </w:p>
    <w:p w14:paraId="42ABA7E4" w14:textId="77777777" w:rsidR="00A8221D" w:rsidRPr="00B55E3E" w:rsidRDefault="00A8221D" w:rsidP="00A8221D">
      <w:pPr>
        <w:pStyle w:val="PL"/>
      </w:pPr>
      <w:r w:rsidRPr="00B55E3E">
        <w:t xml:space="preserve">PortIndexFor8Ranks ::=              </w:t>
      </w:r>
      <w:r w:rsidRPr="00B55E3E">
        <w:rPr>
          <w:color w:val="993366"/>
        </w:rPr>
        <w:t>CHOICE</w:t>
      </w:r>
      <w:r w:rsidRPr="00B55E3E">
        <w:t xml:space="preserve"> {</w:t>
      </w:r>
    </w:p>
    <w:p w14:paraId="4E54AC72" w14:textId="77777777" w:rsidR="00A8221D" w:rsidRPr="00B55E3E" w:rsidRDefault="00A8221D" w:rsidP="00A8221D">
      <w:pPr>
        <w:pStyle w:val="PL"/>
      </w:pPr>
      <w:r w:rsidRPr="00B55E3E">
        <w:t xml:space="preserve">    portIndex8                          </w:t>
      </w:r>
      <w:r w:rsidRPr="00B55E3E">
        <w:rPr>
          <w:color w:val="993366"/>
        </w:rPr>
        <w:t>SEQUENCE</w:t>
      </w:r>
      <w:r w:rsidRPr="00B55E3E">
        <w:t>{</w:t>
      </w:r>
    </w:p>
    <w:p w14:paraId="21686A5B" w14:textId="77777777" w:rsidR="00A8221D" w:rsidRPr="00B55E3E" w:rsidRDefault="00A8221D" w:rsidP="00A8221D">
      <w:pPr>
        <w:pStyle w:val="PL"/>
        <w:rPr>
          <w:color w:val="808080"/>
        </w:rPr>
      </w:pPr>
      <w:r w:rsidRPr="00B55E3E">
        <w:t xml:space="preserve">        rank1-8                             PortIndex8                                                      </w:t>
      </w:r>
      <w:r w:rsidRPr="00B55E3E">
        <w:rPr>
          <w:color w:val="993366"/>
        </w:rPr>
        <w:t>OPTIONAL</w:t>
      </w:r>
      <w:r w:rsidRPr="00B55E3E">
        <w:t xml:space="preserve">,   </w:t>
      </w:r>
      <w:r w:rsidRPr="00B55E3E">
        <w:rPr>
          <w:color w:val="808080"/>
        </w:rPr>
        <w:t>-- Need R</w:t>
      </w:r>
    </w:p>
    <w:p w14:paraId="3DC4EFD6" w14:textId="77777777" w:rsidR="00A8221D" w:rsidRPr="00B55E3E" w:rsidRDefault="00A8221D" w:rsidP="00A8221D">
      <w:pPr>
        <w:pStyle w:val="PL"/>
        <w:rPr>
          <w:color w:val="808080"/>
        </w:rPr>
      </w:pPr>
      <w:r w:rsidRPr="00B55E3E">
        <w:t xml:space="preserve">        rank2-8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731C939" w14:textId="77777777" w:rsidR="00A8221D" w:rsidRPr="00B55E3E" w:rsidRDefault="00A8221D" w:rsidP="00A8221D">
      <w:pPr>
        <w:pStyle w:val="PL"/>
        <w:rPr>
          <w:color w:val="808080"/>
        </w:rPr>
      </w:pPr>
      <w:r w:rsidRPr="00B55E3E">
        <w:t xml:space="preserve">        rank3-8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5C01596F" w14:textId="77777777" w:rsidR="00A8221D" w:rsidRPr="00B55E3E" w:rsidRDefault="00A8221D" w:rsidP="00A8221D">
      <w:pPr>
        <w:pStyle w:val="PL"/>
        <w:rPr>
          <w:color w:val="808080"/>
        </w:rPr>
      </w:pPr>
      <w:r w:rsidRPr="00B55E3E">
        <w:t xml:space="preserve">        rank4-8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3AD0ED56" w14:textId="77777777" w:rsidR="00A8221D" w:rsidRPr="00B55E3E" w:rsidRDefault="00A8221D" w:rsidP="00A8221D">
      <w:pPr>
        <w:pStyle w:val="PL"/>
        <w:rPr>
          <w:color w:val="808080"/>
        </w:rPr>
      </w:pPr>
      <w:r w:rsidRPr="00B55E3E">
        <w:t xml:space="preserve">        rank5-8                             </w:t>
      </w:r>
      <w:r w:rsidRPr="00B55E3E">
        <w:rPr>
          <w:color w:val="993366"/>
        </w:rPr>
        <w:t>SEQUENCE</w:t>
      </w:r>
      <w:r w:rsidRPr="00B55E3E">
        <w:t>(</w:t>
      </w:r>
      <w:r w:rsidRPr="00B55E3E">
        <w:rPr>
          <w:color w:val="993366"/>
        </w:rPr>
        <w:t>SIZE</w:t>
      </w:r>
      <w:r w:rsidRPr="00B55E3E">
        <w:t>(5))</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7C2DD94D" w14:textId="77777777" w:rsidR="00A8221D" w:rsidRPr="00B55E3E" w:rsidRDefault="00A8221D" w:rsidP="00A8221D">
      <w:pPr>
        <w:pStyle w:val="PL"/>
        <w:rPr>
          <w:color w:val="808080"/>
        </w:rPr>
      </w:pPr>
      <w:r w:rsidRPr="00B55E3E">
        <w:t xml:space="preserve">        rank6-8                             </w:t>
      </w:r>
      <w:r w:rsidRPr="00B55E3E">
        <w:rPr>
          <w:color w:val="993366"/>
        </w:rPr>
        <w:t>SEQUENCE</w:t>
      </w:r>
      <w:r w:rsidRPr="00B55E3E">
        <w:t>(</w:t>
      </w:r>
      <w:r w:rsidRPr="00B55E3E">
        <w:rPr>
          <w:color w:val="993366"/>
        </w:rPr>
        <w:t>SIZE</w:t>
      </w:r>
      <w:r w:rsidRPr="00B55E3E">
        <w:t>(6))</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5F64FBE" w14:textId="77777777" w:rsidR="00A8221D" w:rsidRPr="00B55E3E" w:rsidRDefault="00A8221D" w:rsidP="00A8221D">
      <w:pPr>
        <w:pStyle w:val="PL"/>
        <w:rPr>
          <w:color w:val="808080"/>
        </w:rPr>
      </w:pPr>
      <w:r w:rsidRPr="00B55E3E">
        <w:t xml:space="preserve">        rank7-8                             </w:t>
      </w:r>
      <w:r w:rsidRPr="00B55E3E">
        <w:rPr>
          <w:color w:val="993366"/>
        </w:rPr>
        <w:t>SEQUENCE</w:t>
      </w:r>
      <w:r w:rsidRPr="00B55E3E">
        <w:t>(</w:t>
      </w:r>
      <w:r w:rsidRPr="00B55E3E">
        <w:rPr>
          <w:color w:val="993366"/>
        </w:rPr>
        <w:t>SIZE</w:t>
      </w:r>
      <w:r w:rsidRPr="00B55E3E">
        <w:t>(7))</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555DEDBC" w14:textId="77777777" w:rsidR="00A8221D" w:rsidRPr="00B55E3E" w:rsidRDefault="00A8221D" w:rsidP="00A8221D">
      <w:pPr>
        <w:pStyle w:val="PL"/>
        <w:rPr>
          <w:color w:val="808080"/>
        </w:rPr>
      </w:pPr>
      <w:r w:rsidRPr="00B55E3E">
        <w:t xml:space="preserve">        rank8-8                             </w:t>
      </w:r>
      <w:r w:rsidRPr="00B55E3E">
        <w:rPr>
          <w:color w:val="993366"/>
        </w:rPr>
        <w:t>SEQUENCE</w:t>
      </w:r>
      <w:r w:rsidRPr="00B55E3E">
        <w:t>(</w:t>
      </w:r>
      <w:r w:rsidRPr="00B55E3E">
        <w:rPr>
          <w:color w:val="993366"/>
        </w:rPr>
        <w:t>SIZE</w:t>
      </w:r>
      <w:r w:rsidRPr="00B55E3E">
        <w:t>(8))</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F762A9A" w14:textId="77777777" w:rsidR="00A8221D" w:rsidRPr="00B55E3E" w:rsidRDefault="00A8221D" w:rsidP="00A8221D">
      <w:pPr>
        <w:pStyle w:val="PL"/>
      </w:pPr>
      <w:r w:rsidRPr="00B55E3E">
        <w:t xml:space="preserve">    },</w:t>
      </w:r>
    </w:p>
    <w:p w14:paraId="434D1F9A" w14:textId="77777777" w:rsidR="00A8221D" w:rsidRPr="00B55E3E" w:rsidRDefault="00A8221D" w:rsidP="00A8221D">
      <w:pPr>
        <w:pStyle w:val="PL"/>
      </w:pPr>
      <w:r w:rsidRPr="00B55E3E">
        <w:t xml:space="preserve">    portIndex4                          </w:t>
      </w:r>
      <w:r w:rsidRPr="00B55E3E">
        <w:rPr>
          <w:color w:val="993366"/>
        </w:rPr>
        <w:t>SEQUENCE</w:t>
      </w:r>
      <w:r w:rsidRPr="00B55E3E">
        <w:t>{</w:t>
      </w:r>
    </w:p>
    <w:p w14:paraId="00C21FA1" w14:textId="77777777" w:rsidR="00A8221D" w:rsidRPr="00B55E3E" w:rsidRDefault="00A8221D" w:rsidP="00A8221D">
      <w:pPr>
        <w:pStyle w:val="PL"/>
        <w:rPr>
          <w:color w:val="808080"/>
        </w:rPr>
      </w:pPr>
      <w:r w:rsidRPr="00B55E3E">
        <w:t xml:space="preserve">        rank1-4                             PortIndex4                                                      </w:t>
      </w:r>
      <w:r w:rsidRPr="00B55E3E">
        <w:rPr>
          <w:color w:val="993366"/>
        </w:rPr>
        <w:t>OPTIONAL</w:t>
      </w:r>
      <w:r w:rsidRPr="00B55E3E">
        <w:t xml:space="preserve">,   </w:t>
      </w:r>
      <w:r w:rsidRPr="00B55E3E">
        <w:rPr>
          <w:color w:val="808080"/>
        </w:rPr>
        <w:t>-- Need R</w:t>
      </w:r>
    </w:p>
    <w:p w14:paraId="32441E4F" w14:textId="77777777" w:rsidR="00A8221D" w:rsidRPr="00B55E3E" w:rsidRDefault="00A8221D" w:rsidP="00A8221D">
      <w:pPr>
        <w:pStyle w:val="PL"/>
        <w:rPr>
          <w:color w:val="808080"/>
        </w:rPr>
      </w:pPr>
      <w:r w:rsidRPr="00B55E3E">
        <w:t xml:space="preserve">        rank2-4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7A4B86BA" w14:textId="77777777" w:rsidR="00A8221D" w:rsidRPr="00B55E3E" w:rsidRDefault="00A8221D" w:rsidP="00A8221D">
      <w:pPr>
        <w:pStyle w:val="PL"/>
        <w:rPr>
          <w:color w:val="808080"/>
        </w:rPr>
      </w:pPr>
      <w:r w:rsidRPr="00B55E3E">
        <w:t xml:space="preserve">        rank3-4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3E7C8498" w14:textId="77777777" w:rsidR="00A8221D" w:rsidRPr="00B55E3E" w:rsidRDefault="00A8221D" w:rsidP="00A8221D">
      <w:pPr>
        <w:pStyle w:val="PL"/>
        <w:rPr>
          <w:color w:val="808080"/>
        </w:rPr>
      </w:pPr>
      <w:r w:rsidRPr="00B55E3E">
        <w:t xml:space="preserve">        rank4-4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49F7968E" w14:textId="77777777" w:rsidR="00A8221D" w:rsidRPr="00B55E3E" w:rsidRDefault="00A8221D" w:rsidP="00A8221D">
      <w:pPr>
        <w:pStyle w:val="PL"/>
      </w:pPr>
      <w:r w:rsidRPr="00B55E3E">
        <w:t xml:space="preserve">    },</w:t>
      </w:r>
    </w:p>
    <w:p w14:paraId="3A57AF89" w14:textId="77777777" w:rsidR="00A8221D" w:rsidRPr="00B55E3E" w:rsidRDefault="00A8221D" w:rsidP="00A8221D">
      <w:pPr>
        <w:pStyle w:val="PL"/>
      </w:pPr>
      <w:r w:rsidRPr="00B55E3E">
        <w:t xml:space="preserve">    portIndex2                          </w:t>
      </w:r>
      <w:r w:rsidRPr="00B55E3E">
        <w:rPr>
          <w:color w:val="993366"/>
        </w:rPr>
        <w:t>SEQUENCE</w:t>
      </w:r>
      <w:r w:rsidRPr="00B55E3E">
        <w:t>{</w:t>
      </w:r>
    </w:p>
    <w:p w14:paraId="50F5EE77" w14:textId="77777777" w:rsidR="00A8221D" w:rsidRPr="00B55E3E" w:rsidRDefault="00A8221D" w:rsidP="00A8221D">
      <w:pPr>
        <w:pStyle w:val="PL"/>
        <w:rPr>
          <w:color w:val="808080"/>
        </w:rPr>
      </w:pPr>
      <w:r w:rsidRPr="00B55E3E">
        <w:t xml:space="preserve">        rank1-2                             PortIndex2                                                      </w:t>
      </w:r>
      <w:r w:rsidRPr="00B55E3E">
        <w:rPr>
          <w:color w:val="993366"/>
        </w:rPr>
        <w:t>OPTIONAL</w:t>
      </w:r>
      <w:r w:rsidRPr="00B55E3E">
        <w:t xml:space="preserve">,   </w:t>
      </w:r>
      <w:r w:rsidRPr="00B55E3E">
        <w:rPr>
          <w:color w:val="808080"/>
        </w:rPr>
        <w:t>-- Need R</w:t>
      </w:r>
    </w:p>
    <w:p w14:paraId="05CA20F4" w14:textId="77777777" w:rsidR="00A8221D" w:rsidRPr="00B55E3E" w:rsidRDefault="00A8221D" w:rsidP="00A8221D">
      <w:pPr>
        <w:pStyle w:val="PL"/>
        <w:rPr>
          <w:color w:val="808080"/>
        </w:rPr>
      </w:pPr>
      <w:r w:rsidRPr="00B55E3E">
        <w:t xml:space="preserve">        rank2-2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2                                 </w:t>
      </w:r>
      <w:r w:rsidRPr="00B55E3E">
        <w:rPr>
          <w:color w:val="993366"/>
        </w:rPr>
        <w:t>OPTIONAL</w:t>
      </w:r>
      <w:r w:rsidRPr="00B55E3E">
        <w:t xml:space="preserve">    </w:t>
      </w:r>
      <w:r w:rsidRPr="00B55E3E">
        <w:rPr>
          <w:color w:val="808080"/>
        </w:rPr>
        <w:t>-- Need R</w:t>
      </w:r>
    </w:p>
    <w:p w14:paraId="365EDC53" w14:textId="77777777" w:rsidR="00A8221D" w:rsidRPr="00B55E3E" w:rsidRDefault="00A8221D" w:rsidP="00A8221D">
      <w:pPr>
        <w:pStyle w:val="PL"/>
      </w:pPr>
      <w:r w:rsidRPr="00B55E3E">
        <w:t xml:space="preserve">    },</w:t>
      </w:r>
    </w:p>
    <w:p w14:paraId="70373204" w14:textId="77777777" w:rsidR="00A8221D" w:rsidRPr="00B55E3E" w:rsidRDefault="00A8221D" w:rsidP="00A8221D">
      <w:pPr>
        <w:pStyle w:val="PL"/>
      </w:pPr>
      <w:r w:rsidRPr="00B55E3E">
        <w:t xml:space="preserve">    portIndex1                          </w:t>
      </w:r>
      <w:r w:rsidRPr="00B55E3E">
        <w:rPr>
          <w:color w:val="993366"/>
        </w:rPr>
        <w:t>NULL</w:t>
      </w:r>
    </w:p>
    <w:p w14:paraId="1086C9CE" w14:textId="77777777" w:rsidR="00A8221D" w:rsidRPr="00B55E3E" w:rsidRDefault="00A8221D" w:rsidP="00A8221D">
      <w:pPr>
        <w:pStyle w:val="PL"/>
      </w:pPr>
      <w:r w:rsidRPr="00B55E3E">
        <w:lastRenderedPageBreak/>
        <w:t>}</w:t>
      </w:r>
    </w:p>
    <w:p w14:paraId="1DF88B2D" w14:textId="77777777" w:rsidR="00A8221D" w:rsidRPr="00B55E3E" w:rsidRDefault="00A8221D" w:rsidP="00A8221D">
      <w:pPr>
        <w:pStyle w:val="PL"/>
      </w:pPr>
    </w:p>
    <w:p w14:paraId="62FFFEAF" w14:textId="77777777" w:rsidR="00A8221D" w:rsidRPr="00B55E3E" w:rsidRDefault="00A8221D" w:rsidP="00A8221D">
      <w:pPr>
        <w:pStyle w:val="PL"/>
      </w:pPr>
      <w:r w:rsidRPr="00B55E3E">
        <w:t xml:space="preserve">PortIndex8::=                       </w:t>
      </w:r>
      <w:r w:rsidRPr="00B55E3E">
        <w:rPr>
          <w:color w:val="993366"/>
        </w:rPr>
        <w:t>INTEGER</w:t>
      </w:r>
      <w:r w:rsidRPr="00B55E3E">
        <w:t xml:space="preserve"> (0..7)</w:t>
      </w:r>
    </w:p>
    <w:p w14:paraId="11DA6867" w14:textId="77777777" w:rsidR="00A8221D" w:rsidRPr="00B55E3E" w:rsidRDefault="00A8221D" w:rsidP="00A8221D">
      <w:pPr>
        <w:pStyle w:val="PL"/>
      </w:pPr>
      <w:r w:rsidRPr="00B55E3E">
        <w:t xml:space="preserve">PortIndex4::=                       </w:t>
      </w:r>
      <w:r w:rsidRPr="00B55E3E">
        <w:rPr>
          <w:color w:val="993366"/>
        </w:rPr>
        <w:t>INTEGER</w:t>
      </w:r>
      <w:r w:rsidRPr="00B55E3E">
        <w:t xml:space="preserve"> (0..3)</w:t>
      </w:r>
    </w:p>
    <w:p w14:paraId="02E3EF52" w14:textId="77777777" w:rsidR="00A8221D" w:rsidRPr="00B55E3E" w:rsidRDefault="00A8221D" w:rsidP="00A8221D">
      <w:pPr>
        <w:pStyle w:val="PL"/>
      </w:pPr>
      <w:r w:rsidRPr="00B55E3E">
        <w:t xml:space="preserve">PortIndex2::=                       </w:t>
      </w:r>
      <w:r w:rsidRPr="00B55E3E">
        <w:rPr>
          <w:color w:val="993366"/>
        </w:rPr>
        <w:t>INTEGER</w:t>
      </w:r>
      <w:r w:rsidRPr="00B55E3E">
        <w:t xml:space="preserve"> (0..1)</w:t>
      </w:r>
    </w:p>
    <w:p w14:paraId="7D60BD3B" w14:textId="77777777" w:rsidR="00A8221D" w:rsidRPr="00B55E3E" w:rsidRDefault="00A8221D" w:rsidP="00A8221D">
      <w:pPr>
        <w:pStyle w:val="PL"/>
      </w:pPr>
    </w:p>
    <w:p w14:paraId="0348733B" w14:textId="77777777" w:rsidR="00A8221D" w:rsidRPr="00B55E3E" w:rsidRDefault="00A8221D" w:rsidP="00A8221D">
      <w:pPr>
        <w:pStyle w:val="PL"/>
        <w:rPr>
          <w:color w:val="808080"/>
        </w:rPr>
      </w:pPr>
      <w:r w:rsidRPr="00B55E3E">
        <w:rPr>
          <w:color w:val="808080"/>
        </w:rPr>
        <w:t>-- TAG-CSI-REPORTCONFIG-STOP</w:t>
      </w:r>
    </w:p>
    <w:p w14:paraId="0D794D1E" w14:textId="77777777" w:rsidR="00A8221D" w:rsidRPr="00B55E3E" w:rsidRDefault="00A8221D" w:rsidP="00A8221D">
      <w:pPr>
        <w:pStyle w:val="PL"/>
        <w:rPr>
          <w:color w:val="808080"/>
        </w:rPr>
      </w:pPr>
      <w:r w:rsidRPr="00B55E3E">
        <w:rPr>
          <w:color w:val="808080"/>
        </w:rPr>
        <w:t>-- ASN1STOP</w:t>
      </w:r>
    </w:p>
    <w:p w14:paraId="0190319A"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8221D" w:rsidRPr="00B55E3E" w14:paraId="00F3487A"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13CB7FD2" w14:textId="77777777" w:rsidR="00A8221D" w:rsidRPr="00B55E3E" w:rsidRDefault="00A8221D" w:rsidP="00FB1467">
            <w:pPr>
              <w:pStyle w:val="TAH"/>
              <w:rPr>
                <w:szCs w:val="22"/>
                <w:lang w:eastAsia="sv-SE"/>
              </w:rPr>
            </w:pPr>
            <w:r w:rsidRPr="00B55E3E">
              <w:rPr>
                <w:i/>
                <w:szCs w:val="22"/>
                <w:lang w:eastAsia="sv-SE"/>
              </w:rPr>
              <w:lastRenderedPageBreak/>
              <w:t xml:space="preserve">CSI-ReportConfig </w:t>
            </w:r>
            <w:r w:rsidRPr="00B55E3E">
              <w:rPr>
                <w:szCs w:val="22"/>
                <w:lang w:eastAsia="sv-SE"/>
              </w:rPr>
              <w:t>field descriptions</w:t>
            </w:r>
          </w:p>
        </w:tc>
      </w:tr>
      <w:tr w:rsidR="00A8221D" w:rsidRPr="00B55E3E" w14:paraId="16311E1E"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10301D3E" w14:textId="77777777" w:rsidR="00A8221D" w:rsidRPr="00B55E3E" w:rsidRDefault="00A8221D" w:rsidP="00FB1467">
            <w:pPr>
              <w:pStyle w:val="TAL"/>
              <w:rPr>
                <w:szCs w:val="22"/>
                <w:lang w:eastAsia="sv-SE"/>
              </w:rPr>
            </w:pPr>
            <w:r w:rsidRPr="00B55E3E">
              <w:rPr>
                <w:b/>
                <w:i/>
                <w:szCs w:val="22"/>
                <w:lang w:eastAsia="sv-SE"/>
              </w:rPr>
              <w:t>carrier</w:t>
            </w:r>
          </w:p>
          <w:p w14:paraId="20DE961A" w14:textId="77777777" w:rsidR="00A8221D" w:rsidRPr="00B55E3E" w:rsidRDefault="00A8221D" w:rsidP="00FB1467">
            <w:pPr>
              <w:pStyle w:val="TAL"/>
              <w:rPr>
                <w:szCs w:val="22"/>
                <w:lang w:eastAsia="sv-SE"/>
              </w:rPr>
            </w:pPr>
            <w:r w:rsidRPr="00B55E3E">
              <w:rPr>
                <w:szCs w:val="22"/>
                <w:lang w:eastAsia="sv-SE"/>
              </w:rPr>
              <w:t xml:space="preserve">Indicates in which serving cell the </w:t>
            </w:r>
            <w:r w:rsidRPr="00B55E3E">
              <w:rPr>
                <w:i/>
                <w:lang w:eastAsia="sv-SE"/>
              </w:rPr>
              <w:t>CSI-ResourceConfig</w:t>
            </w:r>
            <w:r w:rsidRPr="00B55E3E">
              <w:rPr>
                <w:szCs w:val="22"/>
                <w:lang w:eastAsia="sv-SE"/>
              </w:rPr>
              <w:t xml:space="preserve"> indicated below are to be found. If the field is absent, the resources are on the same serving cell as this report configuration.</w:t>
            </w:r>
          </w:p>
        </w:tc>
      </w:tr>
      <w:tr w:rsidR="00A8221D" w:rsidRPr="00B55E3E" w14:paraId="502D21C0"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755D20FD" w14:textId="77777777" w:rsidR="00A8221D" w:rsidRPr="00B55E3E" w:rsidRDefault="00A8221D" w:rsidP="00FB1467">
            <w:pPr>
              <w:pStyle w:val="TAL"/>
              <w:rPr>
                <w:szCs w:val="22"/>
                <w:lang w:eastAsia="sv-SE"/>
              </w:rPr>
            </w:pPr>
            <w:r w:rsidRPr="00B55E3E">
              <w:rPr>
                <w:b/>
                <w:i/>
                <w:szCs w:val="22"/>
                <w:lang w:eastAsia="sv-SE"/>
              </w:rPr>
              <w:t>codebookConfig</w:t>
            </w:r>
          </w:p>
          <w:p w14:paraId="10C77DAD" w14:textId="77777777" w:rsidR="00A8221D" w:rsidRPr="00B55E3E" w:rsidRDefault="00A8221D" w:rsidP="00FB1467">
            <w:pPr>
              <w:pStyle w:val="TAL"/>
              <w:rPr>
                <w:szCs w:val="22"/>
                <w:lang w:eastAsia="sv-SE"/>
              </w:rPr>
            </w:pPr>
            <w:r w:rsidRPr="00B55E3E">
              <w:rPr>
                <w:szCs w:val="22"/>
                <w:lang w:eastAsia="sv-SE"/>
              </w:rPr>
              <w:t xml:space="preserve">Codebook configuration for Type-1 or Type-2 including codebook subset restriction. </w:t>
            </w:r>
            <w:r w:rsidRPr="00B55E3E">
              <w:rPr>
                <w:szCs w:val="22"/>
              </w:rPr>
              <w:t xml:space="preserve">Network can only configure one of </w:t>
            </w:r>
            <w:r w:rsidRPr="00B55E3E">
              <w:rPr>
                <w:i/>
                <w:iCs/>
                <w:szCs w:val="22"/>
              </w:rPr>
              <w:t>codebookConfig</w:t>
            </w:r>
            <w:r w:rsidRPr="00B55E3E">
              <w:rPr>
                <w:szCs w:val="22"/>
              </w:rPr>
              <w:t xml:space="preserve">, </w:t>
            </w:r>
            <w:r w:rsidRPr="00B55E3E">
              <w:rPr>
                <w:i/>
                <w:iCs/>
                <w:szCs w:val="22"/>
              </w:rPr>
              <w:t>codebookConfig-r16</w:t>
            </w:r>
            <w:r w:rsidRPr="00B55E3E">
              <w:rPr>
                <w:szCs w:val="22"/>
              </w:rPr>
              <w:t xml:space="preserve"> or </w:t>
            </w:r>
            <w:r w:rsidRPr="00B55E3E">
              <w:rPr>
                <w:i/>
                <w:iCs/>
                <w:szCs w:val="22"/>
              </w:rPr>
              <w:t>codebookConfig-r17</w:t>
            </w:r>
            <w:r w:rsidRPr="00B55E3E">
              <w:rPr>
                <w:szCs w:val="22"/>
              </w:rPr>
              <w:t xml:space="preserve"> to a UE.</w:t>
            </w:r>
          </w:p>
        </w:tc>
      </w:tr>
      <w:tr w:rsidR="00A8221D" w:rsidRPr="00B55E3E" w14:paraId="5CEE6466" w14:textId="77777777" w:rsidTr="00FB1467">
        <w:tc>
          <w:tcPr>
            <w:tcW w:w="14175" w:type="dxa"/>
            <w:tcBorders>
              <w:top w:val="single" w:sz="4" w:space="0" w:color="auto"/>
              <w:left w:val="single" w:sz="4" w:space="0" w:color="auto"/>
              <w:bottom w:val="single" w:sz="4" w:space="0" w:color="auto"/>
              <w:right w:val="single" w:sz="4" w:space="0" w:color="auto"/>
            </w:tcBorders>
          </w:tcPr>
          <w:p w14:paraId="6E749CA9" w14:textId="77777777" w:rsidR="00A8221D" w:rsidRPr="00B55E3E" w:rsidRDefault="00A8221D" w:rsidP="00FB1467">
            <w:pPr>
              <w:pStyle w:val="TAL"/>
              <w:rPr>
                <w:b/>
                <w:i/>
                <w:szCs w:val="22"/>
                <w:lang w:eastAsia="sv-SE"/>
              </w:rPr>
            </w:pPr>
            <w:r w:rsidRPr="00B55E3E">
              <w:rPr>
                <w:b/>
                <w:i/>
                <w:szCs w:val="22"/>
                <w:lang w:eastAsia="sv-SE"/>
              </w:rPr>
              <w:t>cqi-BitsPerSubband</w:t>
            </w:r>
          </w:p>
          <w:p w14:paraId="0AAAFE67" w14:textId="77777777" w:rsidR="00A8221D" w:rsidRPr="00B55E3E" w:rsidRDefault="00A8221D" w:rsidP="00FB1467">
            <w:pPr>
              <w:pStyle w:val="TAL"/>
              <w:rPr>
                <w:b/>
                <w:i/>
                <w:szCs w:val="22"/>
                <w:lang w:eastAsia="sv-SE"/>
              </w:rPr>
            </w:pPr>
            <w:r w:rsidRPr="00B55E3E">
              <w:rPr>
                <w:bCs/>
                <w:iCs/>
                <w:szCs w:val="22"/>
                <w:lang w:eastAsia="sv-SE"/>
              </w:rPr>
              <w:t xml:space="preserve">This field can only be present if </w:t>
            </w:r>
            <w:r w:rsidRPr="00B55E3E">
              <w:rPr>
                <w:bCs/>
                <w:i/>
                <w:szCs w:val="22"/>
                <w:lang w:eastAsia="sv-SE"/>
              </w:rPr>
              <w:t>cqi-FormatIndicator</w:t>
            </w:r>
            <w:r w:rsidRPr="00B55E3E">
              <w:rPr>
                <w:bCs/>
                <w:iCs/>
                <w:szCs w:val="22"/>
                <w:lang w:eastAsia="sv-SE"/>
              </w:rPr>
              <w:t xml:space="preserve"> is set to </w:t>
            </w:r>
            <w:r w:rsidRPr="00B55E3E">
              <w:rPr>
                <w:bCs/>
                <w:i/>
                <w:szCs w:val="22"/>
                <w:lang w:eastAsia="sv-SE"/>
              </w:rPr>
              <w:t>subbandCQI</w:t>
            </w:r>
            <w:r w:rsidRPr="00B55E3E">
              <w:rPr>
                <w:bCs/>
                <w:iCs/>
                <w:szCs w:val="22"/>
                <w:lang w:eastAsia="sv-SE"/>
              </w:rPr>
              <w:t xml:space="preserve">. If the field is configured with </w:t>
            </w:r>
            <w:r w:rsidRPr="00B55E3E">
              <w:rPr>
                <w:bCs/>
                <w:i/>
                <w:szCs w:val="22"/>
                <w:lang w:eastAsia="sv-SE"/>
              </w:rPr>
              <w:t>bits4</w:t>
            </w:r>
            <w:r w:rsidRPr="00B55E3E">
              <w:rPr>
                <w:bCs/>
                <w:iCs/>
                <w:szCs w:val="22"/>
                <w:lang w:eastAsia="sv-SE"/>
              </w:rPr>
              <w:t xml:space="preserve">, the UE uses 4-bit sub-band CQI. If the field is not present and </w:t>
            </w:r>
            <w:r w:rsidRPr="00B55E3E">
              <w:rPr>
                <w:bCs/>
                <w:i/>
                <w:szCs w:val="22"/>
                <w:lang w:eastAsia="sv-SE"/>
              </w:rPr>
              <w:t xml:space="preserve">cqi-FormatIndicator </w:t>
            </w:r>
            <w:r w:rsidRPr="00B55E3E">
              <w:rPr>
                <w:bCs/>
                <w:iCs/>
                <w:szCs w:val="22"/>
                <w:lang w:eastAsia="sv-SE"/>
              </w:rPr>
              <w:t xml:space="preserve">is set to </w:t>
            </w:r>
            <w:r w:rsidRPr="00B55E3E">
              <w:rPr>
                <w:bCs/>
                <w:i/>
                <w:szCs w:val="22"/>
                <w:lang w:eastAsia="sv-SE"/>
              </w:rPr>
              <w:t>subbandCQI</w:t>
            </w:r>
            <w:r w:rsidRPr="00B55E3E">
              <w:rPr>
                <w:bCs/>
                <w:iCs/>
                <w:szCs w:val="22"/>
                <w:lang w:eastAsia="sv-SE"/>
              </w:rPr>
              <w:t>, the UE uses 2-bit sub-band differential CQI.</w:t>
            </w:r>
          </w:p>
        </w:tc>
      </w:tr>
      <w:tr w:rsidR="00A8221D" w:rsidRPr="00B55E3E" w14:paraId="53A463E8"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408E72A0" w14:textId="77777777" w:rsidR="00A8221D" w:rsidRPr="00B55E3E" w:rsidRDefault="00A8221D" w:rsidP="00FB1467">
            <w:pPr>
              <w:pStyle w:val="TAL"/>
              <w:rPr>
                <w:szCs w:val="22"/>
                <w:lang w:eastAsia="sv-SE"/>
              </w:rPr>
            </w:pPr>
            <w:r w:rsidRPr="00B55E3E">
              <w:rPr>
                <w:b/>
                <w:i/>
                <w:szCs w:val="22"/>
                <w:lang w:eastAsia="sv-SE"/>
              </w:rPr>
              <w:t>cqi-FormatIndicator</w:t>
            </w:r>
          </w:p>
          <w:p w14:paraId="33D0283C" w14:textId="77777777" w:rsidR="00A8221D" w:rsidRPr="00B55E3E" w:rsidRDefault="00A8221D" w:rsidP="00FB1467">
            <w:pPr>
              <w:pStyle w:val="TAL"/>
              <w:rPr>
                <w:szCs w:val="22"/>
                <w:lang w:eastAsia="sv-SE"/>
              </w:rPr>
            </w:pPr>
            <w:r w:rsidRPr="00B55E3E">
              <w:rPr>
                <w:szCs w:val="22"/>
                <w:lang w:eastAsia="sv-SE"/>
              </w:rPr>
              <w:t>Indicates whether the UE shall report a single (wideband) or multiple (subband) CQI (see TS 38.214 [19], clause 5.2.1.4).</w:t>
            </w:r>
          </w:p>
        </w:tc>
      </w:tr>
      <w:tr w:rsidR="00A8221D" w:rsidRPr="00B55E3E" w14:paraId="16714D58"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64999A83" w14:textId="77777777" w:rsidR="00A8221D" w:rsidRPr="00B55E3E" w:rsidRDefault="00A8221D" w:rsidP="00FB1467">
            <w:pPr>
              <w:pStyle w:val="TAL"/>
              <w:rPr>
                <w:szCs w:val="22"/>
                <w:lang w:eastAsia="sv-SE"/>
              </w:rPr>
            </w:pPr>
            <w:r w:rsidRPr="00B55E3E">
              <w:rPr>
                <w:b/>
                <w:i/>
                <w:szCs w:val="22"/>
                <w:lang w:eastAsia="sv-SE"/>
              </w:rPr>
              <w:t>cqi-Table</w:t>
            </w:r>
          </w:p>
          <w:p w14:paraId="73C98E9F" w14:textId="77777777" w:rsidR="00A8221D" w:rsidRPr="00B55E3E" w:rsidRDefault="00A8221D" w:rsidP="00FB1467">
            <w:pPr>
              <w:pStyle w:val="TAL"/>
              <w:rPr>
                <w:szCs w:val="22"/>
                <w:lang w:eastAsia="sv-SE"/>
              </w:rPr>
            </w:pPr>
            <w:r w:rsidRPr="00B55E3E">
              <w:rPr>
                <w:szCs w:val="22"/>
                <w:lang w:eastAsia="sv-SE"/>
              </w:rPr>
              <w:t>Which CQI table to use for CQI calculation (see TS 38.214 [19], clause 5.2.2.1). For a RedCap UE, CQI table 2 is only supported if the UE indicates support of 256QAM for PDSCH.</w:t>
            </w:r>
          </w:p>
        </w:tc>
      </w:tr>
      <w:tr w:rsidR="00A8221D" w:rsidRPr="00B55E3E" w14:paraId="4E2901DC"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13B0EBE2" w14:textId="77777777" w:rsidR="00A8221D" w:rsidRPr="00B55E3E" w:rsidRDefault="00A8221D" w:rsidP="00FB1467">
            <w:pPr>
              <w:pStyle w:val="TAL"/>
              <w:rPr>
                <w:szCs w:val="22"/>
                <w:lang w:eastAsia="sv-SE"/>
              </w:rPr>
            </w:pPr>
            <w:r w:rsidRPr="00B55E3E">
              <w:rPr>
                <w:b/>
                <w:i/>
                <w:szCs w:val="22"/>
                <w:lang w:eastAsia="sv-SE"/>
              </w:rPr>
              <w:t>csi-IM-ResourcesForInterference</w:t>
            </w:r>
          </w:p>
          <w:p w14:paraId="0555F873" w14:textId="77777777" w:rsidR="00A8221D" w:rsidRPr="00B55E3E" w:rsidRDefault="00A8221D" w:rsidP="00FB1467">
            <w:pPr>
              <w:pStyle w:val="TAL"/>
              <w:rPr>
                <w:szCs w:val="22"/>
                <w:lang w:eastAsia="sv-SE"/>
              </w:rPr>
            </w:pPr>
            <w:r w:rsidRPr="00B55E3E">
              <w:rPr>
                <w:szCs w:val="22"/>
                <w:lang w:eastAsia="sv-SE"/>
              </w:rPr>
              <w:t xml:space="preserve">CSI IM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szCs w:val="22"/>
                <w:lang w:eastAsia="sv-SE"/>
              </w:rPr>
              <w:t>CSI-ResourceConfig</w:t>
            </w:r>
            <w:r w:rsidRPr="00B55E3E">
              <w:rPr>
                <w:szCs w:val="22"/>
                <w:lang w:eastAsia="sv-SE"/>
              </w:rPr>
              <w:t xml:space="preserve"> indicated here contains only CSI-IM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A8221D" w:rsidRPr="00B55E3E" w14:paraId="03C19946"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16392399" w14:textId="77777777" w:rsidR="00A8221D" w:rsidRPr="00B55E3E" w:rsidRDefault="00A8221D" w:rsidP="00FB1467">
            <w:pPr>
              <w:pStyle w:val="TAL"/>
              <w:rPr>
                <w:szCs w:val="22"/>
                <w:lang w:eastAsia="sv-SE"/>
              </w:rPr>
            </w:pPr>
            <w:r w:rsidRPr="00B55E3E">
              <w:rPr>
                <w:b/>
                <w:i/>
                <w:szCs w:val="22"/>
                <w:lang w:eastAsia="sv-SE"/>
              </w:rPr>
              <w:t>csi-ReportingBand</w:t>
            </w:r>
          </w:p>
          <w:p w14:paraId="291773C8" w14:textId="77777777" w:rsidR="00A8221D" w:rsidRPr="00B55E3E" w:rsidRDefault="00A8221D" w:rsidP="00FB1467">
            <w:pPr>
              <w:pStyle w:val="TAL"/>
              <w:rPr>
                <w:szCs w:val="22"/>
                <w:lang w:eastAsia="sv-SE"/>
              </w:rPr>
            </w:pPr>
            <w:r w:rsidRPr="00B55E3E">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sidRPr="00B55E3E">
              <w:rPr>
                <w:rFonts w:cs="Arial"/>
                <w:szCs w:val="22"/>
              </w:rPr>
              <w:t>(see TS 38.214 [19], clause 5.2.1.4)</w:t>
            </w:r>
            <w:r w:rsidRPr="00B55E3E">
              <w:rPr>
                <w:szCs w:val="22"/>
                <w:lang w:eastAsia="sv-SE"/>
              </w:rPr>
              <w:t>.</w:t>
            </w:r>
          </w:p>
        </w:tc>
      </w:tr>
      <w:tr w:rsidR="00A8221D" w:rsidRPr="00B55E3E" w14:paraId="16A8827A" w14:textId="77777777" w:rsidTr="00FB1467">
        <w:tc>
          <w:tcPr>
            <w:tcW w:w="14175" w:type="dxa"/>
            <w:tcBorders>
              <w:top w:val="single" w:sz="4" w:space="0" w:color="auto"/>
              <w:left w:val="single" w:sz="4" w:space="0" w:color="auto"/>
              <w:bottom w:val="single" w:sz="4" w:space="0" w:color="auto"/>
              <w:right w:val="single" w:sz="4" w:space="0" w:color="auto"/>
            </w:tcBorders>
          </w:tcPr>
          <w:p w14:paraId="3521CF33" w14:textId="77777777" w:rsidR="00A8221D" w:rsidRPr="00B55E3E" w:rsidRDefault="00A8221D" w:rsidP="00FB1467">
            <w:pPr>
              <w:pStyle w:val="TAL"/>
              <w:rPr>
                <w:b/>
                <w:i/>
                <w:szCs w:val="22"/>
                <w:lang w:eastAsia="sv-SE"/>
              </w:rPr>
            </w:pPr>
            <w:r w:rsidRPr="00B55E3E">
              <w:rPr>
                <w:b/>
                <w:i/>
                <w:szCs w:val="22"/>
                <w:lang w:eastAsia="sv-SE"/>
              </w:rPr>
              <w:t>csi-ReportMode</w:t>
            </w:r>
          </w:p>
          <w:p w14:paraId="6D1696EA" w14:textId="77777777" w:rsidR="00A8221D" w:rsidRPr="00B55E3E" w:rsidRDefault="00A8221D" w:rsidP="00FB1467">
            <w:pPr>
              <w:pStyle w:val="TAL"/>
              <w:rPr>
                <w:bCs/>
                <w:iCs/>
                <w:szCs w:val="22"/>
                <w:lang w:eastAsia="sv-SE"/>
              </w:rPr>
            </w:pPr>
            <w:r w:rsidRPr="00B55E3E">
              <w:rPr>
                <w:bCs/>
                <w:iCs/>
                <w:szCs w:val="22"/>
                <w:lang w:eastAsia="sv-SE"/>
              </w:rPr>
              <w:t xml:space="preserve">Configures the CSI report modes Mode1 or Mode 2 (see </w:t>
            </w:r>
            <w:r w:rsidRPr="00B55E3E">
              <w:t>TS 38.214 [19], clause 5.2.1.4.2</w:t>
            </w:r>
            <w:r w:rsidRPr="00B55E3E">
              <w:rPr>
                <w:bCs/>
                <w:iCs/>
                <w:szCs w:val="22"/>
                <w:lang w:eastAsia="sv-SE"/>
              </w:rPr>
              <w:t>)</w:t>
            </w:r>
          </w:p>
        </w:tc>
      </w:tr>
      <w:tr w:rsidR="00A8221D" w:rsidRPr="00B55E3E" w14:paraId="46755F13"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59A23259" w14:textId="77777777" w:rsidR="00A8221D" w:rsidRPr="00B55E3E" w:rsidRDefault="00A8221D" w:rsidP="00FB1467">
            <w:pPr>
              <w:pStyle w:val="TAL"/>
              <w:rPr>
                <w:b/>
                <w:i/>
                <w:szCs w:val="22"/>
                <w:lang w:eastAsia="sv-SE"/>
              </w:rPr>
            </w:pPr>
            <w:r w:rsidRPr="00B55E3E">
              <w:rPr>
                <w:b/>
                <w:i/>
                <w:szCs w:val="22"/>
                <w:lang w:eastAsia="sv-SE"/>
              </w:rPr>
              <w:t>dummy</w:t>
            </w:r>
          </w:p>
          <w:p w14:paraId="3E726ABB" w14:textId="77777777" w:rsidR="00A8221D" w:rsidRPr="00B55E3E" w:rsidRDefault="00A8221D" w:rsidP="00FB1467">
            <w:pPr>
              <w:pStyle w:val="TAL"/>
              <w:rPr>
                <w:szCs w:val="22"/>
                <w:lang w:eastAsia="sv-SE"/>
              </w:rPr>
            </w:pPr>
            <w:r w:rsidRPr="00B55E3E">
              <w:rPr>
                <w:szCs w:val="22"/>
                <w:lang w:eastAsia="sv-SE"/>
              </w:rPr>
              <w:t>This field is not used in the specification. If received it shall be ignored by the UE.</w:t>
            </w:r>
          </w:p>
        </w:tc>
      </w:tr>
      <w:tr w:rsidR="00A8221D" w:rsidRPr="00B55E3E" w14:paraId="52518D2B"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1FCD3F42" w14:textId="77777777" w:rsidR="00A8221D" w:rsidRPr="00B55E3E" w:rsidRDefault="00A8221D" w:rsidP="00FB1467">
            <w:pPr>
              <w:pStyle w:val="TAL"/>
              <w:rPr>
                <w:szCs w:val="22"/>
                <w:lang w:eastAsia="sv-SE"/>
              </w:rPr>
            </w:pPr>
            <w:r w:rsidRPr="00B55E3E">
              <w:rPr>
                <w:b/>
                <w:i/>
                <w:szCs w:val="22"/>
                <w:lang w:eastAsia="sv-SE"/>
              </w:rPr>
              <w:t>groupBasedBeamReporting</w:t>
            </w:r>
          </w:p>
          <w:p w14:paraId="20009B46" w14:textId="77777777" w:rsidR="00A8221D" w:rsidRPr="00B55E3E" w:rsidRDefault="00A8221D" w:rsidP="00FB1467">
            <w:pPr>
              <w:pStyle w:val="TAL"/>
              <w:rPr>
                <w:szCs w:val="22"/>
                <w:lang w:eastAsia="sv-SE"/>
              </w:rPr>
            </w:pPr>
            <w:r w:rsidRPr="00B55E3E">
              <w:rPr>
                <w:szCs w:val="22"/>
                <w:lang w:eastAsia="sv-SE"/>
              </w:rPr>
              <w:t xml:space="preserve">Turning on/off group beam based reporting (see TS 38.214 [19], clause 5.2.1.4). If </w:t>
            </w:r>
            <w:r w:rsidRPr="00B55E3E">
              <w:rPr>
                <w:i/>
                <w:szCs w:val="22"/>
                <w:lang w:eastAsia="sv-SE"/>
              </w:rPr>
              <w:t>groupBasedBeamReporting</w:t>
            </w:r>
            <w:r w:rsidRPr="00B55E3E">
              <w:rPr>
                <w:szCs w:val="22"/>
                <w:lang w:eastAsia="sv-SE"/>
              </w:rPr>
              <w:t xml:space="preserve"> (without suffix) is set to disabled, </w:t>
            </w:r>
            <w:r w:rsidRPr="00B55E3E">
              <w:rPr>
                <w:i/>
                <w:szCs w:val="22"/>
                <w:lang w:eastAsia="sv-SE"/>
              </w:rPr>
              <w:t>groupBasedBeamReporting-v1710</w:t>
            </w:r>
            <w:r w:rsidRPr="00B55E3E">
              <w:rPr>
                <w:szCs w:val="22"/>
                <w:lang w:eastAsia="sv-SE"/>
              </w:rPr>
              <w:t xml:space="preserve"> is absent.</w:t>
            </w:r>
          </w:p>
        </w:tc>
      </w:tr>
      <w:tr w:rsidR="00A8221D" w:rsidRPr="00B55E3E" w14:paraId="6588FB6A"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1DA18211" w14:textId="77777777" w:rsidR="00A8221D" w:rsidRPr="00B55E3E" w:rsidRDefault="00A8221D" w:rsidP="00FB1467">
            <w:pPr>
              <w:pStyle w:val="TAL"/>
              <w:rPr>
                <w:szCs w:val="22"/>
                <w:lang w:eastAsia="sv-SE"/>
              </w:rPr>
            </w:pPr>
            <w:r w:rsidRPr="00B55E3E">
              <w:rPr>
                <w:b/>
                <w:i/>
                <w:szCs w:val="22"/>
                <w:lang w:eastAsia="sv-SE"/>
              </w:rPr>
              <w:t>non-PMI-PortIndication</w:t>
            </w:r>
          </w:p>
          <w:p w14:paraId="580778AD" w14:textId="77777777" w:rsidR="00A8221D" w:rsidRPr="00B55E3E" w:rsidRDefault="00A8221D" w:rsidP="00FB1467">
            <w:pPr>
              <w:pStyle w:val="TAL"/>
              <w:rPr>
                <w:szCs w:val="22"/>
                <w:lang w:eastAsia="sv-SE"/>
              </w:rPr>
            </w:pPr>
            <w:r w:rsidRPr="00B55E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1AD6F06" w14:textId="77777777" w:rsidR="00A8221D" w:rsidRPr="00B55E3E" w:rsidRDefault="00A8221D" w:rsidP="00FB1467">
            <w:pPr>
              <w:pStyle w:val="TAL"/>
              <w:rPr>
                <w:szCs w:val="22"/>
                <w:lang w:eastAsia="sv-SE"/>
              </w:rPr>
            </w:pPr>
            <w:r w:rsidRPr="00B55E3E">
              <w:rPr>
                <w:szCs w:val="22"/>
                <w:lang w:eastAsia="sv-SE"/>
              </w:rPr>
              <w:t xml:space="preserve">The first entry in </w:t>
            </w:r>
            <w:r w:rsidRPr="00B55E3E">
              <w:rPr>
                <w:i/>
                <w:lang w:eastAsia="sv-SE"/>
              </w:rPr>
              <w:t>non-PMI-PortIndication</w:t>
            </w:r>
            <w:r w:rsidRPr="00B55E3E">
              <w:rPr>
                <w:szCs w:val="22"/>
                <w:lang w:eastAsia="sv-SE"/>
              </w:rPr>
              <w:t xml:space="preserve">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w:t>
            </w:r>
            <w:r w:rsidRPr="00B55E3E">
              <w:rPr>
                <w:i/>
                <w:lang w:eastAsia="sv-SE"/>
              </w:rPr>
              <w:t>CSI-ResourceConfig</w:t>
            </w:r>
            <w:r w:rsidRPr="00B55E3E">
              <w:rPr>
                <w:szCs w:val="22"/>
                <w:lang w:eastAsia="sv-SE"/>
              </w:rPr>
              <w:t xml:space="preserve"> whose </w:t>
            </w:r>
            <w:r w:rsidRPr="00B55E3E">
              <w:rPr>
                <w:i/>
                <w:lang w:eastAsia="sv-SE"/>
              </w:rPr>
              <w:t>CSI-ResourceConfigId</w:t>
            </w:r>
            <w:r w:rsidRPr="00B55E3E">
              <w:rPr>
                <w:szCs w:val="22"/>
                <w:lang w:eastAsia="sv-SE"/>
              </w:rPr>
              <w:t xml:space="preserve"> is indicated in a CSI-MeasId together with the above </w:t>
            </w:r>
            <w:r w:rsidRPr="00B55E3E">
              <w:rPr>
                <w:i/>
                <w:lang w:eastAsia="sv-SE"/>
              </w:rPr>
              <w:t>CSI-ReportConfigId</w:t>
            </w:r>
            <w:r w:rsidRPr="00B55E3E">
              <w:rPr>
                <w:szCs w:val="22"/>
                <w:lang w:eastAsia="sv-SE"/>
              </w:rPr>
              <w:t xml:space="preserve">; the second entry in </w:t>
            </w:r>
            <w:r w:rsidRPr="00B55E3E">
              <w:rPr>
                <w:i/>
                <w:lang w:eastAsia="sv-SE"/>
              </w:rPr>
              <w:t>non-PMI-PortIndication</w:t>
            </w:r>
            <w:r w:rsidRPr="00B55E3E">
              <w:rPr>
                <w:szCs w:val="22"/>
                <w:lang w:eastAsia="sv-SE"/>
              </w:rPr>
              <w:t xml:space="preserve"> corresponds to the NZP-CSI-RS-Resource indicated by the second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 until the NZP-CSI-RS-Resource indicated by the last entry in </w:t>
            </w:r>
            <w:r w:rsidRPr="00B55E3E">
              <w:rPr>
                <w:i/>
                <w:lang w:eastAsia="sv-SE"/>
              </w:rPr>
              <w:t>nzp-CSI-RS-Resources</w:t>
            </w:r>
            <w:r w:rsidRPr="00B55E3E">
              <w:rPr>
                <w:szCs w:val="22"/>
                <w:lang w:eastAsia="sv-SE"/>
              </w:rPr>
              <w:t xml:space="preserve"> in th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Then the next entry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second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w:t>
            </w:r>
          </w:p>
        </w:tc>
      </w:tr>
      <w:tr w:rsidR="00A8221D" w:rsidRPr="00B55E3E" w14:paraId="42EED2D4" w14:textId="77777777" w:rsidTr="00FB1467">
        <w:tc>
          <w:tcPr>
            <w:tcW w:w="14175" w:type="dxa"/>
            <w:tcBorders>
              <w:top w:val="single" w:sz="4" w:space="0" w:color="auto"/>
              <w:left w:val="single" w:sz="4" w:space="0" w:color="auto"/>
              <w:bottom w:val="single" w:sz="4" w:space="0" w:color="auto"/>
              <w:right w:val="single" w:sz="4" w:space="0" w:color="auto"/>
            </w:tcBorders>
          </w:tcPr>
          <w:p w14:paraId="5322013A" w14:textId="77777777" w:rsidR="00A8221D" w:rsidRPr="00B55E3E" w:rsidRDefault="00A8221D" w:rsidP="00FB1467">
            <w:pPr>
              <w:pStyle w:val="TAL"/>
              <w:rPr>
                <w:b/>
                <w:bCs/>
                <w:i/>
                <w:iCs/>
              </w:rPr>
            </w:pPr>
            <w:r w:rsidRPr="00B55E3E">
              <w:rPr>
                <w:b/>
                <w:bCs/>
                <w:i/>
                <w:iCs/>
              </w:rPr>
              <w:t>nrofReportedGroups</w:t>
            </w:r>
          </w:p>
          <w:p w14:paraId="5A95E13D" w14:textId="77777777" w:rsidR="00A8221D" w:rsidRPr="00B55E3E" w:rsidRDefault="00A8221D" w:rsidP="00FB1467">
            <w:pPr>
              <w:pStyle w:val="TAL"/>
              <w:rPr>
                <w:b/>
                <w:i/>
                <w:szCs w:val="22"/>
                <w:lang w:eastAsia="sv-SE"/>
              </w:rPr>
            </w:pPr>
            <w:r w:rsidRPr="00B55E3E">
              <w:t xml:space="preserve">Number of reported resource groups per CSI-report. Value </w:t>
            </w:r>
            <w:r w:rsidRPr="00B55E3E">
              <w:rPr>
                <w:i/>
                <w:iCs/>
              </w:rPr>
              <w:t>n1</w:t>
            </w:r>
            <w:r w:rsidRPr="00B55E3E">
              <w:t xml:space="preserve"> means one resource group, </w:t>
            </w:r>
            <w:r w:rsidRPr="00B55E3E">
              <w:rPr>
                <w:i/>
                <w:iCs/>
              </w:rPr>
              <w:t>n2</w:t>
            </w:r>
            <w:r w:rsidRPr="00B55E3E">
              <w:t xml:space="preserve"> means 2 resource groups, and so on. If </w:t>
            </w:r>
            <w:r w:rsidRPr="00B55E3E">
              <w:rPr>
                <w:i/>
                <w:iCs/>
              </w:rPr>
              <w:t>nrofReportedGroups</w:t>
            </w:r>
            <w:r w:rsidRPr="00B55E3E">
              <w:t xml:space="preserve"> is configured, the UE ignores groupBasedBeamReporting (without suffix).</w:t>
            </w:r>
          </w:p>
        </w:tc>
      </w:tr>
      <w:tr w:rsidR="00A8221D" w:rsidRPr="00B55E3E" w14:paraId="6E438109"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5F1AD78B" w14:textId="77777777" w:rsidR="00A8221D" w:rsidRPr="00B55E3E" w:rsidRDefault="00A8221D" w:rsidP="00FB1467">
            <w:pPr>
              <w:pStyle w:val="TAL"/>
              <w:rPr>
                <w:szCs w:val="22"/>
                <w:lang w:eastAsia="sv-SE"/>
              </w:rPr>
            </w:pPr>
            <w:r w:rsidRPr="00B55E3E">
              <w:rPr>
                <w:b/>
                <w:i/>
                <w:szCs w:val="22"/>
                <w:lang w:eastAsia="sv-SE"/>
              </w:rPr>
              <w:lastRenderedPageBreak/>
              <w:t>nrofReportedRS</w:t>
            </w:r>
          </w:p>
          <w:p w14:paraId="23CBE91B" w14:textId="77777777" w:rsidR="00A8221D" w:rsidRPr="00B55E3E" w:rsidRDefault="00A8221D" w:rsidP="00FB1467">
            <w:pPr>
              <w:pStyle w:val="TAL"/>
              <w:rPr>
                <w:szCs w:val="22"/>
                <w:lang w:eastAsia="sv-SE"/>
              </w:rPr>
            </w:pPr>
            <w:r w:rsidRPr="00B55E3E">
              <w:rPr>
                <w:szCs w:val="22"/>
                <w:lang w:eastAsia="sv-SE"/>
              </w:rPr>
              <w:t>The number (N) of measured RS resources to be reported per report setting in a non-group-based report. N &lt;= N_max, where N_max is either 2 or 4 depending on UE capability.</w:t>
            </w:r>
          </w:p>
          <w:p w14:paraId="60BA8314" w14:textId="77777777" w:rsidR="00A8221D" w:rsidRPr="00B55E3E" w:rsidRDefault="00A8221D" w:rsidP="00FB1467">
            <w:pPr>
              <w:pStyle w:val="TAL"/>
              <w:rPr>
                <w:szCs w:val="22"/>
                <w:lang w:eastAsia="sv-SE"/>
              </w:rPr>
            </w:pPr>
            <w:r w:rsidRPr="00B55E3E">
              <w:rPr>
                <w:szCs w:val="22"/>
                <w:lang w:eastAsia="sv-SE"/>
              </w:rPr>
              <w:t>(see TS 38.214 [19], clause 5.2.1.4) When the field is absent the UE applies the value 1.</w:t>
            </w:r>
          </w:p>
        </w:tc>
      </w:tr>
      <w:tr w:rsidR="00A8221D" w:rsidRPr="00B55E3E" w14:paraId="40B351F4" w14:textId="77777777" w:rsidTr="00FB1467">
        <w:tc>
          <w:tcPr>
            <w:tcW w:w="14175" w:type="dxa"/>
            <w:tcBorders>
              <w:top w:val="single" w:sz="4" w:space="0" w:color="auto"/>
              <w:left w:val="single" w:sz="4" w:space="0" w:color="auto"/>
              <w:bottom w:val="single" w:sz="4" w:space="0" w:color="auto"/>
              <w:right w:val="single" w:sz="4" w:space="0" w:color="auto"/>
            </w:tcBorders>
          </w:tcPr>
          <w:p w14:paraId="2EBA3041" w14:textId="77777777" w:rsidR="00A8221D" w:rsidRPr="00B55E3E" w:rsidRDefault="00A8221D" w:rsidP="00FB1467">
            <w:pPr>
              <w:pStyle w:val="TAL"/>
              <w:rPr>
                <w:b/>
                <w:i/>
                <w:szCs w:val="22"/>
                <w:lang w:eastAsia="sv-SE"/>
              </w:rPr>
            </w:pPr>
            <w:r w:rsidRPr="00B55E3E">
              <w:rPr>
                <w:b/>
                <w:i/>
                <w:szCs w:val="22"/>
                <w:lang w:eastAsia="sv-SE"/>
              </w:rPr>
              <w:t>numberOfSingleTRP-CSI-Mode1</w:t>
            </w:r>
          </w:p>
          <w:p w14:paraId="37D9FC5D" w14:textId="77777777" w:rsidR="00A8221D" w:rsidRPr="00B55E3E" w:rsidRDefault="00A8221D" w:rsidP="00FB1467">
            <w:pPr>
              <w:pStyle w:val="TAL"/>
              <w:rPr>
                <w:bCs/>
                <w:iCs/>
                <w:szCs w:val="22"/>
                <w:lang w:eastAsia="sv-SE"/>
              </w:rPr>
            </w:pPr>
            <w:r w:rsidRPr="00B55E3E">
              <w:rPr>
                <w:bCs/>
                <w:iCs/>
                <w:szCs w:val="22"/>
                <w:lang w:eastAsia="sv-SE"/>
              </w:rPr>
              <w:t xml:space="preserve">Configures the number of reported X CSIs </w:t>
            </w:r>
            <w:r w:rsidRPr="00B55E3E">
              <w:t xml:space="preserve">when </w:t>
            </w:r>
            <w:r w:rsidRPr="00B55E3E">
              <w:rPr>
                <w:i/>
                <w:iCs/>
              </w:rPr>
              <w:t>csi-ReportMode</w:t>
            </w:r>
            <w:r w:rsidRPr="00B55E3E">
              <w:t xml:space="preserve"> is set to 'Mode 1' as described in TS 38.214 [19], clause 5.2.1.4.2</w:t>
            </w:r>
            <w:r w:rsidRPr="00B55E3E">
              <w:rPr>
                <w:bCs/>
                <w:iCs/>
                <w:szCs w:val="22"/>
                <w:lang w:eastAsia="sv-SE"/>
              </w:rPr>
              <w:t>. The field is present only if csi-ReportMode configures Mode 1.</w:t>
            </w:r>
          </w:p>
        </w:tc>
      </w:tr>
      <w:tr w:rsidR="00A8221D" w:rsidRPr="00B55E3E" w14:paraId="25D78DCB"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3A5BD322" w14:textId="77777777" w:rsidR="00A8221D" w:rsidRPr="00B55E3E" w:rsidRDefault="00A8221D" w:rsidP="00FB1467">
            <w:pPr>
              <w:pStyle w:val="TAL"/>
              <w:rPr>
                <w:szCs w:val="22"/>
                <w:lang w:eastAsia="sv-SE"/>
              </w:rPr>
            </w:pPr>
            <w:r w:rsidRPr="00B55E3E">
              <w:rPr>
                <w:b/>
                <w:i/>
                <w:szCs w:val="22"/>
                <w:lang w:eastAsia="sv-SE"/>
              </w:rPr>
              <w:t>nzp-CSI-RS-ResourcesForInterference</w:t>
            </w:r>
          </w:p>
          <w:p w14:paraId="6FBFA2DB" w14:textId="77777777" w:rsidR="00A8221D" w:rsidRPr="00B55E3E" w:rsidRDefault="00A8221D" w:rsidP="00FB1467">
            <w:pPr>
              <w:pStyle w:val="TAL"/>
              <w:rPr>
                <w:szCs w:val="22"/>
                <w:lang w:eastAsia="sv-SE"/>
              </w:rPr>
            </w:pPr>
            <w:r w:rsidRPr="00B55E3E">
              <w:rPr>
                <w:szCs w:val="22"/>
                <w:lang w:eastAsia="sv-SE"/>
              </w:rPr>
              <w:t xml:space="preserve">NZP CSI RS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A8221D" w:rsidRPr="00B55E3E" w14:paraId="0E560732"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59675D51" w14:textId="77777777" w:rsidR="00A8221D" w:rsidRPr="00B55E3E" w:rsidRDefault="00A8221D" w:rsidP="00FB1467">
            <w:pPr>
              <w:pStyle w:val="TAL"/>
              <w:rPr>
                <w:szCs w:val="22"/>
                <w:lang w:eastAsia="sv-SE"/>
              </w:rPr>
            </w:pPr>
            <w:r w:rsidRPr="00B55E3E">
              <w:rPr>
                <w:b/>
                <w:i/>
                <w:szCs w:val="22"/>
                <w:lang w:eastAsia="sv-SE"/>
              </w:rPr>
              <w:t>p0alpha</w:t>
            </w:r>
          </w:p>
          <w:p w14:paraId="6D73CB95" w14:textId="77777777" w:rsidR="00A8221D" w:rsidRPr="00B55E3E" w:rsidRDefault="00A8221D" w:rsidP="00FB1467">
            <w:pPr>
              <w:pStyle w:val="TAL"/>
              <w:rPr>
                <w:szCs w:val="22"/>
                <w:lang w:eastAsia="sv-SE"/>
              </w:rPr>
            </w:pPr>
            <w:r w:rsidRPr="00B55E3E">
              <w:rPr>
                <w:szCs w:val="22"/>
                <w:lang w:eastAsia="sv-SE"/>
              </w:rPr>
              <w:t>Index of the p0-alpha set determining the power control for this CSI report transmission (see TS 38.214 [19], clause 6.2.1.2).</w:t>
            </w:r>
          </w:p>
        </w:tc>
      </w:tr>
      <w:tr w:rsidR="00A8221D" w:rsidRPr="00B55E3E" w14:paraId="2000AD4E"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155ECA94" w14:textId="77777777" w:rsidR="00A8221D" w:rsidRPr="00B55E3E" w:rsidRDefault="00A8221D" w:rsidP="00FB1467">
            <w:pPr>
              <w:pStyle w:val="TAL"/>
              <w:rPr>
                <w:szCs w:val="22"/>
                <w:lang w:eastAsia="sv-SE"/>
              </w:rPr>
            </w:pPr>
            <w:r w:rsidRPr="00B55E3E">
              <w:rPr>
                <w:b/>
                <w:i/>
                <w:szCs w:val="22"/>
                <w:lang w:eastAsia="sv-SE"/>
              </w:rPr>
              <w:t>pdsch-BundleSizeForCSI</w:t>
            </w:r>
          </w:p>
          <w:p w14:paraId="708E5931" w14:textId="77777777" w:rsidR="00A8221D" w:rsidRPr="00B55E3E" w:rsidRDefault="00A8221D" w:rsidP="00FB1467">
            <w:pPr>
              <w:pStyle w:val="TAL"/>
              <w:rPr>
                <w:szCs w:val="22"/>
                <w:lang w:eastAsia="sv-SE"/>
              </w:rPr>
            </w:pPr>
            <w:r w:rsidRPr="00B55E3E">
              <w:rPr>
                <w:szCs w:val="22"/>
                <w:lang w:eastAsia="sv-SE"/>
              </w:rPr>
              <w:t xml:space="preserve">PRB bundling size to assume for CQI calculation when </w:t>
            </w:r>
            <w:r w:rsidRPr="00B55E3E">
              <w:rPr>
                <w:i/>
                <w:lang w:eastAsia="sv-SE"/>
              </w:rPr>
              <w:t>reportQuantity</w:t>
            </w:r>
            <w:r w:rsidRPr="00B55E3E">
              <w:rPr>
                <w:szCs w:val="22"/>
                <w:lang w:eastAsia="sv-SE"/>
              </w:rPr>
              <w:t xml:space="preserve"> is CRI/RI/i1/CQI. If the field is absent, the UE assumes that no PRB bundling is applied (see TS 38.214 [19], clause 5.2.1.4.2).</w:t>
            </w:r>
          </w:p>
        </w:tc>
      </w:tr>
      <w:tr w:rsidR="00A8221D" w:rsidRPr="00B55E3E" w14:paraId="1CA40F53"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55055097" w14:textId="77777777" w:rsidR="00A8221D" w:rsidRPr="00B55E3E" w:rsidRDefault="00A8221D" w:rsidP="00FB1467">
            <w:pPr>
              <w:pStyle w:val="TAL"/>
              <w:rPr>
                <w:szCs w:val="22"/>
                <w:lang w:eastAsia="sv-SE"/>
              </w:rPr>
            </w:pPr>
            <w:r w:rsidRPr="00B55E3E">
              <w:rPr>
                <w:b/>
                <w:i/>
                <w:szCs w:val="22"/>
                <w:lang w:eastAsia="sv-SE"/>
              </w:rPr>
              <w:t>pmi-FormatIndicator</w:t>
            </w:r>
          </w:p>
          <w:p w14:paraId="47F1A718" w14:textId="77777777" w:rsidR="00A8221D" w:rsidRPr="00B55E3E" w:rsidRDefault="00A8221D" w:rsidP="00FB1467">
            <w:pPr>
              <w:pStyle w:val="TAL"/>
              <w:rPr>
                <w:szCs w:val="22"/>
                <w:lang w:eastAsia="sv-SE"/>
              </w:rPr>
            </w:pPr>
            <w:r w:rsidRPr="00B55E3E">
              <w:rPr>
                <w:szCs w:val="22"/>
                <w:lang w:eastAsia="sv-SE"/>
              </w:rPr>
              <w:t>Indicates whether the UE shall report a single (wideband) or multiple (subband) PMI. (see TS 38.214 [19], clause 5.2.1.4).</w:t>
            </w:r>
          </w:p>
        </w:tc>
      </w:tr>
      <w:tr w:rsidR="00A8221D" w:rsidRPr="00B55E3E" w14:paraId="3AB300DE"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5CECA131" w14:textId="77777777" w:rsidR="00A8221D" w:rsidRPr="00B55E3E" w:rsidRDefault="00A8221D" w:rsidP="00FB1467">
            <w:pPr>
              <w:pStyle w:val="TAL"/>
              <w:rPr>
                <w:szCs w:val="22"/>
                <w:lang w:eastAsia="sv-SE"/>
              </w:rPr>
            </w:pPr>
            <w:r w:rsidRPr="00B55E3E">
              <w:rPr>
                <w:b/>
                <w:i/>
                <w:szCs w:val="22"/>
                <w:lang w:eastAsia="sv-SE"/>
              </w:rPr>
              <w:t>pucch-CSI-ResourceList</w:t>
            </w:r>
          </w:p>
          <w:p w14:paraId="7CF0BDEC" w14:textId="77777777" w:rsidR="00A8221D" w:rsidRPr="00B55E3E" w:rsidRDefault="00A8221D" w:rsidP="00FB1467">
            <w:pPr>
              <w:pStyle w:val="TAL"/>
              <w:rPr>
                <w:szCs w:val="22"/>
                <w:lang w:eastAsia="sv-SE"/>
              </w:rPr>
            </w:pPr>
            <w:r w:rsidRPr="00B55E3E">
              <w:rPr>
                <w:szCs w:val="22"/>
                <w:lang w:eastAsia="sv-SE"/>
              </w:rPr>
              <w:t>Indicates which PUCCH resource to use for reporting on PUCCH.</w:t>
            </w:r>
          </w:p>
        </w:tc>
      </w:tr>
      <w:tr w:rsidR="00A8221D" w:rsidRPr="00B55E3E" w14:paraId="224F51A6"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0035217D" w14:textId="77777777" w:rsidR="00A8221D" w:rsidRPr="00B55E3E" w:rsidRDefault="00A8221D" w:rsidP="00FB1467">
            <w:pPr>
              <w:pStyle w:val="TAL"/>
              <w:rPr>
                <w:szCs w:val="22"/>
                <w:lang w:eastAsia="sv-SE"/>
              </w:rPr>
            </w:pPr>
            <w:r w:rsidRPr="00B55E3E">
              <w:rPr>
                <w:b/>
                <w:i/>
                <w:szCs w:val="22"/>
                <w:lang w:eastAsia="sv-SE"/>
              </w:rPr>
              <w:t>reportConfigType</w:t>
            </w:r>
          </w:p>
          <w:p w14:paraId="11526DEA" w14:textId="77777777" w:rsidR="00A8221D" w:rsidRPr="00B55E3E" w:rsidRDefault="00A8221D" w:rsidP="00FB1467">
            <w:pPr>
              <w:pStyle w:val="TAL"/>
              <w:rPr>
                <w:szCs w:val="22"/>
                <w:lang w:eastAsia="sv-SE"/>
              </w:rPr>
            </w:pPr>
            <w:r w:rsidRPr="00B55E3E">
              <w:rPr>
                <w:szCs w:val="22"/>
                <w:lang w:eastAsia="sv-SE"/>
              </w:rPr>
              <w:t>Time domain behavior of reporting configuration.</w:t>
            </w:r>
          </w:p>
        </w:tc>
      </w:tr>
      <w:tr w:rsidR="00A8221D" w:rsidRPr="00B55E3E" w14:paraId="701BF77C"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57FC1285" w14:textId="77777777" w:rsidR="00A8221D" w:rsidRPr="00B55E3E" w:rsidRDefault="00A8221D" w:rsidP="00FB1467">
            <w:pPr>
              <w:pStyle w:val="TAL"/>
              <w:rPr>
                <w:szCs w:val="22"/>
                <w:lang w:eastAsia="sv-SE"/>
              </w:rPr>
            </w:pPr>
            <w:r w:rsidRPr="00B55E3E">
              <w:rPr>
                <w:b/>
                <w:i/>
                <w:szCs w:val="22"/>
                <w:lang w:eastAsia="sv-SE"/>
              </w:rPr>
              <w:t>reportFreqConfiguration</w:t>
            </w:r>
          </w:p>
          <w:p w14:paraId="7C5F53BA" w14:textId="77777777" w:rsidR="00A8221D" w:rsidRPr="00B55E3E" w:rsidRDefault="00A8221D" w:rsidP="00FB1467">
            <w:pPr>
              <w:pStyle w:val="TAL"/>
              <w:rPr>
                <w:szCs w:val="22"/>
                <w:lang w:eastAsia="sv-SE"/>
              </w:rPr>
            </w:pPr>
            <w:r w:rsidRPr="00B55E3E">
              <w:rPr>
                <w:szCs w:val="22"/>
                <w:lang w:eastAsia="sv-SE"/>
              </w:rPr>
              <w:t>Reporting configuration in the frequency domain. (see TS 38.214 [19], clause 5.2.1.4).</w:t>
            </w:r>
          </w:p>
        </w:tc>
      </w:tr>
      <w:tr w:rsidR="00A8221D" w:rsidRPr="00B55E3E" w14:paraId="16AF6DF1"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7BF2460E" w14:textId="77777777" w:rsidR="00A8221D" w:rsidRPr="00B55E3E" w:rsidRDefault="00A8221D" w:rsidP="00FB1467">
            <w:pPr>
              <w:pStyle w:val="TAL"/>
              <w:rPr>
                <w:szCs w:val="22"/>
                <w:lang w:eastAsia="sv-SE"/>
              </w:rPr>
            </w:pPr>
            <w:r w:rsidRPr="00B55E3E">
              <w:rPr>
                <w:b/>
                <w:i/>
                <w:szCs w:val="22"/>
                <w:lang w:eastAsia="sv-SE"/>
              </w:rPr>
              <w:t>reportQuantity</w:t>
            </w:r>
          </w:p>
          <w:p w14:paraId="18768A96" w14:textId="77777777" w:rsidR="00A8221D" w:rsidRPr="00B55E3E" w:rsidRDefault="00A8221D" w:rsidP="00FB1467">
            <w:pPr>
              <w:pStyle w:val="TAL"/>
              <w:rPr>
                <w:szCs w:val="22"/>
                <w:lang w:eastAsia="sv-SE"/>
              </w:rPr>
            </w:pPr>
            <w:r w:rsidRPr="00B55E3E">
              <w:rPr>
                <w:szCs w:val="22"/>
                <w:lang w:eastAsia="sv-SE"/>
              </w:rPr>
              <w:t xml:space="preserve">The CSI related quantities to report. see TS 38.214 [19], clause 5.2.1. If the field </w:t>
            </w:r>
            <w:r w:rsidRPr="00B55E3E">
              <w:rPr>
                <w:i/>
                <w:szCs w:val="22"/>
                <w:lang w:eastAsia="sv-SE"/>
              </w:rPr>
              <w:t>reportQuantity-r16</w:t>
            </w:r>
            <w:r w:rsidRPr="00B55E3E">
              <w:rPr>
                <w:szCs w:val="22"/>
                <w:lang w:eastAsia="sv-SE"/>
              </w:rPr>
              <w:t xml:space="preserve"> is present, UE shall ignore </w:t>
            </w:r>
            <w:r w:rsidRPr="00B55E3E">
              <w:rPr>
                <w:i/>
                <w:szCs w:val="22"/>
                <w:lang w:eastAsia="sv-SE"/>
              </w:rPr>
              <w:t xml:space="preserve">reportQuantity </w:t>
            </w:r>
            <w:r w:rsidRPr="00B55E3E">
              <w:rPr>
                <w:szCs w:val="22"/>
                <w:lang w:eastAsia="sv-SE"/>
              </w:rPr>
              <w:t>(without suffix).</w:t>
            </w:r>
          </w:p>
        </w:tc>
      </w:tr>
      <w:tr w:rsidR="00A8221D" w:rsidRPr="00B55E3E" w14:paraId="6EB8DC8C"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63197B09" w14:textId="77777777" w:rsidR="00A8221D" w:rsidRPr="00B55E3E" w:rsidRDefault="00A8221D" w:rsidP="00FB1467">
            <w:pPr>
              <w:pStyle w:val="TAL"/>
              <w:rPr>
                <w:szCs w:val="22"/>
                <w:lang w:eastAsia="sv-SE"/>
              </w:rPr>
            </w:pPr>
            <w:r w:rsidRPr="00B55E3E">
              <w:rPr>
                <w:b/>
                <w:i/>
                <w:szCs w:val="22"/>
                <w:lang w:eastAsia="sv-SE"/>
              </w:rPr>
              <w:t>reportSlotConfig</w:t>
            </w:r>
          </w:p>
          <w:p w14:paraId="6391E2DB" w14:textId="77777777" w:rsidR="00A8221D" w:rsidRPr="00B55E3E" w:rsidRDefault="00A8221D" w:rsidP="00FB1467">
            <w:pPr>
              <w:pStyle w:val="TAL"/>
              <w:rPr>
                <w:szCs w:val="22"/>
                <w:lang w:eastAsia="sv-SE"/>
              </w:rPr>
            </w:pPr>
            <w:r w:rsidRPr="00B55E3E">
              <w:rPr>
                <w:szCs w:val="22"/>
                <w:lang w:eastAsia="sv-SE"/>
              </w:rPr>
              <w:t xml:space="preserve">Periodicity and slot offset (see TS 38.214 [19], clause 5.2.1.4). If the field </w:t>
            </w:r>
            <w:r w:rsidRPr="00B55E3E">
              <w:rPr>
                <w:i/>
                <w:szCs w:val="22"/>
                <w:lang w:eastAsia="sv-SE"/>
              </w:rPr>
              <w:t>reportSlotConfig-v1530</w:t>
            </w:r>
            <w:r w:rsidRPr="00B55E3E">
              <w:rPr>
                <w:szCs w:val="22"/>
                <w:lang w:eastAsia="sv-SE"/>
              </w:rPr>
              <w:t xml:space="preserve"> is present, the UE shall ignore the value provided in </w:t>
            </w:r>
            <w:r w:rsidRPr="00B55E3E">
              <w:rPr>
                <w:i/>
                <w:lang w:eastAsia="sv-SE"/>
              </w:rPr>
              <w:t xml:space="preserve">reportSlotConfig </w:t>
            </w:r>
            <w:r w:rsidRPr="00B55E3E">
              <w:rPr>
                <w:lang w:eastAsia="sv-SE"/>
              </w:rPr>
              <w:t>(without suffix</w:t>
            </w:r>
            <w:r w:rsidRPr="00B55E3E">
              <w:rPr>
                <w:szCs w:val="22"/>
                <w:lang w:eastAsia="sv-SE"/>
              </w:rPr>
              <w:t>).</w:t>
            </w:r>
          </w:p>
        </w:tc>
      </w:tr>
      <w:tr w:rsidR="00A8221D" w:rsidRPr="00B55E3E" w14:paraId="08EBF64E"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44F1E3C4" w14:textId="77777777" w:rsidR="00A8221D" w:rsidRPr="00B55E3E" w:rsidRDefault="00A8221D" w:rsidP="00FB1467">
            <w:pPr>
              <w:pStyle w:val="TAL"/>
              <w:rPr>
                <w:szCs w:val="22"/>
                <w:lang w:eastAsia="sv-SE"/>
              </w:rPr>
            </w:pPr>
            <w:r w:rsidRPr="00B55E3E">
              <w:rPr>
                <w:b/>
                <w:i/>
                <w:szCs w:val="22"/>
                <w:lang w:eastAsia="sv-SE"/>
              </w:rPr>
              <w:t>reportSlotOffsetList, reportSlotOffsetListDCI-0-1</w:t>
            </w:r>
            <w:r w:rsidRPr="00B55E3E">
              <w:rPr>
                <w:szCs w:val="22"/>
                <w:lang w:eastAsia="zh-CN"/>
              </w:rPr>
              <w:t xml:space="preserve">, </w:t>
            </w:r>
            <w:r w:rsidRPr="00B55E3E">
              <w:rPr>
                <w:b/>
                <w:i/>
                <w:szCs w:val="22"/>
                <w:lang w:eastAsia="sv-SE"/>
              </w:rPr>
              <w:t>reportSlotOffsetListDCI-0-2</w:t>
            </w:r>
          </w:p>
          <w:p w14:paraId="0EBBA841" w14:textId="77777777" w:rsidR="00A8221D" w:rsidRPr="00B55E3E" w:rsidRDefault="00A8221D" w:rsidP="00FB1467">
            <w:pPr>
              <w:pStyle w:val="TAL"/>
              <w:rPr>
                <w:szCs w:val="22"/>
                <w:lang w:eastAsia="sv-SE"/>
              </w:rPr>
            </w:pPr>
            <w:r w:rsidRPr="00B55E3E">
              <w:rPr>
                <w:szCs w:val="22"/>
                <w:lang w:eastAsia="sv-SE"/>
              </w:rPr>
              <w:t xml:space="preserve">Timing offset Y for semi persistent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032751E" w14:textId="77777777" w:rsidR="00A8221D" w:rsidRPr="00B55E3E" w:rsidRDefault="00A8221D" w:rsidP="00FB1467">
            <w:pPr>
              <w:pStyle w:val="TAL"/>
              <w:rPr>
                <w:szCs w:val="22"/>
                <w:lang w:eastAsia="sv-SE"/>
              </w:rPr>
            </w:pPr>
            <w:r w:rsidRPr="00B55E3E">
              <w:rPr>
                <w:szCs w:val="22"/>
                <w:lang w:eastAsia="sv-SE"/>
              </w:rPr>
              <w:t xml:space="preserve">Timing offset Y for aperiodic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AC3DFE2" w14:textId="77777777" w:rsidR="00A8221D" w:rsidRPr="00B55E3E" w:rsidRDefault="00A8221D" w:rsidP="00FB1467">
            <w:pPr>
              <w:pStyle w:val="TAL"/>
              <w:rPr>
                <w:szCs w:val="22"/>
                <w:lang w:eastAsia="sv-SE"/>
              </w:rPr>
            </w:pPr>
            <w:r w:rsidRPr="00B55E3E">
              <w:rPr>
                <w:szCs w:val="22"/>
                <w:lang w:eastAsia="sv-SE"/>
              </w:rPr>
              <w:t xml:space="preserve">The field </w:t>
            </w:r>
            <w:r w:rsidRPr="00B55E3E">
              <w:rPr>
                <w:i/>
                <w:szCs w:val="22"/>
                <w:lang w:eastAsia="sv-SE"/>
              </w:rPr>
              <w:t>reportSlotOffsetListDCI-0-1</w:t>
            </w:r>
            <w:r w:rsidRPr="00B55E3E">
              <w:rPr>
                <w:szCs w:val="22"/>
                <w:lang w:eastAsia="sv-SE"/>
              </w:rPr>
              <w:t xml:space="preserve"> </w:t>
            </w:r>
            <w:r w:rsidRPr="00B55E3E">
              <w:rPr>
                <w:szCs w:val="22"/>
              </w:rPr>
              <w:t>applies</w:t>
            </w:r>
            <w:r w:rsidRPr="00B55E3E">
              <w:rPr>
                <w:szCs w:val="22"/>
                <w:lang w:eastAsia="sv-SE"/>
              </w:rPr>
              <w:t xml:space="preserve"> to DCI format 0_1 and the field </w:t>
            </w:r>
            <w:r w:rsidRPr="00B55E3E">
              <w:rPr>
                <w:i/>
                <w:szCs w:val="22"/>
                <w:lang w:eastAsia="sv-SE"/>
              </w:rPr>
              <w:t>reportSlotOffsetListDCI-0-2</w:t>
            </w:r>
            <w:r w:rsidRPr="00B55E3E">
              <w:rPr>
                <w:szCs w:val="22"/>
                <w:lang w:eastAsia="sv-SE"/>
              </w:rPr>
              <w:t xml:space="preserve"> </w:t>
            </w:r>
            <w:r w:rsidRPr="00B55E3E">
              <w:rPr>
                <w:szCs w:val="22"/>
              </w:rPr>
              <w:t>applies</w:t>
            </w:r>
            <w:r w:rsidRPr="00B55E3E">
              <w:rPr>
                <w:szCs w:val="22"/>
                <w:lang w:eastAsia="sv-SE"/>
              </w:rPr>
              <w:t xml:space="preserve"> to DCI format 0_2 (see TS 38.214 [19], clause 6.1.2.1).</w:t>
            </w:r>
          </w:p>
          <w:p w14:paraId="0770AEBB" w14:textId="77777777" w:rsidR="00A8221D" w:rsidRPr="00B55E3E" w:rsidRDefault="00A8221D" w:rsidP="00FB1467">
            <w:pPr>
              <w:pStyle w:val="TAL"/>
              <w:rPr>
                <w:szCs w:val="22"/>
                <w:lang w:eastAsia="sv-SE"/>
              </w:rPr>
            </w:pPr>
            <w:r w:rsidRPr="00B55E3E">
              <w:rPr>
                <w:szCs w:val="22"/>
                <w:lang w:eastAsia="sv-SE"/>
              </w:rPr>
              <w:t>The fields</w:t>
            </w:r>
            <w:r w:rsidRPr="00B55E3E">
              <w:rPr>
                <w:i/>
                <w:iCs/>
                <w:szCs w:val="22"/>
                <w:lang w:eastAsia="sv-SE"/>
              </w:rPr>
              <w:t xml:space="preserve"> </w:t>
            </w:r>
            <w:r w:rsidRPr="00B55E3E">
              <w:rPr>
                <w:i/>
                <w:iCs/>
              </w:rPr>
              <w:t>reportSlotOffsetList-r17</w:t>
            </w:r>
            <w:r w:rsidRPr="00B55E3E">
              <w:t xml:space="preserve">, </w:t>
            </w:r>
            <w:r w:rsidRPr="00B55E3E">
              <w:rPr>
                <w:i/>
                <w:iCs/>
              </w:rPr>
              <w:t>reportSlotOffsetListDCI-0-1-r17</w:t>
            </w:r>
            <w:r w:rsidRPr="00B55E3E">
              <w:t xml:space="preserve"> and </w:t>
            </w:r>
            <w:r w:rsidRPr="00B55E3E">
              <w:rPr>
                <w:i/>
                <w:iCs/>
              </w:rPr>
              <w:t>reportSlotOffsetListDCI-0-2-r17</w:t>
            </w:r>
            <w:r w:rsidRPr="00B55E3E">
              <w:t xml:space="preserve"> are</w:t>
            </w:r>
            <w:r w:rsidRPr="00B55E3E">
              <w:rPr>
                <w:szCs w:val="22"/>
                <w:lang w:eastAsia="sv-SE"/>
              </w:rPr>
              <w:t xml:space="preserve"> only applicable for SCS 480 kHz and 960 kHz and if they are configured, the UE shall ignore the fields</w:t>
            </w:r>
            <w:r w:rsidRPr="00B55E3E">
              <w:rPr>
                <w:i/>
                <w:iCs/>
                <w:szCs w:val="22"/>
                <w:lang w:eastAsia="sv-SE"/>
              </w:rPr>
              <w:t xml:space="preserve"> </w:t>
            </w:r>
            <w:r w:rsidRPr="00B55E3E">
              <w:rPr>
                <w:i/>
                <w:iCs/>
              </w:rPr>
              <w:t xml:space="preserve">reportSlotOffsetList </w:t>
            </w:r>
            <w:r w:rsidRPr="00B55E3E">
              <w:rPr>
                <w:szCs w:val="22"/>
                <w:lang w:eastAsia="sv-SE"/>
              </w:rPr>
              <w:t>(without suffix)</w:t>
            </w:r>
            <w:r w:rsidRPr="00B55E3E">
              <w:t xml:space="preserve">, </w:t>
            </w:r>
            <w:r w:rsidRPr="00B55E3E">
              <w:rPr>
                <w:i/>
                <w:iCs/>
              </w:rPr>
              <w:t xml:space="preserve">reportSlotOffsetListDCI-0-1 </w:t>
            </w:r>
            <w:r w:rsidRPr="00B55E3E">
              <w:rPr>
                <w:szCs w:val="22"/>
                <w:lang w:eastAsia="sv-SE"/>
              </w:rPr>
              <w:t>(without suffix)</w:t>
            </w:r>
            <w:r w:rsidRPr="00B55E3E">
              <w:rPr>
                <w:rFonts w:cs="Arial"/>
                <w:szCs w:val="18"/>
                <w:lang w:eastAsia="sv-SE"/>
              </w:rPr>
              <w:t xml:space="preserve"> </w:t>
            </w:r>
            <w:r w:rsidRPr="00B55E3E">
              <w:t xml:space="preserve">and </w:t>
            </w:r>
            <w:r w:rsidRPr="00B55E3E">
              <w:rPr>
                <w:i/>
                <w:iCs/>
              </w:rPr>
              <w:t>reportSlotOffsetListDCI-0-2</w:t>
            </w:r>
            <w:r w:rsidRPr="00B55E3E">
              <w:t xml:space="preserve"> </w:t>
            </w:r>
            <w:r w:rsidRPr="00B55E3E">
              <w:rPr>
                <w:szCs w:val="22"/>
                <w:lang w:eastAsia="sv-SE"/>
              </w:rPr>
              <w:t>(without suffix)</w:t>
            </w:r>
            <w:r w:rsidRPr="00B55E3E">
              <w:rPr>
                <w:rFonts w:cs="Arial"/>
                <w:szCs w:val="18"/>
                <w:lang w:eastAsia="sv-SE"/>
              </w:rPr>
              <w:t xml:space="preserve"> for SCS 480 kHz and 960 kHz</w:t>
            </w:r>
            <w:r w:rsidRPr="00B55E3E">
              <w:rPr>
                <w:szCs w:val="22"/>
                <w:lang w:eastAsia="sv-SE"/>
              </w:rPr>
              <w:t>.</w:t>
            </w:r>
          </w:p>
        </w:tc>
      </w:tr>
      <w:tr w:rsidR="00A8221D" w:rsidRPr="00B55E3E" w14:paraId="44CAC34E"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5F54D4EB" w14:textId="77777777" w:rsidR="00A8221D" w:rsidRPr="00B55E3E" w:rsidRDefault="00A8221D" w:rsidP="00FB1467">
            <w:pPr>
              <w:pStyle w:val="TAL"/>
              <w:rPr>
                <w:szCs w:val="22"/>
                <w:lang w:eastAsia="sv-SE"/>
              </w:rPr>
            </w:pPr>
            <w:r w:rsidRPr="00B55E3E">
              <w:rPr>
                <w:b/>
                <w:i/>
                <w:szCs w:val="22"/>
                <w:lang w:eastAsia="sv-SE"/>
              </w:rPr>
              <w:lastRenderedPageBreak/>
              <w:t>resourcesForChannelMeasurement</w:t>
            </w:r>
          </w:p>
          <w:p w14:paraId="54791941" w14:textId="77777777" w:rsidR="00A8221D" w:rsidRPr="00B55E3E" w:rsidRDefault="00A8221D" w:rsidP="00FB1467">
            <w:pPr>
              <w:pStyle w:val="TAL"/>
              <w:rPr>
                <w:szCs w:val="22"/>
                <w:lang w:eastAsia="sv-SE"/>
              </w:rPr>
            </w:pPr>
            <w:r w:rsidRPr="00B55E3E">
              <w:rPr>
                <w:szCs w:val="22"/>
                <w:lang w:eastAsia="sv-SE"/>
              </w:rPr>
              <w:t xml:space="preserve">Resources for channel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and/or SSB resources. This </w:t>
            </w:r>
            <w:r w:rsidRPr="00B55E3E">
              <w:rPr>
                <w:i/>
                <w:lang w:eastAsia="sv-SE"/>
              </w:rPr>
              <w:t>CSI-ReportConfig</w:t>
            </w:r>
            <w:r w:rsidRPr="00B55E3E">
              <w:rPr>
                <w:szCs w:val="22"/>
                <w:lang w:eastAsia="sv-SE"/>
              </w:rPr>
              <w:t xml:space="preserve"> is associated with the DL BWP indicated by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w:t>
            </w:r>
          </w:p>
        </w:tc>
      </w:tr>
      <w:tr w:rsidR="00A8221D" w:rsidRPr="00B55E3E" w14:paraId="0664C7B7" w14:textId="77777777" w:rsidTr="00FB1467">
        <w:tc>
          <w:tcPr>
            <w:tcW w:w="14175" w:type="dxa"/>
            <w:tcBorders>
              <w:top w:val="single" w:sz="4" w:space="0" w:color="auto"/>
              <w:left w:val="single" w:sz="4" w:space="0" w:color="auto"/>
              <w:bottom w:val="single" w:sz="4" w:space="0" w:color="auto"/>
              <w:right w:val="single" w:sz="4" w:space="0" w:color="auto"/>
            </w:tcBorders>
          </w:tcPr>
          <w:p w14:paraId="31B3685F" w14:textId="77777777" w:rsidR="00A8221D" w:rsidRPr="00B55E3E" w:rsidRDefault="00A8221D" w:rsidP="00FB1467">
            <w:pPr>
              <w:pStyle w:val="TAL"/>
              <w:rPr>
                <w:b/>
                <w:i/>
                <w:szCs w:val="22"/>
                <w:lang w:eastAsia="sv-SE"/>
              </w:rPr>
            </w:pPr>
            <w:r w:rsidRPr="00B55E3E">
              <w:rPr>
                <w:b/>
                <w:i/>
                <w:szCs w:val="22"/>
                <w:lang w:eastAsia="sv-SE"/>
              </w:rPr>
              <w:t>sharedCMR</w:t>
            </w:r>
          </w:p>
          <w:p w14:paraId="4AB7C09B" w14:textId="77777777" w:rsidR="00A8221D" w:rsidRPr="00B55E3E" w:rsidRDefault="00A8221D" w:rsidP="00FB1467">
            <w:pPr>
              <w:pStyle w:val="TAL"/>
              <w:rPr>
                <w:bCs/>
                <w:iCs/>
                <w:szCs w:val="22"/>
                <w:lang w:eastAsia="sv-SE"/>
              </w:rPr>
            </w:pPr>
            <w:r w:rsidRPr="00B55E3E">
              <w:rPr>
                <w:bCs/>
                <w:iCs/>
                <w:szCs w:val="22"/>
                <w:lang w:eastAsia="sv-SE"/>
              </w:rPr>
              <w:t xml:space="preserve">Enables sharing of channel measurement resources between different CSI measurement hypotheses when (1) </w:t>
            </w:r>
            <w:r w:rsidRPr="00B55E3E">
              <w:rPr>
                <w:bCs/>
                <w:i/>
                <w:szCs w:val="22"/>
                <w:lang w:eastAsia="sv-SE"/>
              </w:rPr>
              <w:t>csi-ReportMode</w:t>
            </w:r>
            <w:r w:rsidRPr="00B55E3E">
              <w:rPr>
                <w:bCs/>
                <w:iCs/>
                <w:szCs w:val="22"/>
                <w:lang w:eastAsia="sv-SE"/>
              </w:rPr>
              <w:t xml:space="preserve"> is set to 'Mode1' and </w:t>
            </w:r>
            <w:r w:rsidRPr="00B55E3E">
              <w:rPr>
                <w:bCs/>
                <w:i/>
                <w:szCs w:val="22"/>
                <w:lang w:eastAsia="sv-SE"/>
              </w:rPr>
              <w:t>numberOfSingleTRP-CSI-Mode1</w:t>
            </w:r>
            <w:r w:rsidRPr="00B55E3E">
              <w:rPr>
                <w:bCs/>
                <w:iCs/>
                <w:szCs w:val="22"/>
                <w:lang w:eastAsia="sv-SE"/>
              </w:rPr>
              <w:t xml:space="preserve"> is set to 1 or 2; or (2) </w:t>
            </w:r>
            <w:r w:rsidRPr="00B55E3E">
              <w:rPr>
                <w:bCs/>
                <w:i/>
                <w:szCs w:val="22"/>
                <w:lang w:eastAsia="sv-SE"/>
              </w:rPr>
              <w:t>csi-ReportMode</w:t>
            </w:r>
            <w:r w:rsidRPr="00B55E3E">
              <w:rPr>
                <w:bCs/>
                <w:iCs/>
                <w:szCs w:val="22"/>
                <w:lang w:eastAsia="sv-SE"/>
              </w:rPr>
              <w:t xml:space="preserve"> is set to 'Mode2' (see TS 38.214 [19], clause 5.2.1.4.2).</w:t>
            </w:r>
          </w:p>
        </w:tc>
      </w:tr>
      <w:tr w:rsidR="00A8221D" w:rsidRPr="00B55E3E" w14:paraId="3BB90EAF"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634E5CF1" w14:textId="77777777" w:rsidR="00A8221D" w:rsidRPr="00B55E3E" w:rsidRDefault="00A8221D" w:rsidP="00FB1467">
            <w:pPr>
              <w:pStyle w:val="TAL"/>
              <w:rPr>
                <w:szCs w:val="22"/>
                <w:lang w:eastAsia="sv-SE"/>
              </w:rPr>
            </w:pPr>
            <w:r w:rsidRPr="00B55E3E">
              <w:rPr>
                <w:b/>
                <w:i/>
                <w:szCs w:val="22"/>
                <w:lang w:eastAsia="sv-SE"/>
              </w:rPr>
              <w:t>subbandSize</w:t>
            </w:r>
          </w:p>
          <w:p w14:paraId="505082DC" w14:textId="77777777" w:rsidR="00A8221D" w:rsidRPr="00B55E3E" w:rsidRDefault="00A8221D" w:rsidP="00FB1467">
            <w:pPr>
              <w:pStyle w:val="TAL"/>
              <w:rPr>
                <w:szCs w:val="22"/>
                <w:lang w:eastAsia="sv-SE"/>
              </w:rPr>
            </w:pPr>
            <w:r w:rsidRPr="00B55E3E">
              <w:rPr>
                <w:szCs w:val="22"/>
                <w:lang w:eastAsia="sv-SE"/>
              </w:rPr>
              <w:t xml:space="preserve">Indicates one out of two possible BWP-dependent values for the subband size as indicated in TS 38.214 [19], table 5.2.1.4-2 . If </w:t>
            </w:r>
            <w:r w:rsidRPr="00B55E3E">
              <w:rPr>
                <w:i/>
                <w:szCs w:val="22"/>
                <w:lang w:eastAsia="sv-SE"/>
              </w:rPr>
              <w:t>csi-ReportingBand</w:t>
            </w:r>
            <w:r w:rsidRPr="00B55E3E">
              <w:rPr>
                <w:szCs w:val="22"/>
                <w:lang w:eastAsia="sv-SE"/>
              </w:rPr>
              <w:t xml:space="preserve"> is absent, the UE shall ignore this field.</w:t>
            </w:r>
          </w:p>
        </w:tc>
      </w:tr>
      <w:tr w:rsidR="00A8221D" w:rsidRPr="00B55E3E" w14:paraId="68540651"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45752478" w14:textId="77777777" w:rsidR="00A8221D" w:rsidRPr="00B55E3E" w:rsidRDefault="00A8221D" w:rsidP="00FB1467">
            <w:pPr>
              <w:pStyle w:val="TAL"/>
              <w:rPr>
                <w:szCs w:val="22"/>
                <w:lang w:eastAsia="sv-SE"/>
              </w:rPr>
            </w:pPr>
            <w:r w:rsidRPr="00B55E3E">
              <w:rPr>
                <w:b/>
                <w:i/>
                <w:szCs w:val="22"/>
                <w:lang w:eastAsia="sv-SE"/>
              </w:rPr>
              <w:t>timeRestrictionForChannelMeasurements</w:t>
            </w:r>
          </w:p>
          <w:p w14:paraId="3A04E1B7" w14:textId="77777777" w:rsidR="00A8221D" w:rsidRPr="00B55E3E" w:rsidRDefault="00A8221D" w:rsidP="00FB1467">
            <w:pPr>
              <w:pStyle w:val="TAL"/>
              <w:rPr>
                <w:szCs w:val="22"/>
                <w:lang w:eastAsia="sv-SE"/>
              </w:rPr>
            </w:pPr>
            <w:r w:rsidRPr="00B55E3E">
              <w:rPr>
                <w:szCs w:val="22"/>
                <w:lang w:eastAsia="sv-SE"/>
              </w:rPr>
              <w:t>Time domain measurement restriction for the channel (signal) measurements (see TS 38.214 [19], clause 5.2.1.1).</w:t>
            </w:r>
          </w:p>
        </w:tc>
      </w:tr>
      <w:tr w:rsidR="00A8221D" w:rsidRPr="00B55E3E" w14:paraId="1AEBE464"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7A832D49" w14:textId="77777777" w:rsidR="00A8221D" w:rsidRPr="00B55E3E" w:rsidRDefault="00A8221D" w:rsidP="00FB1467">
            <w:pPr>
              <w:pStyle w:val="TAL"/>
              <w:rPr>
                <w:szCs w:val="22"/>
                <w:lang w:eastAsia="sv-SE"/>
              </w:rPr>
            </w:pPr>
            <w:r w:rsidRPr="00B55E3E">
              <w:rPr>
                <w:b/>
                <w:i/>
                <w:szCs w:val="22"/>
                <w:lang w:eastAsia="sv-SE"/>
              </w:rPr>
              <w:t>timeRestrictionForInterferenceMeasurements</w:t>
            </w:r>
          </w:p>
          <w:p w14:paraId="156D3DE3" w14:textId="77777777" w:rsidR="00A8221D" w:rsidRPr="00B55E3E" w:rsidRDefault="00A8221D" w:rsidP="00FB1467">
            <w:pPr>
              <w:pStyle w:val="TAL"/>
              <w:rPr>
                <w:szCs w:val="22"/>
                <w:lang w:eastAsia="sv-SE"/>
              </w:rPr>
            </w:pPr>
            <w:r w:rsidRPr="00B55E3E">
              <w:rPr>
                <w:szCs w:val="22"/>
                <w:lang w:eastAsia="sv-SE"/>
              </w:rPr>
              <w:t>Time domain measurement restriction for interference measurements (see TS 38.214 [19], clause 5.2.1.1).</w:t>
            </w:r>
          </w:p>
        </w:tc>
      </w:tr>
    </w:tbl>
    <w:p w14:paraId="66A5894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EDE51A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7901E10" w14:textId="77777777" w:rsidR="00A8221D" w:rsidRPr="00B55E3E" w:rsidRDefault="00A8221D" w:rsidP="00FB1467">
            <w:pPr>
              <w:pStyle w:val="TAH"/>
              <w:rPr>
                <w:szCs w:val="22"/>
                <w:lang w:eastAsia="sv-SE"/>
              </w:rPr>
            </w:pPr>
            <w:r w:rsidRPr="00B55E3E">
              <w:rPr>
                <w:i/>
                <w:szCs w:val="22"/>
                <w:lang w:eastAsia="sv-SE"/>
              </w:rPr>
              <w:t xml:space="preserve">PortIndexFor8Ranks </w:t>
            </w:r>
            <w:r w:rsidRPr="00B55E3E">
              <w:rPr>
                <w:szCs w:val="22"/>
                <w:lang w:eastAsia="sv-SE"/>
              </w:rPr>
              <w:t>field descriptions</w:t>
            </w:r>
          </w:p>
        </w:tc>
      </w:tr>
      <w:tr w:rsidR="00A8221D" w:rsidRPr="00B55E3E" w14:paraId="571F0A8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1EE9D93" w14:textId="77777777" w:rsidR="00A8221D" w:rsidRPr="00B55E3E" w:rsidRDefault="00A8221D" w:rsidP="00FB1467">
            <w:pPr>
              <w:pStyle w:val="TAL"/>
              <w:rPr>
                <w:b/>
                <w:i/>
                <w:szCs w:val="22"/>
                <w:lang w:eastAsia="sv-SE"/>
              </w:rPr>
            </w:pPr>
            <w:r w:rsidRPr="00B55E3E">
              <w:rPr>
                <w:b/>
                <w:i/>
                <w:szCs w:val="22"/>
                <w:lang w:eastAsia="sv-SE"/>
              </w:rPr>
              <w:t>portIndex8</w:t>
            </w:r>
          </w:p>
          <w:p w14:paraId="1A1FF5A2" w14:textId="77777777" w:rsidR="00A8221D" w:rsidRPr="00B55E3E" w:rsidRDefault="00A8221D" w:rsidP="00FB1467">
            <w:pPr>
              <w:pStyle w:val="TAL"/>
              <w:rPr>
                <w:szCs w:val="22"/>
                <w:lang w:eastAsia="sv-SE"/>
              </w:rPr>
            </w:pPr>
            <w:r w:rsidRPr="00B55E3E">
              <w:rPr>
                <w:szCs w:val="22"/>
                <w:lang w:eastAsia="sv-SE"/>
              </w:rPr>
              <w:t>Port-Index configuration for up to rank 8. If present, the network configures port indexes for at least one of the ranks.</w:t>
            </w:r>
          </w:p>
        </w:tc>
      </w:tr>
      <w:tr w:rsidR="00A8221D" w:rsidRPr="00B55E3E" w14:paraId="71E15D6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CE41CEF" w14:textId="77777777" w:rsidR="00A8221D" w:rsidRPr="00B55E3E" w:rsidRDefault="00A8221D" w:rsidP="00FB1467">
            <w:pPr>
              <w:pStyle w:val="TAL"/>
              <w:rPr>
                <w:b/>
                <w:i/>
                <w:szCs w:val="22"/>
                <w:lang w:eastAsia="sv-SE"/>
              </w:rPr>
            </w:pPr>
            <w:r w:rsidRPr="00B55E3E">
              <w:rPr>
                <w:b/>
                <w:i/>
                <w:szCs w:val="22"/>
                <w:lang w:eastAsia="sv-SE"/>
              </w:rPr>
              <w:t>portIndex4</w:t>
            </w:r>
          </w:p>
          <w:p w14:paraId="3636DDA2" w14:textId="77777777" w:rsidR="00A8221D" w:rsidRPr="00B55E3E" w:rsidRDefault="00A8221D" w:rsidP="00FB1467">
            <w:pPr>
              <w:pStyle w:val="TAL"/>
              <w:rPr>
                <w:szCs w:val="22"/>
                <w:lang w:eastAsia="sv-SE"/>
              </w:rPr>
            </w:pPr>
            <w:r w:rsidRPr="00B55E3E">
              <w:rPr>
                <w:szCs w:val="22"/>
                <w:lang w:eastAsia="sv-SE"/>
              </w:rPr>
              <w:t>Port-Index configuration for up to rank 4. If present, the network configures port indexes for at least one of the ranks.</w:t>
            </w:r>
          </w:p>
        </w:tc>
      </w:tr>
      <w:tr w:rsidR="00A8221D" w:rsidRPr="00B55E3E" w14:paraId="762BF29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DC9122E" w14:textId="77777777" w:rsidR="00A8221D" w:rsidRPr="00B55E3E" w:rsidRDefault="00A8221D" w:rsidP="00FB1467">
            <w:pPr>
              <w:pStyle w:val="TAL"/>
              <w:rPr>
                <w:b/>
                <w:i/>
                <w:szCs w:val="22"/>
                <w:lang w:eastAsia="sv-SE"/>
              </w:rPr>
            </w:pPr>
            <w:r w:rsidRPr="00B55E3E">
              <w:rPr>
                <w:b/>
                <w:i/>
                <w:szCs w:val="22"/>
                <w:lang w:eastAsia="sv-SE"/>
              </w:rPr>
              <w:t>portIndex2</w:t>
            </w:r>
          </w:p>
          <w:p w14:paraId="55CB5FED" w14:textId="77777777" w:rsidR="00A8221D" w:rsidRPr="00B55E3E" w:rsidRDefault="00A8221D" w:rsidP="00FB1467">
            <w:pPr>
              <w:pStyle w:val="TAL"/>
              <w:rPr>
                <w:szCs w:val="22"/>
                <w:lang w:eastAsia="sv-SE"/>
              </w:rPr>
            </w:pPr>
            <w:r w:rsidRPr="00B55E3E">
              <w:rPr>
                <w:szCs w:val="22"/>
                <w:lang w:eastAsia="sv-SE"/>
              </w:rPr>
              <w:t>Port-Index configuration for up to rank 2. If present, the network configures port indexes for at least one of the ranks.</w:t>
            </w:r>
          </w:p>
        </w:tc>
      </w:tr>
      <w:tr w:rsidR="00A8221D" w:rsidRPr="00B55E3E" w14:paraId="1CF3CFE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F078A57" w14:textId="77777777" w:rsidR="00A8221D" w:rsidRPr="00B55E3E" w:rsidRDefault="00A8221D" w:rsidP="00FB1467">
            <w:pPr>
              <w:pStyle w:val="TAL"/>
              <w:rPr>
                <w:b/>
                <w:i/>
                <w:szCs w:val="22"/>
                <w:lang w:eastAsia="sv-SE"/>
              </w:rPr>
            </w:pPr>
            <w:r w:rsidRPr="00B55E3E">
              <w:rPr>
                <w:b/>
                <w:i/>
                <w:szCs w:val="22"/>
                <w:lang w:eastAsia="sv-SE"/>
              </w:rPr>
              <w:t>portIndex1</w:t>
            </w:r>
          </w:p>
          <w:p w14:paraId="2F52F7A9" w14:textId="77777777" w:rsidR="00A8221D" w:rsidRPr="00B55E3E" w:rsidRDefault="00A8221D" w:rsidP="00FB1467">
            <w:pPr>
              <w:pStyle w:val="TAL"/>
              <w:rPr>
                <w:szCs w:val="22"/>
                <w:lang w:eastAsia="sv-SE"/>
              </w:rPr>
            </w:pPr>
            <w:r w:rsidRPr="00B55E3E">
              <w:rPr>
                <w:szCs w:val="22"/>
                <w:lang w:eastAsia="sv-SE"/>
              </w:rPr>
              <w:t>Port-Index configuration for rank 1.</w:t>
            </w:r>
          </w:p>
        </w:tc>
      </w:tr>
    </w:tbl>
    <w:p w14:paraId="507AE18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DF1D2D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529C185" w14:textId="77777777" w:rsidR="00A8221D" w:rsidRPr="00B55E3E" w:rsidRDefault="00A8221D" w:rsidP="00FB1467">
            <w:pPr>
              <w:pStyle w:val="TAH"/>
              <w:rPr>
                <w:szCs w:val="22"/>
                <w:lang w:eastAsia="sv-SE"/>
              </w:rPr>
            </w:pPr>
            <w:r w:rsidRPr="00B55E3E">
              <w:rPr>
                <w:i/>
                <w:szCs w:val="22"/>
                <w:lang w:eastAsia="sv-SE"/>
              </w:rPr>
              <w:t xml:space="preserve">PUCCH-CSI-Resource </w:t>
            </w:r>
            <w:r w:rsidRPr="00B55E3E">
              <w:rPr>
                <w:szCs w:val="22"/>
                <w:lang w:eastAsia="sv-SE"/>
              </w:rPr>
              <w:t>field descriptions</w:t>
            </w:r>
          </w:p>
        </w:tc>
      </w:tr>
      <w:tr w:rsidR="00A8221D" w:rsidRPr="00B55E3E" w14:paraId="622F43A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133A0C2" w14:textId="77777777" w:rsidR="00A8221D" w:rsidRPr="00B55E3E" w:rsidRDefault="00A8221D" w:rsidP="00FB1467">
            <w:pPr>
              <w:pStyle w:val="TAL"/>
              <w:rPr>
                <w:szCs w:val="22"/>
                <w:lang w:eastAsia="sv-SE"/>
              </w:rPr>
            </w:pPr>
            <w:r w:rsidRPr="00B55E3E">
              <w:rPr>
                <w:b/>
                <w:i/>
                <w:szCs w:val="22"/>
                <w:lang w:eastAsia="sv-SE"/>
              </w:rPr>
              <w:t>pucch-Resource</w:t>
            </w:r>
          </w:p>
          <w:p w14:paraId="74AB141B" w14:textId="77777777" w:rsidR="00A8221D" w:rsidRPr="00B55E3E" w:rsidRDefault="00A8221D" w:rsidP="00FB1467">
            <w:pPr>
              <w:pStyle w:val="TAL"/>
              <w:rPr>
                <w:szCs w:val="22"/>
                <w:lang w:eastAsia="sv-SE"/>
              </w:rPr>
            </w:pPr>
            <w:r w:rsidRPr="00B55E3E">
              <w:rPr>
                <w:szCs w:val="22"/>
                <w:lang w:eastAsia="sv-SE"/>
              </w:rPr>
              <w:t xml:space="preserve">PUCCH resource for the associated uplink BWP. Only PUCCH-Resource of format 2, 3 and 4 is supported. The actual PUCCH-Resource is configured in </w:t>
            </w:r>
            <w:r w:rsidRPr="00B55E3E">
              <w:rPr>
                <w:i/>
                <w:szCs w:val="22"/>
                <w:lang w:eastAsia="sv-SE"/>
              </w:rPr>
              <w:t>PUCCH-Config</w:t>
            </w:r>
            <w:r w:rsidRPr="00B55E3E">
              <w:rPr>
                <w:szCs w:val="22"/>
                <w:lang w:eastAsia="sv-SE"/>
              </w:rPr>
              <w:t xml:space="preserve"> and referred to by its ID.</w:t>
            </w:r>
            <w:r w:rsidRPr="00B55E3E">
              <w:rPr>
                <w:szCs w:val="22"/>
              </w:rPr>
              <w:t xml:space="preserve"> When two </w:t>
            </w:r>
            <w:r w:rsidRPr="00B55E3E">
              <w:rPr>
                <w:i/>
                <w:szCs w:val="22"/>
              </w:rPr>
              <w:t>PUCCH-Config</w:t>
            </w:r>
            <w:r w:rsidRPr="00B55E3E">
              <w:rPr>
                <w:szCs w:val="22"/>
              </w:rPr>
              <w:t xml:space="preserve"> are configured within </w:t>
            </w:r>
            <w:r w:rsidRPr="00B55E3E">
              <w:rPr>
                <w:i/>
                <w:szCs w:val="22"/>
              </w:rPr>
              <w:t>PUCCH-ConfigurationList</w:t>
            </w:r>
            <w:r w:rsidRPr="00B55E3E">
              <w:rPr>
                <w:szCs w:val="22"/>
              </w:rPr>
              <w:t xml:space="preserve">, </w:t>
            </w:r>
            <w:r w:rsidRPr="00B55E3E">
              <w:rPr>
                <w:i/>
                <w:szCs w:val="22"/>
              </w:rPr>
              <w:t>PUCCH-ResourceId</w:t>
            </w:r>
            <w:r w:rsidRPr="00B55E3E">
              <w:rPr>
                <w:szCs w:val="22"/>
              </w:rPr>
              <w:t xml:space="preserve"> in a </w:t>
            </w:r>
            <w:r w:rsidRPr="00B55E3E">
              <w:rPr>
                <w:i/>
                <w:szCs w:val="22"/>
              </w:rPr>
              <w:t>PUCCH-CSI-Resource</w:t>
            </w:r>
            <w:r w:rsidRPr="00B55E3E">
              <w:rPr>
                <w:szCs w:val="22"/>
              </w:rPr>
              <w:t xml:space="preserve"> refers to a PUCCH-Resource in the</w:t>
            </w:r>
            <w:r w:rsidRPr="00B55E3E">
              <w:rPr>
                <w:i/>
                <w:szCs w:val="22"/>
              </w:rPr>
              <w:t xml:space="preserve"> PUCCH-Config </w:t>
            </w:r>
            <w:r w:rsidRPr="00B55E3E">
              <w:rPr>
                <w:szCs w:val="22"/>
              </w:rPr>
              <w:t>used for HARQ-ACK with low priority.</w:t>
            </w:r>
          </w:p>
        </w:tc>
      </w:tr>
    </w:tbl>
    <w:p w14:paraId="4A430A40" w14:textId="77777777" w:rsidR="00A8221D" w:rsidRPr="00B55E3E" w:rsidRDefault="00A8221D" w:rsidP="00A8221D"/>
    <w:p w14:paraId="08ED1604" w14:textId="77777777" w:rsidR="00A8221D" w:rsidRPr="00B55E3E" w:rsidRDefault="00A8221D" w:rsidP="00A8221D">
      <w:pPr>
        <w:pStyle w:val="Heading4"/>
      </w:pPr>
      <w:bookmarkStart w:id="1461" w:name="_Toc60777218"/>
      <w:bookmarkStart w:id="1462" w:name="_Toc115429012"/>
      <w:r w:rsidRPr="00B55E3E">
        <w:t>–</w:t>
      </w:r>
      <w:r w:rsidRPr="00B55E3E">
        <w:tab/>
      </w:r>
      <w:r w:rsidRPr="00B55E3E">
        <w:rPr>
          <w:i/>
        </w:rPr>
        <w:t>CSI-ReportConfigId</w:t>
      </w:r>
      <w:bookmarkEnd w:id="1461"/>
      <w:bookmarkEnd w:id="1462"/>
    </w:p>
    <w:p w14:paraId="0A7245FD" w14:textId="77777777" w:rsidR="00A8221D" w:rsidRPr="00B55E3E" w:rsidRDefault="00A8221D" w:rsidP="00A8221D">
      <w:r w:rsidRPr="00B55E3E">
        <w:t xml:space="preserve">The IE </w:t>
      </w:r>
      <w:r w:rsidRPr="00B55E3E">
        <w:rPr>
          <w:i/>
        </w:rPr>
        <w:t>CSI-ReportConfigId</w:t>
      </w:r>
      <w:r w:rsidRPr="00B55E3E">
        <w:t xml:space="preserve"> is used to identify one </w:t>
      </w:r>
      <w:r w:rsidRPr="00B55E3E">
        <w:rPr>
          <w:i/>
        </w:rPr>
        <w:t>CSI-ReportConfig</w:t>
      </w:r>
      <w:r w:rsidRPr="00B55E3E">
        <w:t>.</w:t>
      </w:r>
    </w:p>
    <w:p w14:paraId="5CF3A6AB" w14:textId="77777777" w:rsidR="00A8221D" w:rsidRPr="00B55E3E" w:rsidRDefault="00A8221D" w:rsidP="00A8221D">
      <w:pPr>
        <w:pStyle w:val="TH"/>
      </w:pPr>
      <w:r w:rsidRPr="00B55E3E">
        <w:rPr>
          <w:i/>
        </w:rPr>
        <w:t>CSI-ReportConfigId</w:t>
      </w:r>
      <w:r w:rsidRPr="00B55E3E">
        <w:t xml:space="preserve"> information element</w:t>
      </w:r>
    </w:p>
    <w:p w14:paraId="0A4DCAF6" w14:textId="77777777" w:rsidR="00A8221D" w:rsidRPr="00B55E3E" w:rsidRDefault="00A8221D" w:rsidP="00A8221D">
      <w:pPr>
        <w:pStyle w:val="PL"/>
        <w:rPr>
          <w:color w:val="808080"/>
        </w:rPr>
      </w:pPr>
      <w:r w:rsidRPr="00B55E3E">
        <w:rPr>
          <w:color w:val="808080"/>
        </w:rPr>
        <w:t>-- ASN1START</w:t>
      </w:r>
    </w:p>
    <w:p w14:paraId="656FF4DD" w14:textId="77777777" w:rsidR="00A8221D" w:rsidRPr="00B55E3E" w:rsidRDefault="00A8221D" w:rsidP="00A8221D">
      <w:pPr>
        <w:pStyle w:val="PL"/>
        <w:rPr>
          <w:color w:val="808080"/>
        </w:rPr>
      </w:pPr>
      <w:r w:rsidRPr="00B55E3E">
        <w:rPr>
          <w:color w:val="808080"/>
        </w:rPr>
        <w:t>-- TAG-CSI-REPORTCONFIGID-START</w:t>
      </w:r>
    </w:p>
    <w:p w14:paraId="1311B6A7" w14:textId="77777777" w:rsidR="00A8221D" w:rsidRPr="00B55E3E" w:rsidRDefault="00A8221D" w:rsidP="00A8221D">
      <w:pPr>
        <w:pStyle w:val="PL"/>
      </w:pPr>
    </w:p>
    <w:p w14:paraId="2998DB84" w14:textId="77777777" w:rsidR="00A8221D" w:rsidRPr="00B55E3E" w:rsidRDefault="00A8221D" w:rsidP="00A8221D">
      <w:pPr>
        <w:pStyle w:val="PL"/>
      </w:pPr>
      <w:r w:rsidRPr="00B55E3E">
        <w:t xml:space="preserve">CSI-ReportConfigId ::=              </w:t>
      </w:r>
      <w:r w:rsidRPr="00B55E3E">
        <w:rPr>
          <w:color w:val="993366"/>
        </w:rPr>
        <w:t>INTEGER</w:t>
      </w:r>
      <w:r w:rsidRPr="00B55E3E">
        <w:t xml:space="preserve"> (0..maxNrofCSI-ReportConfigurations-1)</w:t>
      </w:r>
    </w:p>
    <w:p w14:paraId="682A2F4B" w14:textId="77777777" w:rsidR="00A8221D" w:rsidRPr="00B55E3E" w:rsidRDefault="00A8221D" w:rsidP="00A8221D">
      <w:pPr>
        <w:pStyle w:val="PL"/>
      </w:pPr>
    </w:p>
    <w:p w14:paraId="35653001" w14:textId="77777777" w:rsidR="00A8221D" w:rsidRPr="00B55E3E" w:rsidRDefault="00A8221D" w:rsidP="00A8221D">
      <w:pPr>
        <w:pStyle w:val="PL"/>
        <w:rPr>
          <w:color w:val="808080"/>
        </w:rPr>
      </w:pPr>
      <w:r w:rsidRPr="00B55E3E">
        <w:rPr>
          <w:color w:val="808080"/>
        </w:rPr>
        <w:t>-- TAG-CSI-REPORTCONFIGID-STOP</w:t>
      </w:r>
    </w:p>
    <w:p w14:paraId="05EF7573" w14:textId="77777777" w:rsidR="00A8221D" w:rsidRPr="00B55E3E" w:rsidRDefault="00A8221D" w:rsidP="00A8221D">
      <w:pPr>
        <w:pStyle w:val="PL"/>
        <w:rPr>
          <w:color w:val="808080"/>
        </w:rPr>
      </w:pPr>
      <w:r w:rsidRPr="00B55E3E">
        <w:rPr>
          <w:color w:val="808080"/>
        </w:rPr>
        <w:t>-- ASN1STOP</w:t>
      </w:r>
    </w:p>
    <w:p w14:paraId="4E798382" w14:textId="77777777" w:rsidR="00A8221D" w:rsidRPr="00B55E3E" w:rsidRDefault="00A8221D" w:rsidP="00A8221D"/>
    <w:p w14:paraId="26B6FE0D" w14:textId="77777777" w:rsidR="00A8221D" w:rsidRPr="00B55E3E" w:rsidRDefault="00A8221D" w:rsidP="00A8221D">
      <w:pPr>
        <w:pStyle w:val="Heading4"/>
      </w:pPr>
      <w:bookmarkStart w:id="1463" w:name="_Toc60777219"/>
      <w:bookmarkStart w:id="1464" w:name="_Toc115429013"/>
      <w:r w:rsidRPr="00B55E3E">
        <w:t>–</w:t>
      </w:r>
      <w:r w:rsidRPr="00B55E3E">
        <w:tab/>
      </w:r>
      <w:r w:rsidRPr="00B55E3E">
        <w:rPr>
          <w:i/>
        </w:rPr>
        <w:t>CSI-ResourceConfig</w:t>
      </w:r>
      <w:bookmarkEnd w:id="1463"/>
      <w:bookmarkEnd w:id="1464"/>
    </w:p>
    <w:p w14:paraId="553CFACF" w14:textId="77777777" w:rsidR="00A8221D" w:rsidRPr="00B55E3E" w:rsidRDefault="00A8221D" w:rsidP="00A8221D">
      <w:r w:rsidRPr="00B55E3E">
        <w:t xml:space="preserve">The IE </w:t>
      </w:r>
      <w:r w:rsidRPr="00B55E3E">
        <w:rPr>
          <w:i/>
        </w:rPr>
        <w:t>CSI-ResourceConfig</w:t>
      </w:r>
      <w:r w:rsidRPr="00B55E3E">
        <w:t xml:space="preserve"> defines a group of one or more </w:t>
      </w:r>
      <w:r w:rsidRPr="00B55E3E">
        <w:rPr>
          <w:i/>
        </w:rPr>
        <w:t>NZP-CSI-RS-ResourceSet</w:t>
      </w:r>
      <w:r w:rsidRPr="00B55E3E">
        <w:t xml:space="preserve">, </w:t>
      </w:r>
      <w:r w:rsidRPr="00B55E3E">
        <w:rPr>
          <w:i/>
        </w:rPr>
        <w:t>CSI-IM-ResourceSet</w:t>
      </w:r>
      <w:r w:rsidRPr="00B55E3E">
        <w:t xml:space="preserve"> and/or </w:t>
      </w:r>
      <w:r w:rsidRPr="00B55E3E">
        <w:rPr>
          <w:i/>
        </w:rPr>
        <w:t>CSI-SSB-ResourceSet</w:t>
      </w:r>
      <w:r w:rsidRPr="00B55E3E">
        <w:t>.</w:t>
      </w:r>
    </w:p>
    <w:p w14:paraId="1F6EB8FC" w14:textId="77777777" w:rsidR="00A8221D" w:rsidRPr="00B55E3E" w:rsidRDefault="00A8221D" w:rsidP="00A8221D">
      <w:pPr>
        <w:pStyle w:val="TH"/>
      </w:pPr>
      <w:r w:rsidRPr="00B55E3E">
        <w:rPr>
          <w:i/>
        </w:rPr>
        <w:t>CSI-ResourceConfig</w:t>
      </w:r>
      <w:r w:rsidRPr="00B55E3E">
        <w:t xml:space="preserve"> information element</w:t>
      </w:r>
    </w:p>
    <w:p w14:paraId="75BB5098" w14:textId="77777777" w:rsidR="00A8221D" w:rsidRPr="00B55E3E" w:rsidRDefault="00A8221D" w:rsidP="00A8221D">
      <w:pPr>
        <w:pStyle w:val="PL"/>
        <w:rPr>
          <w:color w:val="808080"/>
        </w:rPr>
      </w:pPr>
      <w:r w:rsidRPr="00B55E3E">
        <w:rPr>
          <w:color w:val="808080"/>
        </w:rPr>
        <w:t>-- ASN1START</w:t>
      </w:r>
    </w:p>
    <w:p w14:paraId="2E0FC823" w14:textId="77777777" w:rsidR="00A8221D" w:rsidRPr="00B55E3E" w:rsidRDefault="00A8221D" w:rsidP="00A8221D">
      <w:pPr>
        <w:pStyle w:val="PL"/>
        <w:rPr>
          <w:color w:val="808080"/>
        </w:rPr>
      </w:pPr>
      <w:r w:rsidRPr="00B55E3E">
        <w:rPr>
          <w:color w:val="808080"/>
        </w:rPr>
        <w:t>-- TAG-CSI-RESOURCECONFIG-START</w:t>
      </w:r>
    </w:p>
    <w:p w14:paraId="2E7DB65D" w14:textId="77777777" w:rsidR="00A8221D" w:rsidRPr="00B55E3E" w:rsidRDefault="00A8221D" w:rsidP="00A8221D">
      <w:pPr>
        <w:pStyle w:val="PL"/>
      </w:pPr>
    </w:p>
    <w:p w14:paraId="27C9EAD9" w14:textId="77777777" w:rsidR="00A8221D" w:rsidRPr="00B55E3E" w:rsidRDefault="00A8221D" w:rsidP="00A8221D">
      <w:pPr>
        <w:pStyle w:val="PL"/>
      </w:pPr>
      <w:r w:rsidRPr="00B55E3E">
        <w:t xml:space="preserve">CSI-ResourceConfig ::=      </w:t>
      </w:r>
      <w:r w:rsidRPr="00B55E3E">
        <w:rPr>
          <w:color w:val="993366"/>
        </w:rPr>
        <w:t>SEQUENCE</w:t>
      </w:r>
      <w:r w:rsidRPr="00B55E3E">
        <w:t xml:space="preserve"> {</w:t>
      </w:r>
    </w:p>
    <w:p w14:paraId="0843513D" w14:textId="77777777" w:rsidR="00A8221D" w:rsidRPr="00B55E3E" w:rsidRDefault="00A8221D" w:rsidP="00A8221D">
      <w:pPr>
        <w:pStyle w:val="PL"/>
      </w:pPr>
      <w:r w:rsidRPr="00B55E3E">
        <w:t xml:space="preserve">    csi-ResourceConfigId        CSI-ResourceConfigId,</w:t>
      </w:r>
    </w:p>
    <w:p w14:paraId="199052CD" w14:textId="77777777" w:rsidR="00A8221D" w:rsidRPr="00B55E3E" w:rsidRDefault="00A8221D" w:rsidP="00A8221D">
      <w:pPr>
        <w:pStyle w:val="PL"/>
      </w:pPr>
      <w:r w:rsidRPr="00B55E3E">
        <w:t xml:space="preserve">    csi-RS-ResourceSetList      </w:t>
      </w:r>
      <w:r w:rsidRPr="00B55E3E">
        <w:rPr>
          <w:color w:val="993366"/>
        </w:rPr>
        <w:t>CHOICE</w:t>
      </w:r>
      <w:r w:rsidRPr="00B55E3E">
        <w:t xml:space="preserve"> {</w:t>
      </w:r>
    </w:p>
    <w:p w14:paraId="50C53A72" w14:textId="77777777" w:rsidR="00A8221D" w:rsidRPr="00B55E3E" w:rsidRDefault="00A8221D" w:rsidP="00A8221D">
      <w:pPr>
        <w:pStyle w:val="PL"/>
      </w:pPr>
      <w:r w:rsidRPr="00B55E3E">
        <w:t xml:space="preserve">        nzp-CSI-RS-SSB              </w:t>
      </w:r>
      <w:r w:rsidRPr="00B55E3E">
        <w:rPr>
          <w:color w:val="993366"/>
        </w:rPr>
        <w:t>SEQUENCE</w:t>
      </w:r>
      <w:r w:rsidRPr="00B55E3E">
        <w:t xml:space="preserve"> {</w:t>
      </w:r>
    </w:p>
    <w:p w14:paraId="395FF531" w14:textId="77777777" w:rsidR="00A8221D" w:rsidRPr="00B55E3E" w:rsidRDefault="00A8221D" w:rsidP="00A8221D">
      <w:pPr>
        <w:pStyle w:val="PL"/>
      </w:pPr>
      <w:r w:rsidRPr="00B55E3E">
        <w:t xml:space="preserve">            nzp-CSI-RS-ResourceSetList  </w:t>
      </w:r>
      <w:r w:rsidRPr="00B55E3E">
        <w:rPr>
          <w:color w:val="993366"/>
        </w:rPr>
        <w:t>SEQUENCE</w:t>
      </w:r>
      <w:r w:rsidRPr="00B55E3E">
        <w:t xml:space="preserve"> (</w:t>
      </w:r>
      <w:r w:rsidRPr="00B55E3E">
        <w:rPr>
          <w:color w:val="993366"/>
        </w:rPr>
        <w:t>SIZE</w:t>
      </w:r>
      <w:r w:rsidRPr="00B55E3E">
        <w:t xml:space="preserve"> (1..maxNrofNZP-CSI-RS-ResourceSetsPerConfig))</w:t>
      </w:r>
      <w:r w:rsidRPr="00B55E3E">
        <w:rPr>
          <w:color w:val="993366"/>
        </w:rPr>
        <w:t xml:space="preserve"> OF</w:t>
      </w:r>
      <w:r w:rsidRPr="00B55E3E">
        <w:t xml:space="preserve"> NZP-CSI-RS-ResourceSetId</w:t>
      </w:r>
    </w:p>
    <w:p w14:paraId="314E211C"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1D58ED84" w14:textId="77777777" w:rsidR="00A8221D" w:rsidRPr="00B55E3E" w:rsidRDefault="00A8221D" w:rsidP="00A8221D">
      <w:pPr>
        <w:pStyle w:val="PL"/>
        <w:rPr>
          <w:color w:val="808080"/>
        </w:rPr>
      </w:pPr>
      <w:r w:rsidRPr="00B55E3E">
        <w:t xml:space="preserve">            csi-SSB-ResourceSetList     </w:t>
      </w:r>
      <w:r w:rsidRPr="00B55E3E">
        <w:rPr>
          <w:color w:val="993366"/>
        </w:rPr>
        <w:t>SEQUENCE</w:t>
      </w:r>
      <w:r w:rsidRPr="00B55E3E">
        <w:t xml:space="preserve"> (</w:t>
      </w:r>
      <w:r w:rsidRPr="00B55E3E">
        <w:rPr>
          <w:color w:val="993366"/>
        </w:rPr>
        <w:t>SIZE</w:t>
      </w:r>
      <w:r w:rsidRPr="00B55E3E">
        <w:t xml:space="preserve"> (1..maxNrofCSI-SSB-ResourceSetsPerConfig))</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R</w:t>
      </w:r>
    </w:p>
    <w:p w14:paraId="779C9939" w14:textId="77777777" w:rsidR="00A8221D" w:rsidRPr="00B55E3E" w:rsidRDefault="00A8221D" w:rsidP="00A8221D">
      <w:pPr>
        <w:pStyle w:val="PL"/>
      </w:pPr>
      <w:r w:rsidRPr="00B55E3E">
        <w:t xml:space="preserve">        },</w:t>
      </w:r>
    </w:p>
    <w:p w14:paraId="4DAF095B" w14:textId="77777777" w:rsidR="00A8221D" w:rsidRPr="00B55E3E" w:rsidRDefault="00A8221D" w:rsidP="00A8221D">
      <w:pPr>
        <w:pStyle w:val="PL"/>
      </w:pPr>
      <w:r w:rsidRPr="00B55E3E">
        <w:t xml:space="preserve">        csi-IM-ResourceSetList      </w:t>
      </w:r>
      <w:r w:rsidRPr="00B55E3E">
        <w:rPr>
          <w:color w:val="993366"/>
        </w:rPr>
        <w:t>SEQUENCE</w:t>
      </w:r>
      <w:r w:rsidRPr="00B55E3E">
        <w:t xml:space="preserve"> (</w:t>
      </w:r>
      <w:r w:rsidRPr="00B55E3E">
        <w:rPr>
          <w:color w:val="993366"/>
        </w:rPr>
        <w:t>SIZE</w:t>
      </w:r>
      <w:r w:rsidRPr="00B55E3E">
        <w:t xml:space="preserve"> (1..maxNrofCSI-IM-ResourceSetsPerConfig))</w:t>
      </w:r>
      <w:r w:rsidRPr="00B55E3E">
        <w:rPr>
          <w:color w:val="993366"/>
        </w:rPr>
        <w:t xml:space="preserve"> OF</w:t>
      </w:r>
      <w:r w:rsidRPr="00B55E3E">
        <w:t xml:space="preserve"> CSI-IM-ResourceSetId</w:t>
      </w:r>
    </w:p>
    <w:p w14:paraId="4F06C665" w14:textId="77777777" w:rsidR="00A8221D" w:rsidRPr="00B55E3E" w:rsidRDefault="00A8221D" w:rsidP="00A8221D">
      <w:pPr>
        <w:pStyle w:val="PL"/>
      </w:pPr>
      <w:r w:rsidRPr="00B55E3E">
        <w:t xml:space="preserve">    },</w:t>
      </w:r>
    </w:p>
    <w:p w14:paraId="51F5DE77" w14:textId="77777777" w:rsidR="00A8221D" w:rsidRPr="00B55E3E" w:rsidRDefault="00A8221D" w:rsidP="00A8221D">
      <w:pPr>
        <w:pStyle w:val="PL"/>
      </w:pPr>
    </w:p>
    <w:p w14:paraId="606469E6" w14:textId="77777777" w:rsidR="00A8221D" w:rsidRPr="00B55E3E" w:rsidRDefault="00A8221D" w:rsidP="00A8221D">
      <w:pPr>
        <w:pStyle w:val="PL"/>
      </w:pPr>
      <w:r w:rsidRPr="00B55E3E">
        <w:t xml:space="preserve">    bwp-Id                      BWP-Id,</w:t>
      </w:r>
    </w:p>
    <w:p w14:paraId="073F8143" w14:textId="77777777" w:rsidR="00A8221D" w:rsidRPr="00B55E3E" w:rsidRDefault="00A8221D" w:rsidP="00A8221D">
      <w:pPr>
        <w:pStyle w:val="PL"/>
      </w:pPr>
      <w:r w:rsidRPr="00B55E3E">
        <w:t xml:space="preserve">    resourceType                </w:t>
      </w:r>
      <w:r w:rsidRPr="00B55E3E">
        <w:rPr>
          <w:color w:val="993366"/>
        </w:rPr>
        <w:t>ENUMERATED</w:t>
      </w:r>
      <w:r w:rsidRPr="00B55E3E">
        <w:t xml:space="preserve"> { aperiodic, semiPersistent, periodic },</w:t>
      </w:r>
    </w:p>
    <w:p w14:paraId="2A4E9F9D" w14:textId="77777777" w:rsidR="00A8221D" w:rsidRPr="00B55E3E" w:rsidRDefault="00A8221D" w:rsidP="00A8221D">
      <w:pPr>
        <w:pStyle w:val="PL"/>
      </w:pPr>
      <w:r w:rsidRPr="00B55E3E">
        <w:t xml:space="preserve">    ...,</w:t>
      </w:r>
    </w:p>
    <w:p w14:paraId="254E0D53" w14:textId="77777777" w:rsidR="00A8221D" w:rsidRPr="00B55E3E" w:rsidRDefault="00A8221D" w:rsidP="00A8221D">
      <w:pPr>
        <w:pStyle w:val="PL"/>
      </w:pPr>
      <w:r w:rsidRPr="00B55E3E">
        <w:t xml:space="preserve">    [[</w:t>
      </w:r>
    </w:p>
    <w:p w14:paraId="3E61E0F9" w14:textId="77777777" w:rsidR="00A8221D" w:rsidRPr="00B55E3E" w:rsidRDefault="00A8221D" w:rsidP="00A8221D">
      <w:pPr>
        <w:pStyle w:val="PL"/>
        <w:rPr>
          <w:color w:val="808080"/>
        </w:rPr>
      </w:pPr>
      <w:r w:rsidRPr="00B55E3E">
        <w:t xml:space="preserve">    csi-SSB-ResourceSetListExt-r17      CSI-SSB-ResourceSetId                                                  </w:t>
      </w:r>
      <w:r w:rsidRPr="00B55E3E">
        <w:rPr>
          <w:color w:val="993366"/>
        </w:rPr>
        <w:t>OPTIONAL</w:t>
      </w:r>
      <w:r w:rsidRPr="00B55E3E">
        <w:t xml:space="preserve">  </w:t>
      </w:r>
      <w:r w:rsidRPr="00B55E3E">
        <w:rPr>
          <w:color w:val="808080"/>
        </w:rPr>
        <w:t>-- Need R</w:t>
      </w:r>
    </w:p>
    <w:p w14:paraId="4C0096A9" w14:textId="77777777" w:rsidR="00A8221D" w:rsidRPr="00B55E3E" w:rsidRDefault="00A8221D" w:rsidP="00A8221D">
      <w:pPr>
        <w:pStyle w:val="PL"/>
      </w:pPr>
      <w:r w:rsidRPr="00B55E3E">
        <w:t xml:space="preserve">    ]]</w:t>
      </w:r>
    </w:p>
    <w:p w14:paraId="4DA0A1F1" w14:textId="77777777" w:rsidR="00A8221D" w:rsidRPr="00B55E3E" w:rsidRDefault="00A8221D" w:rsidP="00A8221D">
      <w:pPr>
        <w:pStyle w:val="PL"/>
      </w:pPr>
      <w:r w:rsidRPr="00B55E3E">
        <w:t>}</w:t>
      </w:r>
    </w:p>
    <w:p w14:paraId="26717E82" w14:textId="77777777" w:rsidR="00A8221D" w:rsidRPr="00B55E3E" w:rsidRDefault="00A8221D" w:rsidP="00A8221D">
      <w:pPr>
        <w:pStyle w:val="PL"/>
      </w:pPr>
    </w:p>
    <w:p w14:paraId="6B0F008A" w14:textId="77777777" w:rsidR="00A8221D" w:rsidRPr="00B55E3E" w:rsidRDefault="00A8221D" w:rsidP="00A8221D">
      <w:pPr>
        <w:pStyle w:val="PL"/>
        <w:rPr>
          <w:color w:val="808080"/>
        </w:rPr>
      </w:pPr>
      <w:r w:rsidRPr="00B55E3E">
        <w:rPr>
          <w:color w:val="808080"/>
        </w:rPr>
        <w:t>-- TAG-CSI-RESOURCECONFIG-STOP</w:t>
      </w:r>
    </w:p>
    <w:p w14:paraId="39949AA1" w14:textId="77777777" w:rsidR="00A8221D" w:rsidRPr="00B55E3E" w:rsidRDefault="00A8221D" w:rsidP="00A8221D">
      <w:pPr>
        <w:pStyle w:val="PL"/>
        <w:rPr>
          <w:color w:val="808080"/>
        </w:rPr>
      </w:pPr>
      <w:r w:rsidRPr="00B55E3E">
        <w:rPr>
          <w:color w:val="808080"/>
        </w:rPr>
        <w:t>-- ASN1STOP</w:t>
      </w:r>
    </w:p>
    <w:p w14:paraId="14FCECE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3C36DF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61A2327" w14:textId="77777777" w:rsidR="00A8221D" w:rsidRPr="00B55E3E" w:rsidRDefault="00A8221D" w:rsidP="00FB1467">
            <w:pPr>
              <w:pStyle w:val="TAH"/>
              <w:rPr>
                <w:szCs w:val="22"/>
                <w:lang w:eastAsia="sv-SE"/>
              </w:rPr>
            </w:pPr>
            <w:r w:rsidRPr="00B55E3E">
              <w:rPr>
                <w:i/>
                <w:szCs w:val="22"/>
                <w:lang w:eastAsia="sv-SE"/>
              </w:rPr>
              <w:lastRenderedPageBreak/>
              <w:t xml:space="preserve">CSI-ResourceConfig </w:t>
            </w:r>
            <w:r w:rsidRPr="00B55E3E">
              <w:rPr>
                <w:szCs w:val="22"/>
                <w:lang w:eastAsia="sv-SE"/>
              </w:rPr>
              <w:t>field descriptions</w:t>
            </w:r>
          </w:p>
        </w:tc>
      </w:tr>
      <w:tr w:rsidR="00A8221D" w:rsidRPr="00B55E3E" w14:paraId="415A860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B5DFADD" w14:textId="77777777" w:rsidR="00A8221D" w:rsidRPr="00B55E3E" w:rsidRDefault="00A8221D" w:rsidP="00FB1467">
            <w:pPr>
              <w:pStyle w:val="TAL"/>
              <w:rPr>
                <w:szCs w:val="22"/>
                <w:lang w:eastAsia="sv-SE"/>
              </w:rPr>
            </w:pPr>
            <w:r w:rsidRPr="00B55E3E">
              <w:rPr>
                <w:b/>
                <w:i/>
                <w:szCs w:val="22"/>
                <w:lang w:eastAsia="sv-SE"/>
              </w:rPr>
              <w:t>bwp-Id</w:t>
            </w:r>
          </w:p>
          <w:p w14:paraId="4F6DC63A" w14:textId="77777777" w:rsidR="00A8221D" w:rsidRPr="00B55E3E" w:rsidRDefault="00A8221D" w:rsidP="00FB1467">
            <w:pPr>
              <w:pStyle w:val="TAL"/>
              <w:rPr>
                <w:szCs w:val="22"/>
                <w:lang w:eastAsia="sv-SE"/>
              </w:rPr>
            </w:pPr>
            <w:r w:rsidRPr="00B55E3E">
              <w:rPr>
                <w:szCs w:val="22"/>
                <w:lang w:eastAsia="sv-SE"/>
              </w:rPr>
              <w:t xml:space="preserve">The DL BWP which the CSI-RS associated with this </w:t>
            </w:r>
            <w:r w:rsidRPr="00B55E3E">
              <w:rPr>
                <w:i/>
                <w:lang w:eastAsia="sv-SE"/>
              </w:rPr>
              <w:t>CSI-ResourceConfig</w:t>
            </w:r>
            <w:r w:rsidRPr="00B55E3E">
              <w:rPr>
                <w:szCs w:val="22"/>
                <w:lang w:eastAsia="sv-SE"/>
              </w:rPr>
              <w:t xml:space="preserve"> are located in (see TS 38.214 [19], clause 5.2.1.2.</w:t>
            </w:r>
          </w:p>
        </w:tc>
      </w:tr>
      <w:tr w:rsidR="00A8221D" w:rsidRPr="00B55E3E" w14:paraId="209D73A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8D45DAF" w14:textId="77777777" w:rsidR="00A8221D" w:rsidRPr="00B55E3E" w:rsidRDefault="00A8221D" w:rsidP="00FB1467">
            <w:pPr>
              <w:pStyle w:val="TAL"/>
              <w:rPr>
                <w:b/>
                <w:i/>
                <w:szCs w:val="22"/>
                <w:lang w:eastAsia="sv-SE"/>
              </w:rPr>
            </w:pPr>
            <w:r w:rsidRPr="00B55E3E">
              <w:rPr>
                <w:b/>
                <w:i/>
                <w:szCs w:val="22"/>
                <w:lang w:eastAsia="sv-SE"/>
              </w:rPr>
              <w:t>csi-IM-ResourceSetList</w:t>
            </w:r>
          </w:p>
          <w:p w14:paraId="161AE3AF" w14:textId="77777777" w:rsidR="00A8221D" w:rsidRPr="00B55E3E" w:rsidRDefault="00A8221D" w:rsidP="00FB1467">
            <w:pPr>
              <w:pStyle w:val="TAL"/>
              <w:rPr>
                <w:lang w:eastAsia="sv-SE"/>
              </w:rPr>
            </w:pPr>
            <w:r w:rsidRPr="00B55E3E">
              <w:rPr>
                <w:lang w:eastAsia="sv-SE"/>
              </w:rPr>
              <w:t xml:space="preserve">List of references to CSI-IM resources used for CSI measurement and reporting in a CSI-RS resource set. Contains up to </w:t>
            </w:r>
            <w:r w:rsidRPr="00B55E3E">
              <w:rPr>
                <w:i/>
                <w:lang w:eastAsia="sv-SE"/>
              </w:rPr>
              <w:t>maxNrofCSI-IM-ResourceSetsPerConfig</w:t>
            </w:r>
            <w:r w:rsidRPr="00B55E3E">
              <w:rPr>
                <w:lang w:eastAsia="sv-SE"/>
              </w:rPr>
              <w:t xml:space="preserve"> resource sets if </w:t>
            </w:r>
            <w:r w:rsidRPr="00B55E3E">
              <w:rPr>
                <w:i/>
                <w:lang w:eastAsia="sv-SE"/>
              </w:rPr>
              <w:t>resourceType</w:t>
            </w:r>
            <w:r w:rsidRPr="00B55E3E">
              <w:rPr>
                <w:lang w:eastAsia="sv-SE"/>
              </w:rPr>
              <w:t xml:space="preserve"> is 'aperiodic' and 1 otherwise (see TS 38.214 [19], clause 5.2.1.2).</w:t>
            </w:r>
          </w:p>
        </w:tc>
      </w:tr>
      <w:tr w:rsidR="00A8221D" w:rsidRPr="00B55E3E" w14:paraId="3022820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369FD7E" w14:textId="77777777" w:rsidR="00A8221D" w:rsidRPr="00B55E3E" w:rsidRDefault="00A8221D" w:rsidP="00FB1467">
            <w:pPr>
              <w:pStyle w:val="TAL"/>
              <w:rPr>
                <w:szCs w:val="22"/>
                <w:lang w:eastAsia="sv-SE"/>
              </w:rPr>
            </w:pPr>
            <w:r w:rsidRPr="00B55E3E">
              <w:rPr>
                <w:b/>
                <w:i/>
                <w:szCs w:val="22"/>
                <w:lang w:eastAsia="sv-SE"/>
              </w:rPr>
              <w:t>csi-ResourceConfigId</w:t>
            </w:r>
          </w:p>
          <w:p w14:paraId="242EBD57" w14:textId="77777777" w:rsidR="00A8221D" w:rsidRPr="00B55E3E" w:rsidRDefault="00A8221D" w:rsidP="00FB1467">
            <w:pPr>
              <w:pStyle w:val="TAL"/>
              <w:rPr>
                <w:szCs w:val="22"/>
                <w:lang w:eastAsia="sv-SE"/>
              </w:rPr>
            </w:pPr>
            <w:r w:rsidRPr="00B55E3E">
              <w:rPr>
                <w:szCs w:val="22"/>
                <w:lang w:eastAsia="sv-SE"/>
              </w:rPr>
              <w:t xml:space="preserve">Used in </w:t>
            </w:r>
            <w:r w:rsidRPr="00B55E3E">
              <w:rPr>
                <w:i/>
                <w:lang w:eastAsia="sv-SE"/>
              </w:rPr>
              <w:t>CSI-ReportConfig</w:t>
            </w:r>
            <w:r w:rsidRPr="00B55E3E">
              <w:rPr>
                <w:szCs w:val="22"/>
                <w:lang w:eastAsia="sv-SE"/>
              </w:rPr>
              <w:t xml:space="preserve"> to refer to an instance of </w:t>
            </w:r>
            <w:r w:rsidRPr="00B55E3E">
              <w:rPr>
                <w:i/>
                <w:lang w:eastAsia="sv-SE"/>
              </w:rPr>
              <w:t>CSI-ResourceConfig.</w:t>
            </w:r>
          </w:p>
        </w:tc>
      </w:tr>
      <w:tr w:rsidR="00A8221D" w:rsidRPr="00B55E3E" w14:paraId="64715E8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6E33510" w14:textId="77777777" w:rsidR="00A8221D" w:rsidRPr="00B55E3E" w:rsidRDefault="00A8221D" w:rsidP="00FB1467">
            <w:pPr>
              <w:pStyle w:val="TAL"/>
              <w:rPr>
                <w:szCs w:val="22"/>
                <w:lang w:eastAsia="sv-SE"/>
              </w:rPr>
            </w:pPr>
            <w:r w:rsidRPr="00B55E3E">
              <w:rPr>
                <w:b/>
                <w:i/>
                <w:szCs w:val="22"/>
                <w:lang w:eastAsia="sv-SE"/>
              </w:rPr>
              <w:t>csi-SSB-ResourceSetList,</w:t>
            </w:r>
            <w:r w:rsidRPr="00B55E3E">
              <w:rPr>
                <w:b/>
                <w:bCs/>
                <w:i/>
                <w:iCs/>
              </w:rPr>
              <w:t xml:space="preserve"> csi-SSB-ResourceSetListExt</w:t>
            </w:r>
          </w:p>
          <w:p w14:paraId="45777D94" w14:textId="77777777" w:rsidR="00A8221D" w:rsidRPr="00B55E3E" w:rsidRDefault="00A8221D" w:rsidP="00FB1467">
            <w:pPr>
              <w:pStyle w:val="TAL"/>
              <w:rPr>
                <w:szCs w:val="22"/>
                <w:lang w:eastAsia="sv-SE"/>
              </w:rPr>
            </w:pPr>
            <w:r w:rsidRPr="00B55E3E">
              <w:rPr>
                <w:szCs w:val="22"/>
                <w:lang w:eastAsia="sv-SE"/>
              </w:rPr>
              <w:t>List of references to SSB resources used for CSI measurement and reporting in a</w:t>
            </w:r>
            <w:r w:rsidRPr="00B55E3E">
              <w:rPr>
                <w:lang w:eastAsia="sv-SE"/>
              </w:rPr>
              <w:t xml:space="preserve"> CSI-RS</w:t>
            </w:r>
            <w:r w:rsidRPr="00B55E3E">
              <w:rPr>
                <w:szCs w:val="22"/>
                <w:lang w:eastAsia="sv-SE"/>
              </w:rPr>
              <w:t xml:space="preserve"> resource set (see TS 38.214 [19], clause 5.2.1.2).</w:t>
            </w:r>
            <w:r w:rsidRPr="00B55E3E">
              <w:t xml:space="preserve"> If </w:t>
            </w:r>
            <w:r w:rsidRPr="00B55E3E">
              <w:rPr>
                <w:i/>
              </w:rPr>
              <w:t>groupBasedBeamReporting-v1710</w:t>
            </w:r>
            <w:r w:rsidRPr="00B55E3E">
              <w:t xml:space="preserve"> is configured in the IE </w:t>
            </w:r>
            <w:r w:rsidRPr="00B55E3E">
              <w:rPr>
                <w:i/>
                <w:iCs/>
              </w:rPr>
              <w:t>CSI-ReportConfig</w:t>
            </w:r>
            <w:r w:rsidRPr="00B55E3E">
              <w:rPr>
                <w:iCs/>
              </w:rPr>
              <w:t xml:space="preserve"> that indicates this </w:t>
            </w:r>
            <w:r w:rsidRPr="00B55E3E">
              <w:rPr>
                <w:i/>
                <w:iCs/>
              </w:rPr>
              <w:t>CSI-ResourceConfig</w:t>
            </w:r>
            <w:r w:rsidRPr="00B55E3E">
              <w:rPr>
                <w:iCs/>
              </w:rPr>
              <w:t xml:space="preserve"> as </w:t>
            </w:r>
            <w:r w:rsidRPr="00B55E3E">
              <w:rPr>
                <w:i/>
                <w:szCs w:val="22"/>
                <w:lang w:eastAsia="sv-SE"/>
              </w:rPr>
              <w:t>resourceForChannelMeasurement</w:t>
            </w:r>
            <w:r w:rsidRPr="00B55E3E">
              <w:rPr>
                <w:szCs w:val="22"/>
                <w:lang w:eastAsia="sv-SE"/>
              </w:rPr>
              <w:t>,</w:t>
            </w:r>
            <w:r w:rsidRPr="00B55E3E">
              <w:t xml:space="preserve"> the network configures 2 resource sets, which may be two NZP CSI-RS resource sets, two CSI SSB resource sets or one NZP CSI-RS resource set and one CSI-SSB resource set</w:t>
            </w:r>
            <w:r w:rsidRPr="00B55E3E">
              <w:rPr>
                <w:szCs w:val="22"/>
                <w:lang w:eastAsia="sv-SE"/>
              </w:rPr>
              <w:t xml:space="preserve"> (see TS 38.214 [19], clause 5.2.1.2</w:t>
            </w:r>
            <w:r w:rsidRPr="00B55E3E">
              <w:t xml:space="preserve"> and 5.2.1.4.2</w:t>
            </w:r>
            <w:r w:rsidRPr="00B55E3E">
              <w:rPr>
                <w:szCs w:val="22"/>
                <w:lang w:eastAsia="sv-SE"/>
              </w:rPr>
              <w:t xml:space="preserve">). In this case, in TS 38.212 [17] </w:t>
            </w:r>
            <w:r w:rsidRPr="00B55E3E">
              <w:t xml:space="preserve">Table </w:t>
            </w:r>
            <w:r w:rsidRPr="00B55E3E">
              <w:rPr>
                <w:lang w:eastAsia="zh-CN"/>
              </w:rPr>
              <w:t>6.3.1.1.2-8B:</w:t>
            </w:r>
          </w:p>
          <w:p w14:paraId="14197DA5" w14:textId="77777777" w:rsidR="00A8221D" w:rsidRPr="00B55E3E" w:rsidRDefault="00A8221D" w:rsidP="00FB1467">
            <w:pPr>
              <w:pStyle w:val="TAL"/>
              <w:rPr>
                <w:lang w:eastAsia="zh-CN"/>
              </w:rPr>
            </w:pPr>
            <w:r w:rsidRPr="00B55E3E">
              <w:rPr>
                <w:szCs w:val="22"/>
                <w:lang w:eastAsia="sv-SE"/>
              </w:rPr>
              <w:t>- if the list has one CSI-SSB resource set, this resource set is indicated by a resource set indicator set to 1,</w:t>
            </w:r>
            <w:r w:rsidRPr="00B55E3E">
              <w:t xml:space="preserve"> </w:t>
            </w:r>
            <w:r w:rsidRPr="00B55E3E">
              <w:rPr>
                <w:szCs w:val="22"/>
                <w:lang w:eastAsia="sv-SE"/>
              </w:rPr>
              <w:t xml:space="preserve">while the resource set indicator of the </w:t>
            </w:r>
            <w:r w:rsidRPr="00B55E3E">
              <w:rPr>
                <w:i/>
                <w:iCs/>
                <w:szCs w:val="22"/>
                <w:lang w:eastAsia="sv-SE"/>
              </w:rPr>
              <w:t>NZP CSI-RS resource</w:t>
            </w:r>
            <w:r w:rsidRPr="00B55E3E">
              <w:rPr>
                <w:szCs w:val="22"/>
                <w:lang w:eastAsia="sv-SE"/>
              </w:rPr>
              <w:t xml:space="preserve"> set is 0;</w:t>
            </w:r>
          </w:p>
          <w:p w14:paraId="30F5E57B" w14:textId="77777777" w:rsidR="00A8221D" w:rsidRPr="00B55E3E" w:rsidRDefault="00A8221D" w:rsidP="00FB1467">
            <w:pPr>
              <w:pStyle w:val="TAL"/>
              <w:rPr>
                <w:szCs w:val="22"/>
                <w:lang w:eastAsia="sv-SE"/>
              </w:rPr>
            </w:pPr>
            <w:r w:rsidRPr="00B55E3E">
              <w:rPr>
                <w:szCs w:val="22"/>
                <w:lang w:eastAsia="sv-SE"/>
              </w:rPr>
              <w:t>- if the list has two CSI-SSB resource sets, the first resource set is indicated by a resource set indicator set to 0 and the second resource set by a resource set indicator set to 1.</w:t>
            </w:r>
          </w:p>
        </w:tc>
      </w:tr>
      <w:tr w:rsidR="00A8221D" w:rsidRPr="00B55E3E" w14:paraId="6D3431A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C4509E8" w14:textId="77777777" w:rsidR="00A8221D" w:rsidRPr="00B55E3E" w:rsidRDefault="00A8221D" w:rsidP="00FB1467">
            <w:pPr>
              <w:pStyle w:val="TAL"/>
              <w:rPr>
                <w:szCs w:val="22"/>
                <w:lang w:eastAsia="sv-SE"/>
              </w:rPr>
            </w:pPr>
            <w:r w:rsidRPr="00B55E3E">
              <w:rPr>
                <w:b/>
                <w:i/>
                <w:szCs w:val="22"/>
                <w:lang w:eastAsia="sv-SE"/>
              </w:rPr>
              <w:t>nzp-CSI-RS-ResourceSetList</w:t>
            </w:r>
          </w:p>
          <w:p w14:paraId="2F99FC73" w14:textId="77777777" w:rsidR="00A8221D" w:rsidRPr="00B55E3E" w:rsidRDefault="00A8221D" w:rsidP="00FB1467">
            <w:pPr>
              <w:pStyle w:val="TAL"/>
              <w:rPr>
                <w:szCs w:val="22"/>
                <w:lang w:eastAsia="sv-SE"/>
              </w:rPr>
            </w:pPr>
            <w:r w:rsidRPr="00B55E3E">
              <w:rPr>
                <w:szCs w:val="22"/>
                <w:lang w:eastAsia="sv-SE"/>
              </w:rPr>
              <w:t xml:space="preserve">List of references to NZP CSI-RS resources used for beam measurement and reporting in a CSI-RS resource set. Contains up to </w:t>
            </w:r>
            <w:r w:rsidRPr="00B55E3E">
              <w:rPr>
                <w:i/>
                <w:lang w:eastAsia="sv-SE"/>
              </w:rPr>
              <w:t>maxNrofNZP-CSI-RS-ResourceSetsPerConfig</w:t>
            </w:r>
            <w:r w:rsidRPr="00B55E3E">
              <w:rPr>
                <w:szCs w:val="22"/>
                <w:lang w:eastAsia="sv-SE"/>
              </w:rPr>
              <w:t xml:space="preserve"> resource sets if </w:t>
            </w:r>
            <w:r w:rsidRPr="00B55E3E">
              <w:rPr>
                <w:i/>
                <w:szCs w:val="22"/>
                <w:lang w:eastAsia="sv-SE"/>
              </w:rPr>
              <w:t>r</w:t>
            </w:r>
            <w:r w:rsidRPr="00B55E3E">
              <w:rPr>
                <w:i/>
                <w:lang w:eastAsia="sv-SE"/>
              </w:rPr>
              <w:t>esourceType</w:t>
            </w:r>
            <w:r w:rsidRPr="00B55E3E">
              <w:rPr>
                <w:szCs w:val="22"/>
                <w:lang w:eastAsia="sv-SE"/>
              </w:rPr>
              <w:t xml:space="preserve"> is 'aperiodic'. Otherwise, contains 1 resource set </w:t>
            </w:r>
            <w:r w:rsidRPr="00B55E3E">
              <w:t xml:space="preserve">when </w:t>
            </w:r>
            <w:r w:rsidRPr="00B55E3E">
              <w:rPr>
                <w:i/>
              </w:rPr>
              <w:t>groupBasedBeamReporting-v1710</w:t>
            </w:r>
            <w:r w:rsidRPr="00B55E3E">
              <w:t xml:space="preserve"> is not configured in IE </w:t>
            </w:r>
            <w:r w:rsidRPr="00B55E3E">
              <w:rPr>
                <w:i/>
                <w:iCs/>
              </w:rPr>
              <w:t>CSI-ReportConfig</w:t>
            </w:r>
            <w:r w:rsidRPr="00B55E3E">
              <w:t xml:space="preserve">. If </w:t>
            </w:r>
            <w:r w:rsidRPr="00B55E3E">
              <w:rPr>
                <w:i/>
              </w:rPr>
              <w:t>groupBasedBeamReporting-v1710</w:t>
            </w:r>
            <w:r w:rsidRPr="00B55E3E">
              <w:t xml:space="preserve"> is configured and </w:t>
            </w:r>
            <w:r w:rsidRPr="00B55E3E">
              <w:rPr>
                <w:i/>
                <w:iCs/>
              </w:rPr>
              <w:t>resourceType</w:t>
            </w:r>
            <w:r w:rsidRPr="00B55E3E">
              <w:t xml:space="preserve"> is set to 'periodic' or 'semipersistent', then the network configures 2 resource sets, which may be two NZP CSI-RS resource sets, two CSI SSB resource sets or one NZP CSI-RS resource set and one CSI-SSB resource set</w:t>
            </w:r>
            <w:r w:rsidRPr="00B55E3E">
              <w:rPr>
                <w:szCs w:val="22"/>
                <w:lang w:eastAsia="sv-SE"/>
              </w:rPr>
              <w:t xml:space="preserve"> (see TS 38.214 [19], clause 5.2.1.2</w:t>
            </w:r>
            <w:r w:rsidRPr="00B55E3E">
              <w:t xml:space="preserve"> and 5.2.1.4.2</w:t>
            </w:r>
            <w:r w:rsidRPr="00B55E3E">
              <w:rPr>
                <w:szCs w:val="22"/>
                <w:lang w:eastAsia="sv-SE"/>
              </w:rPr>
              <w:t xml:space="preserve">). In this case, in TS 38.212 [17] </w:t>
            </w:r>
            <w:r w:rsidRPr="00B55E3E">
              <w:t xml:space="preserve">Table </w:t>
            </w:r>
            <w:r w:rsidRPr="00B55E3E">
              <w:rPr>
                <w:lang w:eastAsia="zh-CN"/>
              </w:rPr>
              <w:t>6.3.1.1.2-8B, the following applies:</w:t>
            </w:r>
          </w:p>
          <w:p w14:paraId="4176824C" w14:textId="77777777" w:rsidR="00A8221D" w:rsidRPr="00B55E3E" w:rsidRDefault="00A8221D" w:rsidP="00FB1467">
            <w:pPr>
              <w:pStyle w:val="TAL"/>
              <w:rPr>
                <w:lang w:eastAsia="zh-CN"/>
              </w:rPr>
            </w:pPr>
            <w:r w:rsidRPr="00B55E3E">
              <w:rPr>
                <w:szCs w:val="22"/>
                <w:lang w:eastAsia="sv-SE"/>
              </w:rPr>
              <w:t>- if the list has one NZP CSI-RS resource set, this resource set is indicated by a resource set indicator set to 0;</w:t>
            </w:r>
          </w:p>
          <w:p w14:paraId="7A717220" w14:textId="77777777" w:rsidR="00A8221D" w:rsidRPr="00B55E3E" w:rsidRDefault="00A8221D" w:rsidP="00FB1467">
            <w:pPr>
              <w:pStyle w:val="TAL"/>
              <w:rPr>
                <w:b/>
                <w:i/>
                <w:szCs w:val="22"/>
                <w:lang w:eastAsia="sv-SE"/>
              </w:rPr>
            </w:pPr>
            <w:r w:rsidRPr="00B55E3E">
              <w:rPr>
                <w:szCs w:val="22"/>
                <w:lang w:eastAsia="sv-SE"/>
              </w:rPr>
              <w:t>- if the list has two NZP CSI-RS resource sets, the first resource set is indicated by a resource set indicator set to 0 and the second resource set by a resource set indicator set to 1.</w:t>
            </w:r>
          </w:p>
        </w:tc>
      </w:tr>
      <w:tr w:rsidR="00A8221D" w:rsidRPr="00B55E3E" w14:paraId="4593A72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660DF02" w14:textId="77777777" w:rsidR="00A8221D" w:rsidRPr="00B55E3E" w:rsidRDefault="00A8221D" w:rsidP="00FB1467">
            <w:pPr>
              <w:pStyle w:val="TAL"/>
              <w:rPr>
                <w:szCs w:val="22"/>
                <w:lang w:eastAsia="sv-SE"/>
              </w:rPr>
            </w:pPr>
            <w:r w:rsidRPr="00B55E3E">
              <w:rPr>
                <w:b/>
                <w:i/>
                <w:szCs w:val="22"/>
                <w:lang w:eastAsia="sv-SE"/>
              </w:rPr>
              <w:t>resourceType</w:t>
            </w:r>
          </w:p>
          <w:p w14:paraId="4D580A65" w14:textId="77777777" w:rsidR="00A8221D" w:rsidRPr="00B55E3E" w:rsidRDefault="00A8221D" w:rsidP="00FB1467">
            <w:pPr>
              <w:pStyle w:val="TAL"/>
              <w:rPr>
                <w:szCs w:val="22"/>
                <w:lang w:eastAsia="sv-SE"/>
              </w:rPr>
            </w:pPr>
            <w:r w:rsidRPr="00B55E3E">
              <w:rPr>
                <w:szCs w:val="22"/>
                <w:lang w:eastAsia="sv-SE"/>
              </w:rPr>
              <w:t xml:space="preserve">Time domain behavior of resource configuration (see TS 38.214 [19], clause 5.2.1.2). It does not apply to resources provided in the </w:t>
            </w:r>
            <w:r w:rsidRPr="00B55E3E">
              <w:rPr>
                <w:i/>
                <w:lang w:eastAsia="sv-SE"/>
              </w:rPr>
              <w:t>csi-SSB-ResourceSetList</w:t>
            </w:r>
            <w:r w:rsidRPr="00B55E3E">
              <w:rPr>
                <w:szCs w:val="22"/>
                <w:lang w:eastAsia="sv-SE"/>
              </w:rPr>
              <w:t>.</w:t>
            </w:r>
          </w:p>
        </w:tc>
      </w:tr>
    </w:tbl>
    <w:p w14:paraId="4C802A35" w14:textId="77777777" w:rsidR="00A8221D" w:rsidRPr="00B55E3E" w:rsidRDefault="00A8221D" w:rsidP="00A8221D"/>
    <w:p w14:paraId="6BDFFF14" w14:textId="77777777" w:rsidR="00A8221D" w:rsidRPr="00B55E3E" w:rsidRDefault="00A8221D" w:rsidP="00A8221D">
      <w:pPr>
        <w:pStyle w:val="Heading4"/>
      </w:pPr>
      <w:bookmarkStart w:id="1465" w:name="_Toc60777220"/>
      <w:bookmarkStart w:id="1466" w:name="_Toc115429014"/>
      <w:r w:rsidRPr="00B55E3E">
        <w:t>–</w:t>
      </w:r>
      <w:r w:rsidRPr="00B55E3E">
        <w:tab/>
      </w:r>
      <w:r w:rsidRPr="00B55E3E">
        <w:rPr>
          <w:i/>
        </w:rPr>
        <w:t>CSI-ResourceConfigId</w:t>
      </w:r>
      <w:bookmarkEnd w:id="1465"/>
      <w:bookmarkEnd w:id="1466"/>
    </w:p>
    <w:p w14:paraId="0B499B94" w14:textId="77777777" w:rsidR="00A8221D" w:rsidRPr="00B55E3E" w:rsidRDefault="00A8221D" w:rsidP="00A8221D">
      <w:r w:rsidRPr="00B55E3E">
        <w:t xml:space="preserve">The IE </w:t>
      </w:r>
      <w:r w:rsidRPr="00B55E3E">
        <w:rPr>
          <w:i/>
        </w:rPr>
        <w:t>CSI-ResourceConfigId</w:t>
      </w:r>
      <w:r w:rsidRPr="00B55E3E">
        <w:t xml:space="preserve"> is used to identify a </w:t>
      </w:r>
      <w:r w:rsidRPr="00B55E3E">
        <w:rPr>
          <w:i/>
        </w:rPr>
        <w:t>CSI-ResourceConfig</w:t>
      </w:r>
      <w:r w:rsidRPr="00B55E3E">
        <w:t>.</w:t>
      </w:r>
    </w:p>
    <w:p w14:paraId="21E2333E" w14:textId="77777777" w:rsidR="00A8221D" w:rsidRPr="00B55E3E" w:rsidRDefault="00A8221D" w:rsidP="00A8221D">
      <w:pPr>
        <w:pStyle w:val="TH"/>
      </w:pPr>
      <w:r w:rsidRPr="00B55E3E">
        <w:rPr>
          <w:i/>
        </w:rPr>
        <w:t>CSI-ResourceConfigId</w:t>
      </w:r>
      <w:r w:rsidRPr="00B55E3E">
        <w:t xml:space="preserve"> information element</w:t>
      </w:r>
    </w:p>
    <w:p w14:paraId="7DD48705" w14:textId="77777777" w:rsidR="00A8221D" w:rsidRPr="00B55E3E" w:rsidRDefault="00A8221D" w:rsidP="00A8221D">
      <w:pPr>
        <w:pStyle w:val="PL"/>
        <w:rPr>
          <w:color w:val="808080"/>
        </w:rPr>
      </w:pPr>
      <w:r w:rsidRPr="00B55E3E">
        <w:rPr>
          <w:color w:val="808080"/>
        </w:rPr>
        <w:t>-- ASN1START</w:t>
      </w:r>
    </w:p>
    <w:p w14:paraId="5D4CBF2E" w14:textId="77777777" w:rsidR="00A8221D" w:rsidRPr="00B55E3E" w:rsidRDefault="00A8221D" w:rsidP="00A8221D">
      <w:pPr>
        <w:pStyle w:val="PL"/>
        <w:rPr>
          <w:color w:val="808080"/>
        </w:rPr>
      </w:pPr>
      <w:r w:rsidRPr="00B55E3E">
        <w:rPr>
          <w:color w:val="808080"/>
        </w:rPr>
        <w:t>-- TAG-CSI-RESOURCECONFIGID-START</w:t>
      </w:r>
    </w:p>
    <w:p w14:paraId="644F24FF" w14:textId="77777777" w:rsidR="00A8221D" w:rsidRPr="00B55E3E" w:rsidRDefault="00A8221D" w:rsidP="00A8221D">
      <w:pPr>
        <w:pStyle w:val="PL"/>
      </w:pPr>
    </w:p>
    <w:p w14:paraId="4B4B29F2" w14:textId="77777777" w:rsidR="00A8221D" w:rsidRPr="00B55E3E" w:rsidRDefault="00A8221D" w:rsidP="00A8221D">
      <w:pPr>
        <w:pStyle w:val="PL"/>
      </w:pPr>
      <w:r w:rsidRPr="00B55E3E">
        <w:t xml:space="preserve">CSI-ResourceConfigId ::=            </w:t>
      </w:r>
      <w:r w:rsidRPr="00B55E3E">
        <w:rPr>
          <w:color w:val="993366"/>
        </w:rPr>
        <w:t>INTEGER</w:t>
      </w:r>
      <w:r w:rsidRPr="00B55E3E">
        <w:t xml:space="preserve"> (0..maxNrofCSI-ResourceConfigurations-1)</w:t>
      </w:r>
    </w:p>
    <w:p w14:paraId="1D95048E" w14:textId="77777777" w:rsidR="00A8221D" w:rsidRPr="00B55E3E" w:rsidRDefault="00A8221D" w:rsidP="00A8221D">
      <w:pPr>
        <w:pStyle w:val="PL"/>
      </w:pPr>
    </w:p>
    <w:p w14:paraId="78DC74AE" w14:textId="77777777" w:rsidR="00A8221D" w:rsidRPr="00B55E3E" w:rsidRDefault="00A8221D" w:rsidP="00A8221D">
      <w:pPr>
        <w:pStyle w:val="PL"/>
        <w:rPr>
          <w:color w:val="808080"/>
        </w:rPr>
      </w:pPr>
      <w:r w:rsidRPr="00B55E3E">
        <w:rPr>
          <w:color w:val="808080"/>
        </w:rPr>
        <w:t>-- TAG-CSI-RESOURCECONFIGID-STOP</w:t>
      </w:r>
    </w:p>
    <w:p w14:paraId="3C7520C9" w14:textId="77777777" w:rsidR="00A8221D" w:rsidRPr="00B55E3E" w:rsidRDefault="00A8221D" w:rsidP="00A8221D">
      <w:pPr>
        <w:pStyle w:val="PL"/>
        <w:rPr>
          <w:color w:val="808080"/>
        </w:rPr>
      </w:pPr>
      <w:r w:rsidRPr="00B55E3E">
        <w:rPr>
          <w:color w:val="808080"/>
        </w:rPr>
        <w:t>-- ASN1STOP</w:t>
      </w:r>
    </w:p>
    <w:p w14:paraId="7477964F" w14:textId="77777777" w:rsidR="00A8221D" w:rsidRPr="00B55E3E" w:rsidRDefault="00A8221D" w:rsidP="00A8221D"/>
    <w:p w14:paraId="2ACE45FE" w14:textId="77777777" w:rsidR="00A8221D" w:rsidRPr="00B55E3E" w:rsidRDefault="00A8221D" w:rsidP="00A8221D">
      <w:pPr>
        <w:pStyle w:val="Heading4"/>
      </w:pPr>
      <w:bookmarkStart w:id="1467" w:name="_Toc60777221"/>
      <w:bookmarkStart w:id="1468" w:name="_Toc115429015"/>
      <w:r w:rsidRPr="00B55E3E">
        <w:lastRenderedPageBreak/>
        <w:t>–</w:t>
      </w:r>
      <w:r w:rsidRPr="00B55E3E">
        <w:tab/>
      </w:r>
      <w:r w:rsidRPr="00B55E3E">
        <w:rPr>
          <w:i/>
        </w:rPr>
        <w:t>CSI-ResourcePeriodicityAndOffset</w:t>
      </w:r>
      <w:bookmarkEnd w:id="1467"/>
      <w:bookmarkEnd w:id="1468"/>
    </w:p>
    <w:p w14:paraId="465FED53" w14:textId="77777777" w:rsidR="00A8221D" w:rsidRPr="00B55E3E" w:rsidRDefault="00A8221D" w:rsidP="00A8221D">
      <w:r w:rsidRPr="00B55E3E">
        <w:t xml:space="preserve">The IE </w:t>
      </w:r>
      <w:r w:rsidRPr="00B55E3E">
        <w:rPr>
          <w:i/>
        </w:rPr>
        <w:t>CSI-ResourcePeriodicityAndOffset</w:t>
      </w:r>
      <w:r w:rsidRPr="00B55E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55E3E">
        <w:rPr>
          <w:i/>
        </w:rPr>
        <w:t>slots4</w:t>
      </w:r>
      <w:r w:rsidRPr="00B55E3E">
        <w:t xml:space="preserve"> corresponds to 4 slots, value </w:t>
      </w:r>
      <w:r w:rsidRPr="00B55E3E">
        <w:rPr>
          <w:i/>
        </w:rPr>
        <w:t>slots5</w:t>
      </w:r>
      <w:r w:rsidRPr="00B55E3E">
        <w:t xml:space="preserve"> corresponds to 5 slots, and so on.</w:t>
      </w:r>
    </w:p>
    <w:p w14:paraId="69207100" w14:textId="77777777" w:rsidR="00A8221D" w:rsidRPr="00B55E3E" w:rsidRDefault="00A8221D" w:rsidP="00A8221D">
      <w:pPr>
        <w:pStyle w:val="TH"/>
      </w:pPr>
      <w:r w:rsidRPr="00B55E3E">
        <w:rPr>
          <w:i/>
        </w:rPr>
        <w:t xml:space="preserve">CSI-ResourcePeriodicityAndOffset </w:t>
      </w:r>
      <w:r w:rsidRPr="00B55E3E">
        <w:t>information element</w:t>
      </w:r>
    </w:p>
    <w:p w14:paraId="1C9C03C4" w14:textId="77777777" w:rsidR="00A8221D" w:rsidRPr="00B55E3E" w:rsidRDefault="00A8221D" w:rsidP="00A8221D">
      <w:pPr>
        <w:pStyle w:val="PL"/>
        <w:rPr>
          <w:color w:val="808080"/>
        </w:rPr>
      </w:pPr>
      <w:r w:rsidRPr="00B55E3E">
        <w:rPr>
          <w:color w:val="808080"/>
        </w:rPr>
        <w:t>-- ASN1START</w:t>
      </w:r>
    </w:p>
    <w:p w14:paraId="284925DC" w14:textId="77777777" w:rsidR="00A8221D" w:rsidRPr="00B55E3E" w:rsidRDefault="00A8221D" w:rsidP="00A8221D">
      <w:pPr>
        <w:pStyle w:val="PL"/>
        <w:rPr>
          <w:color w:val="808080"/>
        </w:rPr>
      </w:pPr>
      <w:r w:rsidRPr="00B55E3E">
        <w:rPr>
          <w:color w:val="808080"/>
        </w:rPr>
        <w:t>-- TAG-CSI-RESOURCEPERIODICITYANDOFFSET-START</w:t>
      </w:r>
    </w:p>
    <w:p w14:paraId="193E307B" w14:textId="77777777" w:rsidR="00A8221D" w:rsidRPr="00B55E3E" w:rsidRDefault="00A8221D" w:rsidP="00A8221D">
      <w:pPr>
        <w:pStyle w:val="PL"/>
      </w:pPr>
    </w:p>
    <w:p w14:paraId="01D6A412" w14:textId="77777777" w:rsidR="00A8221D" w:rsidRPr="00B55E3E" w:rsidRDefault="00A8221D" w:rsidP="00A8221D">
      <w:pPr>
        <w:pStyle w:val="PL"/>
      </w:pPr>
      <w:r w:rsidRPr="00B55E3E">
        <w:t xml:space="preserve">CSI-ResourcePeriodicityAndOffset ::=    </w:t>
      </w:r>
      <w:r w:rsidRPr="00B55E3E">
        <w:rPr>
          <w:color w:val="993366"/>
        </w:rPr>
        <w:t>CHOICE</w:t>
      </w:r>
      <w:r w:rsidRPr="00B55E3E">
        <w:t xml:space="preserve"> {</w:t>
      </w:r>
    </w:p>
    <w:p w14:paraId="226101A9" w14:textId="77777777" w:rsidR="00A8221D" w:rsidRPr="00B55E3E" w:rsidRDefault="00A8221D" w:rsidP="00A8221D">
      <w:pPr>
        <w:pStyle w:val="PL"/>
      </w:pPr>
      <w:r w:rsidRPr="00B55E3E">
        <w:t xml:space="preserve">    slots4                                  </w:t>
      </w:r>
      <w:r w:rsidRPr="00B55E3E">
        <w:rPr>
          <w:color w:val="993366"/>
        </w:rPr>
        <w:t>INTEGER</w:t>
      </w:r>
      <w:r w:rsidRPr="00B55E3E">
        <w:t xml:space="preserve"> (0..3),</w:t>
      </w:r>
    </w:p>
    <w:p w14:paraId="7E896FEF" w14:textId="77777777" w:rsidR="00A8221D" w:rsidRPr="00B55E3E" w:rsidRDefault="00A8221D" w:rsidP="00A8221D">
      <w:pPr>
        <w:pStyle w:val="PL"/>
      </w:pPr>
      <w:r w:rsidRPr="00B55E3E">
        <w:t xml:space="preserve">    slots5                                  </w:t>
      </w:r>
      <w:r w:rsidRPr="00B55E3E">
        <w:rPr>
          <w:color w:val="993366"/>
        </w:rPr>
        <w:t>INTEGER</w:t>
      </w:r>
      <w:r w:rsidRPr="00B55E3E">
        <w:t xml:space="preserve"> (0..4),</w:t>
      </w:r>
    </w:p>
    <w:p w14:paraId="799815DD" w14:textId="77777777" w:rsidR="00A8221D" w:rsidRPr="00B55E3E" w:rsidRDefault="00A8221D" w:rsidP="00A8221D">
      <w:pPr>
        <w:pStyle w:val="PL"/>
      </w:pPr>
      <w:r w:rsidRPr="00B55E3E">
        <w:t xml:space="preserve">    slots8                                  </w:t>
      </w:r>
      <w:r w:rsidRPr="00B55E3E">
        <w:rPr>
          <w:color w:val="993366"/>
        </w:rPr>
        <w:t>INTEGER</w:t>
      </w:r>
      <w:r w:rsidRPr="00B55E3E">
        <w:t xml:space="preserve"> (0..7),</w:t>
      </w:r>
    </w:p>
    <w:p w14:paraId="5A8BAACE" w14:textId="77777777" w:rsidR="00A8221D" w:rsidRPr="00B55E3E" w:rsidRDefault="00A8221D" w:rsidP="00A8221D">
      <w:pPr>
        <w:pStyle w:val="PL"/>
      </w:pPr>
      <w:r w:rsidRPr="00B55E3E">
        <w:t xml:space="preserve">    slots10                                 </w:t>
      </w:r>
      <w:r w:rsidRPr="00B55E3E">
        <w:rPr>
          <w:color w:val="993366"/>
        </w:rPr>
        <w:t>INTEGER</w:t>
      </w:r>
      <w:r w:rsidRPr="00B55E3E">
        <w:t xml:space="preserve"> (0..9),</w:t>
      </w:r>
    </w:p>
    <w:p w14:paraId="3B2493DA" w14:textId="77777777" w:rsidR="00A8221D" w:rsidRPr="00B55E3E" w:rsidRDefault="00A8221D" w:rsidP="00A8221D">
      <w:pPr>
        <w:pStyle w:val="PL"/>
      </w:pPr>
      <w:r w:rsidRPr="00B55E3E">
        <w:t xml:space="preserve">    slots16                                 </w:t>
      </w:r>
      <w:r w:rsidRPr="00B55E3E">
        <w:rPr>
          <w:color w:val="993366"/>
        </w:rPr>
        <w:t>INTEGER</w:t>
      </w:r>
      <w:r w:rsidRPr="00B55E3E">
        <w:t xml:space="preserve"> (0..15),</w:t>
      </w:r>
    </w:p>
    <w:p w14:paraId="0548E512" w14:textId="77777777" w:rsidR="00A8221D" w:rsidRPr="00B55E3E" w:rsidRDefault="00A8221D" w:rsidP="00A8221D">
      <w:pPr>
        <w:pStyle w:val="PL"/>
      </w:pPr>
      <w:r w:rsidRPr="00B55E3E">
        <w:t xml:space="preserve">    slots20                                 </w:t>
      </w:r>
      <w:r w:rsidRPr="00B55E3E">
        <w:rPr>
          <w:color w:val="993366"/>
        </w:rPr>
        <w:t>INTEGER</w:t>
      </w:r>
      <w:r w:rsidRPr="00B55E3E">
        <w:t xml:space="preserve"> (0..19),</w:t>
      </w:r>
    </w:p>
    <w:p w14:paraId="588892F8" w14:textId="77777777" w:rsidR="00A8221D" w:rsidRPr="00B55E3E" w:rsidRDefault="00A8221D" w:rsidP="00A8221D">
      <w:pPr>
        <w:pStyle w:val="PL"/>
      </w:pPr>
      <w:r w:rsidRPr="00B55E3E">
        <w:t xml:space="preserve">    slots32                                 </w:t>
      </w:r>
      <w:r w:rsidRPr="00B55E3E">
        <w:rPr>
          <w:color w:val="993366"/>
        </w:rPr>
        <w:t>INTEGER</w:t>
      </w:r>
      <w:r w:rsidRPr="00B55E3E">
        <w:t xml:space="preserve"> (0..31),</w:t>
      </w:r>
    </w:p>
    <w:p w14:paraId="0A7B0D1D" w14:textId="77777777" w:rsidR="00A8221D" w:rsidRPr="00B55E3E" w:rsidRDefault="00A8221D" w:rsidP="00A8221D">
      <w:pPr>
        <w:pStyle w:val="PL"/>
      </w:pPr>
      <w:r w:rsidRPr="00B55E3E">
        <w:t xml:space="preserve">    slots40                                 </w:t>
      </w:r>
      <w:r w:rsidRPr="00B55E3E">
        <w:rPr>
          <w:color w:val="993366"/>
        </w:rPr>
        <w:t>INTEGER</w:t>
      </w:r>
      <w:r w:rsidRPr="00B55E3E">
        <w:t xml:space="preserve"> (0..39),</w:t>
      </w:r>
    </w:p>
    <w:p w14:paraId="2DB2BCEC" w14:textId="77777777" w:rsidR="00A8221D" w:rsidRPr="00B55E3E" w:rsidRDefault="00A8221D" w:rsidP="00A8221D">
      <w:pPr>
        <w:pStyle w:val="PL"/>
      </w:pPr>
      <w:r w:rsidRPr="00B55E3E">
        <w:t xml:space="preserve">    slots64                                 </w:t>
      </w:r>
      <w:r w:rsidRPr="00B55E3E">
        <w:rPr>
          <w:color w:val="993366"/>
        </w:rPr>
        <w:t>INTEGER</w:t>
      </w:r>
      <w:r w:rsidRPr="00B55E3E">
        <w:t xml:space="preserve"> (0..63),</w:t>
      </w:r>
    </w:p>
    <w:p w14:paraId="3D0663BB" w14:textId="77777777" w:rsidR="00A8221D" w:rsidRPr="00B55E3E" w:rsidRDefault="00A8221D" w:rsidP="00A8221D">
      <w:pPr>
        <w:pStyle w:val="PL"/>
      </w:pPr>
      <w:r w:rsidRPr="00B55E3E">
        <w:t xml:space="preserve">    slots80                                 </w:t>
      </w:r>
      <w:r w:rsidRPr="00B55E3E">
        <w:rPr>
          <w:color w:val="993366"/>
        </w:rPr>
        <w:t>INTEGER</w:t>
      </w:r>
      <w:r w:rsidRPr="00B55E3E">
        <w:t xml:space="preserve"> (0..79),</w:t>
      </w:r>
    </w:p>
    <w:p w14:paraId="392CC70A" w14:textId="77777777" w:rsidR="00A8221D" w:rsidRPr="00B55E3E" w:rsidRDefault="00A8221D" w:rsidP="00A8221D">
      <w:pPr>
        <w:pStyle w:val="PL"/>
      </w:pPr>
      <w:r w:rsidRPr="00B55E3E">
        <w:t xml:space="preserve">    slots160                                </w:t>
      </w:r>
      <w:r w:rsidRPr="00B55E3E">
        <w:rPr>
          <w:color w:val="993366"/>
        </w:rPr>
        <w:t>INTEGER</w:t>
      </w:r>
      <w:r w:rsidRPr="00B55E3E">
        <w:t xml:space="preserve"> (0..159),</w:t>
      </w:r>
    </w:p>
    <w:p w14:paraId="05DC96C4" w14:textId="77777777" w:rsidR="00A8221D" w:rsidRPr="00B55E3E" w:rsidRDefault="00A8221D" w:rsidP="00A8221D">
      <w:pPr>
        <w:pStyle w:val="PL"/>
      </w:pPr>
      <w:r w:rsidRPr="00B55E3E">
        <w:t xml:space="preserve">    slots320                                </w:t>
      </w:r>
      <w:r w:rsidRPr="00B55E3E">
        <w:rPr>
          <w:color w:val="993366"/>
        </w:rPr>
        <w:t>INTEGER</w:t>
      </w:r>
      <w:r w:rsidRPr="00B55E3E">
        <w:t xml:space="preserve"> (0..319),</w:t>
      </w:r>
    </w:p>
    <w:p w14:paraId="7A907F4B" w14:textId="77777777" w:rsidR="00A8221D" w:rsidRPr="00B55E3E" w:rsidRDefault="00A8221D" w:rsidP="00A8221D">
      <w:pPr>
        <w:pStyle w:val="PL"/>
      </w:pPr>
      <w:r w:rsidRPr="00B55E3E">
        <w:t xml:space="preserve">    slots640                                </w:t>
      </w:r>
      <w:r w:rsidRPr="00B55E3E">
        <w:rPr>
          <w:color w:val="993366"/>
        </w:rPr>
        <w:t>INTEGER</w:t>
      </w:r>
      <w:r w:rsidRPr="00B55E3E">
        <w:t xml:space="preserve"> (0..639)</w:t>
      </w:r>
    </w:p>
    <w:p w14:paraId="147052E4" w14:textId="77777777" w:rsidR="00A8221D" w:rsidRPr="00B55E3E" w:rsidRDefault="00A8221D" w:rsidP="00A8221D">
      <w:pPr>
        <w:pStyle w:val="PL"/>
      </w:pPr>
      <w:r w:rsidRPr="00B55E3E">
        <w:t>}</w:t>
      </w:r>
    </w:p>
    <w:p w14:paraId="3428A502" w14:textId="77777777" w:rsidR="00A8221D" w:rsidRPr="00B55E3E" w:rsidRDefault="00A8221D" w:rsidP="00A8221D">
      <w:pPr>
        <w:pStyle w:val="PL"/>
      </w:pPr>
    </w:p>
    <w:p w14:paraId="164F0FB3" w14:textId="77777777" w:rsidR="00A8221D" w:rsidRPr="00B55E3E" w:rsidRDefault="00A8221D" w:rsidP="00A8221D">
      <w:pPr>
        <w:pStyle w:val="PL"/>
        <w:rPr>
          <w:color w:val="808080"/>
        </w:rPr>
      </w:pPr>
      <w:r w:rsidRPr="00B55E3E">
        <w:rPr>
          <w:color w:val="808080"/>
        </w:rPr>
        <w:t>-- TAG-CSI-RESOURCEPERIODICITYANDOFFSET-STOP</w:t>
      </w:r>
    </w:p>
    <w:p w14:paraId="721A14ED" w14:textId="77777777" w:rsidR="00A8221D" w:rsidRPr="00B55E3E" w:rsidRDefault="00A8221D" w:rsidP="00A8221D">
      <w:pPr>
        <w:pStyle w:val="PL"/>
        <w:rPr>
          <w:color w:val="808080"/>
        </w:rPr>
      </w:pPr>
      <w:r w:rsidRPr="00B55E3E">
        <w:rPr>
          <w:color w:val="808080"/>
        </w:rPr>
        <w:t>-- ASN1STOP</w:t>
      </w:r>
    </w:p>
    <w:p w14:paraId="6DA1AC33" w14:textId="77777777" w:rsidR="00A8221D" w:rsidRPr="00B55E3E" w:rsidRDefault="00A8221D" w:rsidP="00A8221D"/>
    <w:p w14:paraId="6E581424" w14:textId="77777777" w:rsidR="00A8221D" w:rsidRPr="00B55E3E" w:rsidRDefault="00A8221D" w:rsidP="00A8221D">
      <w:pPr>
        <w:pStyle w:val="Heading4"/>
      </w:pPr>
      <w:bookmarkStart w:id="1469" w:name="_Toc60777222"/>
      <w:bookmarkStart w:id="1470" w:name="_Toc115429016"/>
      <w:r w:rsidRPr="00B55E3E">
        <w:t>–</w:t>
      </w:r>
      <w:r w:rsidRPr="00B55E3E">
        <w:tab/>
      </w:r>
      <w:r w:rsidRPr="00B55E3E">
        <w:rPr>
          <w:i/>
        </w:rPr>
        <w:t>CSI-RS-ResourceConfigMobility</w:t>
      </w:r>
      <w:bookmarkEnd w:id="1469"/>
      <w:bookmarkEnd w:id="1470"/>
    </w:p>
    <w:p w14:paraId="44098D68" w14:textId="77777777" w:rsidR="00A8221D" w:rsidRPr="00B55E3E" w:rsidRDefault="00A8221D" w:rsidP="00A8221D">
      <w:r w:rsidRPr="00B55E3E">
        <w:t xml:space="preserve">The IE </w:t>
      </w:r>
      <w:r w:rsidRPr="00B55E3E">
        <w:rPr>
          <w:i/>
        </w:rPr>
        <w:t>CSI-RS-ResourceConfigMobility</w:t>
      </w:r>
      <w:r w:rsidRPr="00B55E3E">
        <w:t xml:space="preserve"> is used to configure CSI-RS based RRM measurements.</w:t>
      </w:r>
    </w:p>
    <w:p w14:paraId="3D82B103" w14:textId="77777777" w:rsidR="00A8221D" w:rsidRPr="00B55E3E" w:rsidRDefault="00A8221D" w:rsidP="00A8221D">
      <w:pPr>
        <w:pStyle w:val="TH"/>
      </w:pPr>
      <w:r w:rsidRPr="00B55E3E">
        <w:rPr>
          <w:i/>
        </w:rPr>
        <w:t>CSI-RS-ResourceConfigMobility</w:t>
      </w:r>
      <w:r w:rsidRPr="00B55E3E">
        <w:t xml:space="preserve"> information element</w:t>
      </w:r>
    </w:p>
    <w:p w14:paraId="59CD9EF3" w14:textId="77777777" w:rsidR="00A8221D" w:rsidRPr="00B55E3E" w:rsidRDefault="00A8221D" w:rsidP="00A8221D">
      <w:pPr>
        <w:pStyle w:val="PL"/>
        <w:rPr>
          <w:color w:val="808080"/>
        </w:rPr>
      </w:pPr>
      <w:r w:rsidRPr="00B55E3E">
        <w:rPr>
          <w:color w:val="808080"/>
        </w:rPr>
        <w:t>-- ASN1START</w:t>
      </w:r>
    </w:p>
    <w:p w14:paraId="4057A878" w14:textId="77777777" w:rsidR="00A8221D" w:rsidRPr="00B55E3E" w:rsidRDefault="00A8221D" w:rsidP="00A8221D">
      <w:pPr>
        <w:pStyle w:val="PL"/>
        <w:rPr>
          <w:color w:val="808080"/>
        </w:rPr>
      </w:pPr>
      <w:r w:rsidRPr="00B55E3E">
        <w:rPr>
          <w:color w:val="808080"/>
        </w:rPr>
        <w:t>-- TAG-CSI-RS-RESOURCECONFIGMOBILITY-START</w:t>
      </w:r>
    </w:p>
    <w:p w14:paraId="7DE6D569" w14:textId="77777777" w:rsidR="00A8221D" w:rsidRPr="00B55E3E" w:rsidRDefault="00A8221D" w:rsidP="00A8221D">
      <w:pPr>
        <w:pStyle w:val="PL"/>
      </w:pPr>
    </w:p>
    <w:p w14:paraId="1B962AD6" w14:textId="77777777" w:rsidR="00A8221D" w:rsidRPr="00B55E3E" w:rsidRDefault="00A8221D" w:rsidP="00A8221D">
      <w:pPr>
        <w:pStyle w:val="PL"/>
      </w:pPr>
      <w:r w:rsidRPr="00B55E3E">
        <w:t xml:space="preserve">CSI-RS-ResourceConfigMobility ::=   </w:t>
      </w:r>
      <w:r w:rsidRPr="00B55E3E">
        <w:rPr>
          <w:color w:val="993366"/>
        </w:rPr>
        <w:t>SEQUENCE</w:t>
      </w:r>
      <w:r w:rsidRPr="00B55E3E">
        <w:t xml:space="preserve"> {</w:t>
      </w:r>
    </w:p>
    <w:p w14:paraId="6AF619CC" w14:textId="77777777" w:rsidR="00A8221D" w:rsidRPr="00B55E3E" w:rsidRDefault="00A8221D" w:rsidP="00A8221D">
      <w:pPr>
        <w:pStyle w:val="PL"/>
      </w:pPr>
      <w:r w:rsidRPr="00B55E3E">
        <w:t xml:space="preserve">    subcarrierSpacing                   SubcarrierSpacing,</w:t>
      </w:r>
    </w:p>
    <w:p w14:paraId="7E48A0F0" w14:textId="77777777" w:rsidR="00A8221D" w:rsidRPr="00B55E3E" w:rsidRDefault="00A8221D" w:rsidP="00A8221D">
      <w:pPr>
        <w:pStyle w:val="PL"/>
      </w:pPr>
      <w:r w:rsidRPr="00B55E3E">
        <w:t xml:space="preserve">    csi-RS-CellList-Mobility            </w:t>
      </w:r>
      <w:r w:rsidRPr="00B55E3E">
        <w:rPr>
          <w:color w:val="993366"/>
        </w:rPr>
        <w:t>SEQUENCE</w:t>
      </w:r>
      <w:r w:rsidRPr="00B55E3E">
        <w:t xml:space="preserve"> (</w:t>
      </w:r>
      <w:r w:rsidRPr="00B55E3E">
        <w:rPr>
          <w:color w:val="993366"/>
        </w:rPr>
        <w:t>SIZE</w:t>
      </w:r>
      <w:r w:rsidRPr="00B55E3E">
        <w:t xml:space="preserve"> (1..maxNrofCSI-RS-CellsRRM))</w:t>
      </w:r>
      <w:r w:rsidRPr="00B55E3E">
        <w:rPr>
          <w:color w:val="993366"/>
        </w:rPr>
        <w:t xml:space="preserve"> OF</w:t>
      </w:r>
      <w:r w:rsidRPr="00B55E3E">
        <w:t xml:space="preserve"> CSI-RS-CellMobility,</w:t>
      </w:r>
    </w:p>
    <w:p w14:paraId="435324E1" w14:textId="77777777" w:rsidR="00A8221D" w:rsidRPr="00B55E3E" w:rsidRDefault="00A8221D" w:rsidP="00A8221D">
      <w:pPr>
        <w:pStyle w:val="PL"/>
      </w:pPr>
      <w:r w:rsidRPr="00B55E3E">
        <w:t xml:space="preserve">    ...,</w:t>
      </w:r>
    </w:p>
    <w:p w14:paraId="67BA91CB" w14:textId="77777777" w:rsidR="00A8221D" w:rsidRPr="00B55E3E" w:rsidRDefault="00A8221D" w:rsidP="00A8221D">
      <w:pPr>
        <w:pStyle w:val="PL"/>
      </w:pPr>
      <w:r w:rsidRPr="00B55E3E">
        <w:t xml:space="preserve">    [[</w:t>
      </w:r>
    </w:p>
    <w:p w14:paraId="7B781294" w14:textId="77777777" w:rsidR="00A8221D" w:rsidRPr="00B55E3E" w:rsidRDefault="00A8221D" w:rsidP="00A8221D">
      <w:pPr>
        <w:pStyle w:val="PL"/>
        <w:rPr>
          <w:color w:val="808080"/>
        </w:rPr>
      </w:pPr>
      <w:r w:rsidRPr="00B55E3E">
        <w:t xml:space="preserve">    refServCellIndex                    ServCellIndex                                                           </w:t>
      </w:r>
      <w:r w:rsidRPr="00B55E3E">
        <w:rPr>
          <w:color w:val="993366"/>
        </w:rPr>
        <w:t>OPTIONAL</w:t>
      </w:r>
      <w:r w:rsidRPr="00B55E3E">
        <w:t xml:space="preserve">    </w:t>
      </w:r>
      <w:r w:rsidRPr="00B55E3E">
        <w:rPr>
          <w:color w:val="808080"/>
        </w:rPr>
        <w:t>-- Need S</w:t>
      </w:r>
    </w:p>
    <w:p w14:paraId="486D9EF1" w14:textId="77777777" w:rsidR="00A8221D" w:rsidRPr="00B55E3E" w:rsidRDefault="00A8221D" w:rsidP="00A8221D">
      <w:pPr>
        <w:pStyle w:val="PL"/>
      </w:pPr>
      <w:r w:rsidRPr="00B55E3E">
        <w:t xml:space="preserve">    ]]</w:t>
      </w:r>
    </w:p>
    <w:p w14:paraId="30776209" w14:textId="77777777" w:rsidR="00A8221D" w:rsidRPr="00B55E3E" w:rsidRDefault="00A8221D" w:rsidP="00A8221D">
      <w:pPr>
        <w:pStyle w:val="PL"/>
      </w:pPr>
    </w:p>
    <w:p w14:paraId="6EF8CEFB" w14:textId="77777777" w:rsidR="00A8221D" w:rsidRPr="00B55E3E" w:rsidRDefault="00A8221D" w:rsidP="00A8221D">
      <w:pPr>
        <w:pStyle w:val="PL"/>
      </w:pPr>
    </w:p>
    <w:p w14:paraId="5A29599C" w14:textId="77777777" w:rsidR="00A8221D" w:rsidRPr="00B55E3E" w:rsidRDefault="00A8221D" w:rsidP="00A8221D">
      <w:pPr>
        <w:pStyle w:val="PL"/>
      </w:pPr>
      <w:r w:rsidRPr="00B55E3E">
        <w:t>}</w:t>
      </w:r>
    </w:p>
    <w:p w14:paraId="7F5F9B32" w14:textId="77777777" w:rsidR="00A8221D" w:rsidRPr="00B55E3E" w:rsidRDefault="00A8221D" w:rsidP="00A8221D">
      <w:pPr>
        <w:pStyle w:val="PL"/>
      </w:pPr>
    </w:p>
    <w:p w14:paraId="11D1D217" w14:textId="77777777" w:rsidR="00A8221D" w:rsidRPr="00B55E3E" w:rsidRDefault="00A8221D" w:rsidP="00A8221D">
      <w:pPr>
        <w:pStyle w:val="PL"/>
      </w:pPr>
      <w:r w:rsidRPr="00B55E3E">
        <w:t xml:space="preserve">CSI-RS-CellMobility ::=             </w:t>
      </w:r>
      <w:r w:rsidRPr="00B55E3E">
        <w:rPr>
          <w:color w:val="993366"/>
        </w:rPr>
        <w:t>SEQUENCE</w:t>
      </w:r>
      <w:r w:rsidRPr="00B55E3E">
        <w:t xml:space="preserve"> {</w:t>
      </w:r>
    </w:p>
    <w:p w14:paraId="397578D3" w14:textId="77777777" w:rsidR="00A8221D" w:rsidRPr="00B55E3E" w:rsidRDefault="00A8221D" w:rsidP="00A8221D">
      <w:pPr>
        <w:pStyle w:val="PL"/>
      </w:pPr>
      <w:r w:rsidRPr="00B55E3E">
        <w:t xml:space="preserve">    cellId                              PhysCellId,</w:t>
      </w:r>
    </w:p>
    <w:p w14:paraId="6AA90088" w14:textId="77777777" w:rsidR="00A8221D" w:rsidRPr="00B55E3E" w:rsidRDefault="00A8221D" w:rsidP="00A8221D">
      <w:pPr>
        <w:pStyle w:val="PL"/>
      </w:pPr>
      <w:r w:rsidRPr="00B55E3E">
        <w:t xml:space="preserve">    csi-rs-MeasurementBW                </w:t>
      </w:r>
      <w:r w:rsidRPr="00B55E3E">
        <w:rPr>
          <w:color w:val="993366"/>
        </w:rPr>
        <w:t>SEQUENCE</w:t>
      </w:r>
      <w:r w:rsidRPr="00B55E3E">
        <w:t xml:space="preserve"> {</w:t>
      </w:r>
    </w:p>
    <w:p w14:paraId="70863EFD" w14:textId="77777777" w:rsidR="00A8221D" w:rsidRPr="00B55E3E" w:rsidRDefault="00A8221D" w:rsidP="00A8221D">
      <w:pPr>
        <w:pStyle w:val="PL"/>
      </w:pPr>
      <w:r w:rsidRPr="00B55E3E">
        <w:t xml:space="preserve">        nrofPRBs                            </w:t>
      </w:r>
      <w:r w:rsidRPr="00B55E3E">
        <w:rPr>
          <w:color w:val="993366"/>
        </w:rPr>
        <w:t>ENUMERATED</w:t>
      </w:r>
      <w:r w:rsidRPr="00B55E3E">
        <w:t xml:space="preserve"> { size24, size48, size96, size192, size264},</w:t>
      </w:r>
    </w:p>
    <w:p w14:paraId="692B6B17" w14:textId="77777777" w:rsidR="00A8221D" w:rsidRPr="00B55E3E" w:rsidRDefault="00A8221D" w:rsidP="00A8221D">
      <w:pPr>
        <w:pStyle w:val="PL"/>
      </w:pPr>
      <w:r w:rsidRPr="00B55E3E">
        <w:t xml:space="preserve">        startPRB                            </w:t>
      </w:r>
      <w:r w:rsidRPr="00B55E3E">
        <w:rPr>
          <w:color w:val="993366"/>
        </w:rPr>
        <w:t>INTEGER</w:t>
      </w:r>
      <w:r w:rsidRPr="00B55E3E">
        <w:t>(0..2169)</w:t>
      </w:r>
    </w:p>
    <w:p w14:paraId="41B842DF" w14:textId="77777777" w:rsidR="00A8221D" w:rsidRPr="00B55E3E" w:rsidRDefault="00A8221D" w:rsidP="00A8221D">
      <w:pPr>
        <w:pStyle w:val="PL"/>
      </w:pPr>
      <w:r w:rsidRPr="00B55E3E">
        <w:t xml:space="preserve">    },</w:t>
      </w:r>
    </w:p>
    <w:p w14:paraId="54EA45F8" w14:textId="77777777" w:rsidR="00A8221D" w:rsidRPr="00B55E3E" w:rsidRDefault="00A8221D" w:rsidP="00A8221D">
      <w:pPr>
        <w:pStyle w:val="PL"/>
        <w:rPr>
          <w:color w:val="808080"/>
        </w:rPr>
      </w:pPr>
      <w:r w:rsidRPr="00B55E3E">
        <w:t xml:space="preserve">    density                             </w:t>
      </w:r>
      <w:r w:rsidRPr="00B55E3E">
        <w:rPr>
          <w:color w:val="993366"/>
        </w:rPr>
        <w:t>ENUMERATED</w:t>
      </w:r>
      <w:r w:rsidRPr="00B55E3E">
        <w:t xml:space="preserve"> {d1,d3}                                                      </w:t>
      </w:r>
      <w:r w:rsidRPr="00B55E3E">
        <w:rPr>
          <w:color w:val="993366"/>
        </w:rPr>
        <w:t>OPTIONAL</w:t>
      </w:r>
      <w:r w:rsidRPr="00B55E3E">
        <w:t xml:space="preserve">,   </w:t>
      </w:r>
      <w:r w:rsidRPr="00B55E3E">
        <w:rPr>
          <w:color w:val="808080"/>
        </w:rPr>
        <w:t>-- Need R</w:t>
      </w:r>
    </w:p>
    <w:p w14:paraId="3A8B1695" w14:textId="77777777" w:rsidR="00A8221D" w:rsidRPr="00B55E3E" w:rsidRDefault="00A8221D" w:rsidP="00A8221D">
      <w:pPr>
        <w:pStyle w:val="PL"/>
      </w:pPr>
      <w:r w:rsidRPr="00B55E3E">
        <w:t xml:space="preserve">    csi-rs-ResourceList-Mobility        </w:t>
      </w:r>
      <w:r w:rsidRPr="00B55E3E">
        <w:rPr>
          <w:color w:val="993366"/>
        </w:rPr>
        <w:t>SEQUENCE</w:t>
      </w:r>
      <w:r w:rsidRPr="00B55E3E">
        <w:t xml:space="preserve"> (</w:t>
      </w:r>
      <w:r w:rsidRPr="00B55E3E">
        <w:rPr>
          <w:color w:val="993366"/>
        </w:rPr>
        <w:t>SIZE</w:t>
      </w:r>
      <w:r w:rsidRPr="00B55E3E">
        <w:t xml:space="preserve"> (1..maxNrofCSI-RS-ResourcesRRM))</w:t>
      </w:r>
      <w:r w:rsidRPr="00B55E3E">
        <w:rPr>
          <w:color w:val="993366"/>
        </w:rPr>
        <w:t xml:space="preserve"> OF</w:t>
      </w:r>
      <w:r w:rsidRPr="00B55E3E">
        <w:t xml:space="preserve"> CSI-RS-Resource-Mobility</w:t>
      </w:r>
    </w:p>
    <w:p w14:paraId="04EE23A8" w14:textId="77777777" w:rsidR="00A8221D" w:rsidRPr="00B55E3E" w:rsidRDefault="00A8221D" w:rsidP="00A8221D">
      <w:pPr>
        <w:pStyle w:val="PL"/>
      </w:pPr>
      <w:r w:rsidRPr="00B55E3E">
        <w:t>}</w:t>
      </w:r>
    </w:p>
    <w:p w14:paraId="3EDA891F" w14:textId="77777777" w:rsidR="00A8221D" w:rsidRPr="00B55E3E" w:rsidRDefault="00A8221D" w:rsidP="00A8221D">
      <w:pPr>
        <w:pStyle w:val="PL"/>
      </w:pPr>
    </w:p>
    <w:p w14:paraId="60CB40BA" w14:textId="77777777" w:rsidR="00A8221D" w:rsidRPr="00B55E3E" w:rsidRDefault="00A8221D" w:rsidP="00A8221D">
      <w:pPr>
        <w:pStyle w:val="PL"/>
      </w:pPr>
      <w:r w:rsidRPr="00B55E3E">
        <w:t xml:space="preserve">CSI-RS-Resource-Mobility ::=        </w:t>
      </w:r>
      <w:r w:rsidRPr="00B55E3E">
        <w:rPr>
          <w:color w:val="993366"/>
        </w:rPr>
        <w:t>SEQUENCE</w:t>
      </w:r>
      <w:r w:rsidRPr="00B55E3E">
        <w:t xml:space="preserve"> {</w:t>
      </w:r>
    </w:p>
    <w:p w14:paraId="707F10EF" w14:textId="77777777" w:rsidR="00A8221D" w:rsidRPr="00B55E3E" w:rsidRDefault="00A8221D" w:rsidP="00A8221D">
      <w:pPr>
        <w:pStyle w:val="PL"/>
      </w:pPr>
      <w:r w:rsidRPr="00B55E3E">
        <w:t xml:space="preserve">    csi-RS-Index                        CSI-RS-Index,</w:t>
      </w:r>
    </w:p>
    <w:p w14:paraId="55B99A35" w14:textId="77777777" w:rsidR="00A8221D" w:rsidRPr="00B55E3E" w:rsidRDefault="00A8221D" w:rsidP="00A8221D">
      <w:pPr>
        <w:pStyle w:val="PL"/>
      </w:pPr>
      <w:r w:rsidRPr="00B55E3E">
        <w:t xml:space="preserve">    slotConfig                          </w:t>
      </w:r>
      <w:r w:rsidRPr="00B55E3E">
        <w:rPr>
          <w:color w:val="993366"/>
        </w:rPr>
        <w:t>CHOICE</w:t>
      </w:r>
      <w:r w:rsidRPr="00B55E3E">
        <w:t xml:space="preserve"> {</w:t>
      </w:r>
    </w:p>
    <w:p w14:paraId="4C5DC6FC" w14:textId="77777777" w:rsidR="00A8221D" w:rsidRPr="00B55E3E" w:rsidRDefault="00A8221D" w:rsidP="00A8221D">
      <w:pPr>
        <w:pStyle w:val="PL"/>
      </w:pPr>
      <w:r w:rsidRPr="00B55E3E">
        <w:t xml:space="preserve">        ms4                                 </w:t>
      </w:r>
      <w:r w:rsidRPr="00B55E3E">
        <w:rPr>
          <w:color w:val="993366"/>
        </w:rPr>
        <w:t>INTEGER</w:t>
      </w:r>
      <w:r w:rsidRPr="00B55E3E">
        <w:t xml:space="preserve"> (0..31),</w:t>
      </w:r>
    </w:p>
    <w:p w14:paraId="44A78252" w14:textId="77777777" w:rsidR="00A8221D" w:rsidRPr="00B55E3E" w:rsidRDefault="00A8221D" w:rsidP="00A8221D">
      <w:pPr>
        <w:pStyle w:val="PL"/>
      </w:pPr>
      <w:r w:rsidRPr="00B55E3E">
        <w:t xml:space="preserve">        ms5                                 </w:t>
      </w:r>
      <w:r w:rsidRPr="00B55E3E">
        <w:rPr>
          <w:color w:val="993366"/>
        </w:rPr>
        <w:t>INTEGER</w:t>
      </w:r>
      <w:r w:rsidRPr="00B55E3E">
        <w:t xml:space="preserve"> (0..39),</w:t>
      </w:r>
    </w:p>
    <w:p w14:paraId="693F5648" w14:textId="77777777" w:rsidR="00A8221D" w:rsidRPr="00B55E3E" w:rsidRDefault="00A8221D" w:rsidP="00A8221D">
      <w:pPr>
        <w:pStyle w:val="PL"/>
      </w:pPr>
      <w:r w:rsidRPr="00B55E3E">
        <w:t xml:space="preserve">        ms10                                </w:t>
      </w:r>
      <w:r w:rsidRPr="00B55E3E">
        <w:rPr>
          <w:color w:val="993366"/>
        </w:rPr>
        <w:t>INTEGER</w:t>
      </w:r>
      <w:r w:rsidRPr="00B55E3E">
        <w:t xml:space="preserve"> (0..79),</w:t>
      </w:r>
    </w:p>
    <w:p w14:paraId="3DDE07D6" w14:textId="77777777" w:rsidR="00A8221D" w:rsidRPr="00B55E3E" w:rsidRDefault="00A8221D" w:rsidP="00A8221D">
      <w:pPr>
        <w:pStyle w:val="PL"/>
      </w:pPr>
      <w:r w:rsidRPr="00B55E3E">
        <w:t xml:space="preserve">        ms20                                </w:t>
      </w:r>
      <w:r w:rsidRPr="00B55E3E">
        <w:rPr>
          <w:color w:val="993366"/>
        </w:rPr>
        <w:t>INTEGER</w:t>
      </w:r>
      <w:r w:rsidRPr="00B55E3E">
        <w:t xml:space="preserve"> (0..159),</w:t>
      </w:r>
    </w:p>
    <w:p w14:paraId="09DF6401" w14:textId="77777777" w:rsidR="00A8221D" w:rsidRPr="00B55E3E" w:rsidRDefault="00A8221D" w:rsidP="00A8221D">
      <w:pPr>
        <w:pStyle w:val="PL"/>
      </w:pPr>
      <w:r w:rsidRPr="00B55E3E">
        <w:t xml:space="preserve">        ms40                                </w:t>
      </w:r>
      <w:r w:rsidRPr="00B55E3E">
        <w:rPr>
          <w:color w:val="993366"/>
        </w:rPr>
        <w:t>INTEGER</w:t>
      </w:r>
      <w:r w:rsidRPr="00B55E3E">
        <w:t xml:space="preserve"> (0..319)</w:t>
      </w:r>
    </w:p>
    <w:p w14:paraId="5A0C23DF" w14:textId="77777777" w:rsidR="00A8221D" w:rsidRPr="00B55E3E" w:rsidRDefault="00A8221D" w:rsidP="00A8221D">
      <w:pPr>
        <w:pStyle w:val="PL"/>
      </w:pPr>
      <w:r w:rsidRPr="00B55E3E">
        <w:t xml:space="preserve">    },</w:t>
      </w:r>
    </w:p>
    <w:p w14:paraId="1EC913FB" w14:textId="77777777" w:rsidR="00A8221D" w:rsidRPr="00B55E3E" w:rsidRDefault="00A8221D" w:rsidP="00A8221D">
      <w:pPr>
        <w:pStyle w:val="PL"/>
      </w:pPr>
      <w:r w:rsidRPr="00B55E3E">
        <w:t xml:space="preserve">    associatedSSB                       </w:t>
      </w:r>
      <w:r w:rsidRPr="00B55E3E">
        <w:rPr>
          <w:color w:val="993366"/>
        </w:rPr>
        <w:t>SEQUENCE</w:t>
      </w:r>
      <w:r w:rsidRPr="00B55E3E">
        <w:t xml:space="preserve"> {</w:t>
      </w:r>
    </w:p>
    <w:p w14:paraId="2310423A" w14:textId="77777777" w:rsidR="00A8221D" w:rsidRPr="00B55E3E" w:rsidRDefault="00A8221D" w:rsidP="00A8221D">
      <w:pPr>
        <w:pStyle w:val="PL"/>
      </w:pPr>
      <w:r w:rsidRPr="00B55E3E">
        <w:t xml:space="preserve">        ssb-Index                           SSB-Index,</w:t>
      </w:r>
    </w:p>
    <w:p w14:paraId="41C96DD5" w14:textId="77777777" w:rsidR="00A8221D" w:rsidRPr="00B55E3E" w:rsidRDefault="00A8221D" w:rsidP="00A8221D">
      <w:pPr>
        <w:pStyle w:val="PL"/>
      </w:pPr>
      <w:r w:rsidRPr="00B55E3E">
        <w:t xml:space="preserve">        isQuasiColocated                    </w:t>
      </w:r>
      <w:r w:rsidRPr="00B55E3E">
        <w:rPr>
          <w:color w:val="993366"/>
        </w:rPr>
        <w:t>BOOLEAN</w:t>
      </w:r>
    </w:p>
    <w:p w14:paraId="67875826"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E4D867E" w14:textId="77777777" w:rsidR="00A8221D" w:rsidRPr="00B55E3E" w:rsidRDefault="00A8221D" w:rsidP="00A8221D">
      <w:pPr>
        <w:pStyle w:val="PL"/>
      </w:pPr>
      <w:r w:rsidRPr="00B55E3E">
        <w:t xml:space="preserve">    frequencyDomainAllocation           </w:t>
      </w:r>
      <w:r w:rsidRPr="00B55E3E">
        <w:rPr>
          <w:color w:val="993366"/>
        </w:rPr>
        <w:t>CHOICE</w:t>
      </w:r>
      <w:r w:rsidRPr="00B55E3E">
        <w:t xml:space="preserve"> {</w:t>
      </w:r>
    </w:p>
    <w:p w14:paraId="0F2D5DB4" w14:textId="77777777" w:rsidR="00A8221D" w:rsidRPr="00B55E3E" w:rsidRDefault="00A8221D" w:rsidP="00A8221D">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A707245" w14:textId="77777777" w:rsidR="00A8221D" w:rsidRPr="00B55E3E" w:rsidRDefault="00A8221D" w:rsidP="00A8221D">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26DC9D88" w14:textId="77777777" w:rsidR="00A8221D" w:rsidRPr="00B55E3E" w:rsidRDefault="00A8221D" w:rsidP="00A8221D">
      <w:pPr>
        <w:pStyle w:val="PL"/>
      </w:pPr>
      <w:r w:rsidRPr="00B55E3E">
        <w:t xml:space="preserve">    },</w:t>
      </w:r>
    </w:p>
    <w:p w14:paraId="7894236C" w14:textId="77777777" w:rsidR="00A8221D" w:rsidRPr="00B55E3E" w:rsidRDefault="00A8221D" w:rsidP="00A8221D">
      <w:pPr>
        <w:pStyle w:val="PL"/>
      </w:pPr>
      <w:r w:rsidRPr="00B55E3E">
        <w:t xml:space="preserve">    firstOFDMSymbolInTimeDomain         </w:t>
      </w:r>
      <w:r w:rsidRPr="00B55E3E">
        <w:rPr>
          <w:color w:val="993366"/>
        </w:rPr>
        <w:t>INTEGER</w:t>
      </w:r>
      <w:r w:rsidRPr="00B55E3E">
        <w:t xml:space="preserve"> (0..13),</w:t>
      </w:r>
    </w:p>
    <w:p w14:paraId="661FEF34" w14:textId="77777777" w:rsidR="00A8221D" w:rsidRPr="00B55E3E" w:rsidRDefault="00A8221D" w:rsidP="00A8221D">
      <w:pPr>
        <w:pStyle w:val="PL"/>
      </w:pPr>
      <w:r w:rsidRPr="00B55E3E">
        <w:t xml:space="preserve">    sequenceGenerationConfig            </w:t>
      </w:r>
      <w:r w:rsidRPr="00B55E3E">
        <w:rPr>
          <w:color w:val="993366"/>
        </w:rPr>
        <w:t>INTEGER</w:t>
      </w:r>
      <w:r w:rsidRPr="00B55E3E">
        <w:t xml:space="preserve"> (0..1023),</w:t>
      </w:r>
    </w:p>
    <w:p w14:paraId="7228793A" w14:textId="77777777" w:rsidR="00A8221D" w:rsidRPr="00B55E3E" w:rsidRDefault="00A8221D" w:rsidP="00A8221D">
      <w:pPr>
        <w:pStyle w:val="PL"/>
      </w:pPr>
      <w:r w:rsidRPr="00B55E3E">
        <w:t xml:space="preserve">    ...,</w:t>
      </w:r>
    </w:p>
    <w:p w14:paraId="15BF9006" w14:textId="77777777" w:rsidR="00A8221D" w:rsidRPr="00B55E3E" w:rsidRDefault="00A8221D" w:rsidP="00A8221D">
      <w:pPr>
        <w:pStyle w:val="PL"/>
      </w:pPr>
      <w:r w:rsidRPr="00B55E3E">
        <w:t xml:space="preserve">    [[</w:t>
      </w:r>
    </w:p>
    <w:p w14:paraId="7104E3A9" w14:textId="77777777" w:rsidR="00A8221D" w:rsidRPr="00B55E3E" w:rsidRDefault="00A8221D" w:rsidP="00A8221D">
      <w:pPr>
        <w:pStyle w:val="PL"/>
      </w:pPr>
      <w:r w:rsidRPr="00B55E3E">
        <w:t xml:space="preserve">    slotConfig-r17                      </w:t>
      </w:r>
      <w:r w:rsidRPr="00B55E3E">
        <w:rPr>
          <w:color w:val="993366"/>
        </w:rPr>
        <w:t>CHOICE</w:t>
      </w:r>
      <w:r w:rsidRPr="00B55E3E">
        <w:t xml:space="preserve"> {</w:t>
      </w:r>
    </w:p>
    <w:p w14:paraId="639EAE0C" w14:textId="77777777" w:rsidR="00A8221D" w:rsidRPr="00B55E3E" w:rsidRDefault="00A8221D" w:rsidP="00A8221D">
      <w:pPr>
        <w:pStyle w:val="PL"/>
      </w:pPr>
      <w:r w:rsidRPr="00B55E3E">
        <w:t xml:space="preserve">        ms4                                 </w:t>
      </w:r>
      <w:r w:rsidRPr="00B55E3E">
        <w:rPr>
          <w:color w:val="993366"/>
        </w:rPr>
        <w:t>INTEGER</w:t>
      </w:r>
      <w:r w:rsidRPr="00B55E3E">
        <w:t xml:space="preserve"> (0..255),</w:t>
      </w:r>
    </w:p>
    <w:p w14:paraId="5987F2AD" w14:textId="77777777" w:rsidR="00A8221D" w:rsidRPr="00B55E3E" w:rsidRDefault="00A8221D" w:rsidP="00A8221D">
      <w:pPr>
        <w:pStyle w:val="PL"/>
      </w:pPr>
      <w:r w:rsidRPr="00B55E3E">
        <w:t xml:space="preserve">        ms5                                 </w:t>
      </w:r>
      <w:r w:rsidRPr="00B55E3E">
        <w:rPr>
          <w:color w:val="993366"/>
        </w:rPr>
        <w:t>INTEGER</w:t>
      </w:r>
      <w:r w:rsidRPr="00B55E3E">
        <w:t xml:space="preserve"> (0..319),</w:t>
      </w:r>
    </w:p>
    <w:p w14:paraId="4F75BB67" w14:textId="77777777" w:rsidR="00A8221D" w:rsidRPr="00B55E3E" w:rsidRDefault="00A8221D" w:rsidP="00A8221D">
      <w:pPr>
        <w:pStyle w:val="PL"/>
      </w:pPr>
      <w:r w:rsidRPr="00B55E3E">
        <w:t xml:space="preserve">        ms10                                </w:t>
      </w:r>
      <w:r w:rsidRPr="00B55E3E">
        <w:rPr>
          <w:color w:val="993366"/>
        </w:rPr>
        <w:t>INTEGER</w:t>
      </w:r>
      <w:r w:rsidRPr="00B55E3E">
        <w:t xml:space="preserve"> (0..639),</w:t>
      </w:r>
    </w:p>
    <w:p w14:paraId="72A32F1D" w14:textId="77777777" w:rsidR="00A8221D" w:rsidRPr="00B55E3E" w:rsidRDefault="00A8221D" w:rsidP="00A8221D">
      <w:pPr>
        <w:pStyle w:val="PL"/>
      </w:pPr>
      <w:r w:rsidRPr="00B55E3E">
        <w:t xml:space="preserve">        ms20                                </w:t>
      </w:r>
      <w:r w:rsidRPr="00B55E3E">
        <w:rPr>
          <w:color w:val="993366"/>
        </w:rPr>
        <w:t>INTEGER</w:t>
      </w:r>
      <w:r w:rsidRPr="00B55E3E">
        <w:t xml:space="preserve"> (0..1279),</w:t>
      </w:r>
    </w:p>
    <w:p w14:paraId="79535D6C" w14:textId="77777777" w:rsidR="00A8221D" w:rsidRPr="00B55E3E" w:rsidRDefault="00A8221D" w:rsidP="00A8221D">
      <w:pPr>
        <w:pStyle w:val="PL"/>
      </w:pPr>
      <w:r w:rsidRPr="00B55E3E">
        <w:t xml:space="preserve">        ms40                                </w:t>
      </w:r>
      <w:r w:rsidRPr="00B55E3E">
        <w:rPr>
          <w:color w:val="993366"/>
        </w:rPr>
        <w:t>INTEGER</w:t>
      </w:r>
      <w:r w:rsidRPr="00B55E3E">
        <w:t xml:space="preserve"> (0..2559)</w:t>
      </w:r>
    </w:p>
    <w:p w14:paraId="0E33FC09"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B58AC39" w14:textId="77777777" w:rsidR="00A8221D" w:rsidRPr="00B55E3E" w:rsidRDefault="00A8221D" w:rsidP="00A8221D">
      <w:pPr>
        <w:pStyle w:val="PL"/>
      </w:pPr>
      <w:r w:rsidRPr="00B55E3E">
        <w:t xml:space="preserve">    ]]</w:t>
      </w:r>
    </w:p>
    <w:p w14:paraId="13D40770" w14:textId="77777777" w:rsidR="00A8221D" w:rsidRPr="00B55E3E" w:rsidRDefault="00A8221D" w:rsidP="00A8221D">
      <w:pPr>
        <w:pStyle w:val="PL"/>
      </w:pPr>
      <w:r w:rsidRPr="00B55E3E">
        <w:t>}</w:t>
      </w:r>
    </w:p>
    <w:p w14:paraId="482E0990" w14:textId="77777777" w:rsidR="00A8221D" w:rsidRPr="00B55E3E" w:rsidRDefault="00A8221D" w:rsidP="00A8221D">
      <w:pPr>
        <w:pStyle w:val="PL"/>
      </w:pPr>
    </w:p>
    <w:p w14:paraId="2931A3CB" w14:textId="77777777" w:rsidR="00A8221D" w:rsidRPr="00B55E3E" w:rsidRDefault="00A8221D" w:rsidP="00A8221D">
      <w:pPr>
        <w:pStyle w:val="PL"/>
      </w:pPr>
      <w:r w:rsidRPr="00B55E3E">
        <w:t xml:space="preserve">CSI-RS-Index ::=                    </w:t>
      </w:r>
      <w:r w:rsidRPr="00B55E3E">
        <w:rPr>
          <w:color w:val="993366"/>
        </w:rPr>
        <w:t>INTEGER</w:t>
      </w:r>
      <w:r w:rsidRPr="00B55E3E">
        <w:t xml:space="preserve"> (0..maxNrofCSI-RS-ResourcesRRM-1)</w:t>
      </w:r>
    </w:p>
    <w:p w14:paraId="70656B59" w14:textId="77777777" w:rsidR="00A8221D" w:rsidRPr="00B55E3E" w:rsidRDefault="00A8221D" w:rsidP="00A8221D">
      <w:pPr>
        <w:pStyle w:val="PL"/>
      </w:pPr>
    </w:p>
    <w:p w14:paraId="7DD435E8" w14:textId="77777777" w:rsidR="00A8221D" w:rsidRPr="00B55E3E" w:rsidRDefault="00A8221D" w:rsidP="00A8221D">
      <w:pPr>
        <w:pStyle w:val="PL"/>
        <w:rPr>
          <w:color w:val="808080"/>
        </w:rPr>
      </w:pPr>
      <w:r w:rsidRPr="00B55E3E">
        <w:rPr>
          <w:color w:val="808080"/>
        </w:rPr>
        <w:t>-- TAG-CSI-RS-RESOURCECONFIGMOBILITY-STOP</w:t>
      </w:r>
    </w:p>
    <w:p w14:paraId="5124F9CB" w14:textId="77777777" w:rsidR="00A8221D" w:rsidRPr="00B55E3E" w:rsidRDefault="00A8221D" w:rsidP="00A8221D">
      <w:pPr>
        <w:pStyle w:val="PL"/>
        <w:rPr>
          <w:color w:val="808080"/>
        </w:rPr>
      </w:pPr>
      <w:r w:rsidRPr="00B55E3E">
        <w:rPr>
          <w:color w:val="808080"/>
        </w:rPr>
        <w:t>-- ASN1STOP</w:t>
      </w:r>
    </w:p>
    <w:p w14:paraId="128FCBF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928C149"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3190C029" w14:textId="77777777" w:rsidR="00A8221D" w:rsidRPr="00B55E3E" w:rsidRDefault="00A8221D" w:rsidP="00FB1467">
            <w:pPr>
              <w:pStyle w:val="TAH"/>
              <w:rPr>
                <w:szCs w:val="22"/>
                <w:lang w:eastAsia="sv-SE"/>
              </w:rPr>
            </w:pPr>
            <w:r w:rsidRPr="00B55E3E">
              <w:rPr>
                <w:i/>
                <w:szCs w:val="22"/>
                <w:lang w:eastAsia="sv-SE"/>
              </w:rPr>
              <w:lastRenderedPageBreak/>
              <w:t xml:space="preserve">CSI-RS-CellMobility </w:t>
            </w:r>
            <w:r w:rsidRPr="00B55E3E">
              <w:rPr>
                <w:szCs w:val="22"/>
                <w:lang w:eastAsia="sv-SE"/>
              </w:rPr>
              <w:t>field descriptions</w:t>
            </w:r>
          </w:p>
        </w:tc>
      </w:tr>
      <w:tr w:rsidR="00A8221D" w:rsidRPr="00B55E3E" w14:paraId="1E127C2B"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4B8BBF92" w14:textId="77777777" w:rsidR="00A8221D" w:rsidRPr="00B55E3E" w:rsidRDefault="00A8221D" w:rsidP="00FB1467">
            <w:pPr>
              <w:pStyle w:val="TAL"/>
              <w:rPr>
                <w:szCs w:val="22"/>
                <w:lang w:eastAsia="sv-SE"/>
              </w:rPr>
            </w:pPr>
            <w:r w:rsidRPr="00B55E3E">
              <w:rPr>
                <w:b/>
                <w:i/>
                <w:szCs w:val="22"/>
                <w:lang w:eastAsia="sv-SE"/>
              </w:rPr>
              <w:t>csi-rs-ResourceList-Mobility</w:t>
            </w:r>
          </w:p>
          <w:p w14:paraId="4B412AC4" w14:textId="77777777" w:rsidR="00A8221D" w:rsidRPr="00B55E3E" w:rsidRDefault="00A8221D" w:rsidP="00FB1467">
            <w:pPr>
              <w:pStyle w:val="TAL"/>
              <w:rPr>
                <w:szCs w:val="22"/>
                <w:lang w:eastAsia="sv-SE"/>
              </w:rPr>
            </w:pPr>
            <w:r w:rsidRPr="00B55E3E">
              <w:rPr>
                <w:szCs w:val="22"/>
                <w:lang w:eastAsia="sv-SE"/>
              </w:rPr>
              <w:t>List of CSI-RS resources</w:t>
            </w:r>
            <w:r w:rsidRPr="00B55E3E">
              <w:rPr>
                <w:rFonts w:eastAsia="SimSun"/>
                <w:szCs w:val="22"/>
                <w:lang w:eastAsia="zh-CN"/>
              </w:rPr>
              <w:t xml:space="preserve"> for mobility. The maximum number of CSI-RS resources that can be configured per </w:t>
            </w:r>
            <w:r w:rsidRPr="00B55E3E">
              <w:rPr>
                <w:rFonts w:eastAsia="SimSun"/>
                <w:i/>
                <w:szCs w:val="22"/>
                <w:lang w:eastAsia="zh-CN"/>
              </w:rPr>
              <w:t>measObjectNR</w:t>
            </w:r>
            <w:r w:rsidRPr="00B55E3E">
              <w:rPr>
                <w:rFonts w:eastAsia="SimSun"/>
                <w:szCs w:val="22"/>
                <w:lang w:eastAsia="zh-CN"/>
              </w:rPr>
              <w:t xml:space="preserve"> depends on the configuration of </w:t>
            </w:r>
            <w:r w:rsidRPr="00B55E3E">
              <w:rPr>
                <w:rFonts w:eastAsia="SimSun"/>
                <w:i/>
                <w:iCs/>
                <w:szCs w:val="22"/>
                <w:lang w:eastAsia="zh-CN"/>
              </w:rPr>
              <w:t xml:space="preserve">associatedSSB </w:t>
            </w:r>
            <w:r w:rsidRPr="00B55E3E">
              <w:rPr>
                <w:iCs/>
                <w:szCs w:val="22"/>
                <w:lang w:eastAsia="zh-CN"/>
              </w:rPr>
              <w:t>and</w:t>
            </w:r>
            <w:r w:rsidRPr="00B55E3E">
              <w:rPr>
                <w:szCs w:val="22"/>
                <w:lang w:eastAsia="zh-CN"/>
              </w:rPr>
              <w:t xml:space="preserve"> the support of </w:t>
            </w:r>
            <w:r w:rsidRPr="00B55E3E">
              <w:rPr>
                <w:i/>
                <w:szCs w:val="22"/>
                <w:lang w:eastAsia="zh-CN"/>
              </w:rPr>
              <w:t xml:space="preserve">increasedNumberofCSIRSPerMO </w:t>
            </w:r>
            <w:r w:rsidRPr="00B55E3E">
              <w:rPr>
                <w:szCs w:val="22"/>
                <w:lang w:eastAsia="zh-CN"/>
              </w:rPr>
              <w:t xml:space="preserve">capability </w:t>
            </w:r>
            <w:r w:rsidRPr="00B55E3E">
              <w:rPr>
                <w:rFonts w:eastAsia="SimSun"/>
                <w:szCs w:val="22"/>
                <w:lang w:eastAsia="zh-CN"/>
              </w:rPr>
              <w:t>(see TS 38.214 [19], clause 5.1.6.1.3).</w:t>
            </w:r>
          </w:p>
        </w:tc>
      </w:tr>
      <w:tr w:rsidR="00A8221D" w:rsidRPr="00B55E3E" w14:paraId="7C33EDDA"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463244BA" w14:textId="77777777" w:rsidR="00A8221D" w:rsidRPr="00B55E3E" w:rsidRDefault="00A8221D" w:rsidP="00FB1467">
            <w:pPr>
              <w:pStyle w:val="TAL"/>
              <w:rPr>
                <w:szCs w:val="22"/>
                <w:lang w:eastAsia="sv-SE"/>
              </w:rPr>
            </w:pPr>
            <w:r w:rsidRPr="00B55E3E">
              <w:rPr>
                <w:b/>
                <w:i/>
                <w:szCs w:val="22"/>
                <w:lang w:eastAsia="sv-SE"/>
              </w:rPr>
              <w:t>density</w:t>
            </w:r>
          </w:p>
          <w:p w14:paraId="11837BE0" w14:textId="77777777" w:rsidR="00A8221D" w:rsidRPr="00B55E3E" w:rsidRDefault="00A8221D" w:rsidP="00FB1467">
            <w:pPr>
              <w:pStyle w:val="TAL"/>
              <w:rPr>
                <w:szCs w:val="22"/>
                <w:lang w:eastAsia="sv-SE"/>
              </w:rPr>
            </w:pPr>
            <w:r w:rsidRPr="00B55E3E">
              <w:rPr>
                <w:szCs w:val="22"/>
                <w:lang w:eastAsia="sv-SE"/>
              </w:rPr>
              <w:t xml:space="preserve">Frequency domain density for the 1-port CSI-RS for L3 mobility. See TS 38.211 </w:t>
            </w:r>
            <w:r w:rsidRPr="00B55E3E">
              <w:rPr>
                <w:lang w:eastAsia="zh-CN"/>
              </w:rPr>
              <w:t>[16], clause 7.4.1</w:t>
            </w:r>
            <w:r w:rsidRPr="00B55E3E">
              <w:rPr>
                <w:szCs w:val="22"/>
                <w:lang w:eastAsia="sv-SE"/>
              </w:rPr>
              <w:t>.</w:t>
            </w:r>
          </w:p>
        </w:tc>
      </w:tr>
      <w:tr w:rsidR="00A8221D" w:rsidRPr="00B55E3E" w14:paraId="068DFE75"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6F38CE36" w14:textId="77777777" w:rsidR="00A8221D" w:rsidRPr="00B55E3E" w:rsidRDefault="00A8221D" w:rsidP="00FB1467">
            <w:pPr>
              <w:pStyle w:val="TAL"/>
              <w:rPr>
                <w:szCs w:val="22"/>
                <w:lang w:eastAsia="sv-SE"/>
              </w:rPr>
            </w:pPr>
            <w:r w:rsidRPr="00B55E3E">
              <w:rPr>
                <w:b/>
                <w:i/>
                <w:szCs w:val="22"/>
                <w:lang w:eastAsia="sv-SE"/>
              </w:rPr>
              <w:t>nrofPRBs</w:t>
            </w:r>
          </w:p>
          <w:p w14:paraId="714BDDEF" w14:textId="77777777" w:rsidR="00A8221D" w:rsidRPr="00B55E3E" w:rsidRDefault="00A8221D" w:rsidP="00FB1467">
            <w:pPr>
              <w:pStyle w:val="TAL"/>
              <w:rPr>
                <w:szCs w:val="22"/>
                <w:lang w:eastAsia="sv-SE"/>
              </w:rPr>
            </w:pPr>
            <w:r w:rsidRPr="00B55E3E">
              <w:rPr>
                <w:szCs w:val="22"/>
                <w:lang w:eastAsia="sv-SE"/>
              </w:rPr>
              <w:t xml:space="preserve">Allowed size of the measurement BW in PRBs. See TS 38.211 </w:t>
            </w:r>
            <w:r w:rsidRPr="00B55E3E">
              <w:rPr>
                <w:lang w:eastAsia="zh-CN"/>
              </w:rPr>
              <w:t>[16], clause 7.4.1</w:t>
            </w:r>
            <w:r w:rsidRPr="00B55E3E">
              <w:rPr>
                <w:szCs w:val="22"/>
                <w:lang w:eastAsia="sv-SE"/>
              </w:rPr>
              <w:t>.</w:t>
            </w:r>
          </w:p>
        </w:tc>
      </w:tr>
      <w:tr w:rsidR="00A8221D" w:rsidRPr="00B55E3E" w14:paraId="73A15502"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10677FE3" w14:textId="77777777" w:rsidR="00A8221D" w:rsidRPr="00B55E3E" w:rsidRDefault="00A8221D" w:rsidP="00FB1467">
            <w:pPr>
              <w:pStyle w:val="TAL"/>
              <w:rPr>
                <w:szCs w:val="22"/>
                <w:lang w:eastAsia="sv-SE"/>
              </w:rPr>
            </w:pPr>
            <w:r w:rsidRPr="00B55E3E">
              <w:rPr>
                <w:b/>
                <w:i/>
                <w:szCs w:val="22"/>
                <w:lang w:eastAsia="sv-SE"/>
              </w:rPr>
              <w:t>startPRB</w:t>
            </w:r>
          </w:p>
          <w:p w14:paraId="6DA1CF79" w14:textId="77777777" w:rsidR="00A8221D" w:rsidRPr="00B55E3E" w:rsidRDefault="00A8221D" w:rsidP="00FB1467">
            <w:pPr>
              <w:pStyle w:val="TAL"/>
              <w:rPr>
                <w:szCs w:val="22"/>
                <w:lang w:eastAsia="sv-SE"/>
              </w:rPr>
            </w:pPr>
            <w:r w:rsidRPr="00B55E3E">
              <w:rPr>
                <w:szCs w:val="22"/>
                <w:lang w:eastAsia="sv-SE"/>
              </w:rPr>
              <w:t xml:space="preserve">Starting PRB index of the measurement bandwidth. See TS 38.211 </w:t>
            </w:r>
            <w:r w:rsidRPr="00B55E3E">
              <w:rPr>
                <w:lang w:eastAsia="zh-CN"/>
              </w:rPr>
              <w:t>[16], clause 7.4.1</w:t>
            </w:r>
            <w:r w:rsidRPr="00B55E3E">
              <w:rPr>
                <w:szCs w:val="22"/>
                <w:lang w:eastAsia="sv-SE"/>
              </w:rPr>
              <w:t>.</w:t>
            </w:r>
          </w:p>
        </w:tc>
      </w:tr>
    </w:tbl>
    <w:p w14:paraId="0F4717E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75796C2"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356CBB3B" w14:textId="77777777" w:rsidR="00A8221D" w:rsidRPr="00B55E3E" w:rsidRDefault="00A8221D" w:rsidP="00FB1467">
            <w:pPr>
              <w:pStyle w:val="TAH"/>
              <w:rPr>
                <w:szCs w:val="22"/>
                <w:lang w:eastAsia="sv-SE"/>
              </w:rPr>
            </w:pPr>
            <w:r w:rsidRPr="00B55E3E">
              <w:rPr>
                <w:i/>
                <w:szCs w:val="22"/>
                <w:lang w:eastAsia="sv-SE"/>
              </w:rPr>
              <w:t xml:space="preserve">CSI-RS-ResourceConfigMobility </w:t>
            </w:r>
            <w:r w:rsidRPr="00B55E3E">
              <w:rPr>
                <w:szCs w:val="22"/>
                <w:lang w:eastAsia="sv-SE"/>
              </w:rPr>
              <w:t>field descriptions</w:t>
            </w:r>
          </w:p>
        </w:tc>
      </w:tr>
      <w:tr w:rsidR="00A8221D" w:rsidRPr="00B55E3E" w14:paraId="4EF04337"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663F5F86" w14:textId="77777777" w:rsidR="00A8221D" w:rsidRPr="00B55E3E" w:rsidRDefault="00A8221D" w:rsidP="00FB1467">
            <w:pPr>
              <w:pStyle w:val="TAL"/>
              <w:rPr>
                <w:szCs w:val="22"/>
                <w:lang w:eastAsia="sv-SE"/>
              </w:rPr>
            </w:pPr>
            <w:r w:rsidRPr="00B55E3E">
              <w:rPr>
                <w:b/>
                <w:i/>
                <w:szCs w:val="22"/>
                <w:lang w:eastAsia="sv-SE"/>
              </w:rPr>
              <w:t>csi-RS-CellList-Mobility</w:t>
            </w:r>
          </w:p>
          <w:p w14:paraId="284089B9" w14:textId="77777777" w:rsidR="00A8221D" w:rsidRPr="00B55E3E" w:rsidRDefault="00A8221D" w:rsidP="00FB1467">
            <w:pPr>
              <w:pStyle w:val="TAL"/>
              <w:rPr>
                <w:szCs w:val="22"/>
                <w:lang w:eastAsia="sv-SE"/>
              </w:rPr>
            </w:pPr>
            <w:r w:rsidRPr="00B55E3E">
              <w:rPr>
                <w:szCs w:val="22"/>
                <w:lang w:eastAsia="sv-SE"/>
              </w:rPr>
              <w:t>List of cells for</w:t>
            </w:r>
            <w:r w:rsidRPr="00B55E3E">
              <w:rPr>
                <w:lang w:eastAsia="sv-SE"/>
              </w:rPr>
              <w:t xml:space="preserve"> CSI-RS based RRM measurements</w:t>
            </w:r>
            <w:r w:rsidRPr="00B55E3E">
              <w:rPr>
                <w:szCs w:val="22"/>
                <w:lang w:eastAsia="sv-SE"/>
              </w:rPr>
              <w:t>.</w:t>
            </w:r>
          </w:p>
        </w:tc>
      </w:tr>
      <w:tr w:rsidR="00A8221D" w:rsidRPr="00B55E3E" w14:paraId="32AD3B8B"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724F79FB" w14:textId="77777777" w:rsidR="00A8221D" w:rsidRPr="00B55E3E" w:rsidRDefault="00A8221D" w:rsidP="00FB1467">
            <w:pPr>
              <w:pStyle w:val="TAL"/>
              <w:rPr>
                <w:b/>
                <w:bCs/>
                <w:i/>
                <w:iCs/>
                <w:noProof/>
                <w:lang w:eastAsia="sv-SE"/>
              </w:rPr>
            </w:pPr>
            <w:r w:rsidRPr="00B55E3E">
              <w:rPr>
                <w:b/>
                <w:bCs/>
                <w:i/>
                <w:iCs/>
                <w:lang w:eastAsia="sv-SE"/>
              </w:rPr>
              <w:t>refServCellIndex</w:t>
            </w:r>
          </w:p>
          <w:p w14:paraId="6E078CB0" w14:textId="77777777" w:rsidR="00A8221D" w:rsidRPr="00B55E3E" w:rsidRDefault="00A8221D" w:rsidP="00FB1467">
            <w:pPr>
              <w:pStyle w:val="TAL"/>
              <w:rPr>
                <w:b/>
                <w:i/>
                <w:szCs w:val="22"/>
                <w:lang w:eastAsia="sv-SE"/>
              </w:rPr>
            </w:pPr>
            <w:r w:rsidRPr="00B55E3E">
              <w:rPr>
                <w:szCs w:val="22"/>
                <w:lang w:eastAsia="en-GB"/>
              </w:rPr>
              <w:t xml:space="preserve">Indicates the serving cell providing the timing reference for CSI-RS resources without </w:t>
            </w:r>
            <w:r w:rsidRPr="00B55E3E">
              <w:rPr>
                <w:i/>
                <w:szCs w:val="22"/>
                <w:lang w:eastAsia="en-GB"/>
              </w:rPr>
              <w:t>associatedSSB</w:t>
            </w:r>
            <w:r w:rsidRPr="00B55E3E">
              <w:rPr>
                <w:szCs w:val="22"/>
                <w:lang w:eastAsia="en-GB"/>
              </w:rPr>
              <w:t xml:space="preserve">. The field may be present only if there is at least one CSI-RS resource configured without </w:t>
            </w:r>
            <w:r w:rsidRPr="00B55E3E">
              <w:rPr>
                <w:i/>
                <w:szCs w:val="22"/>
                <w:lang w:eastAsia="en-GB"/>
              </w:rPr>
              <w:t>associatedSSB</w:t>
            </w:r>
            <w:r w:rsidRPr="00B55E3E">
              <w:rPr>
                <w:szCs w:val="22"/>
                <w:lang w:eastAsia="en-GB"/>
              </w:rPr>
              <w:t xml:space="preserve">. If this field is absent, the UE shall use the timing of the PCell for measurements on the CSI-RS resources without </w:t>
            </w:r>
            <w:r w:rsidRPr="00B55E3E">
              <w:rPr>
                <w:i/>
                <w:szCs w:val="22"/>
                <w:lang w:eastAsia="en-GB"/>
              </w:rPr>
              <w:t>associatedSSB</w:t>
            </w:r>
            <w:r w:rsidRPr="00B55E3E">
              <w:rPr>
                <w:szCs w:val="22"/>
                <w:lang w:eastAsia="en-GB"/>
              </w:rPr>
              <w:t xml:space="preserve">. The CSI-RS resources and the serving cell indicated by </w:t>
            </w:r>
            <w:r w:rsidRPr="00B55E3E">
              <w:rPr>
                <w:i/>
                <w:szCs w:val="22"/>
                <w:lang w:eastAsia="en-GB"/>
              </w:rPr>
              <w:t>refServCellIndex</w:t>
            </w:r>
            <w:r w:rsidRPr="00B55E3E">
              <w:rPr>
                <w:szCs w:val="22"/>
                <w:lang w:eastAsia="en-GB"/>
              </w:rPr>
              <w:t xml:space="preserve"> for timing reference should be located in the same band.</w:t>
            </w:r>
          </w:p>
        </w:tc>
      </w:tr>
      <w:tr w:rsidR="00A8221D" w:rsidRPr="00B55E3E" w14:paraId="704F70FF"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3AD203DC" w14:textId="77777777" w:rsidR="00A8221D" w:rsidRPr="00B55E3E" w:rsidRDefault="00A8221D" w:rsidP="00FB1467">
            <w:pPr>
              <w:pStyle w:val="TAL"/>
              <w:rPr>
                <w:szCs w:val="22"/>
                <w:lang w:eastAsia="sv-SE"/>
              </w:rPr>
            </w:pPr>
            <w:r w:rsidRPr="00B55E3E">
              <w:rPr>
                <w:b/>
                <w:i/>
                <w:szCs w:val="22"/>
                <w:lang w:eastAsia="sv-SE"/>
              </w:rPr>
              <w:t>subcarrierSpacing</w:t>
            </w:r>
          </w:p>
          <w:p w14:paraId="25EAE9E3" w14:textId="77777777" w:rsidR="00A8221D" w:rsidRPr="00B55E3E" w:rsidRDefault="00A8221D" w:rsidP="00FB1467">
            <w:pPr>
              <w:pStyle w:val="TAL"/>
              <w:rPr>
                <w:szCs w:val="22"/>
                <w:lang w:eastAsia="sv-SE"/>
              </w:rPr>
            </w:pPr>
            <w:r w:rsidRPr="00B55E3E">
              <w:rPr>
                <w:szCs w:val="22"/>
                <w:lang w:eastAsia="sv-SE"/>
              </w:rPr>
              <w:t>Subcarrier spacing of CSI-RS.</w:t>
            </w:r>
          </w:p>
          <w:p w14:paraId="401B7092" w14:textId="77777777" w:rsidR="00A8221D" w:rsidRPr="00B55E3E" w:rsidRDefault="00A8221D" w:rsidP="00FB1467">
            <w:pPr>
              <w:pStyle w:val="TAL"/>
              <w:rPr>
                <w:szCs w:val="22"/>
                <w:lang w:eastAsia="sv-SE"/>
              </w:rPr>
            </w:pPr>
            <w:r w:rsidRPr="00B55E3E">
              <w:rPr>
                <w:szCs w:val="22"/>
                <w:lang w:eastAsia="sv-SE"/>
              </w:rPr>
              <w:t>Only the following values are applicable depending on the used frequency:</w:t>
            </w:r>
          </w:p>
          <w:p w14:paraId="77BA7956" w14:textId="77777777" w:rsidR="00A8221D" w:rsidRPr="00B55E3E" w:rsidRDefault="00A8221D" w:rsidP="00FB1467">
            <w:pPr>
              <w:pStyle w:val="TAL"/>
              <w:rPr>
                <w:szCs w:val="22"/>
                <w:lang w:eastAsia="sv-SE"/>
              </w:rPr>
            </w:pPr>
            <w:r w:rsidRPr="00B55E3E">
              <w:rPr>
                <w:szCs w:val="22"/>
                <w:lang w:eastAsia="sv-SE"/>
              </w:rPr>
              <w:t>FR1:    15, 30, or 60 kHz</w:t>
            </w:r>
          </w:p>
          <w:p w14:paraId="47CDD273" w14:textId="77777777" w:rsidR="00A8221D" w:rsidRPr="00B55E3E" w:rsidRDefault="00A8221D" w:rsidP="00FB1467">
            <w:pPr>
              <w:pStyle w:val="TAL"/>
              <w:rPr>
                <w:szCs w:val="22"/>
                <w:lang w:eastAsia="sv-SE"/>
              </w:rPr>
            </w:pPr>
            <w:r w:rsidRPr="00B55E3E">
              <w:rPr>
                <w:szCs w:val="22"/>
                <w:lang w:eastAsia="sv-SE"/>
              </w:rPr>
              <w:t>FR2-1:  60 or 120 kHz</w:t>
            </w:r>
          </w:p>
          <w:p w14:paraId="3E0F6982" w14:textId="77777777" w:rsidR="00A8221D" w:rsidRPr="00B55E3E" w:rsidRDefault="00A8221D" w:rsidP="00FB1467">
            <w:pPr>
              <w:pStyle w:val="TAL"/>
              <w:rPr>
                <w:szCs w:val="22"/>
                <w:lang w:eastAsia="sv-SE"/>
              </w:rPr>
            </w:pPr>
            <w:r w:rsidRPr="00B55E3E">
              <w:rPr>
                <w:szCs w:val="22"/>
                <w:lang w:eastAsia="sv-SE"/>
              </w:rPr>
              <w:t>FR2-2:  120, 480, or 960 kHz</w:t>
            </w:r>
          </w:p>
        </w:tc>
      </w:tr>
    </w:tbl>
    <w:p w14:paraId="32AEDF7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80BDD4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9C0E486" w14:textId="77777777" w:rsidR="00A8221D" w:rsidRPr="00B55E3E" w:rsidRDefault="00A8221D" w:rsidP="00FB1467">
            <w:pPr>
              <w:pStyle w:val="TAH"/>
              <w:rPr>
                <w:szCs w:val="22"/>
                <w:lang w:eastAsia="sv-SE"/>
              </w:rPr>
            </w:pPr>
            <w:r w:rsidRPr="00B55E3E">
              <w:rPr>
                <w:i/>
                <w:szCs w:val="22"/>
                <w:lang w:eastAsia="sv-SE"/>
              </w:rPr>
              <w:lastRenderedPageBreak/>
              <w:t xml:space="preserve">CSI-RS-Resource-Mobility </w:t>
            </w:r>
            <w:r w:rsidRPr="00B55E3E">
              <w:rPr>
                <w:szCs w:val="22"/>
                <w:lang w:eastAsia="sv-SE"/>
              </w:rPr>
              <w:t>field descriptions</w:t>
            </w:r>
          </w:p>
        </w:tc>
      </w:tr>
      <w:tr w:rsidR="00A8221D" w:rsidRPr="00B55E3E" w14:paraId="14E740C7" w14:textId="77777777" w:rsidTr="00FB146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346BD1" w14:textId="77777777" w:rsidR="00A8221D" w:rsidRPr="00B55E3E" w:rsidRDefault="00A8221D" w:rsidP="00FB1467">
            <w:pPr>
              <w:pStyle w:val="TAL"/>
              <w:rPr>
                <w:rFonts w:cs="Arial"/>
                <w:b/>
                <w:i/>
                <w:iCs/>
                <w:szCs w:val="18"/>
                <w:lang w:eastAsia="sv-SE"/>
              </w:rPr>
            </w:pPr>
            <w:r w:rsidRPr="00B55E3E">
              <w:rPr>
                <w:rFonts w:cs="Arial"/>
                <w:b/>
                <w:i/>
                <w:iCs/>
                <w:szCs w:val="18"/>
                <w:lang w:eastAsia="sv-SE"/>
              </w:rPr>
              <w:t>associatedSSB</w:t>
            </w:r>
          </w:p>
          <w:p w14:paraId="48192357" w14:textId="77777777" w:rsidR="00A8221D" w:rsidRPr="00B55E3E" w:rsidRDefault="00A8221D" w:rsidP="00FB1467">
            <w:pPr>
              <w:pStyle w:val="TAL"/>
              <w:rPr>
                <w:rFonts w:eastAsia="SimSun" w:cs="Arial"/>
                <w:iCs/>
                <w:szCs w:val="18"/>
                <w:lang w:eastAsia="zh-CN"/>
              </w:rPr>
            </w:pPr>
            <w:r w:rsidRPr="00B55E3E">
              <w:rPr>
                <w:rFonts w:cs="Arial"/>
                <w:iCs/>
                <w:szCs w:val="18"/>
                <w:lang w:eastAsia="sv-SE"/>
              </w:rPr>
              <w:t xml:space="preserve">If this field is present, the UE may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cell indicated by the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CSI-RS-CellMobility</w:t>
            </w:r>
            <w:r w:rsidRPr="00B55E3E">
              <w:rPr>
                <w:rFonts w:cs="Arial"/>
                <w:iCs/>
                <w:szCs w:val="18"/>
                <w:lang w:eastAsia="sv-SE"/>
              </w:rPr>
              <w:t xml:space="preserve">. In this case, the UE is not required to monitor that CSI-RS resource if the UE cannot detect the SS/PBCH block indicated by this </w:t>
            </w:r>
            <w:r w:rsidRPr="00B55E3E">
              <w:rPr>
                <w:rFonts w:cs="Arial"/>
                <w:i/>
                <w:iCs/>
                <w:szCs w:val="18"/>
                <w:lang w:eastAsia="sv-SE"/>
              </w:rPr>
              <w:t xml:space="preserve">associatedSSB </w:t>
            </w:r>
            <w:r w:rsidRPr="00B55E3E">
              <w:rPr>
                <w:rFonts w:cs="Arial"/>
                <w:iCs/>
                <w:szCs w:val="18"/>
                <w:lang w:eastAsia="sv-SE"/>
              </w:rPr>
              <w:t xml:space="preserve">and </w:t>
            </w:r>
            <w:r w:rsidRPr="00B55E3E">
              <w:rPr>
                <w:rFonts w:cs="Arial"/>
                <w:i/>
                <w:iCs/>
                <w:szCs w:val="18"/>
                <w:lang w:eastAsia="sv-SE"/>
              </w:rPr>
              <w:t>cellId</w:t>
            </w:r>
            <w:r w:rsidRPr="00B55E3E">
              <w:rPr>
                <w:rFonts w:cs="Arial"/>
                <w:iCs/>
                <w:szCs w:val="18"/>
                <w:lang w:eastAsia="sv-SE"/>
              </w:rPr>
              <w:t xml:space="preserve">. If this field is absent, the UE shall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serving cell indicated by </w:t>
            </w:r>
            <w:r w:rsidRPr="00B55E3E">
              <w:rPr>
                <w:rFonts w:cs="Arial"/>
                <w:i/>
                <w:iCs/>
                <w:szCs w:val="18"/>
                <w:lang w:eastAsia="sv-SE"/>
              </w:rPr>
              <w:t>refServCellIndex</w:t>
            </w:r>
            <w:r w:rsidRPr="00B55E3E">
              <w:rPr>
                <w:rFonts w:cs="Arial"/>
                <w:iCs/>
                <w:szCs w:val="18"/>
                <w:lang w:eastAsia="sv-SE"/>
              </w:rPr>
              <w:t xml:space="preserve">. In this case, the UE is required to measure the CSI-RS resource even if SS/PBCH block(s) with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 xml:space="preserve">CSI-RS-CellMobility </w:t>
            </w:r>
            <w:r w:rsidRPr="00B55E3E">
              <w:rPr>
                <w:rFonts w:cs="Arial"/>
                <w:iCs/>
                <w:szCs w:val="18"/>
                <w:lang w:eastAsia="sv-SE"/>
              </w:rPr>
              <w:t>are not detected.</w:t>
            </w:r>
          </w:p>
          <w:p w14:paraId="076DA889" w14:textId="77777777" w:rsidR="00A8221D" w:rsidRPr="00B55E3E" w:rsidRDefault="00A8221D" w:rsidP="00FB1467">
            <w:pPr>
              <w:pStyle w:val="TAL"/>
              <w:rPr>
                <w:rFonts w:cs="Arial"/>
                <w:iCs/>
                <w:szCs w:val="18"/>
                <w:lang w:eastAsia="sv-SE"/>
              </w:rPr>
            </w:pPr>
            <w:r w:rsidRPr="00B55E3E">
              <w:rPr>
                <w:lang w:eastAsia="sv-SE"/>
              </w:rPr>
              <w:t xml:space="preserve">CSI-RS resources with and without </w:t>
            </w:r>
            <w:r w:rsidRPr="00B55E3E">
              <w:rPr>
                <w:i/>
                <w:lang w:eastAsia="sv-SE"/>
              </w:rPr>
              <w:t>associatedSSB</w:t>
            </w:r>
            <w:r w:rsidRPr="00B55E3E">
              <w:rPr>
                <w:lang w:eastAsia="sv-SE"/>
              </w:rPr>
              <w:t xml:space="preserve"> may be configured in accordance with the rules in TS 38.214 [19], clause 5.1.6.1.3.</w:t>
            </w:r>
          </w:p>
        </w:tc>
      </w:tr>
      <w:tr w:rsidR="00A8221D" w:rsidRPr="00B55E3E" w14:paraId="5F516D2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6ACBDD5" w14:textId="77777777" w:rsidR="00A8221D" w:rsidRPr="00B55E3E" w:rsidRDefault="00A8221D" w:rsidP="00FB1467">
            <w:pPr>
              <w:pStyle w:val="TAL"/>
              <w:rPr>
                <w:b/>
                <w:i/>
                <w:szCs w:val="22"/>
                <w:lang w:eastAsia="sv-SE"/>
              </w:rPr>
            </w:pPr>
            <w:r w:rsidRPr="00B55E3E">
              <w:rPr>
                <w:b/>
                <w:i/>
                <w:szCs w:val="22"/>
                <w:lang w:eastAsia="sv-SE"/>
              </w:rPr>
              <w:t>csi-RS-Index</w:t>
            </w:r>
          </w:p>
          <w:p w14:paraId="2BFB35F3" w14:textId="77777777" w:rsidR="00A8221D" w:rsidRPr="00B55E3E" w:rsidRDefault="00A8221D" w:rsidP="00FB1467">
            <w:pPr>
              <w:pStyle w:val="TAL"/>
              <w:rPr>
                <w:szCs w:val="22"/>
                <w:lang w:eastAsia="sv-SE"/>
              </w:rPr>
            </w:pPr>
            <w:r w:rsidRPr="00B55E3E">
              <w:rPr>
                <w:szCs w:val="22"/>
                <w:lang w:eastAsia="sv-SE"/>
              </w:rPr>
              <w:t>CSI-RS resource index associated to the CSI-RS resource to be measured (and used for reporting).</w:t>
            </w:r>
          </w:p>
        </w:tc>
      </w:tr>
      <w:tr w:rsidR="00A8221D" w:rsidRPr="00B55E3E" w14:paraId="631A044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1D4CAF4" w14:textId="77777777" w:rsidR="00A8221D" w:rsidRPr="00B55E3E" w:rsidRDefault="00A8221D" w:rsidP="00FB1467">
            <w:pPr>
              <w:pStyle w:val="TAL"/>
              <w:rPr>
                <w:szCs w:val="22"/>
                <w:lang w:eastAsia="sv-SE"/>
              </w:rPr>
            </w:pPr>
            <w:r w:rsidRPr="00B55E3E">
              <w:rPr>
                <w:b/>
                <w:i/>
                <w:szCs w:val="22"/>
                <w:lang w:eastAsia="sv-SE"/>
              </w:rPr>
              <w:t>firstOFDMSymbolInTimeDomain</w:t>
            </w:r>
          </w:p>
          <w:p w14:paraId="6B7ADA6A" w14:textId="77777777" w:rsidR="00A8221D" w:rsidRPr="00B55E3E" w:rsidRDefault="00A8221D" w:rsidP="00FB1467">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bCs/>
                <w:i/>
                <w:iCs/>
                <w:szCs w:val="18"/>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A8221D" w:rsidRPr="00B55E3E" w14:paraId="6D9736E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823D81C" w14:textId="77777777" w:rsidR="00A8221D" w:rsidRPr="00B55E3E" w:rsidRDefault="00A8221D" w:rsidP="00FB1467">
            <w:pPr>
              <w:pStyle w:val="TAL"/>
              <w:rPr>
                <w:szCs w:val="22"/>
                <w:lang w:eastAsia="sv-SE"/>
              </w:rPr>
            </w:pPr>
            <w:r w:rsidRPr="00B55E3E">
              <w:rPr>
                <w:b/>
                <w:i/>
                <w:szCs w:val="22"/>
                <w:lang w:eastAsia="sv-SE"/>
              </w:rPr>
              <w:t>frequencyDomainAllocation</w:t>
            </w:r>
          </w:p>
          <w:p w14:paraId="122697B8" w14:textId="77777777" w:rsidR="00A8221D" w:rsidRPr="00B55E3E" w:rsidRDefault="00A8221D" w:rsidP="00FB1467">
            <w:pPr>
              <w:pStyle w:val="TAL"/>
              <w:rPr>
                <w:szCs w:val="22"/>
                <w:lang w:eastAsia="sv-SE"/>
              </w:rPr>
            </w:pPr>
            <w:r w:rsidRPr="00B55E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A8221D" w:rsidRPr="00B55E3E" w14:paraId="109EEC5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D21F337" w14:textId="77777777" w:rsidR="00A8221D" w:rsidRPr="00B55E3E" w:rsidRDefault="00A8221D" w:rsidP="00FB1467">
            <w:pPr>
              <w:pStyle w:val="TAL"/>
              <w:rPr>
                <w:szCs w:val="22"/>
                <w:lang w:eastAsia="sv-SE"/>
              </w:rPr>
            </w:pPr>
            <w:r w:rsidRPr="00B55E3E">
              <w:rPr>
                <w:b/>
                <w:i/>
                <w:szCs w:val="22"/>
                <w:lang w:eastAsia="sv-SE"/>
              </w:rPr>
              <w:t>isQuasiColocated</w:t>
            </w:r>
          </w:p>
          <w:p w14:paraId="7A7C60EA" w14:textId="77777777" w:rsidR="00A8221D" w:rsidRPr="00B55E3E" w:rsidRDefault="00A8221D" w:rsidP="00FB1467">
            <w:pPr>
              <w:pStyle w:val="TAL"/>
              <w:rPr>
                <w:szCs w:val="22"/>
                <w:lang w:eastAsia="sv-SE"/>
              </w:rPr>
            </w:pPr>
            <w:r w:rsidRPr="00B55E3E">
              <w:rPr>
                <w:szCs w:val="22"/>
                <w:lang w:eastAsia="sv-SE"/>
              </w:rPr>
              <w:t>Indicates that the CSI-RS resource is quasi co-located with the associated SS</w:t>
            </w:r>
            <w:r w:rsidRPr="00B55E3E">
              <w:rPr>
                <w:lang w:eastAsia="sv-SE"/>
              </w:rPr>
              <w:t>/PBCH block</w:t>
            </w:r>
            <w:r w:rsidRPr="00B55E3E">
              <w:rPr>
                <w:szCs w:val="22"/>
                <w:lang w:eastAsia="sv-SE"/>
              </w:rPr>
              <w:t>, see TS 38.214 [19], clause 5.1.6.1.3.</w:t>
            </w:r>
          </w:p>
        </w:tc>
      </w:tr>
      <w:tr w:rsidR="00A8221D" w:rsidRPr="00B55E3E" w14:paraId="3368984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BDD9ED8" w14:textId="77777777" w:rsidR="00A8221D" w:rsidRPr="00B55E3E" w:rsidRDefault="00A8221D" w:rsidP="00FB1467">
            <w:pPr>
              <w:pStyle w:val="TAL"/>
              <w:rPr>
                <w:szCs w:val="22"/>
                <w:lang w:eastAsia="sv-SE"/>
              </w:rPr>
            </w:pPr>
            <w:r w:rsidRPr="00B55E3E">
              <w:rPr>
                <w:b/>
                <w:i/>
                <w:szCs w:val="22"/>
                <w:lang w:eastAsia="sv-SE"/>
              </w:rPr>
              <w:t>sequenceGenerationConfig</w:t>
            </w:r>
          </w:p>
          <w:p w14:paraId="4023AB1F" w14:textId="77777777" w:rsidR="00A8221D" w:rsidRPr="00B55E3E" w:rsidRDefault="00A8221D" w:rsidP="00FB1467">
            <w:pPr>
              <w:pStyle w:val="TAL"/>
              <w:rPr>
                <w:szCs w:val="22"/>
                <w:lang w:eastAsia="sv-SE"/>
              </w:rPr>
            </w:pPr>
            <w:r w:rsidRPr="00B55E3E">
              <w:rPr>
                <w:szCs w:val="22"/>
                <w:lang w:eastAsia="sv-SE"/>
              </w:rPr>
              <w:t>Scrambling ID for CSI-RS (see TS 38.211 [16], clause 7.4.1.5.2).</w:t>
            </w:r>
          </w:p>
        </w:tc>
      </w:tr>
      <w:tr w:rsidR="00A8221D" w:rsidRPr="00B55E3E" w14:paraId="18EA324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EA5E734" w14:textId="77777777" w:rsidR="00A8221D" w:rsidRPr="00B55E3E" w:rsidRDefault="00A8221D" w:rsidP="00FB1467">
            <w:pPr>
              <w:pStyle w:val="TAL"/>
              <w:rPr>
                <w:szCs w:val="22"/>
                <w:lang w:eastAsia="sv-SE"/>
              </w:rPr>
            </w:pPr>
            <w:r w:rsidRPr="00B55E3E">
              <w:rPr>
                <w:b/>
                <w:i/>
                <w:szCs w:val="22"/>
                <w:lang w:eastAsia="sv-SE"/>
              </w:rPr>
              <w:t>slotConfig</w:t>
            </w:r>
          </w:p>
          <w:p w14:paraId="4DA39DD1" w14:textId="77777777" w:rsidR="00A8221D" w:rsidRPr="00B55E3E" w:rsidRDefault="00A8221D" w:rsidP="00FB1467">
            <w:pPr>
              <w:pStyle w:val="TAL"/>
              <w:rPr>
                <w:szCs w:val="22"/>
                <w:lang w:eastAsia="sv-SE"/>
              </w:rPr>
            </w:pPr>
            <w:r w:rsidRPr="00B55E3E">
              <w:rPr>
                <w:szCs w:val="22"/>
                <w:lang w:eastAsia="sv-SE"/>
              </w:rPr>
              <w:t xml:space="preserve">Indicates the CSI-RS periodicity (in milliseconds) and for each periodicity the offset (in number of slots). When </w:t>
            </w:r>
            <w:r w:rsidRPr="00B55E3E">
              <w:rPr>
                <w:i/>
                <w:lang w:eastAsia="sv-SE"/>
              </w:rPr>
              <w:t>subcarrierSpacing</w:t>
            </w:r>
            <w:r w:rsidRPr="00B55E3E">
              <w:rPr>
                <w:szCs w:val="22"/>
                <w:lang w:eastAsia="sv-SE"/>
              </w:rPr>
              <w:t xml:space="preserve"> is set to </w:t>
            </w:r>
            <w:r w:rsidRPr="00B55E3E">
              <w:rPr>
                <w:i/>
                <w:szCs w:val="22"/>
                <w:lang w:eastAsia="sv-SE"/>
              </w:rPr>
              <w:t>kHz15</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4/9/19/39 slots. When </w:t>
            </w:r>
            <w:r w:rsidRPr="00B55E3E">
              <w:rPr>
                <w:i/>
                <w:lang w:eastAsia="sv-SE"/>
              </w:rPr>
              <w:t>subcarrierSpacing</w:t>
            </w:r>
            <w:r w:rsidRPr="00B55E3E">
              <w:rPr>
                <w:szCs w:val="22"/>
                <w:lang w:eastAsia="sv-SE"/>
              </w:rPr>
              <w:t xml:space="preserve"> is set to </w:t>
            </w:r>
            <w:r w:rsidRPr="00B55E3E">
              <w:rPr>
                <w:i/>
                <w:szCs w:val="22"/>
                <w:lang w:eastAsia="sv-SE"/>
              </w:rPr>
              <w:t>kHz3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7/9/19/39/79 slots. When </w:t>
            </w:r>
            <w:r w:rsidRPr="00B55E3E">
              <w:rPr>
                <w:i/>
                <w:szCs w:val="22"/>
                <w:lang w:eastAsia="sv-SE"/>
              </w:rPr>
              <w:t>subcarrierSpacing</w:t>
            </w:r>
            <w:r w:rsidRPr="00B55E3E">
              <w:rPr>
                <w:szCs w:val="22"/>
                <w:lang w:eastAsia="sv-SE"/>
              </w:rPr>
              <w:t xml:space="preserve"> is set to </w:t>
            </w:r>
            <w:r w:rsidRPr="00B55E3E">
              <w:rPr>
                <w:i/>
                <w:szCs w:val="22"/>
                <w:lang w:eastAsia="sv-SE"/>
              </w:rPr>
              <w:t>kHz6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15/19/39/79/159 slots. When </w:t>
            </w:r>
            <w:r w:rsidRPr="00B55E3E">
              <w:rPr>
                <w:i/>
                <w:lang w:eastAsia="sv-SE"/>
              </w:rPr>
              <w:t xml:space="preserve">subcarrierSpacing </w:t>
            </w:r>
            <w:r w:rsidRPr="00B55E3E">
              <w:rPr>
                <w:szCs w:val="22"/>
                <w:lang w:eastAsia="sv-SE"/>
              </w:rPr>
              <w:t xml:space="preserve">is set </w:t>
            </w:r>
            <w:r w:rsidRPr="00B55E3E">
              <w:rPr>
                <w:i/>
                <w:szCs w:val="22"/>
                <w:lang w:eastAsia="sv-SE"/>
              </w:rPr>
              <w:t>kHz12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1/39/79/159/319 slots. When </w:t>
            </w:r>
            <w:r w:rsidRPr="00B55E3E">
              <w:rPr>
                <w:i/>
                <w:lang w:eastAsia="sv-SE"/>
              </w:rPr>
              <w:t xml:space="preserve">subcarrierSpacing </w:t>
            </w:r>
            <w:r w:rsidRPr="00B55E3E">
              <w:rPr>
                <w:szCs w:val="22"/>
                <w:lang w:eastAsia="sv-SE"/>
              </w:rPr>
              <w:t xml:space="preserve">is set to </w:t>
            </w:r>
            <w:r w:rsidRPr="00B55E3E">
              <w:rPr>
                <w:i/>
                <w:szCs w:val="22"/>
                <w:lang w:eastAsia="sv-SE"/>
              </w:rPr>
              <w:t>kHz</w:t>
            </w:r>
            <w:r w:rsidRPr="00B55E3E">
              <w:rPr>
                <w:rFonts w:eastAsia="SimSun"/>
                <w:i/>
                <w:szCs w:val="22"/>
                <w:lang w:eastAsia="zh-CN"/>
              </w:rPr>
              <w:t>48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w:t>
            </w:r>
            <w:r w:rsidRPr="00B55E3E">
              <w:rPr>
                <w:rFonts w:eastAsia="SimSun"/>
                <w:szCs w:val="22"/>
                <w:lang w:eastAsia="zh-CN"/>
              </w:rPr>
              <w:t>127</w:t>
            </w:r>
            <w:r w:rsidRPr="00B55E3E">
              <w:rPr>
                <w:szCs w:val="22"/>
                <w:lang w:eastAsia="sv-SE"/>
              </w:rPr>
              <w:t>/</w:t>
            </w:r>
            <w:r w:rsidRPr="00B55E3E">
              <w:rPr>
                <w:rFonts w:eastAsia="SimSun"/>
                <w:szCs w:val="22"/>
                <w:lang w:eastAsia="zh-CN"/>
              </w:rPr>
              <w:t>159</w:t>
            </w:r>
            <w:r w:rsidRPr="00B55E3E">
              <w:rPr>
                <w:szCs w:val="22"/>
                <w:lang w:eastAsia="sv-SE"/>
              </w:rPr>
              <w:t>/</w:t>
            </w:r>
            <w:r w:rsidRPr="00B55E3E">
              <w:rPr>
                <w:rFonts w:eastAsia="SimSun"/>
                <w:szCs w:val="22"/>
                <w:lang w:eastAsia="zh-CN"/>
              </w:rPr>
              <w:t>319</w:t>
            </w:r>
            <w:r w:rsidRPr="00B55E3E">
              <w:rPr>
                <w:szCs w:val="22"/>
                <w:lang w:eastAsia="sv-SE"/>
              </w:rPr>
              <w:t>/</w:t>
            </w:r>
            <w:r w:rsidRPr="00B55E3E">
              <w:rPr>
                <w:rFonts w:eastAsia="SimSun"/>
                <w:szCs w:val="22"/>
                <w:lang w:eastAsia="zh-CN"/>
              </w:rPr>
              <w:t>639</w:t>
            </w:r>
            <w:r w:rsidRPr="00B55E3E">
              <w:rPr>
                <w:szCs w:val="22"/>
                <w:lang w:eastAsia="sv-SE"/>
              </w:rPr>
              <w:t>/</w:t>
            </w:r>
            <w:r w:rsidRPr="00B55E3E">
              <w:rPr>
                <w:rFonts w:eastAsia="SimSun"/>
                <w:szCs w:val="22"/>
                <w:lang w:eastAsia="zh-CN"/>
              </w:rPr>
              <w:t>1279</w:t>
            </w:r>
            <w:r w:rsidRPr="00B55E3E">
              <w:rPr>
                <w:szCs w:val="22"/>
                <w:lang w:eastAsia="sv-SE"/>
              </w:rPr>
              <w:t xml:space="preserve"> slots.</w:t>
            </w:r>
            <w:r w:rsidRPr="00B55E3E">
              <w:rPr>
                <w:rFonts w:eastAsia="SimSun"/>
                <w:szCs w:val="22"/>
                <w:lang w:eastAsia="zh-CN"/>
              </w:rPr>
              <w:t xml:space="preserve"> </w:t>
            </w:r>
            <w:r w:rsidRPr="00B55E3E">
              <w:rPr>
                <w:szCs w:val="22"/>
                <w:lang w:eastAsia="sv-SE"/>
              </w:rPr>
              <w:t xml:space="preserve">When </w:t>
            </w:r>
            <w:r w:rsidRPr="00B55E3E">
              <w:rPr>
                <w:i/>
                <w:lang w:eastAsia="sv-SE"/>
              </w:rPr>
              <w:t xml:space="preserve">subcarrierSpacing </w:t>
            </w:r>
            <w:r w:rsidRPr="00B55E3E">
              <w:rPr>
                <w:szCs w:val="22"/>
                <w:lang w:eastAsia="sv-SE"/>
              </w:rPr>
              <w:t xml:space="preserve">is set to </w:t>
            </w:r>
            <w:r w:rsidRPr="00B55E3E">
              <w:rPr>
                <w:i/>
                <w:szCs w:val="22"/>
                <w:lang w:eastAsia="sv-SE"/>
              </w:rPr>
              <w:t>kHz</w:t>
            </w:r>
            <w:r w:rsidRPr="00B55E3E">
              <w:rPr>
                <w:rFonts w:eastAsia="SimSun"/>
                <w:i/>
                <w:szCs w:val="22"/>
                <w:lang w:eastAsia="zh-CN"/>
              </w:rPr>
              <w:t>96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w:t>
            </w:r>
            <w:r w:rsidRPr="00B55E3E">
              <w:rPr>
                <w:rFonts w:eastAsia="SimSun"/>
                <w:szCs w:val="22"/>
                <w:lang w:eastAsia="zh-CN"/>
              </w:rPr>
              <w:t>255</w:t>
            </w:r>
            <w:r w:rsidRPr="00B55E3E">
              <w:rPr>
                <w:szCs w:val="22"/>
                <w:lang w:eastAsia="sv-SE"/>
              </w:rPr>
              <w:t>/3</w:t>
            </w:r>
            <w:r w:rsidRPr="00B55E3E">
              <w:rPr>
                <w:rFonts w:eastAsia="SimSun"/>
                <w:szCs w:val="22"/>
                <w:lang w:eastAsia="zh-CN"/>
              </w:rPr>
              <w:t>1</w:t>
            </w:r>
            <w:r w:rsidRPr="00B55E3E">
              <w:rPr>
                <w:szCs w:val="22"/>
                <w:lang w:eastAsia="sv-SE"/>
              </w:rPr>
              <w:t>9/</w:t>
            </w:r>
            <w:r w:rsidRPr="00B55E3E">
              <w:rPr>
                <w:rFonts w:eastAsia="SimSun"/>
                <w:szCs w:val="22"/>
                <w:lang w:eastAsia="zh-CN"/>
              </w:rPr>
              <w:t>639</w:t>
            </w:r>
            <w:r w:rsidRPr="00B55E3E">
              <w:rPr>
                <w:szCs w:val="22"/>
                <w:lang w:eastAsia="sv-SE"/>
              </w:rPr>
              <w:t>/</w:t>
            </w:r>
            <w:r w:rsidRPr="00B55E3E">
              <w:rPr>
                <w:rFonts w:eastAsia="SimSun"/>
                <w:szCs w:val="22"/>
                <w:lang w:eastAsia="zh-CN"/>
              </w:rPr>
              <w:t>1279</w:t>
            </w:r>
            <w:r w:rsidRPr="00B55E3E">
              <w:rPr>
                <w:szCs w:val="22"/>
                <w:lang w:eastAsia="sv-SE"/>
              </w:rPr>
              <w:t>/</w:t>
            </w:r>
            <w:r w:rsidRPr="00B55E3E">
              <w:rPr>
                <w:rFonts w:eastAsia="SimSun"/>
                <w:szCs w:val="22"/>
                <w:lang w:eastAsia="zh-CN"/>
              </w:rPr>
              <w:t>2559</w:t>
            </w:r>
            <w:r w:rsidRPr="00B55E3E">
              <w:rPr>
                <w:szCs w:val="22"/>
                <w:lang w:eastAsia="sv-SE"/>
              </w:rPr>
              <w:t xml:space="preserve"> slots.</w:t>
            </w:r>
            <w:r w:rsidRPr="00B55E3E">
              <w:rPr>
                <w:rFonts w:eastAsia="SimSun"/>
                <w:szCs w:val="22"/>
                <w:lang w:eastAsia="zh-CN"/>
              </w:rPr>
              <w:t xml:space="preserve"> If </w:t>
            </w:r>
            <w:r w:rsidRPr="00B55E3E">
              <w:rPr>
                <w:i/>
                <w:iCs/>
              </w:rPr>
              <w:t>slotConfig</w:t>
            </w:r>
            <w:r w:rsidRPr="00B55E3E">
              <w:rPr>
                <w:rFonts w:eastAsia="SimSun"/>
                <w:i/>
                <w:iCs/>
                <w:lang w:eastAsia="zh-CN"/>
              </w:rPr>
              <w:t xml:space="preserve">-r17 </w:t>
            </w:r>
            <w:r w:rsidRPr="00B55E3E">
              <w:rPr>
                <w:rFonts w:eastAsia="SimSun"/>
                <w:lang w:eastAsia="zh-CN"/>
              </w:rPr>
              <w:t xml:space="preserve">is </w:t>
            </w:r>
            <w:r w:rsidRPr="00B55E3E">
              <w:rPr>
                <w:szCs w:val="22"/>
                <w:lang w:eastAsia="sv-SE"/>
              </w:rPr>
              <w:t xml:space="preserve">present, UE shall ignore the </w:t>
            </w:r>
            <w:r w:rsidRPr="00B55E3E">
              <w:rPr>
                <w:rFonts w:eastAsia="SimSun"/>
                <w:i/>
                <w:szCs w:val="22"/>
                <w:lang w:eastAsia="zh-CN"/>
              </w:rPr>
              <w:t>slotConfig</w:t>
            </w:r>
            <w:r w:rsidRPr="00B55E3E">
              <w:rPr>
                <w:szCs w:val="22"/>
                <w:lang w:eastAsia="sv-SE"/>
              </w:rPr>
              <w:t xml:space="preserve"> (without suffix).</w:t>
            </w:r>
          </w:p>
        </w:tc>
      </w:tr>
    </w:tbl>
    <w:p w14:paraId="6B983924" w14:textId="77777777" w:rsidR="00A8221D" w:rsidRPr="00B55E3E" w:rsidRDefault="00A8221D" w:rsidP="00A8221D"/>
    <w:p w14:paraId="49D5085F" w14:textId="77777777" w:rsidR="00A8221D" w:rsidRPr="00B55E3E" w:rsidRDefault="00A8221D" w:rsidP="00A8221D">
      <w:pPr>
        <w:pStyle w:val="Heading4"/>
      </w:pPr>
      <w:bookmarkStart w:id="1471" w:name="_Toc60777223"/>
      <w:bookmarkStart w:id="1472" w:name="_Toc115429017"/>
      <w:r w:rsidRPr="00B55E3E">
        <w:t>–</w:t>
      </w:r>
      <w:r w:rsidRPr="00B55E3E">
        <w:tab/>
      </w:r>
      <w:r w:rsidRPr="00B55E3E">
        <w:rPr>
          <w:i/>
        </w:rPr>
        <w:t>CSI-RS-ResourceMapping</w:t>
      </w:r>
      <w:bookmarkEnd w:id="1471"/>
      <w:bookmarkEnd w:id="1472"/>
    </w:p>
    <w:p w14:paraId="0CAF0CBE" w14:textId="77777777" w:rsidR="00A8221D" w:rsidRPr="00B55E3E" w:rsidRDefault="00A8221D" w:rsidP="00A8221D">
      <w:r w:rsidRPr="00B55E3E">
        <w:t xml:space="preserve">The IE </w:t>
      </w:r>
      <w:r w:rsidRPr="00B55E3E">
        <w:rPr>
          <w:i/>
        </w:rPr>
        <w:t>CSI-RS-ResourceMapping</w:t>
      </w:r>
      <w:r w:rsidRPr="00B55E3E">
        <w:t xml:space="preserve"> is used to configure the resource element mapping of a CSI-RS resource in time- and frequency domain.</w:t>
      </w:r>
    </w:p>
    <w:p w14:paraId="32887B8A" w14:textId="77777777" w:rsidR="00A8221D" w:rsidRPr="00B55E3E" w:rsidRDefault="00A8221D" w:rsidP="00A8221D">
      <w:pPr>
        <w:pStyle w:val="TH"/>
      </w:pPr>
      <w:r w:rsidRPr="00B55E3E">
        <w:rPr>
          <w:i/>
        </w:rPr>
        <w:t>CSI-RS-ResourceMapping</w:t>
      </w:r>
      <w:r w:rsidRPr="00B55E3E">
        <w:t xml:space="preserve"> information element</w:t>
      </w:r>
    </w:p>
    <w:p w14:paraId="38F81E8C" w14:textId="77777777" w:rsidR="00A8221D" w:rsidRPr="00B55E3E" w:rsidRDefault="00A8221D" w:rsidP="00A8221D">
      <w:pPr>
        <w:pStyle w:val="PL"/>
        <w:rPr>
          <w:color w:val="808080"/>
        </w:rPr>
      </w:pPr>
      <w:r w:rsidRPr="00B55E3E">
        <w:rPr>
          <w:color w:val="808080"/>
        </w:rPr>
        <w:t>-- ASN1START</w:t>
      </w:r>
    </w:p>
    <w:p w14:paraId="21B8AA4B" w14:textId="77777777" w:rsidR="00A8221D" w:rsidRPr="00B55E3E" w:rsidRDefault="00A8221D" w:rsidP="00A8221D">
      <w:pPr>
        <w:pStyle w:val="PL"/>
        <w:rPr>
          <w:color w:val="808080"/>
        </w:rPr>
      </w:pPr>
      <w:r w:rsidRPr="00B55E3E">
        <w:rPr>
          <w:color w:val="808080"/>
        </w:rPr>
        <w:t>-- TAG-CSI-RS-RESOURCEMAPPING-START</w:t>
      </w:r>
    </w:p>
    <w:p w14:paraId="4469B306" w14:textId="77777777" w:rsidR="00A8221D" w:rsidRPr="00B55E3E" w:rsidRDefault="00A8221D" w:rsidP="00A8221D">
      <w:pPr>
        <w:pStyle w:val="PL"/>
      </w:pPr>
    </w:p>
    <w:p w14:paraId="2605B45D" w14:textId="77777777" w:rsidR="00A8221D" w:rsidRPr="00B55E3E" w:rsidRDefault="00A8221D" w:rsidP="00A8221D">
      <w:pPr>
        <w:pStyle w:val="PL"/>
      </w:pPr>
      <w:r w:rsidRPr="00B55E3E">
        <w:t xml:space="preserve">CSI-RS-ResourceMapping ::=          </w:t>
      </w:r>
      <w:r w:rsidRPr="00B55E3E">
        <w:rPr>
          <w:color w:val="993366"/>
        </w:rPr>
        <w:t>SEQUENCE</w:t>
      </w:r>
      <w:r w:rsidRPr="00B55E3E">
        <w:t xml:space="preserve"> {</w:t>
      </w:r>
    </w:p>
    <w:p w14:paraId="43E51CB1" w14:textId="77777777" w:rsidR="00A8221D" w:rsidRPr="00B55E3E" w:rsidRDefault="00A8221D" w:rsidP="00A8221D">
      <w:pPr>
        <w:pStyle w:val="PL"/>
      </w:pPr>
      <w:r w:rsidRPr="00B55E3E">
        <w:t xml:space="preserve">    frequencyDomainAllocation           </w:t>
      </w:r>
      <w:r w:rsidRPr="00B55E3E">
        <w:rPr>
          <w:color w:val="993366"/>
        </w:rPr>
        <w:t>CHOICE</w:t>
      </w:r>
      <w:r w:rsidRPr="00B55E3E">
        <w:t xml:space="preserve"> {</w:t>
      </w:r>
    </w:p>
    <w:p w14:paraId="478A8206" w14:textId="77777777" w:rsidR="00A8221D" w:rsidRPr="00B55E3E" w:rsidRDefault="00A8221D" w:rsidP="00A8221D">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27AB0436" w14:textId="77777777" w:rsidR="00A8221D" w:rsidRPr="00B55E3E" w:rsidRDefault="00A8221D" w:rsidP="00A8221D">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66CD51E6" w14:textId="77777777" w:rsidR="00A8221D" w:rsidRPr="00B55E3E" w:rsidRDefault="00A8221D" w:rsidP="00A8221D">
      <w:pPr>
        <w:pStyle w:val="PL"/>
      </w:pPr>
      <w:r w:rsidRPr="00B55E3E">
        <w:t xml:space="preserve">        row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6DCBCCED" w14:textId="77777777" w:rsidR="00A8221D" w:rsidRPr="00B55E3E" w:rsidRDefault="00A8221D" w:rsidP="00A8221D">
      <w:pPr>
        <w:pStyle w:val="PL"/>
      </w:pPr>
      <w:r w:rsidRPr="00B55E3E">
        <w:t xml:space="preserve">        oth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E81A146" w14:textId="77777777" w:rsidR="00A8221D" w:rsidRPr="00B55E3E" w:rsidRDefault="00A8221D" w:rsidP="00A8221D">
      <w:pPr>
        <w:pStyle w:val="PL"/>
      </w:pPr>
      <w:r w:rsidRPr="00B55E3E">
        <w:t xml:space="preserve">    },</w:t>
      </w:r>
    </w:p>
    <w:p w14:paraId="0E14D9F7" w14:textId="77777777" w:rsidR="00A8221D" w:rsidRPr="00B55E3E" w:rsidRDefault="00A8221D" w:rsidP="00A8221D">
      <w:pPr>
        <w:pStyle w:val="PL"/>
      </w:pPr>
      <w:r w:rsidRPr="00B55E3E">
        <w:lastRenderedPageBreak/>
        <w:t xml:space="preserve">    nrofPorts                           </w:t>
      </w:r>
      <w:r w:rsidRPr="00B55E3E">
        <w:rPr>
          <w:color w:val="993366"/>
        </w:rPr>
        <w:t>ENUMERATED</w:t>
      </w:r>
      <w:r w:rsidRPr="00B55E3E">
        <w:t xml:space="preserve"> {p1,p2,p4,p8,p12,p16,p24,p32},</w:t>
      </w:r>
    </w:p>
    <w:p w14:paraId="50FAA2E9" w14:textId="77777777" w:rsidR="00A8221D" w:rsidRPr="00B55E3E" w:rsidRDefault="00A8221D" w:rsidP="00A8221D">
      <w:pPr>
        <w:pStyle w:val="PL"/>
      </w:pPr>
      <w:r w:rsidRPr="00B55E3E">
        <w:t xml:space="preserve">    firstOFDMSymbolInTimeDomain         </w:t>
      </w:r>
      <w:r w:rsidRPr="00B55E3E">
        <w:rPr>
          <w:color w:val="993366"/>
        </w:rPr>
        <w:t>INTEGER</w:t>
      </w:r>
      <w:r w:rsidRPr="00B55E3E">
        <w:t xml:space="preserve"> (0..13),</w:t>
      </w:r>
    </w:p>
    <w:p w14:paraId="3A4897BE" w14:textId="77777777" w:rsidR="00A8221D" w:rsidRPr="00B55E3E" w:rsidRDefault="00A8221D" w:rsidP="00A8221D">
      <w:pPr>
        <w:pStyle w:val="PL"/>
        <w:rPr>
          <w:color w:val="808080"/>
        </w:rPr>
      </w:pPr>
      <w:r w:rsidRPr="00B55E3E">
        <w:t xml:space="preserve">    firstOFDMSymbolInTimeDomain2        </w:t>
      </w:r>
      <w:r w:rsidRPr="00B55E3E">
        <w:rPr>
          <w:color w:val="993366"/>
        </w:rPr>
        <w:t>INTEGER</w:t>
      </w:r>
      <w:r w:rsidRPr="00B55E3E">
        <w:t xml:space="preserve"> (2..12)                                                         </w:t>
      </w:r>
      <w:r w:rsidRPr="00B55E3E">
        <w:rPr>
          <w:color w:val="993366"/>
        </w:rPr>
        <w:t>OPTIONAL</w:t>
      </w:r>
      <w:r w:rsidRPr="00B55E3E">
        <w:t xml:space="preserve">,   </w:t>
      </w:r>
      <w:r w:rsidRPr="00B55E3E">
        <w:rPr>
          <w:color w:val="808080"/>
        </w:rPr>
        <w:t>-- Need R</w:t>
      </w:r>
    </w:p>
    <w:p w14:paraId="0DF2185D" w14:textId="77777777" w:rsidR="00A8221D" w:rsidRPr="00B55E3E" w:rsidRDefault="00A8221D" w:rsidP="00A8221D">
      <w:pPr>
        <w:pStyle w:val="PL"/>
      </w:pPr>
      <w:r w:rsidRPr="00B55E3E">
        <w:t xml:space="preserve">    cdm-Type                            </w:t>
      </w:r>
      <w:r w:rsidRPr="00B55E3E">
        <w:rPr>
          <w:color w:val="993366"/>
        </w:rPr>
        <w:t>ENUMERATED</w:t>
      </w:r>
      <w:r w:rsidRPr="00B55E3E">
        <w:t xml:space="preserve"> {noCDM, fd-CDM2, cdm4-FD2-TD2, cdm8-FD2-TD4},</w:t>
      </w:r>
    </w:p>
    <w:p w14:paraId="1B9D4E13" w14:textId="77777777" w:rsidR="00A8221D" w:rsidRPr="00B55E3E" w:rsidRDefault="00A8221D" w:rsidP="00A8221D">
      <w:pPr>
        <w:pStyle w:val="PL"/>
      </w:pPr>
      <w:r w:rsidRPr="00B55E3E">
        <w:t xml:space="preserve">    density                             </w:t>
      </w:r>
      <w:r w:rsidRPr="00B55E3E">
        <w:rPr>
          <w:color w:val="993366"/>
        </w:rPr>
        <w:t>CHOICE</w:t>
      </w:r>
      <w:r w:rsidRPr="00B55E3E">
        <w:t xml:space="preserve"> {</w:t>
      </w:r>
    </w:p>
    <w:p w14:paraId="7CC901C5" w14:textId="77777777" w:rsidR="00A8221D" w:rsidRPr="00B55E3E" w:rsidRDefault="00A8221D" w:rsidP="00A8221D">
      <w:pPr>
        <w:pStyle w:val="PL"/>
      </w:pPr>
      <w:r w:rsidRPr="00B55E3E">
        <w:t xml:space="preserve">        dot5                                </w:t>
      </w:r>
      <w:r w:rsidRPr="00B55E3E">
        <w:rPr>
          <w:color w:val="993366"/>
        </w:rPr>
        <w:t>ENUMERATED</w:t>
      </w:r>
      <w:r w:rsidRPr="00B55E3E">
        <w:t xml:space="preserve"> {evenPRBs, oddPRBs},</w:t>
      </w:r>
    </w:p>
    <w:p w14:paraId="4655DEB9" w14:textId="77777777" w:rsidR="00A8221D" w:rsidRPr="00B55E3E" w:rsidRDefault="00A8221D" w:rsidP="00A8221D">
      <w:pPr>
        <w:pStyle w:val="PL"/>
      </w:pPr>
      <w:r w:rsidRPr="00B55E3E">
        <w:t xml:space="preserve">        one                                 </w:t>
      </w:r>
      <w:r w:rsidRPr="00B55E3E">
        <w:rPr>
          <w:color w:val="993366"/>
        </w:rPr>
        <w:t>NULL</w:t>
      </w:r>
      <w:r w:rsidRPr="00B55E3E">
        <w:t>,</w:t>
      </w:r>
    </w:p>
    <w:p w14:paraId="674E384B" w14:textId="77777777" w:rsidR="00A8221D" w:rsidRPr="00B55E3E" w:rsidRDefault="00A8221D" w:rsidP="00A8221D">
      <w:pPr>
        <w:pStyle w:val="PL"/>
      </w:pPr>
      <w:r w:rsidRPr="00B55E3E">
        <w:t xml:space="preserve">        three                               </w:t>
      </w:r>
      <w:r w:rsidRPr="00B55E3E">
        <w:rPr>
          <w:color w:val="993366"/>
        </w:rPr>
        <w:t>NULL</w:t>
      </w:r>
      <w:r w:rsidRPr="00B55E3E">
        <w:t>,</w:t>
      </w:r>
    </w:p>
    <w:p w14:paraId="3ED29453" w14:textId="77777777" w:rsidR="00A8221D" w:rsidRPr="00B55E3E" w:rsidRDefault="00A8221D" w:rsidP="00A8221D">
      <w:pPr>
        <w:pStyle w:val="PL"/>
      </w:pPr>
      <w:r w:rsidRPr="00B55E3E">
        <w:t xml:space="preserve">        spare                               </w:t>
      </w:r>
      <w:r w:rsidRPr="00B55E3E">
        <w:rPr>
          <w:color w:val="993366"/>
        </w:rPr>
        <w:t>NULL</w:t>
      </w:r>
    </w:p>
    <w:p w14:paraId="2F911064" w14:textId="77777777" w:rsidR="00A8221D" w:rsidRPr="00B55E3E" w:rsidRDefault="00A8221D" w:rsidP="00A8221D">
      <w:pPr>
        <w:pStyle w:val="PL"/>
      </w:pPr>
      <w:r w:rsidRPr="00B55E3E">
        <w:t xml:space="preserve">    },</w:t>
      </w:r>
    </w:p>
    <w:p w14:paraId="6B2E96CE" w14:textId="77777777" w:rsidR="00A8221D" w:rsidRPr="00B55E3E" w:rsidRDefault="00A8221D" w:rsidP="00A8221D">
      <w:pPr>
        <w:pStyle w:val="PL"/>
      </w:pPr>
      <w:r w:rsidRPr="00B55E3E">
        <w:t xml:space="preserve">    freqBand                            CSI-FrequencyOccupation,</w:t>
      </w:r>
    </w:p>
    <w:p w14:paraId="755C4BCD" w14:textId="77777777" w:rsidR="00A8221D" w:rsidRPr="00B55E3E" w:rsidRDefault="00A8221D" w:rsidP="00A8221D">
      <w:pPr>
        <w:pStyle w:val="PL"/>
      </w:pPr>
      <w:r w:rsidRPr="00B55E3E">
        <w:t xml:space="preserve">    ...</w:t>
      </w:r>
    </w:p>
    <w:p w14:paraId="70D4F81F" w14:textId="77777777" w:rsidR="00A8221D" w:rsidRPr="00B55E3E" w:rsidRDefault="00A8221D" w:rsidP="00A8221D">
      <w:pPr>
        <w:pStyle w:val="PL"/>
      </w:pPr>
      <w:r w:rsidRPr="00B55E3E">
        <w:t>}</w:t>
      </w:r>
    </w:p>
    <w:p w14:paraId="353FB8D2" w14:textId="77777777" w:rsidR="00A8221D" w:rsidRPr="00B55E3E" w:rsidRDefault="00A8221D" w:rsidP="00A8221D">
      <w:pPr>
        <w:pStyle w:val="PL"/>
      </w:pPr>
    </w:p>
    <w:p w14:paraId="68A217FE" w14:textId="77777777" w:rsidR="00A8221D" w:rsidRPr="00B55E3E" w:rsidRDefault="00A8221D" w:rsidP="00A8221D">
      <w:pPr>
        <w:pStyle w:val="PL"/>
        <w:rPr>
          <w:color w:val="808080"/>
        </w:rPr>
      </w:pPr>
      <w:r w:rsidRPr="00B55E3E">
        <w:rPr>
          <w:color w:val="808080"/>
        </w:rPr>
        <w:t>-- TAG-CSI-RS-RESOURCEMAPPING-STOP</w:t>
      </w:r>
    </w:p>
    <w:p w14:paraId="2D7F64F5" w14:textId="77777777" w:rsidR="00A8221D" w:rsidRPr="00B55E3E" w:rsidRDefault="00A8221D" w:rsidP="00A8221D">
      <w:pPr>
        <w:pStyle w:val="PL"/>
        <w:rPr>
          <w:color w:val="808080"/>
        </w:rPr>
      </w:pPr>
      <w:r w:rsidRPr="00B55E3E">
        <w:rPr>
          <w:color w:val="808080"/>
        </w:rPr>
        <w:t>-- ASN1STOP</w:t>
      </w:r>
    </w:p>
    <w:p w14:paraId="0B50E43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440635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951052D" w14:textId="77777777" w:rsidR="00A8221D" w:rsidRPr="00B55E3E" w:rsidRDefault="00A8221D" w:rsidP="00FB1467">
            <w:pPr>
              <w:pStyle w:val="TAH"/>
              <w:rPr>
                <w:szCs w:val="22"/>
                <w:lang w:eastAsia="sv-SE"/>
              </w:rPr>
            </w:pPr>
            <w:r w:rsidRPr="00B55E3E">
              <w:rPr>
                <w:i/>
                <w:szCs w:val="22"/>
                <w:lang w:eastAsia="sv-SE"/>
              </w:rPr>
              <w:t xml:space="preserve">CSI-RS-ResourceMapping </w:t>
            </w:r>
            <w:r w:rsidRPr="00B55E3E">
              <w:rPr>
                <w:szCs w:val="22"/>
                <w:lang w:eastAsia="sv-SE"/>
              </w:rPr>
              <w:t>field descriptions</w:t>
            </w:r>
          </w:p>
        </w:tc>
      </w:tr>
      <w:tr w:rsidR="00A8221D" w:rsidRPr="00B55E3E" w14:paraId="5EEC59B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52FF232" w14:textId="77777777" w:rsidR="00A8221D" w:rsidRPr="00B55E3E" w:rsidRDefault="00A8221D" w:rsidP="00FB1467">
            <w:pPr>
              <w:pStyle w:val="TAL"/>
              <w:rPr>
                <w:szCs w:val="22"/>
                <w:lang w:eastAsia="sv-SE"/>
              </w:rPr>
            </w:pPr>
            <w:r w:rsidRPr="00B55E3E">
              <w:rPr>
                <w:b/>
                <w:i/>
                <w:szCs w:val="22"/>
                <w:lang w:eastAsia="sv-SE"/>
              </w:rPr>
              <w:t>cdm-Type</w:t>
            </w:r>
          </w:p>
          <w:p w14:paraId="7B6B5016" w14:textId="77777777" w:rsidR="00A8221D" w:rsidRPr="00B55E3E" w:rsidRDefault="00A8221D" w:rsidP="00FB1467">
            <w:pPr>
              <w:pStyle w:val="TAL"/>
              <w:rPr>
                <w:szCs w:val="22"/>
                <w:lang w:eastAsia="sv-SE"/>
              </w:rPr>
            </w:pPr>
            <w:r w:rsidRPr="00B55E3E">
              <w:rPr>
                <w:szCs w:val="22"/>
                <w:lang w:eastAsia="sv-SE"/>
              </w:rPr>
              <w:t>CDM type (see TS 38.214 [19], clause 5.2.2.3.1).</w:t>
            </w:r>
          </w:p>
        </w:tc>
      </w:tr>
      <w:tr w:rsidR="00A8221D" w:rsidRPr="00B55E3E" w14:paraId="65F1161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C3AE041" w14:textId="77777777" w:rsidR="00A8221D" w:rsidRPr="00B55E3E" w:rsidRDefault="00A8221D" w:rsidP="00FB1467">
            <w:pPr>
              <w:pStyle w:val="TAL"/>
              <w:rPr>
                <w:szCs w:val="22"/>
                <w:lang w:eastAsia="sv-SE"/>
              </w:rPr>
            </w:pPr>
            <w:r w:rsidRPr="00B55E3E">
              <w:rPr>
                <w:b/>
                <w:i/>
                <w:szCs w:val="22"/>
                <w:lang w:eastAsia="sv-SE"/>
              </w:rPr>
              <w:t>density</w:t>
            </w:r>
          </w:p>
          <w:p w14:paraId="69B9F37B" w14:textId="77777777" w:rsidR="00A8221D" w:rsidRPr="00B55E3E" w:rsidRDefault="00A8221D" w:rsidP="00FB1467">
            <w:pPr>
              <w:pStyle w:val="TAL"/>
              <w:rPr>
                <w:szCs w:val="22"/>
                <w:lang w:eastAsia="sv-SE"/>
              </w:rPr>
            </w:pPr>
            <w:r w:rsidRPr="00B55E3E">
              <w:rPr>
                <w:szCs w:val="22"/>
                <w:lang w:eastAsia="sv-SE"/>
              </w:rPr>
              <w:t>Density of CSI-RS resource measured in RE/port/PRB (see TS 38.211 [16], clause 7.4.1.5.3).</w:t>
            </w:r>
          </w:p>
          <w:p w14:paraId="1DBE95AB" w14:textId="77777777" w:rsidR="00A8221D" w:rsidRPr="00B55E3E" w:rsidRDefault="00A8221D" w:rsidP="00FB1467">
            <w:pPr>
              <w:pStyle w:val="TAL"/>
              <w:rPr>
                <w:szCs w:val="22"/>
                <w:lang w:eastAsia="sv-SE"/>
              </w:rPr>
            </w:pPr>
            <w:r w:rsidRPr="00B55E3E">
              <w:rPr>
                <w:szCs w:val="22"/>
                <w:lang w:eastAsia="sv-SE"/>
              </w:rPr>
              <w:t>Values 0.5 (</w:t>
            </w:r>
            <w:r w:rsidRPr="00B55E3E">
              <w:rPr>
                <w:i/>
                <w:szCs w:val="22"/>
                <w:lang w:eastAsia="sv-SE"/>
              </w:rPr>
              <w:t>dot5</w:t>
            </w:r>
            <w:r w:rsidRPr="00B55E3E">
              <w:rPr>
                <w:szCs w:val="22"/>
                <w:lang w:eastAsia="sv-SE"/>
              </w:rPr>
              <w:t>), 1 (</w:t>
            </w:r>
            <w:r w:rsidRPr="00B55E3E">
              <w:rPr>
                <w:i/>
                <w:lang w:eastAsia="sv-SE"/>
              </w:rPr>
              <w:t>one</w:t>
            </w:r>
            <w:r w:rsidRPr="00B55E3E">
              <w:rPr>
                <w:szCs w:val="22"/>
                <w:lang w:eastAsia="sv-SE"/>
              </w:rPr>
              <w:t>) and 3 (</w:t>
            </w:r>
            <w:r w:rsidRPr="00B55E3E">
              <w:rPr>
                <w:i/>
                <w:lang w:eastAsia="sv-SE"/>
              </w:rPr>
              <w:t>three</w:t>
            </w:r>
            <w:r w:rsidRPr="00B55E3E">
              <w:rPr>
                <w:szCs w:val="22"/>
                <w:lang w:eastAsia="sv-SE"/>
              </w:rPr>
              <w:t>) are allowed for X=1, values 0.5 (</w:t>
            </w:r>
            <w:r w:rsidRPr="00B55E3E">
              <w:rPr>
                <w:i/>
                <w:szCs w:val="22"/>
                <w:lang w:eastAsia="sv-SE"/>
              </w:rPr>
              <w:t>dot5</w:t>
            </w:r>
            <w:r w:rsidRPr="00B55E3E">
              <w:rPr>
                <w:szCs w:val="22"/>
                <w:lang w:eastAsia="sv-SE"/>
              </w:rPr>
              <w:t>) and 1 (</w:t>
            </w:r>
            <w:r w:rsidRPr="00B55E3E">
              <w:rPr>
                <w:i/>
                <w:lang w:eastAsia="sv-SE"/>
              </w:rPr>
              <w:t>one</w:t>
            </w:r>
            <w:r w:rsidRPr="00B55E3E">
              <w:rPr>
                <w:szCs w:val="22"/>
                <w:lang w:eastAsia="sv-SE"/>
              </w:rPr>
              <w:t>) are allowed for X=2, 16, 24 and 32, value 1 (</w:t>
            </w:r>
            <w:r w:rsidRPr="00B55E3E">
              <w:rPr>
                <w:i/>
                <w:lang w:eastAsia="sv-SE"/>
              </w:rPr>
              <w:t>one</w:t>
            </w:r>
            <w:r w:rsidRPr="00B55E3E">
              <w:rPr>
                <w:szCs w:val="22"/>
                <w:lang w:eastAsia="sv-SE"/>
              </w:rPr>
              <w:t>) is allowed for X=4, 8, 12.</w:t>
            </w:r>
          </w:p>
          <w:p w14:paraId="33808EBF" w14:textId="77777777" w:rsidR="00A8221D" w:rsidRPr="00B55E3E" w:rsidRDefault="00A8221D" w:rsidP="00FB1467">
            <w:pPr>
              <w:pStyle w:val="TAL"/>
              <w:rPr>
                <w:szCs w:val="22"/>
                <w:lang w:eastAsia="sv-SE"/>
              </w:rPr>
            </w:pPr>
            <w:r w:rsidRPr="00B55E3E">
              <w:rPr>
                <w:szCs w:val="22"/>
                <w:lang w:eastAsia="sv-SE"/>
              </w:rPr>
              <w:t>For density = 1/2, includes 1-bit indication for RB level comb offset indicating whether odd or even RBs are occupied by CSI-RS.</w:t>
            </w:r>
          </w:p>
        </w:tc>
      </w:tr>
      <w:tr w:rsidR="00A8221D" w:rsidRPr="00B55E3E" w14:paraId="1C02AA7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CEA69D7" w14:textId="77777777" w:rsidR="00A8221D" w:rsidRPr="00B55E3E" w:rsidRDefault="00A8221D" w:rsidP="00FB1467">
            <w:pPr>
              <w:pStyle w:val="TAL"/>
              <w:rPr>
                <w:szCs w:val="22"/>
                <w:lang w:eastAsia="sv-SE"/>
              </w:rPr>
            </w:pPr>
            <w:r w:rsidRPr="00B55E3E">
              <w:rPr>
                <w:b/>
                <w:i/>
                <w:szCs w:val="22"/>
                <w:lang w:eastAsia="sv-SE"/>
              </w:rPr>
              <w:t>firstOFDMSymbolInTimeDomain2</w:t>
            </w:r>
          </w:p>
          <w:p w14:paraId="77EB615A" w14:textId="77777777" w:rsidR="00A8221D" w:rsidRPr="00B55E3E" w:rsidRDefault="00A8221D" w:rsidP="00FB1467">
            <w:pPr>
              <w:pStyle w:val="TAL"/>
              <w:rPr>
                <w:szCs w:val="22"/>
                <w:lang w:eastAsia="sv-SE"/>
              </w:rPr>
            </w:pPr>
            <w:r w:rsidRPr="00B55E3E">
              <w:rPr>
                <w:szCs w:val="22"/>
                <w:lang w:eastAsia="sv-SE"/>
              </w:rPr>
              <w:t>Time domain allocation within a physical resource block. See TS 38.211 [16], clause 7.4.1.5.3.</w:t>
            </w:r>
          </w:p>
        </w:tc>
      </w:tr>
      <w:tr w:rsidR="00A8221D" w:rsidRPr="00B55E3E" w14:paraId="4AE66D3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D5258F2" w14:textId="77777777" w:rsidR="00A8221D" w:rsidRPr="00B55E3E" w:rsidRDefault="00A8221D" w:rsidP="00FB1467">
            <w:pPr>
              <w:pStyle w:val="TAL"/>
              <w:rPr>
                <w:szCs w:val="22"/>
                <w:lang w:eastAsia="sv-SE"/>
              </w:rPr>
            </w:pPr>
            <w:r w:rsidRPr="00B55E3E">
              <w:rPr>
                <w:b/>
                <w:i/>
                <w:szCs w:val="22"/>
                <w:lang w:eastAsia="sv-SE"/>
              </w:rPr>
              <w:t>firstOFDMSymbolInTimeDomain</w:t>
            </w:r>
          </w:p>
          <w:p w14:paraId="4B2AFADA" w14:textId="77777777" w:rsidR="00A8221D" w:rsidRPr="00B55E3E" w:rsidRDefault="00A8221D" w:rsidP="00FB1467">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i/>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A8221D" w:rsidRPr="00B55E3E" w14:paraId="3953B2C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4F89FAA" w14:textId="77777777" w:rsidR="00A8221D" w:rsidRPr="00B55E3E" w:rsidRDefault="00A8221D" w:rsidP="00FB1467">
            <w:pPr>
              <w:pStyle w:val="TAL"/>
              <w:rPr>
                <w:szCs w:val="22"/>
                <w:lang w:eastAsia="sv-SE"/>
              </w:rPr>
            </w:pPr>
            <w:r w:rsidRPr="00B55E3E">
              <w:rPr>
                <w:b/>
                <w:i/>
                <w:szCs w:val="22"/>
                <w:lang w:eastAsia="sv-SE"/>
              </w:rPr>
              <w:t>freqBand</w:t>
            </w:r>
          </w:p>
          <w:p w14:paraId="5111F793" w14:textId="77777777" w:rsidR="00A8221D" w:rsidRPr="00B55E3E" w:rsidRDefault="00A8221D" w:rsidP="00FB1467">
            <w:pPr>
              <w:pStyle w:val="TAL"/>
              <w:rPr>
                <w:szCs w:val="22"/>
                <w:lang w:eastAsia="sv-SE"/>
              </w:rPr>
            </w:pPr>
            <w:r w:rsidRPr="00B55E3E">
              <w:rPr>
                <w:szCs w:val="22"/>
                <w:lang w:eastAsia="sv-SE"/>
              </w:rPr>
              <w:t>Wideband or partial band CSI-RS, (see TS 38.214 [19], clause 5.2.2.3.1).</w:t>
            </w:r>
          </w:p>
        </w:tc>
      </w:tr>
      <w:tr w:rsidR="00A8221D" w:rsidRPr="00B55E3E" w14:paraId="56B405D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AFF0144" w14:textId="77777777" w:rsidR="00A8221D" w:rsidRPr="00B55E3E" w:rsidRDefault="00A8221D" w:rsidP="00FB1467">
            <w:pPr>
              <w:pStyle w:val="TAL"/>
              <w:rPr>
                <w:szCs w:val="22"/>
                <w:lang w:eastAsia="sv-SE"/>
              </w:rPr>
            </w:pPr>
            <w:r w:rsidRPr="00B55E3E">
              <w:rPr>
                <w:b/>
                <w:i/>
                <w:szCs w:val="22"/>
                <w:lang w:eastAsia="sv-SE"/>
              </w:rPr>
              <w:t>frequencyDomainAllocation</w:t>
            </w:r>
          </w:p>
          <w:p w14:paraId="03E080A6" w14:textId="77777777" w:rsidR="00A8221D" w:rsidRPr="00B55E3E" w:rsidRDefault="00A8221D" w:rsidP="00FB1467">
            <w:pPr>
              <w:pStyle w:val="TAL"/>
              <w:rPr>
                <w:szCs w:val="22"/>
                <w:lang w:eastAsia="sv-SE"/>
              </w:rPr>
            </w:pPr>
            <w:r w:rsidRPr="00B55E3E">
              <w:rPr>
                <w:szCs w:val="22"/>
                <w:lang w:eastAsia="sv-SE"/>
              </w:rPr>
              <w:t xml:space="preserve">Frequency domain allocation within a physical resource block in accordance with TS 38.211 [16], clause 7.4.1.5.3. The applicable row number in table 7.4.1.5.3-1 is determined by the </w:t>
            </w:r>
            <w:r w:rsidRPr="00B55E3E">
              <w:rPr>
                <w:i/>
                <w:lang w:eastAsia="sv-SE"/>
              </w:rPr>
              <w:t>frequencyDomainAllocation</w:t>
            </w:r>
            <w:r w:rsidRPr="00B55E3E">
              <w:rPr>
                <w:szCs w:val="22"/>
                <w:lang w:eastAsia="sv-SE"/>
              </w:rPr>
              <w:t xml:space="preserve"> for rows 1, 2 and 4, and for other rows by matching the values in the column Ports, Density and CDMtype in table 7.4.1.5.3-1 with the values of </w:t>
            </w:r>
            <w:r w:rsidRPr="00B55E3E">
              <w:rPr>
                <w:i/>
                <w:lang w:eastAsia="sv-SE"/>
              </w:rPr>
              <w:t>nrofPorts</w:t>
            </w:r>
            <w:r w:rsidRPr="00B55E3E">
              <w:rPr>
                <w:szCs w:val="22"/>
                <w:lang w:eastAsia="sv-SE"/>
              </w:rPr>
              <w:t xml:space="preserve">, </w:t>
            </w:r>
            <w:r w:rsidRPr="00B55E3E">
              <w:rPr>
                <w:i/>
                <w:lang w:eastAsia="sv-SE"/>
              </w:rPr>
              <w:t>cdm-Type</w:t>
            </w:r>
            <w:r w:rsidRPr="00B55E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B55E3E">
              <w:rPr>
                <w:i/>
                <w:lang w:eastAsia="sv-SE"/>
              </w:rPr>
              <w:t>frequencyDomainAllocation</w:t>
            </w:r>
            <w:r w:rsidRPr="00B55E3E">
              <w:rPr>
                <w:szCs w:val="22"/>
                <w:lang w:eastAsia="sv-SE"/>
              </w:rPr>
              <w:t>.</w:t>
            </w:r>
          </w:p>
        </w:tc>
      </w:tr>
      <w:tr w:rsidR="00A8221D" w:rsidRPr="00B55E3E" w14:paraId="7F8B98C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3510962" w14:textId="77777777" w:rsidR="00A8221D" w:rsidRPr="00B55E3E" w:rsidRDefault="00A8221D" w:rsidP="00FB1467">
            <w:pPr>
              <w:pStyle w:val="TAL"/>
              <w:rPr>
                <w:szCs w:val="22"/>
                <w:lang w:eastAsia="sv-SE"/>
              </w:rPr>
            </w:pPr>
            <w:r w:rsidRPr="00B55E3E">
              <w:rPr>
                <w:b/>
                <w:i/>
                <w:szCs w:val="22"/>
                <w:lang w:eastAsia="sv-SE"/>
              </w:rPr>
              <w:t>nrofPorts</w:t>
            </w:r>
          </w:p>
          <w:p w14:paraId="66E1CD3D" w14:textId="77777777" w:rsidR="00A8221D" w:rsidRPr="00B55E3E" w:rsidRDefault="00A8221D" w:rsidP="00FB1467">
            <w:pPr>
              <w:pStyle w:val="TAL"/>
              <w:rPr>
                <w:szCs w:val="22"/>
                <w:lang w:eastAsia="sv-SE"/>
              </w:rPr>
            </w:pPr>
            <w:r w:rsidRPr="00B55E3E">
              <w:rPr>
                <w:szCs w:val="22"/>
                <w:lang w:eastAsia="sv-SE"/>
              </w:rPr>
              <w:t>Number of ports (see TS 38.214 [19], clause 5.2.2.3.1).</w:t>
            </w:r>
          </w:p>
        </w:tc>
      </w:tr>
    </w:tbl>
    <w:p w14:paraId="29717259" w14:textId="77777777" w:rsidR="00A8221D" w:rsidRPr="00B55E3E" w:rsidRDefault="00A8221D" w:rsidP="00A8221D"/>
    <w:p w14:paraId="003C88A4" w14:textId="77777777" w:rsidR="00A8221D" w:rsidRPr="00B55E3E" w:rsidRDefault="00A8221D" w:rsidP="00A8221D">
      <w:pPr>
        <w:pStyle w:val="Heading4"/>
      </w:pPr>
      <w:bookmarkStart w:id="1473" w:name="_Toc60777224"/>
      <w:bookmarkStart w:id="1474" w:name="_Toc115429018"/>
      <w:r w:rsidRPr="00B55E3E">
        <w:t>–</w:t>
      </w:r>
      <w:r w:rsidRPr="00B55E3E">
        <w:tab/>
      </w:r>
      <w:r w:rsidRPr="00B55E3E">
        <w:rPr>
          <w:i/>
        </w:rPr>
        <w:t>CSI-SemiPersistentOnPUSCH-TriggerStateList</w:t>
      </w:r>
      <w:bookmarkEnd w:id="1473"/>
      <w:bookmarkEnd w:id="1474"/>
    </w:p>
    <w:p w14:paraId="2D52B9EC" w14:textId="77777777" w:rsidR="00A8221D" w:rsidRPr="00B55E3E" w:rsidRDefault="00A8221D" w:rsidP="00A8221D">
      <w:r w:rsidRPr="00B55E3E">
        <w:t xml:space="preserve">The </w:t>
      </w:r>
      <w:r w:rsidRPr="00B55E3E">
        <w:rPr>
          <w:i/>
        </w:rPr>
        <w:t xml:space="preserve">CSI-SemiPersistentOnPUSCH-TriggerStateList </w:t>
      </w:r>
      <w:r w:rsidRPr="00B55E3E">
        <w:t>IE is used to configure the UE with list of trigger states for semi-persistent reporting of channel state information on L1. See also TS 38.214 [19], clause 5.2.</w:t>
      </w:r>
    </w:p>
    <w:p w14:paraId="59B34B01" w14:textId="77777777" w:rsidR="00A8221D" w:rsidRPr="00B55E3E" w:rsidRDefault="00A8221D" w:rsidP="00A8221D">
      <w:pPr>
        <w:pStyle w:val="TH"/>
      </w:pPr>
      <w:r w:rsidRPr="00B55E3E">
        <w:rPr>
          <w:i/>
        </w:rPr>
        <w:lastRenderedPageBreak/>
        <w:t>CSI-SemiPersistentOnPUSCH-TriggerStateList</w:t>
      </w:r>
      <w:r w:rsidRPr="00B55E3E">
        <w:t xml:space="preserve"> information element</w:t>
      </w:r>
    </w:p>
    <w:p w14:paraId="4E515D66" w14:textId="77777777" w:rsidR="00A8221D" w:rsidRPr="00B55E3E" w:rsidRDefault="00A8221D" w:rsidP="00A8221D">
      <w:pPr>
        <w:pStyle w:val="PL"/>
        <w:rPr>
          <w:color w:val="808080"/>
        </w:rPr>
      </w:pPr>
      <w:r w:rsidRPr="00B55E3E">
        <w:rPr>
          <w:color w:val="808080"/>
        </w:rPr>
        <w:t>-- ASN1START</w:t>
      </w:r>
    </w:p>
    <w:p w14:paraId="2278EB72" w14:textId="77777777" w:rsidR="00A8221D" w:rsidRPr="00B55E3E" w:rsidRDefault="00A8221D" w:rsidP="00A8221D">
      <w:pPr>
        <w:pStyle w:val="PL"/>
        <w:rPr>
          <w:color w:val="808080"/>
        </w:rPr>
      </w:pPr>
      <w:r w:rsidRPr="00B55E3E">
        <w:rPr>
          <w:color w:val="808080"/>
        </w:rPr>
        <w:t>-- TAG-CSI-SEMIPERSISTENTONPUSCHTRIGGERSTATELIST-START</w:t>
      </w:r>
    </w:p>
    <w:p w14:paraId="13ED42A4" w14:textId="77777777" w:rsidR="00A8221D" w:rsidRPr="00B55E3E" w:rsidRDefault="00A8221D" w:rsidP="00A8221D">
      <w:pPr>
        <w:pStyle w:val="PL"/>
      </w:pPr>
    </w:p>
    <w:p w14:paraId="10225955" w14:textId="77777777" w:rsidR="00A8221D" w:rsidRPr="00B55E3E" w:rsidRDefault="00A8221D" w:rsidP="00A8221D">
      <w:pPr>
        <w:pStyle w:val="PL"/>
      </w:pPr>
      <w:r w:rsidRPr="00B55E3E">
        <w:t xml:space="preserve">CSI-SemiPersistentOnPUSCH-TriggerStateList ::= </w:t>
      </w:r>
      <w:r w:rsidRPr="00B55E3E">
        <w:rPr>
          <w:color w:val="993366"/>
        </w:rPr>
        <w:t>SEQUENCE</w:t>
      </w:r>
      <w:r w:rsidRPr="00B55E3E">
        <w:t>(</w:t>
      </w:r>
      <w:r w:rsidRPr="00B55E3E">
        <w:rPr>
          <w:color w:val="993366"/>
        </w:rPr>
        <w:t>SIZE</w:t>
      </w:r>
      <w:r w:rsidRPr="00B55E3E">
        <w:t xml:space="preserve"> (1..maxNrOfSemiPersistentPUSCH-Triggers))</w:t>
      </w:r>
      <w:r w:rsidRPr="00B55E3E">
        <w:rPr>
          <w:color w:val="993366"/>
        </w:rPr>
        <w:t xml:space="preserve"> OF</w:t>
      </w:r>
      <w:r w:rsidRPr="00B55E3E">
        <w:t xml:space="preserve"> CSI-SemiPersistentOnPUSCH-TriggerState</w:t>
      </w:r>
    </w:p>
    <w:p w14:paraId="10C9DDDC" w14:textId="77777777" w:rsidR="00A8221D" w:rsidRPr="00B55E3E" w:rsidRDefault="00A8221D" w:rsidP="00A8221D">
      <w:pPr>
        <w:pStyle w:val="PL"/>
      </w:pPr>
    </w:p>
    <w:p w14:paraId="2B50FB71" w14:textId="77777777" w:rsidR="00A8221D" w:rsidRPr="00B55E3E" w:rsidRDefault="00A8221D" w:rsidP="00A8221D">
      <w:pPr>
        <w:pStyle w:val="PL"/>
      </w:pPr>
      <w:r w:rsidRPr="00B55E3E">
        <w:t xml:space="preserve">CSI-SemiPersistentOnPUSCH-TriggerState ::=     </w:t>
      </w:r>
      <w:r w:rsidRPr="00B55E3E">
        <w:rPr>
          <w:color w:val="993366"/>
        </w:rPr>
        <w:t>SEQUENCE</w:t>
      </w:r>
      <w:r w:rsidRPr="00B55E3E">
        <w:t xml:space="preserve"> {</w:t>
      </w:r>
    </w:p>
    <w:p w14:paraId="5CCAF292" w14:textId="77777777" w:rsidR="00A8221D" w:rsidRPr="00B55E3E" w:rsidRDefault="00A8221D" w:rsidP="00A8221D">
      <w:pPr>
        <w:pStyle w:val="PL"/>
      </w:pPr>
      <w:r w:rsidRPr="00B55E3E">
        <w:t xml:space="preserve">    associatedReportConfigInfo                     CSI-ReportConfigId,</w:t>
      </w:r>
    </w:p>
    <w:p w14:paraId="70C8A0AE" w14:textId="77777777" w:rsidR="00A8221D" w:rsidRPr="00B55E3E" w:rsidRDefault="00A8221D" w:rsidP="00A8221D">
      <w:pPr>
        <w:pStyle w:val="PL"/>
      </w:pPr>
      <w:r w:rsidRPr="00B55E3E">
        <w:t xml:space="preserve">    ...,</w:t>
      </w:r>
    </w:p>
    <w:p w14:paraId="5BC924A7" w14:textId="77777777" w:rsidR="00A8221D" w:rsidRPr="00B55E3E" w:rsidRDefault="00A8221D" w:rsidP="00A8221D">
      <w:pPr>
        <w:pStyle w:val="PL"/>
      </w:pPr>
      <w:r w:rsidRPr="00B55E3E">
        <w:t xml:space="preserve">    [[</w:t>
      </w:r>
    </w:p>
    <w:p w14:paraId="4E8FF4CE" w14:textId="77777777" w:rsidR="00A8221D" w:rsidRPr="00B55E3E" w:rsidRDefault="00A8221D" w:rsidP="00A8221D">
      <w:pPr>
        <w:pStyle w:val="PL"/>
        <w:rPr>
          <w:color w:val="808080"/>
        </w:rPr>
      </w:pPr>
      <w:r w:rsidRPr="00B55E3E">
        <w:t xml:space="preserve">    sp-CSI-Multiplexing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3AF7063" w14:textId="77777777" w:rsidR="00A8221D" w:rsidRPr="00B55E3E" w:rsidRDefault="00A8221D" w:rsidP="00A8221D">
      <w:pPr>
        <w:pStyle w:val="PL"/>
      </w:pPr>
      <w:r w:rsidRPr="00B55E3E">
        <w:t xml:space="preserve">    ]]</w:t>
      </w:r>
    </w:p>
    <w:p w14:paraId="7C772881" w14:textId="77777777" w:rsidR="00A8221D" w:rsidRPr="00B55E3E" w:rsidRDefault="00A8221D" w:rsidP="00A8221D">
      <w:pPr>
        <w:pStyle w:val="PL"/>
      </w:pPr>
      <w:r w:rsidRPr="00B55E3E">
        <w:t>}</w:t>
      </w:r>
    </w:p>
    <w:p w14:paraId="0259D2F4" w14:textId="77777777" w:rsidR="00A8221D" w:rsidRPr="00B55E3E" w:rsidRDefault="00A8221D" w:rsidP="00A8221D">
      <w:pPr>
        <w:pStyle w:val="PL"/>
      </w:pPr>
    </w:p>
    <w:p w14:paraId="4AFE984E" w14:textId="77777777" w:rsidR="00A8221D" w:rsidRPr="00B55E3E" w:rsidRDefault="00A8221D" w:rsidP="00A8221D">
      <w:pPr>
        <w:pStyle w:val="PL"/>
        <w:rPr>
          <w:color w:val="808080"/>
        </w:rPr>
      </w:pPr>
      <w:r w:rsidRPr="00B55E3E">
        <w:rPr>
          <w:color w:val="808080"/>
        </w:rPr>
        <w:t>-- TAG-CSI-SEMIPERSISTENTONPUSCHTRIGGERSTATELIST-STOP</w:t>
      </w:r>
    </w:p>
    <w:p w14:paraId="2425D4FC" w14:textId="77777777" w:rsidR="00A8221D" w:rsidRPr="00B55E3E" w:rsidRDefault="00A8221D" w:rsidP="00A8221D">
      <w:pPr>
        <w:pStyle w:val="PL"/>
        <w:rPr>
          <w:color w:val="808080"/>
        </w:rPr>
      </w:pPr>
      <w:r w:rsidRPr="00B55E3E">
        <w:rPr>
          <w:color w:val="808080"/>
        </w:rPr>
        <w:t>-- ASN1STOP</w:t>
      </w:r>
    </w:p>
    <w:p w14:paraId="5A68A08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BF7CDC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AE4860E" w14:textId="77777777" w:rsidR="00A8221D" w:rsidRPr="00B55E3E" w:rsidRDefault="00A8221D" w:rsidP="00FB1467">
            <w:pPr>
              <w:pStyle w:val="TAH"/>
              <w:rPr>
                <w:szCs w:val="22"/>
                <w:lang w:eastAsia="sv-SE"/>
              </w:rPr>
            </w:pPr>
            <w:r w:rsidRPr="00B55E3E">
              <w:rPr>
                <w:i/>
              </w:rPr>
              <w:t>CSI-SemiPersistentOnPUSCH-TriggerStateList</w:t>
            </w:r>
            <w:r w:rsidRPr="00B55E3E">
              <w:rPr>
                <w:szCs w:val="22"/>
                <w:lang w:eastAsia="sv-SE"/>
              </w:rPr>
              <w:t xml:space="preserve"> field descriptions</w:t>
            </w:r>
          </w:p>
        </w:tc>
      </w:tr>
      <w:tr w:rsidR="00A8221D" w:rsidRPr="00B55E3E" w14:paraId="7B30057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C9F4874" w14:textId="77777777" w:rsidR="00A8221D" w:rsidRPr="00B55E3E" w:rsidRDefault="00A8221D" w:rsidP="00FB1467">
            <w:pPr>
              <w:pStyle w:val="TAL"/>
              <w:rPr>
                <w:b/>
                <w:i/>
                <w:szCs w:val="22"/>
                <w:lang w:eastAsia="sv-SE"/>
              </w:rPr>
            </w:pPr>
            <w:r w:rsidRPr="00B55E3E">
              <w:rPr>
                <w:b/>
                <w:i/>
                <w:szCs w:val="22"/>
                <w:lang w:eastAsia="sv-SE"/>
              </w:rPr>
              <w:t>sp-CSI-MultiplexingMode</w:t>
            </w:r>
          </w:p>
          <w:p w14:paraId="65AB6434" w14:textId="77777777" w:rsidR="00A8221D" w:rsidRPr="00B55E3E" w:rsidRDefault="00A8221D" w:rsidP="00FB1467">
            <w:pPr>
              <w:pStyle w:val="TAL"/>
              <w:rPr>
                <w:szCs w:val="22"/>
                <w:lang w:eastAsia="sv-SE"/>
              </w:rPr>
            </w:pPr>
            <w:r w:rsidRPr="00B55E3E">
              <w:rPr>
                <w:szCs w:val="22"/>
                <w:lang w:eastAsia="sv-SE"/>
              </w:rPr>
              <w:t xml:space="preserve">Indicates if the behavior of transmitting SP-CSI on the first PUSCH repetitions coresponding to two SRS resource sets </w:t>
            </w:r>
            <w:r w:rsidRPr="00B55E3E">
              <w:t xml:space="preserve">configured in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codebook'</w:t>
            </w:r>
            <w:r w:rsidRPr="00B55E3E">
              <w:t xml:space="preserve"> or </w:t>
            </w:r>
            <w:r w:rsidRPr="00B55E3E">
              <w:rPr>
                <w:rFonts w:cs="Arial"/>
              </w:rPr>
              <w:t xml:space="preserve">'noncodebook' </w:t>
            </w:r>
            <w:r w:rsidRPr="00B55E3E">
              <w:rPr>
                <w:szCs w:val="22"/>
                <w:lang w:eastAsia="sv-SE"/>
              </w:rPr>
              <w:t>is enabled or not.</w:t>
            </w:r>
          </w:p>
        </w:tc>
      </w:tr>
    </w:tbl>
    <w:p w14:paraId="7C4E999E" w14:textId="77777777" w:rsidR="00A8221D" w:rsidRPr="00B55E3E" w:rsidRDefault="00A8221D" w:rsidP="00A8221D"/>
    <w:p w14:paraId="6E68381C" w14:textId="77777777" w:rsidR="00A8221D" w:rsidRPr="00B55E3E" w:rsidRDefault="00A8221D" w:rsidP="00A8221D">
      <w:pPr>
        <w:pStyle w:val="Heading4"/>
      </w:pPr>
      <w:bookmarkStart w:id="1475" w:name="_Toc60777225"/>
      <w:bookmarkStart w:id="1476" w:name="_Toc115429019"/>
      <w:r w:rsidRPr="00B55E3E">
        <w:t>–</w:t>
      </w:r>
      <w:r w:rsidRPr="00B55E3E">
        <w:tab/>
      </w:r>
      <w:r w:rsidRPr="00B55E3E">
        <w:rPr>
          <w:i/>
        </w:rPr>
        <w:t>CSI-SSB-ResourceSet</w:t>
      </w:r>
      <w:bookmarkEnd w:id="1475"/>
      <w:bookmarkEnd w:id="1476"/>
    </w:p>
    <w:p w14:paraId="2F3D71CD" w14:textId="77777777" w:rsidR="00A8221D" w:rsidRPr="00B55E3E" w:rsidRDefault="00A8221D" w:rsidP="00A8221D">
      <w:r w:rsidRPr="00B55E3E">
        <w:t xml:space="preserve">The IE </w:t>
      </w:r>
      <w:r w:rsidRPr="00B55E3E">
        <w:rPr>
          <w:i/>
        </w:rPr>
        <w:t>CSI-SSB-ResourceSet</w:t>
      </w:r>
      <w:r w:rsidRPr="00B55E3E">
        <w:t xml:space="preserve"> is used to configure one SS/PBCH block resource set which refers to SS/PBCH as indicated in </w:t>
      </w:r>
      <w:r w:rsidRPr="00B55E3E">
        <w:rPr>
          <w:i/>
        </w:rPr>
        <w:t>ServingCellConfigCommon</w:t>
      </w:r>
      <w:r w:rsidRPr="00B55E3E">
        <w:t xml:space="preserve"> and </w:t>
      </w:r>
      <w:r w:rsidRPr="00B55E3E">
        <w:rPr>
          <w:i/>
        </w:rPr>
        <w:t>ServingCellConfig</w:t>
      </w:r>
      <w:r w:rsidRPr="00B55E3E">
        <w:t>.</w:t>
      </w:r>
    </w:p>
    <w:p w14:paraId="6343810A" w14:textId="77777777" w:rsidR="00A8221D" w:rsidRPr="00B55E3E" w:rsidRDefault="00A8221D" w:rsidP="00A8221D">
      <w:pPr>
        <w:pStyle w:val="TH"/>
      </w:pPr>
      <w:r w:rsidRPr="00B55E3E">
        <w:rPr>
          <w:i/>
        </w:rPr>
        <w:t>CSI-SSB-ResourceSet</w:t>
      </w:r>
      <w:r w:rsidRPr="00B55E3E">
        <w:t xml:space="preserve"> information element</w:t>
      </w:r>
    </w:p>
    <w:p w14:paraId="2FBA45FC" w14:textId="77777777" w:rsidR="00A8221D" w:rsidRPr="00B55E3E" w:rsidRDefault="00A8221D" w:rsidP="00A8221D">
      <w:pPr>
        <w:pStyle w:val="PL"/>
        <w:rPr>
          <w:color w:val="808080"/>
        </w:rPr>
      </w:pPr>
      <w:r w:rsidRPr="00B55E3E">
        <w:rPr>
          <w:color w:val="808080"/>
        </w:rPr>
        <w:t>-- ASN1START</w:t>
      </w:r>
    </w:p>
    <w:p w14:paraId="181B96DC" w14:textId="77777777" w:rsidR="00A8221D" w:rsidRPr="00B55E3E" w:rsidRDefault="00A8221D" w:rsidP="00A8221D">
      <w:pPr>
        <w:pStyle w:val="PL"/>
        <w:rPr>
          <w:color w:val="808080"/>
        </w:rPr>
      </w:pPr>
      <w:r w:rsidRPr="00B55E3E">
        <w:rPr>
          <w:color w:val="808080"/>
        </w:rPr>
        <w:t>-- TAG-CSI-SSB-RESOURCESET-START</w:t>
      </w:r>
    </w:p>
    <w:p w14:paraId="7577463E" w14:textId="77777777" w:rsidR="00A8221D" w:rsidRPr="00B55E3E" w:rsidRDefault="00A8221D" w:rsidP="00A8221D">
      <w:pPr>
        <w:pStyle w:val="PL"/>
      </w:pPr>
    </w:p>
    <w:p w14:paraId="7BCEADEF" w14:textId="77777777" w:rsidR="00A8221D" w:rsidRPr="00B55E3E" w:rsidRDefault="00A8221D" w:rsidP="00A8221D">
      <w:pPr>
        <w:pStyle w:val="PL"/>
      </w:pPr>
      <w:r w:rsidRPr="00B55E3E">
        <w:t xml:space="preserve">CSI-SSB-ResourceSet ::=             </w:t>
      </w:r>
      <w:r w:rsidRPr="00B55E3E">
        <w:rPr>
          <w:color w:val="993366"/>
        </w:rPr>
        <w:t>SEQUENCE</w:t>
      </w:r>
      <w:r w:rsidRPr="00B55E3E">
        <w:t xml:space="preserve"> {</w:t>
      </w:r>
    </w:p>
    <w:p w14:paraId="42F39BF1" w14:textId="77777777" w:rsidR="00A8221D" w:rsidRPr="00B55E3E" w:rsidRDefault="00A8221D" w:rsidP="00A8221D">
      <w:pPr>
        <w:pStyle w:val="PL"/>
      </w:pPr>
      <w:r w:rsidRPr="00B55E3E">
        <w:t xml:space="preserve">    csi-SSB-ResourceSetId               CSI-SSB-ResourceSetId,</w:t>
      </w:r>
    </w:p>
    <w:p w14:paraId="16B2389B" w14:textId="77777777" w:rsidR="00A8221D" w:rsidRPr="00B55E3E" w:rsidRDefault="00A8221D" w:rsidP="00A8221D">
      <w:pPr>
        <w:pStyle w:val="PL"/>
      </w:pPr>
      <w:r w:rsidRPr="00B55E3E">
        <w:t xml:space="preserve">    csi-SSB-ResourceList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SSB-Index,</w:t>
      </w:r>
    </w:p>
    <w:p w14:paraId="4E3253CC" w14:textId="77777777" w:rsidR="00A8221D" w:rsidRPr="00B55E3E" w:rsidRDefault="00A8221D" w:rsidP="00A8221D">
      <w:pPr>
        <w:pStyle w:val="PL"/>
      </w:pPr>
      <w:r w:rsidRPr="00B55E3E">
        <w:t xml:space="preserve">    ...,</w:t>
      </w:r>
    </w:p>
    <w:p w14:paraId="7BC58981" w14:textId="77777777" w:rsidR="00A8221D" w:rsidRPr="00B55E3E" w:rsidRDefault="00A8221D" w:rsidP="00A8221D">
      <w:pPr>
        <w:pStyle w:val="PL"/>
      </w:pPr>
      <w:r w:rsidRPr="00B55E3E">
        <w:t xml:space="preserve">    [[</w:t>
      </w:r>
    </w:p>
    <w:p w14:paraId="6439163E" w14:textId="77777777" w:rsidR="00A8221D" w:rsidRPr="00B55E3E" w:rsidRDefault="00A8221D" w:rsidP="00A8221D">
      <w:pPr>
        <w:pStyle w:val="PL"/>
        <w:rPr>
          <w:color w:val="808080"/>
        </w:rPr>
      </w:pPr>
      <w:r w:rsidRPr="00B55E3E">
        <w:t xml:space="preserve">    servingAdditionalPCIList-r17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ServingAdditionalPCIIndex-r17  </w:t>
      </w:r>
      <w:r w:rsidRPr="00B55E3E">
        <w:rPr>
          <w:color w:val="993366"/>
        </w:rPr>
        <w:t>OPTIONAL</w:t>
      </w:r>
      <w:r w:rsidRPr="00B55E3E">
        <w:t xml:space="preserve">  </w:t>
      </w:r>
      <w:r w:rsidRPr="00B55E3E">
        <w:rPr>
          <w:color w:val="808080"/>
        </w:rPr>
        <w:t>-- Need R</w:t>
      </w:r>
    </w:p>
    <w:p w14:paraId="7D173671" w14:textId="77777777" w:rsidR="00A8221D" w:rsidRPr="00B55E3E" w:rsidRDefault="00A8221D" w:rsidP="00A8221D">
      <w:pPr>
        <w:pStyle w:val="PL"/>
      </w:pPr>
      <w:r w:rsidRPr="00B55E3E">
        <w:t xml:space="preserve">    ]]</w:t>
      </w:r>
    </w:p>
    <w:p w14:paraId="7E9078CB" w14:textId="77777777" w:rsidR="00A8221D" w:rsidRPr="00B55E3E" w:rsidRDefault="00A8221D" w:rsidP="00A8221D">
      <w:pPr>
        <w:pStyle w:val="PL"/>
      </w:pPr>
      <w:r w:rsidRPr="00B55E3E">
        <w:t>}</w:t>
      </w:r>
    </w:p>
    <w:p w14:paraId="07770BBF" w14:textId="77777777" w:rsidR="00A8221D" w:rsidRPr="00B55E3E" w:rsidRDefault="00A8221D" w:rsidP="00A8221D">
      <w:pPr>
        <w:pStyle w:val="PL"/>
      </w:pPr>
    </w:p>
    <w:p w14:paraId="7D0A4592" w14:textId="77777777" w:rsidR="00A8221D" w:rsidRPr="00B55E3E" w:rsidRDefault="00A8221D" w:rsidP="00A8221D">
      <w:pPr>
        <w:pStyle w:val="PL"/>
      </w:pPr>
      <w:r w:rsidRPr="00B55E3E">
        <w:t xml:space="preserve">ServingAdditionalPCIIndex-r17  ::=  </w:t>
      </w:r>
      <w:r w:rsidRPr="00B55E3E">
        <w:rPr>
          <w:color w:val="993366"/>
        </w:rPr>
        <w:t>INTEGER</w:t>
      </w:r>
      <w:r w:rsidRPr="00B55E3E">
        <w:t>(0..maxNrofAdditionalPCI-r17)</w:t>
      </w:r>
    </w:p>
    <w:p w14:paraId="0E1BF22B" w14:textId="77777777" w:rsidR="00A8221D" w:rsidRPr="00B55E3E" w:rsidRDefault="00A8221D" w:rsidP="00A8221D">
      <w:pPr>
        <w:pStyle w:val="PL"/>
      </w:pPr>
    </w:p>
    <w:p w14:paraId="61262679" w14:textId="77777777" w:rsidR="00A8221D" w:rsidRPr="00B55E3E" w:rsidRDefault="00A8221D" w:rsidP="00A8221D">
      <w:pPr>
        <w:pStyle w:val="PL"/>
        <w:rPr>
          <w:color w:val="808080"/>
        </w:rPr>
      </w:pPr>
      <w:r w:rsidRPr="00B55E3E">
        <w:rPr>
          <w:color w:val="808080"/>
        </w:rPr>
        <w:t>-- TAG-CSI-SSB-RESOURCESET-STOP</w:t>
      </w:r>
    </w:p>
    <w:p w14:paraId="0F9EDB68" w14:textId="77777777" w:rsidR="00A8221D" w:rsidRPr="00B55E3E" w:rsidRDefault="00A8221D" w:rsidP="00A8221D">
      <w:pPr>
        <w:pStyle w:val="PL"/>
        <w:rPr>
          <w:color w:val="808080"/>
        </w:rPr>
      </w:pPr>
      <w:r w:rsidRPr="00B55E3E">
        <w:rPr>
          <w:color w:val="808080"/>
        </w:rPr>
        <w:t>-- ASN1STOP</w:t>
      </w:r>
    </w:p>
    <w:p w14:paraId="5C53EA6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C202C3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A53CE5B" w14:textId="77777777" w:rsidR="00A8221D" w:rsidRPr="00B55E3E" w:rsidRDefault="00A8221D" w:rsidP="00FB1467">
            <w:pPr>
              <w:pStyle w:val="TAH"/>
              <w:rPr>
                <w:szCs w:val="22"/>
                <w:lang w:eastAsia="sv-SE"/>
              </w:rPr>
            </w:pPr>
            <w:r w:rsidRPr="00B55E3E">
              <w:rPr>
                <w:i/>
              </w:rPr>
              <w:lastRenderedPageBreak/>
              <w:t>CSI-SSB-ResourceSet</w:t>
            </w:r>
            <w:r w:rsidRPr="00B55E3E">
              <w:t xml:space="preserve"> </w:t>
            </w:r>
            <w:r w:rsidRPr="00B55E3E">
              <w:rPr>
                <w:szCs w:val="22"/>
                <w:lang w:eastAsia="sv-SE"/>
              </w:rPr>
              <w:t>field descriptions</w:t>
            </w:r>
          </w:p>
        </w:tc>
      </w:tr>
      <w:tr w:rsidR="00A8221D" w:rsidRPr="00B55E3E" w14:paraId="745EC03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94DD5F6" w14:textId="77777777" w:rsidR="00A8221D" w:rsidRPr="00B55E3E" w:rsidRDefault="00A8221D" w:rsidP="00FB1467">
            <w:pPr>
              <w:pStyle w:val="TAL"/>
              <w:rPr>
                <w:b/>
                <w:bCs/>
                <w:i/>
                <w:iCs/>
                <w:szCs w:val="22"/>
                <w:lang w:eastAsia="sv-SE"/>
              </w:rPr>
            </w:pPr>
            <w:r w:rsidRPr="00B55E3E">
              <w:rPr>
                <w:b/>
                <w:bCs/>
                <w:i/>
                <w:iCs/>
              </w:rPr>
              <w:t>servingAdditionalPCIList</w:t>
            </w:r>
          </w:p>
          <w:p w14:paraId="5A1601E0" w14:textId="77777777" w:rsidR="00A8221D" w:rsidRPr="00B55E3E" w:rsidRDefault="00A8221D" w:rsidP="00FB1467">
            <w:pPr>
              <w:pStyle w:val="TAL"/>
            </w:pPr>
            <w:r w:rsidRPr="00B55E3E">
              <w:t xml:space="preserve">Indicates the physical cell IDs (PCI) of the SSBs in the </w:t>
            </w:r>
            <w:r w:rsidRPr="00B55E3E">
              <w:rPr>
                <w:i/>
                <w:iCs/>
              </w:rPr>
              <w:t>csi-SSB-ResourceList</w:t>
            </w:r>
            <w:r w:rsidRPr="00B55E3E">
              <w:t xml:space="preserve">. If present, the list has the same number of entries as </w:t>
            </w:r>
            <w:r w:rsidRPr="00B55E3E">
              <w:rPr>
                <w:i/>
                <w:iCs/>
              </w:rPr>
              <w:t>csi-SSB-ResourceList</w:t>
            </w:r>
            <w:r w:rsidRPr="00B55E3E">
              <w:t xml:space="preserve">. The first entry of the list indicates the value of the PCI for the first entry of </w:t>
            </w:r>
            <w:r w:rsidRPr="00B55E3E">
              <w:rPr>
                <w:i/>
              </w:rPr>
              <w:t>csi-SSB-ResourceList</w:t>
            </w:r>
            <w:r w:rsidRPr="00B55E3E">
              <w:t xml:space="preserve">, the second entry of this list indicates the value of the PCI for the second entry of </w:t>
            </w:r>
            <w:r w:rsidRPr="00B55E3E">
              <w:rPr>
                <w:i/>
              </w:rPr>
              <w:t>csi-SSB-ResourceList</w:t>
            </w:r>
            <w:r w:rsidRPr="00B55E3E">
              <w:t>, and so on. For each entry, the following applies:</w:t>
            </w:r>
          </w:p>
          <w:p w14:paraId="1952E178" w14:textId="77777777" w:rsidR="00A8221D" w:rsidRPr="00B55E3E" w:rsidRDefault="00A8221D" w:rsidP="00FB1467">
            <w:pPr>
              <w:pStyle w:val="TAL"/>
            </w:pPr>
            <w:r w:rsidRPr="00B55E3E">
              <w:t xml:space="preserve">- If the value is zero, the PCI is the PCI of the serving cell in which this </w:t>
            </w:r>
            <w:r w:rsidRPr="00B55E3E">
              <w:rPr>
                <w:i/>
              </w:rPr>
              <w:t>CSI-SSB-ResourceSet</w:t>
            </w:r>
            <w:r w:rsidRPr="00B55E3E">
              <w:t xml:space="preserve"> is defined;</w:t>
            </w:r>
          </w:p>
          <w:p w14:paraId="1BA06C12" w14:textId="77777777" w:rsidR="00A8221D" w:rsidRPr="00B55E3E" w:rsidRDefault="00A8221D" w:rsidP="00FB1467">
            <w:pPr>
              <w:pStyle w:val="TAL"/>
            </w:pPr>
            <w:r w:rsidRPr="00B55E3E">
              <w:t xml:space="preserve">- otherwise, the value is </w:t>
            </w:r>
            <w:r w:rsidRPr="00B55E3E">
              <w:rPr>
                <w:i/>
              </w:rPr>
              <w:t>additionalPCIIndex-r17</w:t>
            </w:r>
            <w:r w:rsidRPr="00B55E3E">
              <w:t xml:space="preserve"> of an </w:t>
            </w:r>
            <w:r w:rsidRPr="00B55E3E">
              <w:rPr>
                <w:i/>
              </w:rPr>
              <w:t>SSB-MTC-AdditionalPCI-r17</w:t>
            </w:r>
            <w:r w:rsidRPr="00B55E3E">
              <w:t xml:space="preserve"> configured using the </w:t>
            </w:r>
            <w:r w:rsidRPr="00B55E3E">
              <w:rPr>
                <w:i/>
              </w:rPr>
              <w:t>additionalPCI-ToAddModList-r17</w:t>
            </w:r>
            <w:r w:rsidRPr="00B55E3E">
              <w:t xml:space="preserve"> in </w:t>
            </w:r>
            <w:r w:rsidRPr="00B55E3E">
              <w:rPr>
                <w:i/>
              </w:rPr>
              <w:t>ServingCellConfig</w:t>
            </w:r>
            <w:r w:rsidRPr="00B55E3E">
              <w:t xml:space="preserve">, and the PCI is the </w:t>
            </w:r>
            <w:r w:rsidRPr="00B55E3E">
              <w:rPr>
                <w:i/>
              </w:rPr>
              <w:t>additionalPCI-r17</w:t>
            </w:r>
            <w:r w:rsidRPr="00B55E3E">
              <w:t xml:space="preserve"> in this </w:t>
            </w:r>
            <w:r w:rsidRPr="00B55E3E">
              <w:rPr>
                <w:i/>
              </w:rPr>
              <w:t>SSB-MTC-AdditionalPCI-r17</w:t>
            </w:r>
            <w:r w:rsidRPr="00B55E3E">
              <w:t>.</w:t>
            </w:r>
          </w:p>
        </w:tc>
      </w:tr>
    </w:tbl>
    <w:p w14:paraId="7200B101" w14:textId="77777777" w:rsidR="00A8221D" w:rsidRPr="00B55E3E" w:rsidRDefault="00A8221D" w:rsidP="00A8221D"/>
    <w:p w14:paraId="1F936807" w14:textId="77777777" w:rsidR="00A8221D" w:rsidRPr="00B55E3E" w:rsidRDefault="00A8221D" w:rsidP="00A8221D">
      <w:pPr>
        <w:pStyle w:val="Heading4"/>
      </w:pPr>
      <w:bookmarkStart w:id="1477" w:name="_Toc60777226"/>
      <w:bookmarkStart w:id="1478" w:name="_Toc115429020"/>
      <w:r w:rsidRPr="00B55E3E">
        <w:t>–</w:t>
      </w:r>
      <w:r w:rsidRPr="00B55E3E">
        <w:tab/>
      </w:r>
      <w:r w:rsidRPr="00B55E3E">
        <w:rPr>
          <w:i/>
        </w:rPr>
        <w:t>CSI-SSB-ResourceSetId</w:t>
      </w:r>
      <w:bookmarkEnd w:id="1477"/>
      <w:bookmarkEnd w:id="1478"/>
    </w:p>
    <w:p w14:paraId="750AA756" w14:textId="77777777" w:rsidR="00A8221D" w:rsidRPr="00B55E3E" w:rsidRDefault="00A8221D" w:rsidP="00A8221D">
      <w:r w:rsidRPr="00B55E3E">
        <w:t xml:space="preserve">The IE </w:t>
      </w:r>
      <w:r w:rsidRPr="00B55E3E">
        <w:rPr>
          <w:i/>
        </w:rPr>
        <w:t>CSI-SSB-ResourceSetId</w:t>
      </w:r>
      <w:r w:rsidRPr="00B55E3E">
        <w:t xml:space="preserve"> is used to identify one SS/PBCH block resource set.</w:t>
      </w:r>
    </w:p>
    <w:p w14:paraId="34C2836E" w14:textId="77777777" w:rsidR="00A8221D" w:rsidRPr="00B55E3E" w:rsidRDefault="00A8221D" w:rsidP="00A8221D">
      <w:pPr>
        <w:pStyle w:val="TH"/>
      </w:pPr>
      <w:r w:rsidRPr="00B55E3E">
        <w:rPr>
          <w:i/>
        </w:rPr>
        <w:t>CSI-SSB-ResourceId</w:t>
      </w:r>
      <w:r w:rsidRPr="00B55E3E">
        <w:t xml:space="preserve"> information element</w:t>
      </w:r>
    </w:p>
    <w:p w14:paraId="2538F019" w14:textId="77777777" w:rsidR="00A8221D" w:rsidRPr="00B55E3E" w:rsidRDefault="00A8221D" w:rsidP="00A8221D">
      <w:pPr>
        <w:pStyle w:val="PL"/>
        <w:rPr>
          <w:color w:val="808080"/>
        </w:rPr>
      </w:pPr>
      <w:r w:rsidRPr="00B55E3E">
        <w:rPr>
          <w:color w:val="808080"/>
        </w:rPr>
        <w:t>-- ASN1START</w:t>
      </w:r>
    </w:p>
    <w:p w14:paraId="145FC075" w14:textId="77777777" w:rsidR="00A8221D" w:rsidRPr="00B55E3E" w:rsidRDefault="00A8221D" w:rsidP="00A8221D">
      <w:pPr>
        <w:pStyle w:val="PL"/>
        <w:rPr>
          <w:color w:val="808080"/>
        </w:rPr>
      </w:pPr>
      <w:r w:rsidRPr="00B55E3E">
        <w:rPr>
          <w:color w:val="808080"/>
        </w:rPr>
        <w:t>-- TAG-CSI-SSB-RESOURCESETID-START</w:t>
      </w:r>
    </w:p>
    <w:p w14:paraId="38670605" w14:textId="77777777" w:rsidR="00A8221D" w:rsidRPr="00B55E3E" w:rsidRDefault="00A8221D" w:rsidP="00A8221D">
      <w:pPr>
        <w:pStyle w:val="PL"/>
      </w:pPr>
    </w:p>
    <w:p w14:paraId="635ECC86" w14:textId="77777777" w:rsidR="00A8221D" w:rsidRPr="00B55E3E" w:rsidRDefault="00A8221D" w:rsidP="00A8221D">
      <w:pPr>
        <w:pStyle w:val="PL"/>
      </w:pPr>
      <w:r w:rsidRPr="00B55E3E">
        <w:t xml:space="preserve">CSI-SSB-ResourceSetId ::=           </w:t>
      </w:r>
      <w:r w:rsidRPr="00B55E3E">
        <w:rPr>
          <w:color w:val="993366"/>
        </w:rPr>
        <w:t>INTEGER</w:t>
      </w:r>
      <w:r w:rsidRPr="00B55E3E">
        <w:t xml:space="preserve"> (0..maxNrofCSI-SSB-ResourceSets-1)</w:t>
      </w:r>
    </w:p>
    <w:p w14:paraId="46D9214C" w14:textId="77777777" w:rsidR="00A8221D" w:rsidRPr="00B55E3E" w:rsidRDefault="00A8221D" w:rsidP="00A8221D">
      <w:pPr>
        <w:pStyle w:val="PL"/>
      </w:pPr>
    </w:p>
    <w:p w14:paraId="12DF3AAD" w14:textId="77777777" w:rsidR="00A8221D" w:rsidRPr="00B55E3E" w:rsidRDefault="00A8221D" w:rsidP="00A8221D">
      <w:pPr>
        <w:pStyle w:val="PL"/>
        <w:rPr>
          <w:color w:val="808080"/>
        </w:rPr>
      </w:pPr>
      <w:r w:rsidRPr="00B55E3E">
        <w:rPr>
          <w:color w:val="808080"/>
        </w:rPr>
        <w:t>-- TAG-CSI-SSB-RESOURCESETID-STOP</w:t>
      </w:r>
    </w:p>
    <w:p w14:paraId="18DABF10" w14:textId="77777777" w:rsidR="00A8221D" w:rsidRPr="00B55E3E" w:rsidRDefault="00A8221D" w:rsidP="00A8221D">
      <w:pPr>
        <w:pStyle w:val="PL"/>
        <w:rPr>
          <w:color w:val="808080"/>
        </w:rPr>
      </w:pPr>
      <w:r w:rsidRPr="00B55E3E">
        <w:rPr>
          <w:color w:val="808080"/>
        </w:rPr>
        <w:t>-- ASN1STOP</w:t>
      </w:r>
    </w:p>
    <w:p w14:paraId="1AE095D7" w14:textId="77777777" w:rsidR="00A8221D" w:rsidRPr="00B55E3E" w:rsidRDefault="00A8221D" w:rsidP="00A8221D"/>
    <w:p w14:paraId="34E12875" w14:textId="77777777" w:rsidR="00A8221D" w:rsidRPr="00B55E3E" w:rsidRDefault="00A8221D" w:rsidP="00A8221D">
      <w:pPr>
        <w:pStyle w:val="Heading4"/>
      </w:pPr>
      <w:bookmarkStart w:id="1479" w:name="_Toc60777227"/>
      <w:bookmarkStart w:id="1480" w:name="_Toc115429021"/>
      <w:r w:rsidRPr="00B55E3E">
        <w:t>–</w:t>
      </w:r>
      <w:r w:rsidRPr="00B55E3E">
        <w:tab/>
      </w:r>
      <w:r w:rsidRPr="00B55E3E">
        <w:rPr>
          <w:i/>
          <w:noProof/>
        </w:rPr>
        <w:t>DedicatedNAS-Message</w:t>
      </w:r>
      <w:bookmarkEnd w:id="1479"/>
      <w:bookmarkEnd w:id="1480"/>
    </w:p>
    <w:p w14:paraId="3CD9D1B1" w14:textId="77777777" w:rsidR="00A8221D" w:rsidRPr="00B55E3E" w:rsidRDefault="00A8221D" w:rsidP="00A8221D">
      <w:pPr>
        <w:tabs>
          <w:tab w:val="left" w:pos="2448"/>
        </w:tabs>
      </w:pPr>
      <w:r w:rsidRPr="00B55E3E">
        <w:t xml:space="preserve">The IE </w:t>
      </w:r>
      <w:r w:rsidRPr="00B55E3E">
        <w:rPr>
          <w:i/>
          <w:noProof/>
        </w:rPr>
        <w:t xml:space="preserve">DedicatedNAS-Message </w:t>
      </w:r>
      <w:r w:rsidRPr="00B55E3E">
        <w:t>is used to transfer UE specific NAS layer information between the 5GC CN and the UE. The RRC layer is transparent for this information.</w:t>
      </w:r>
    </w:p>
    <w:p w14:paraId="0B4E4E31" w14:textId="77777777" w:rsidR="00A8221D" w:rsidRPr="00B55E3E" w:rsidRDefault="00A8221D" w:rsidP="00A8221D">
      <w:pPr>
        <w:pStyle w:val="TH"/>
      </w:pPr>
      <w:r w:rsidRPr="00B55E3E">
        <w:rPr>
          <w:bCs/>
          <w:i/>
          <w:iCs/>
        </w:rPr>
        <w:t xml:space="preserve">DedicatedNAS-Message </w:t>
      </w:r>
      <w:r w:rsidRPr="00B55E3E">
        <w:t>information element</w:t>
      </w:r>
    </w:p>
    <w:p w14:paraId="561A6DF0" w14:textId="77777777" w:rsidR="00A8221D" w:rsidRPr="00B55E3E" w:rsidRDefault="00A8221D" w:rsidP="00A8221D">
      <w:pPr>
        <w:pStyle w:val="PL"/>
        <w:rPr>
          <w:color w:val="808080"/>
        </w:rPr>
      </w:pPr>
      <w:r w:rsidRPr="00B55E3E">
        <w:rPr>
          <w:color w:val="808080"/>
        </w:rPr>
        <w:t>-- ASN1START</w:t>
      </w:r>
    </w:p>
    <w:p w14:paraId="4EF87C9C" w14:textId="77777777" w:rsidR="00A8221D" w:rsidRPr="00B55E3E" w:rsidRDefault="00A8221D" w:rsidP="00A8221D">
      <w:pPr>
        <w:pStyle w:val="PL"/>
        <w:rPr>
          <w:color w:val="808080"/>
        </w:rPr>
      </w:pPr>
      <w:r w:rsidRPr="00B55E3E">
        <w:rPr>
          <w:color w:val="808080"/>
        </w:rPr>
        <w:t>-- TAG-DEDICATED-NAS-MESSAGE-START</w:t>
      </w:r>
    </w:p>
    <w:p w14:paraId="2DD14025" w14:textId="77777777" w:rsidR="00A8221D" w:rsidRPr="00B55E3E" w:rsidRDefault="00A8221D" w:rsidP="00A8221D">
      <w:pPr>
        <w:pStyle w:val="PL"/>
      </w:pPr>
    </w:p>
    <w:p w14:paraId="4F968C41" w14:textId="77777777" w:rsidR="00A8221D" w:rsidRPr="00B55E3E" w:rsidRDefault="00A8221D" w:rsidP="00A8221D">
      <w:pPr>
        <w:pStyle w:val="PL"/>
      </w:pPr>
      <w:r w:rsidRPr="00B55E3E">
        <w:t xml:space="preserve">DedicatedNAS-Message ::=        </w:t>
      </w:r>
      <w:r w:rsidRPr="00B55E3E">
        <w:rPr>
          <w:color w:val="993366"/>
        </w:rPr>
        <w:t>OCTET</w:t>
      </w:r>
      <w:r w:rsidRPr="00B55E3E">
        <w:t xml:space="preserve"> </w:t>
      </w:r>
      <w:r w:rsidRPr="00B55E3E">
        <w:rPr>
          <w:color w:val="993366"/>
        </w:rPr>
        <w:t>STRING</w:t>
      </w:r>
    </w:p>
    <w:p w14:paraId="5D8F7805" w14:textId="77777777" w:rsidR="00A8221D" w:rsidRPr="00B55E3E" w:rsidRDefault="00A8221D" w:rsidP="00A8221D">
      <w:pPr>
        <w:pStyle w:val="PL"/>
      </w:pPr>
    </w:p>
    <w:p w14:paraId="63FC52EC" w14:textId="77777777" w:rsidR="00A8221D" w:rsidRPr="00B55E3E" w:rsidRDefault="00A8221D" w:rsidP="00A8221D">
      <w:pPr>
        <w:pStyle w:val="PL"/>
        <w:rPr>
          <w:color w:val="808080"/>
        </w:rPr>
      </w:pPr>
      <w:r w:rsidRPr="00B55E3E">
        <w:rPr>
          <w:color w:val="808080"/>
        </w:rPr>
        <w:t>-- TAG-DEDICATED-NAS-MESSAGE-STOP</w:t>
      </w:r>
    </w:p>
    <w:p w14:paraId="62061248" w14:textId="77777777" w:rsidR="00A8221D" w:rsidRPr="00B55E3E" w:rsidRDefault="00A8221D" w:rsidP="00A8221D">
      <w:pPr>
        <w:pStyle w:val="PL"/>
        <w:rPr>
          <w:color w:val="808080"/>
        </w:rPr>
      </w:pPr>
      <w:r w:rsidRPr="00B55E3E">
        <w:rPr>
          <w:color w:val="808080"/>
        </w:rPr>
        <w:t>-- ASN1STOP</w:t>
      </w:r>
    </w:p>
    <w:p w14:paraId="1DF8393D" w14:textId="77777777" w:rsidR="00A8221D" w:rsidRPr="00B55E3E" w:rsidRDefault="00A8221D" w:rsidP="00A8221D"/>
    <w:p w14:paraId="56B88DE9" w14:textId="77777777" w:rsidR="00A8221D" w:rsidRPr="00B55E3E" w:rsidRDefault="00A8221D" w:rsidP="00A8221D">
      <w:pPr>
        <w:pStyle w:val="Heading4"/>
        <w:rPr>
          <w:i/>
        </w:rPr>
      </w:pPr>
      <w:bookmarkStart w:id="1481" w:name="_Toc115429022"/>
      <w:r w:rsidRPr="00B55E3E">
        <w:lastRenderedPageBreak/>
        <w:t>–</w:t>
      </w:r>
      <w:r w:rsidRPr="00B55E3E">
        <w:tab/>
      </w:r>
      <w:r w:rsidRPr="00B55E3E">
        <w:rPr>
          <w:i/>
        </w:rPr>
        <w:t>DL-PPW-PreConfig</w:t>
      </w:r>
      <w:bookmarkEnd w:id="1481"/>
    </w:p>
    <w:p w14:paraId="0128F8B1" w14:textId="77777777" w:rsidR="00A8221D" w:rsidRPr="00B55E3E" w:rsidRDefault="00A8221D" w:rsidP="00A8221D">
      <w:r w:rsidRPr="00B55E3E">
        <w:t xml:space="preserve">The IE </w:t>
      </w:r>
      <w:r w:rsidRPr="00B55E3E">
        <w:rPr>
          <w:i/>
        </w:rPr>
        <w:t xml:space="preserve">DL-PPW-PreConfig </w:t>
      </w:r>
      <w:r w:rsidRPr="00B55E3E">
        <w:t xml:space="preserve">provides configuration for a measurement window where a UE </w:t>
      </w:r>
      <w:r w:rsidRPr="00B55E3E">
        <w:rPr>
          <w:shd w:val="clear" w:color="auto" w:fill="FFFFFF"/>
        </w:rPr>
        <w:t>is expected to measure the DL PRS</w:t>
      </w:r>
      <w:r w:rsidRPr="00B55E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1BD95800" w14:textId="77777777" w:rsidR="00A8221D" w:rsidRPr="00B55E3E" w:rsidRDefault="00A8221D" w:rsidP="00A8221D">
      <w:pPr>
        <w:pStyle w:val="TH"/>
      </w:pPr>
      <w:r w:rsidRPr="00B55E3E">
        <w:rPr>
          <w:i/>
          <w:iCs/>
        </w:rPr>
        <w:t>DL-PPW-PreConfig</w:t>
      </w:r>
      <w:r w:rsidRPr="00B55E3E">
        <w:t xml:space="preserve"> information element</w:t>
      </w:r>
    </w:p>
    <w:p w14:paraId="7C11A63B" w14:textId="77777777" w:rsidR="00A8221D" w:rsidRPr="00B55E3E" w:rsidRDefault="00A8221D" w:rsidP="00A8221D">
      <w:pPr>
        <w:pStyle w:val="PL"/>
        <w:rPr>
          <w:color w:val="808080"/>
        </w:rPr>
      </w:pPr>
      <w:r w:rsidRPr="00B55E3E">
        <w:rPr>
          <w:color w:val="808080"/>
        </w:rPr>
        <w:t>-- ASN1START</w:t>
      </w:r>
    </w:p>
    <w:p w14:paraId="4C230D8C" w14:textId="77777777" w:rsidR="00A8221D" w:rsidRPr="00B55E3E" w:rsidRDefault="00A8221D" w:rsidP="00A8221D">
      <w:pPr>
        <w:pStyle w:val="PL"/>
        <w:rPr>
          <w:color w:val="808080"/>
        </w:rPr>
      </w:pPr>
      <w:r w:rsidRPr="00B55E3E">
        <w:rPr>
          <w:color w:val="808080"/>
        </w:rPr>
        <w:t>-- TAG-DL-PPW-PRECONFIG-START</w:t>
      </w:r>
    </w:p>
    <w:p w14:paraId="77CB8980" w14:textId="77777777" w:rsidR="00A8221D" w:rsidRPr="00B55E3E" w:rsidRDefault="00A8221D" w:rsidP="00A8221D">
      <w:pPr>
        <w:pStyle w:val="PL"/>
      </w:pPr>
    </w:p>
    <w:p w14:paraId="5666E4F1" w14:textId="77777777" w:rsidR="00A8221D" w:rsidRPr="00B55E3E" w:rsidRDefault="00A8221D" w:rsidP="00A8221D">
      <w:pPr>
        <w:pStyle w:val="PL"/>
      </w:pPr>
      <w:r w:rsidRPr="00B55E3E">
        <w:t xml:space="preserve">DL-PPW-PreConfig-r17 ::= </w:t>
      </w:r>
      <w:r w:rsidRPr="00B55E3E">
        <w:rPr>
          <w:color w:val="993366"/>
        </w:rPr>
        <w:t>SEQUENCE</w:t>
      </w:r>
      <w:r w:rsidRPr="00B55E3E">
        <w:t xml:space="preserve"> {</w:t>
      </w:r>
    </w:p>
    <w:p w14:paraId="4469CBB1" w14:textId="77777777" w:rsidR="00A8221D" w:rsidRPr="00B55E3E" w:rsidRDefault="00A8221D" w:rsidP="00A8221D">
      <w:pPr>
        <w:pStyle w:val="PL"/>
      </w:pPr>
      <w:r w:rsidRPr="00B55E3E">
        <w:t xml:space="preserve">    dl-PPW-ID-r17            DL-PPW-ID-r17,</w:t>
      </w:r>
    </w:p>
    <w:p w14:paraId="29B80C7C" w14:textId="77777777" w:rsidR="00A8221D" w:rsidRPr="00B55E3E" w:rsidRDefault="00A8221D" w:rsidP="00A8221D">
      <w:pPr>
        <w:pStyle w:val="PL"/>
      </w:pPr>
      <w:r w:rsidRPr="00B55E3E">
        <w:t xml:space="preserve">    dl-PPW-Periodicity-and-StartSlot-r17     DL-PPW-Periodicity-and-StartSlot-r17,</w:t>
      </w:r>
    </w:p>
    <w:p w14:paraId="14C3B9F4" w14:textId="77777777" w:rsidR="00A8221D" w:rsidRPr="00B55E3E" w:rsidRDefault="00A8221D" w:rsidP="00A8221D">
      <w:pPr>
        <w:pStyle w:val="PL"/>
      </w:pPr>
      <w:r w:rsidRPr="00B55E3E">
        <w:t xml:space="preserve">    length-r17                               </w:t>
      </w:r>
      <w:r w:rsidRPr="00B55E3E">
        <w:rPr>
          <w:color w:val="993366"/>
        </w:rPr>
        <w:t>INTEGER</w:t>
      </w:r>
      <w:r w:rsidRPr="00B55E3E">
        <w:t xml:space="preserve"> (1..160),</w:t>
      </w:r>
    </w:p>
    <w:p w14:paraId="33C1955E" w14:textId="77777777" w:rsidR="00A8221D" w:rsidRPr="00B55E3E" w:rsidRDefault="00A8221D" w:rsidP="00A8221D">
      <w:pPr>
        <w:pStyle w:val="PL"/>
        <w:rPr>
          <w:color w:val="808080"/>
        </w:rPr>
      </w:pPr>
      <w:r w:rsidRPr="00B55E3E">
        <w:t xml:space="preserve">    type-r17                                 </w:t>
      </w:r>
      <w:r w:rsidRPr="00B55E3E">
        <w:rPr>
          <w:color w:val="993366"/>
        </w:rPr>
        <w:t>ENUMERATED</w:t>
      </w:r>
      <w:r w:rsidRPr="00B55E3E">
        <w:t xml:space="preserve"> {type1A, type1B, type2}                            </w:t>
      </w:r>
      <w:r w:rsidRPr="00B55E3E">
        <w:rPr>
          <w:color w:val="993366"/>
        </w:rPr>
        <w:t>OPTIONAL</w:t>
      </w:r>
      <w:r w:rsidRPr="00B55E3E">
        <w:t xml:space="preserve">, </w:t>
      </w:r>
      <w:r w:rsidRPr="00B55E3E">
        <w:rPr>
          <w:color w:val="808080"/>
        </w:rPr>
        <w:t>-- Cond MultiType</w:t>
      </w:r>
    </w:p>
    <w:p w14:paraId="248BF4D1" w14:textId="77777777" w:rsidR="00A8221D" w:rsidRPr="00B55E3E" w:rsidRDefault="00A8221D" w:rsidP="00A8221D">
      <w:pPr>
        <w:pStyle w:val="PL"/>
        <w:rPr>
          <w:color w:val="808080"/>
        </w:rPr>
      </w:pPr>
      <w:r w:rsidRPr="00B55E3E">
        <w:t xml:space="preserve">    priority-r17                             </w:t>
      </w:r>
      <w:r w:rsidRPr="00B55E3E">
        <w:rPr>
          <w:color w:val="993366"/>
        </w:rPr>
        <w:t>ENUMERATED</w:t>
      </w:r>
      <w:r w:rsidRPr="00B55E3E">
        <w:t xml:space="preserve"> {st1, st2, st3}                                    </w:t>
      </w:r>
      <w:r w:rsidRPr="00B55E3E">
        <w:rPr>
          <w:color w:val="993366"/>
        </w:rPr>
        <w:t>OPTIONAL</w:t>
      </w:r>
      <w:r w:rsidRPr="00B55E3E">
        <w:t xml:space="preserve">  </w:t>
      </w:r>
      <w:r w:rsidRPr="00B55E3E">
        <w:rPr>
          <w:color w:val="808080"/>
        </w:rPr>
        <w:t>-- Cond MultiState</w:t>
      </w:r>
    </w:p>
    <w:p w14:paraId="283BBC36" w14:textId="77777777" w:rsidR="00A8221D" w:rsidRPr="00B55E3E" w:rsidRDefault="00A8221D" w:rsidP="00A8221D">
      <w:pPr>
        <w:pStyle w:val="PL"/>
      </w:pPr>
      <w:r w:rsidRPr="00B55E3E">
        <w:t>}</w:t>
      </w:r>
    </w:p>
    <w:p w14:paraId="16B025A2" w14:textId="77777777" w:rsidR="00A8221D" w:rsidRPr="00B55E3E" w:rsidRDefault="00A8221D" w:rsidP="00A8221D">
      <w:pPr>
        <w:pStyle w:val="PL"/>
      </w:pPr>
    </w:p>
    <w:p w14:paraId="7EA06C4C" w14:textId="77777777" w:rsidR="00A8221D" w:rsidRPr="00B55E3E" w:rsidRDefault="00A8221D" w:rsidP="00A8221D">
      <w:pPr>
        <w:pStyle w:val="PL"/>
      </w:pPr>
      <w:r w:rsidRPr="00B55E3E">
        <w:t xml:space="preserve">DL-PPW-ID-r17 ::= </w:t>
      </w:r>
      <w:r w:rsidRPr="00B55E3E">
        <w:rPr>
          <w:color w:val="993366"/>
        </w:rPr>
        <w:t>INTEGER</w:t>
      </w:r>
      <w:r w:rsidRPr="00B55E3E">
        <w:t xml:space="preserve">  (0..maxNrofPPW-ID-1-r17)</w:t>
      </w:r>
    </w:p>
    <w:p w14:paraId="6B67A581" w14:textId="77777777" w:rsidR="00A8221D" w:rsidRPr="00B55E3E" w:rsidRDefault="00A8221D" w:rsidP="00A8221D">
      <w:pPr>
        <w:pStyle w:val="PL"/>
      </w:pPr>
    </w:p>
    <w:p w14:paraId="0245367C" w14:textId="77777777" w:rsidR="00A8221D" w:rsidRPr="00B55E3E" w:rsidRDefault="00A8221D" w:rsidP="00A8221D">
      <w:pPr>
        <w:pStyle w:val="PL"/>
      </w:pPr>
      <w:r w:rsidRPr="00B55E3E">
        <w:t xml:space="preserve">DL-PPW-Periodicity-and-StartSlot-r17 ::= </w:t>
      </w:r>
      <w:r w:rsidRPr="00B55E3E">
        <w:rPr>
          <w:color w:val="993366"/>
        </w:rPr>
        <w:t>CHOICE</w:t>
      </w:r>
      <w:r w:rsidRPr="00B55E3E">
        <w:t xml:space="preserve"> {</w:t>
      </w:r>
    </w:p>
    <w:p w14:paraId="3447E6D3" w14:textId="77777777" w:rsidR="00A8221D" w:rsidRPr="00B55E3E" w:rsidRDefault="00A8221D" w:rsidP="00A8221D">
      <w:pPr>
        <w:pStyle w:val="PL"/>
      </w:pPr>
      <w:r w:rsidRPr="00B55E3E">
        <w:t xml:space="preserve">    scs15-r17                                </w:t>
      </w:r>
      <w:r w:rsidRPr="00B55E3E">
        <w:rPr>
          <w:color w:val="993366"/>
        </w:rPr>
        <w:t>CHOICE</w:t>
      </w:r>
      <w:r w:rsidRPr="00B55E3E">
        <w:t xml:space="preserve"> {</w:t>
      </w:r>
    </w:p>
    <w:p w14:paraId="456EF3D6" w14:textId="77777777" w:rsidR="00A8221D" w:rsidRPr="00B55E3E" w:rsidRDefault="00A8221D" w:rsidP="00A8221D">
      <w:pPr>
        <w:pStyle w:val="PL"/>
      </w:pPr>
      <w:r w:rsidRPr="00B55E3E">
        <w:t xml:space="preserve">                      n4-r17                     </w:t>
      </w:r>
      <w:r w:rsidRPr="00B55E3E">
        <w:rPr>
          <w:color w:val="993366"/>
        </w:rPr>
        <w:t>INTEGER</w:t>
      </w:r>
      <w:r w:rsidRPr="00B55E3E">
        <w:t xml:space="preserve"> (0..3),</w:t>
      </w:r>
    </w:p>
    <w:p w14:paraId="4C8D38A6" w14:textId="77777777" w:rsidR="00A8221D" w:rsidRPr="00B55E3E" w:rsidRDefault="00A8221D" w:rsidP="00A8221D">
      <w:pPr>
        <w:pStyle w:val="PL"/>
      </w:pPr>
      <w:r w:rsidRPr="00B55E3E">
        <w:t xml:space="preserve">                      n5-r17                     </w:t>
      </w:r>
      <w:r w:rsidRPr="00B55E3E">
        <w:rPr>
          <w:color w:val="993366"/>
        </w:rPr>
        <w:t>INTEGER</w:t>
      </w:r>
      <w:r w:rsidRPr="00B55E3E">
        <w:t xml:space="preserve"> (0..4),</w:t>
      </w:r>
    </w:p>
    <w:p w14:paraId="60C32553" w14:textId="77777777" w:rsidR="00A8221D" w:rsidRPr="00B55E3E" w:rsidRDefault="00A8221D" w:rsidP="00A8221D">
      <w:pPr>
        <w:pStyle w:val="PL"/>
      </w:pPr>
      <w:r w:rsidRPr="00B55E3E">
        <w:t xml:space="preserve">                      n8-r17                     </w:t>
      </w:r>
      <w:r w:rsidRPr="00B55E3E">
        <w:rPr>
          <w:color w:val="993366"/>
        </w:rPr>
        <w:t>INTEGER</w:t>
      </w:r>
      <w:r w:rsidRPr="00B55E3E">
        <w:t xml:space="preserve"> (0..7),</w:t>
      </w:r>
    </w:p>
    <w:p w14:paraId="397BC602" w14:textId="77777777" w:rsidR="00A8221D" w:rsidRPr="00B55E3E" w:rsidRDefault="00A8221D" w:rsidP="00A8221D">
      <w:pPr>
        <w:pStyle w:val="PL"/>
      </w:pPr>
      <w:r w:rsidRPr="00B55E3E">
        <w:t xml:space="preserve">                      n10-r17                    </w:t>
      </w:r>
      <w:r w:rsidRPr="00B55E3E">
        <w:rPr>
          <w:color w:val="993366"/>
        </w:rPr>
        <w:t>INTEGER</w:t>
      </w:r>
      <w:r w:rsidRPr="00B55E3E">
        <w:t xml:space="preserve"> (0..9),</w:t>
      </w:r>
    </w:p>
    <w:p w14:paraId="5C6800EF" w14:textId="77777777" w:rsidR="00A8221D" w:rsidRPr="00B55E3E" w:rsidRDefault="00A8221D" w:rsidP="00A8221D">
      <w:pPr>
        <w:pStyle w:val="PL"/>
      </w:pPr>
      <w:r w:rsidRPr="00B55E3E">
        <w:t xml:space="preserve">                      n16-r17                    </w:t>
      </w:r>
      <w:r w:rsidRPr="00B55E3E">
        <w:rPr>
          <w:color w:val="993366"/>
        </w:rPr>
        <w:t>INTEGER</w:t>
      </w:r>
      <w:r w:rsidRPr="00B55E3E">
        <w:t xml:space="preserve"> (0..15),</w:t>
      </w:r>
    </w:p>
    <w:p w14:paraId="1CF8B23C" w14:textId="77777777" w:rsidR="00A8221D" w:rsidRPr="00B55E3E" w:rsidRDefault="00A8221D" w:rsidP="00A8221D">
      <w:pPr>
        <w:pStyle w:val="PL"/>
      </w:pPr>
      <w:r w:rsidRPr="00B55E3E">
        <w:t xml:space="preserve">                      n20-r17                    </w:t>
      </w:r>
      <w:r w:rsidRPr="00B55E3E">
        <w:rPr>
          <w:color w:val="993366"/>
        </w:rPr>
        <w:t>INTEGER</w:t>
      </w:r>
      <w:r w:rsidRPr="00B55E3E">
        <w:t xml:space="preserve"> (0..19),</w:t>
      </w:r>
    </w:p>
    <w:p w14:paraId="0BDA605F" w14:textId="77777777" w:rsidR="00A8221D" w:rsidRPr="00B55E3E" w:rsidRDefault="00A8221D" w:rsidP="00A8221D">
      <w:pPr>
        <w:pStyle w:val="PL"/>
      </w:pPr>
      <w:r w:rsidRPr="00B55E3E">
        <w:t xml:space="preserve">                      n32-r17                    </w:t>
      </w:r>
      <w:r w:rsidRPr="00B55E3E">
        <w:rPr>
          <w:color w:val="993366"/>
        </w:rPr>
        <w:t>INTEGER</w:t>
      </w:r>
      <w:r w:rsidRPr="00B55E3E">
        <w:t xml:space="preserve"> (0..31),</w:t>
      </w:r>
    </w:p>
    <w:p w14:paraId="53AFD54E" w14:textId="77777777" w:rsidR="00A8221D" w:rsidRPr="00B55E3E" w:rsidRDefault="00A8221D" w:rsidP="00A8221D">
      <w:pPr>
        <w:pStyle w:val="PL"/>
      </w:pPr>
      <w:r w:rsidRPr="00B55E3E">
        <w:t xml:space="preserve">                      n40-r17                    </w:t>
      </w:r>
      <w:r w:rsidRPr="00B55E3E">
        <w:rPr>
          <w:color w:val="993366"/>
        </w:rPr>
        <w:t>INTEGER</w:t>
      </w:r>
      <w:r w:rsidRPr="00B55E3E">
        <w:t xml:space="preserve"> (0..39),</w:t>
      </w:r>
    </w:p>
    <w:p w14:paraId="1B970567" w14:textId="77777777" w:rsidR="00A8221D" w:rsidRPr="00B55E3E" w:rsidRDefault="00A8221D" w:rsidP="00A8221D">
      <w:pPr>
        <w:pStyle w:val="PL"/>
      </w:pPr>
      <w:r w:rsidRPr="00B55E3E">
        <w:t xml:space="preserve">                      n64-r17                    </w:t>
      </w:r>
      <w:r w:rsidRPr="00B55E3E">
        <w:rPr>
          <w:color w:val="993366"/>
        </w:rPr>
        <w:t>INTEGER</w:t>
      </w:r>
      <w:r w:rsidRPr="00B55E3E">
        <w:t xml:space="preserve"> (0..63),</w:t>
      </w:r>
    </w:p>
    <w:p w14:paraId="0BB701C2" w14:textId="77777777" w:rsidR="00A8221D" w:rsidRPr="00B55E3E" w:rsidRDefault="00A8221D" w:rsidP="00A8221D">
      <w:pPr>
        <w:pStyle w:val="PL"/>
      </w:pPr>
      <w:r w:rsidRPr="00B55E3E">
        <w:t xml:space="preserve">                      n80-r17                    </w:t>
      </w:r>
      <w:r w:rsidRPr="00B55E3E">
        <w:rPr>
          <w:color w:val="993366"/>
        </w:rPr>
        <w:t>INTEGER</w:t>
      </w:r>
      <w:r w:rsidRPr="00B55E3E">
        <w:t xml:space="preserve"> (0..79),</w:t>
      </w:r>
    </w:p>
    <w:p w14:paraId="06CB31F1" w14:textId="77777777" w:rsidR="00A8221D" w:rsidRPr="00B55E3E" w:rsidRDefault="00A8221D" w:rsidP="00A8221D">
      <w:pPr>
        <w:pStyle w:val="PL"/>
      </w:pPr>
      <w:r w:rsidRPr="00B55E3E">
        <w:t xml:space="preserve">                      n160-r17                   </w:t>
      </w:r>
      <w:r w:rsidRPr="00B55E3E">
        <w:rPr>
          <w:color w:val="993366"/>
        </w:rPr>
        <w:t>INTEGER</w:t>
      </w:r>
      <w:r w:rsidRPr="00B55E3E">
        <w:t xml:space="preserve"> (0..159),</w:t>
      </w:r>
    </w:p>
    <w:p w14:paraId="3C47A273" w14:textId="77777777" w:rsidR="00A8221D" w:rsidRPr="00B55E3E" w:rsidRDefault="00A8221D" w:rsidP="00A8221D">
      <w:pPr>
        <w:pStyle w:val="PL"/>
      </w:pPr>
      <w:r w:rsidRPr="00B55E3E">
        <w:t xml:space="preserve">                      n320-r17                   </w:t>
      </w:r>
      <w:r w:rsidRPr="00B55E3E">
        <w:rPr>
          <w:color w:val="993366"/>
        </w:rPr>
        <w:t>INTEGER</w:t>
      </w:r>
      <w:r w:rsidRPr="00B55E3E">
        <w:t xml:space="preserve"> (0..319),</w:t>
      </w:r>
    </w:p>
    <w:p w14:paraId="232FDC96" w14:textId="77777777" w:rsidR="00A8221D" w:rsidRPr="00B55E3E" w:rsidRDefault="00A8221D" w:rsidP="00A8221D">
      <w:pPr>
        <w:pStyle w:val="PL"/>
      </w:pPr>
      <w:r w:rsidRPr="00B55E3E">
        <w:t xml:space="preserve">                      n640-r17                   </w:t>
      </w:r>
      <w:r w:rsidRPr="00B55E3E">
        <w:rPr>
          <w:color w:val="993366"/>
        </w:rPr>
        <w:t>INTEGER</w:t>
      </w:r>
      <w:r w:rsidRPr="00B55E3E">
        <w:t xml:space="preserve"> (0..639),</w:t>
      </w:r>
    </w:p>
    <w:p w14:paraId="7E2E32EA" w14:textId="77777777" w:rsidR="00A8221D" w:rsidRPr="00B55E3E" w:rsidRDefault="00A8221D" w:rsidP="00A8221D">
      <w:pPr>
        <w:pStyle w:val="PL"/>
      </w:pPr>
      <w:r w:rsidRPr="00B55E3E">
        <w:t xml:space="preserve">                      n1280-r17                  </w:t>
      </w:r>
      <w:r w:rsidRPr="00B55E3E">
        <w:rPr>
          <w:color w:val="993366"/>
        </w:rPr>
        <w:t>INTEGER</w:t>
      </w:r>
      <w:r w:rsidRPr="00B55E3E">
        <w:t xml:space="preserve"> (0..1279),</w:t>
      </w:r>
    </w:p>
    <w:p w14:paraId="4D6445B3" w14:textId="77777777" w:rsidR="00A8221D" w:rsidRPr="00B55E3E" w:rsidRDefault="00A8221D" w:rsidP="00A8221D">
      <w:pPr>
        <w:pStyle w:val="PL"/>
      </w:pPr>
      <w:r w:rsidRPr="00B55E3E">
        <w:t xml:space="preserve">                      n2560-r17                  </w:t>
      </w:r>
      <w:r w:rsidRPr="00B55E3E">
        <w:rPr>
          <w:color w:val="993366"/>
        </w:rPr>
        <w:t>INTEGER</w:t>
      </w:r>
      <w:r w:rsidRPr="00B55E3E">
        <w:t xml:space="preserve"> (0..2559),</w:t>
      </w:r>
    </w:p>
    <w:p w14:paraId="1AD2C643" w14:textId="77777777" w:rsidR="00A8221D" w:rsidRPr="00B55E3E" w:rsidRDefault="00A8221D" w:rsidP="00A8221D">
      <w:pPr>
        <w:pStyle w:val="PL"/>
      </w:pPr>
      <w:r w:rsidRPr="00B55E3E">
        <w:t xml:space="preserve">                      n5120-r17                  </w:t>
      </w:r>
      <w:r w:rsidRPr="00B55E3E">
        <w:rPr>
          <w:color w:val="993366"/>
        </w:rPr>
        <w:t>INTEGER</w:t>
      </w:r>
      <w:r w:rsidRPr="00B55E3E">
        <w:t xml:space="preserve"> (0..5119),</w:t>
      </w:r>
    </w:p>
    <w:p w14:paraId="230CB0D6" w14:textId="77777777" w:rsidR="00A8221D" w:rsidRPr="00B55E3E" w:rsidRDefault="00A8221D" w:rsidP="00A8221D">
      <w:pPr>
        <w:pStyle w:val="PL"/>
      </w:pPr>
      <w:r w:rsidRPr="00B55E3E">
        <w:t xml:space="preserve">                      n10240-r17                 </w:t>
      </w:r>
      <w:r w:rsidRPr="00B55E3E">
        <w:rPr>
          <w:color w:val="993366"/>
        </w:rPr>
        <w:t>INTEGER</w:t>
      </w:r>
      <w:r w:rsidRPr="00B55E3E">
        <w:t xml:space="preserve"> (0..10239),</w:t>
      </w:r>
    </w:p>
    <w:p w14:paraId="38E8D9EF" w14:textId="77777777" w:rsidR="00A8221D" w:rsidRPr="00B55E3E" w:rsidRDefault="00A8221D" w:rsidP="00A8221D">
      <w:pPr>
        <w:pStyle w:val="PL"/>
      </w:pPr>
      <w:r w:rsidRPr="00B55E3E">
        <w:t xml:space="preserve">                     ...</w:t>
      </w:r>
    </w:p>
    <w:p w14:paraId="57FD77A5" w14:textId="77777777" w:rsidR="00A8221D" w:rsidRPr="00B55E3E" w:rsidRDefault="00A8221D" w:rsidP="00A8221D">
      <w:pPr>
        <w:pStyle w:val="PL"/>
      </w:pPr>
      <w:r w:rsidRPr="00B55E3E">
        <w:t xml:space="preserve">    },</w:t>
      </w:r>
    </w:p>
    <w:p w14:paraId="31E3DC45" w14:textId="77777777" w:rsidR="00A8221D" w:rsidRPr="00B55E3E" w:rsidRDefault="00A8221D" w:rsidP="00A8221D">
      <w:pPr>
        <w:pStyle w:val="PL"/>
      </w:pPr>
      <w:r w:rsidRPr="00B55E3E">
        <w:t xml:space="preserve">    scs30-r17                                </w:t>
      </w:r>
      <w:r w:rsidRPr="00B55E3E">
        <w:rPr>
          <w:color w:val="993366"/>
        </w:rPr>
        <w:t>CHOICE</w:t>
      </w:r>
      <w:r w:rsidRPr="00B55E3E">
        <w:t xml:space="preserve"> {</w:t>
      </w:r>
    </w:p>
    <w:p w14:paraId="0D86090E" w14:textId="77777777" w:rsidR="00A8221D" w:rsidRPr="00B55E3E" w:rsidRDefault="00A8221D" w:rsidP="00A8221D">
      <w:pPr>
        <w:pStyle w:val="PL"/>
      </w:pPr>
      <w:r w:rsidRPr="00B55E3E">
        <w:t xml:space="preserve">                      n8-r17                     </w:t>
      </w:r>
      <w:r w:rsidRPr="00B55E3E">
        <w:rPr>
          <w:color w:val="993366"/>
        </w:rPr>
        <w:t>INTEGER</w:t>
      </w:r>
      <w:r w:rsidRPr="00B55E3E">
        <w:t xml:space="preserve"> (0..7),</w:t>
      </w:r>
    </w:p>
    <w:p w14:paraId="6A160439" w14:textId="77777777" w:rsidR="00A8221D" w:rsidRPr="00B55E3E" w:rsidRDefault="00A8221D" w:rsidP="00A8221D">
      <w:pPr>
        <w:pStyle w:val="PL"/>
      </w:pPr>
      <w:r w:rsidRPr="00B55E3E">
        <w:t xml:space="preserve">                      n10-r17                    </w:t>
      </w:r>
      <w:r w:rsidRPr="00B55E3E">
        <w:rPr>
          <w:color w:val="993366"/>
        </w:rPr>
        <w:t>INTEGER</w:t>
      </w:r>
      <w:r w:rsidRPr="00B55E3E">
        <w:t xml:space="preserve"> (0..9),</w:t>
      </w:r>
    </w:p>
    <w:p w14:paraId="69ACEA01" w14:textId="77777777" w:rsidR="00A8221D" w:rsidRPr="00B55E3E" w:rsidRDefault="00A8221D" w:rsidP="00A8221D">
      <w:pPr>
        <w:pStyle w:val="PL"/>
      </w:pPr>
      <w:r w:rsidRPr="00B55E3E">
        <w:t xml:space="preserve">                      n16-r17                    </w:t>
      </w:r>
      <w:r w:rsidRPr="00B55E3E">
        <w:rPr>
          <w:color w:val="993366"/>
        </w:rPr>
        <w:t>INTEGER</w:t>
      </w:r>
      <w:r w:rsidRPr="00B55E3E">
        <w:t xml:space="preserve"> (0..15),</w:t>
      </w:r>
    </w:p>
    <w:p w14:paraId="299A0666" w14:textId="77777777" w:rsidR="00A8221D" w:rsidRPr="00B55E3E" w:rsidRDefault="00A8221D" w:rsidP="00A8221D">
      <w:pPr>
        <w:pStyle w:val="PL"/>
      </w:pPr>
      <w:r w:rsidRPr="00B55E3E">
        <w:t xml:space="preserve">                      n20-r17                    </w:t>
      </w:r>
      <w:r w:rsidRPr="00B55E3E">
        <w:rPr>
          <w:color w:val="993366"/>
        </w:rPr>
        <w:t>INTEGER</w:t>
      </w:r>
      <w:r w:rsidRPr="00B55E3E">
        <w:t xml:space="preserve"> (0..19),</w:t>
      </w:r>
    </w:p>
    <w:p w14:paraId="14F44F53" w14:textId="77777777" w:rsidR="00A8221D" w:rsidRPr="00B55E3E" w:rsidRDefault="00A8221D" w:rsidP="00A8221D">
      <w:pPr>
        <w:pStyle w:val="PL"/>
      </w:pPr>
      <w:r w:rsidRPr="00B55E3E">
        <w:t xml:space="preserve">                      n32-r17                    </w:t>
      </w:r>
      <w:r w:rsidRPr="00B55E3E">
        <w:rPr>
          <w:color w:val="993366"/>
        </w:rPr>
        <w:t>INTEGER</w:t>
      </w:r>
      <w:r w:rsidRPr="00B55E3E">
        <w:t xml:space="preserve"> (0..31),</w:t>
      </w:r>
    </w:p>
    <w:p w14:paraId="7B93D593" w14:textId="77777777" w:rsidR="00A8221D" w:rsidRPr="00B55E3E" w:rsidRDefault="00A8221D" w:rsidP="00A8221D">
      <w:pPr>
        <w:pStyle w:val="PL"/>
      </w:pPr>
      <w:r w:rsidRPr="00B55E3E">
        <w:t xml:space="preserve">                      n40-r17                    </w:t>
      </w:r>
      <w:r w:rsidRPr="00B55E3E">
        <w:rPr>
          <w:color w:val="993366"/>
        </w:rPr>
        <w:t>INTEGER</w:t>
      </w:r>
      <w:r w:rsidRPr="00B55E3E">
        <w:t xml:space="preserve"> (0..39),</w:t>
      </w:r>
    </w:p>
    <w:p w14:paraId="717571F8" w14:textId="77777777" w:rsidR="00A8221D" w:rsidRPr="00B55E3E" w:rsidRDefault="00A8221D" w:rsidP="00A8221D">
      <w:pPr>
        <w:pStyle w:val="PL"/>
      </w:pPr>
      <w:r w:rsidRPr="00B55E3E">
        <w:t xml:space="preserve">                      n64-r17                    </w:t>
      </w:r>
      <w:r w:rsidRPr="00B55E3E">
        <w:rPr>
          <w:color w:val="993366"/>
        </w:rPr>
        <w:t>INTEGER</w:t>
      </w:r>
      <w:r w:rsidRPr="00B55E3E">
        <w:t xml:space="preserve"> (0..63),</w:t>
      </w:r>
    </w:p>
    <w:p w14:paraId="41A223D1" w14:textId="77777777" w:rsidR="00A8221D" w:rsidRPr="00B55E3E" w:rsidRDefault="00A8221D" w:rsidP="00A8221D">
      <w:pPr>
        <w:pStyle w:val="PL"/>
      </w:pPr>
      <w:r w:rsidRPr="00B55E3E">
        <w:lastRenderedPageBreak/>
        <w:t xml:space="preserve">                      n80-r17                    </w:t>
      </w:r>
      <w:r w:rsidRPr="00B55E3E">
        <w:rPr>
          <w:color w:val="993366"/>
        </w:rPr>
        <w:t>INTEGER</w:t>
      </w:r>
      <w:r w:rsidRPr="00B55E3E">
        <w:t xml:space="preserve"> (0..79),</w:t>
      </w:r>
    </w:p>
    <w:p w14:paraId="0444D1FC" w14:textId="77777777" w:rsidR="00A8221D" w:rsidRPr="00B55E3E" w:rsidRDefault="00A8221D" w:rsidP="00A8221D">
      <w:pPr>
        <w:pStyle w:val="PL"/>
      </w:pPr>
      <w:r w:rsidRPr="00B55E3E">
        <w:t xml:space="preserve">                      n128-r17                   </w:t>
      </w:r>
      <w:r w:rsidRPr="00B55E3E">
        <w:rPr>
          <w:color w:val="993366"/>
        </w:rPr>
        <w:t>INTEGER</w:t>
      </w:r>
      <w:r w:rsidRPr="00B55E3E">
        <w:t xml:space="preserve"> (0..127),</w:t>
      </w:r>
    </w:p>
    <w:p w14:paraId="5F3867D8" w14:textId="77777777" w:rsidR="00A8221D" w:rsidRPr="00B55E3E" w:rsidRDefault="00A8221D" w:rsidP="00A8221D">
      <w:pPr>
        <w:pStyle w:val="PL"/>
      </w:pPr>
      <w:r w:rsidRPr="00B55E3E">
        <w:t xml:space="preserve">                      n160-r17                   </w:t>
      </w:r>
      <w:r w:rsidRPr="00B55E3E">
        <w:rPr>
          <w:color w:val="993366"/>
        </w:rPr>
        <w:t>INTEGER</w:t>
      </w:r>
      <w:r w:rsidRPr="00B55E3E">
        <w:t xml:space="preserve"> (0..159),</w:t>
      </w:r>
    </w:p>
    <w:p w14:paraId="11F4A542" w14:textId="77777777" w:rsidR="00A8221D" w:rsidRPr="00B55E3E" w:rsidRDefault="00A8221D" w:rsidP="00A8221D">
      <w:pPr>
        <w:pStyle w:val="PL"/>
      </w:pPr>
      <w:r w:rsidRPr="00B55E3E">
        <w:t xml:space="preserve">                      n320-r17                   </w:t>
      </w:r>
      <w:r w:rsidRPr="00B55E3E">
        <w:rPr>
          <w:color w:val="993366"/>
        </w:rPr>
        <w:t>INTEGER</w:t>
      </w:r>
      <w:r w:rsidRPr="00B55E3E">
        <w:t xml:space="preserve"> (0..319),</w:t>
      </w:r>
    </w:p>
    <w:p w14:paraId="71749C02" w14:textId="77777777" w:rsidR="00A8221D" w:rsidRPr="00B55E3E" w:rsidRDefault="00A8221D" w:rsidP="00A8221D">
      <w:pPr>
        <w:pStyle w:val="PL"/>
      </w:pPr>
      <w:r w:rsidRPr="00B55E3E">
        <w:t xml:space="preserve">                      n640-r17                   </w:t>
      </w:r>
      <w:r w:rsidRPr="00B55E3E">
        <w:rPr>
          <w:color w:val="993366"/>
        </w:rPr>
        <w:t>INTEGER</w:t>
      </w:r>
      <w:r w:rsidRPr="00B55E3E">
        <w:t xml:space="preserve"> (0..639),</w:t>
      </w:r>
    </w:p>
    <w:p w14:paraId="2191DA10" w14:textId="77777777" w:rsidR="00A8221D" w:rsidRPr="00B55E3E" w:rsidRDefault="00A8221D" w:rsidP="00A8221D">
      <w:pPr>
        <w:pStyle w:val="PL"/>
      </w:pPr>
      <w:r w:rsidRPr="00B55E3E">
        <w:t xml:space="preserve">                      n1280-r17                  </w:t>
      </w:r>
      <w:r w:rsidRPr="00B55E3E">
        <w:rPr>
          <w:color w:val="993366"/>
        </w:rPr>
        <w:t>INTEGER</w:t>
      </w:r>
      <w:r w:rsidRPr="00B55E3E">
        <w:t xml:space="preserve"> (0..1279),</w:t>
      </w:r>
    </w:p>
    <w:p w14:paraId="7367497D" w14:textId="77777777" w:rsidR="00A8221D" w:rsidRPr="00B55E3E" w:rsidRDefault="00A8221D" w:rsidP="00A8221D">
      <w:pPr>
        <w:pStyle w:val="PL"/>
      </w:pPr>
      <w:r w:rsidRPr="00B55E3E">
        <w:t xml:space="preserve">                      n2560-r17                  </w:t>
      </w:r>
      <w:r w:rsidRPr="00B55E3E">
        <w:rPr>
          <w:color w:val="993366"/>
        </w:rPr>
        <w:t>INTEGER</w:t>
      </w:r>
      <w:r w:rsidRPr="00B55E3E">
        <w:t xml:space="preserve"> (0..2559),</w:t>
      </w:r>
    </w:p>
    <w:p w14:paraId="5C7B2AA8" w14:textId="77777777" w:rsidR="00A8221D" w:rsidRPr="00B55E3E" w:rsidRDefault="00A8221D" w:rsidP="00A8221D">
      <w:pPr>
        <w:pStyle w:val="PL"/>
      </w:pPr>
      <w:r w:rsidRPr="00B55E3E">
        <w:t xml:space="preserve">                      n5120-r17                  </w:t>
      </w:r>
      <w:r w:rsidRPr="00B55E3E">
        <w:rPr>
          <w:color w:val="993366"/>
        </w:rPr>
        <w:t>INTEGER</w:t>
      </w:r>
      <w:r w:rsidRPr="00B55E3E">
        <w:t xml:space="preserve"> (0..5119),</w:t>
      </w:r>
    </w:p>
    <w:p w14:paraId="7C205EBF" w14:textId="77777777" w:rsidR="00A8221D" w:rsidRPr="00B55E3E" w:rsidRDefault="00A8221D" w:rsidP="00A8221D">
      <w:pPr>
        <w:pStyle w:val="PL"/>
      </w:pPr>
      <w:r w:rsidRPr="00B55E3E">
        <w:t xml:space="preserve">                      n10240-r17                 </w:t>
      </w:r>
      <w:r w:rsidRPr="00B55E3E">
        <w:rPr>
          <w:color w:val="993366"/>
        </w:rPr>
        <w:t>INTEGER</w:t>
      </w:r>
      <w:r w:rsidRPr="00B55E3E">
        <w:t xml:space="preserve"> (0..10239),</w:t>
      </w:r>
    </w:p>
    <w:p w14:paraId="00DFBEED" w14:textId="77777777" w:rsidR="00A8221D" w:rsidRPr="00B55E3E" w:rsidRDefault="00A8221D" w:rsidP="00A8221D">
      <w:pPr>
        <w:pStyle w:val="PL"/>
      </w:pPr>
      <w:r w:rsidRPr="00B55E3E">
        <w:t xml:space="preserve">                      n20480-r17                 </w:t>
      </w:r>
      <w:r w:rsidRPr="00B55E3E">
        <w:rPr>
          <w:color w:val="993366"/>
        </w:rPr>
        <w:t>INTEGER</w:t>
      </w:r>
      <w:r w:rsidRPr="00B55E3E">
        <w:t xml:space="preserve"> (0..20479),</w:t>
      </w:r>
    </w:p>
    <w:p w14:paraId="22AC2F30" w14:textId="77777777" w:rsidR="00A8221D" w:rsidRPr="00B55E3E" w:rsidRDefault="00A8221D" w:rsidP="00A8221D">
      <w:pPr>
        <w:pStyle w:val="PL"/>
      </w:pPr>
      <w:r w:rsidRPr="00B55E3E">
        <w:t xml:space="preserve">                      ...</w:t>
      </w:r>
    </w:p>
    <w:p w14:paraId="429B1AE8" w14:textId="77777777" w:rsidR="00A8221D" w:rsidRPr="00B55E3E" w:rsidRDefault="00A8221D" w:rsidP="00A8221D">
      <w:pPr>
        <w:pStyle w:val="PL"/>
      </w:pPr>
      <w:r w:rsidRPr="00B55E3E">
        <w:t xml:space="preserve">    },</w:t>
      </w:r>
    </w:p>
    <w:p w14:paraId="53640CC9" w14:textId="77777777" w:rsidR="00A8221D" w:rsidRPr="00B55E3E" w:rsidRDefault="00A8221D" w:rsidP="00A8221D">
      <w:pPr>
        <w:pStyle w:val="PL"/>
      </w:pPr>
      <w:r w:rsidRPr="00B55E3E">
        <w:t xml:space="preserve">    scs60-r17                                </w:t>
      </w:r>
      <w:r w:rsidRPr="00B55E3E">
        <w:rPr>
          <w:color w:val="993366"/>
        </w:rPr>
        <w:t>CHOICE</w:t>
      </w:r>
      <w:r w:rsidRPr="00B55E3E">
        <w:t xml:space="preserve"> {</w:t>
      </w:r>
    </w:p>
    <w:p w14:paraId="404B5CBA" w14:textId="77777777" w:rsidR="00A8221D" w:rsidRPr="00B55E3E" w:rsidRDefault="00A8221D" w:rsidP="00A8221D">
      <w:pPr>
        <w:pStyle w:val="PL"/>
      </w:pPr>
      <w:r w:rsidRPr="00B55E3E">
        <w:t xml:space="preserve">                      n16-r17                    </w:t>
      </w:r>
      <w:r w:rsidRPr="00B55E3E">
        <w:rPr>
          <w:color w:val="993366"/>
        </w:rPr>
        <w:t>INTEGER</w:t>
      </w:r>
      <w:r w:rsidRPr="00B55E3E">
        <w:t xml:space="preserve"> (0..15),</w:t>
      </w:r>
    </w:p>
    <w:p w14:paraId="26312004" w14:textId="77777777" w:rsidR="00A8221D" w:rsidRPr="00B55E3E" w:rsidRDefault="00A8221D" w:rsidP="00A8221D">
      <w:pPr>
        <w:pStyle w:val="PL"/>
      </w:pPr>
      <w:r w:rsidRPr="00B55E3E">
        <w:t xml:space="preserve">                      n20-r17                    </w:t>
      </w:r>
      <w:r w:rsidRPr="00B55E3E">
        <w:rPr>
          <w:color w:val="993366"/>
        </w:rPr>
        <w:t>INTEGER</w:t>
      </w:r>
      <w:r w:rsidRPr="00B55E3E">
        <w:t xml:space="preserve"> (0..19),</w:t>
      </w:r>
    </w:p>
    <w:p w14:paraId="45A60821" w14:textId="77777777" w:rsidR="00A8221D" w:rsidRPr="00B55E3E" w:rsidRDefault="00A8221D" w:rsidP="00A8221D">
      <w:pPr>
        <w:pStyle w:val="PL"/>
      </w:pPr>
      <w:r w:rsidRPr="00B55E3E">
        <w:t xml:space="preserve">                      n32-r17                    </w:t>
      </w:r>
      <w:r w:rsidRPr="00B55E3E">
        <w:rPr>
          <w:color w:val="993366"/>
        </w:rPr>
        <w:t>INTEGER</w:t>
      </w:r>
      <w:r w:rsidRPr="00B55E3E">
        <w:t xml:space="preserve"> (0..31),</w:t>
      </w:r>
    </w:p>
    <w:p w14:paraId="0D92A931" w14:textId="77777777" w:rsidR="00A8221D" w:rsidRPr="00B55E3E" w:rsidRDefault="00A8221D" w:rsidP="00A8221D">
      <w:pPr>
        <w:pStyle w:val="PL"/>
      </w:pPr>
      <w:r w:rsidRPr="00B55E3E">
        <w:t xml:space="preserve">                      n40-r17                    </w:t>
      </w:r>
      <w:r w:rsidRPr="00B55E3E">
        <w:rPr>
          <w:color w:val="993366"/>
        </w:rPr>
        <w:t>INTEGER</w:t>
      </w:r>
      <w:r w:rsidRPr="00B55E3E">
        <w:t xml:space="preserve"> (0..39),</w:t>
      </w:r>
    </w:p>
    <w:p w14:paraId="4E71700D" w14:textId="77777777" w:rsidR="00A8221D" w:rsidRPr="00B55E3E" w:rsidRDefault="00A8221D" w:rsidP="00A8221D">
      <w:pPr>
        <w:pStyle w:val="PL"/>
      </w:pPr>
      <w:r w:rsidRPr="00B55E3E">
        <w:t xml:space="preserve">                      n64-r17                    </w:t>
      </w:r>
      <w:r w:rsidRPr="00B55E3E">
        <w:rPr>
          <w:color w:val="993366"/>
        </w:rPr>
        <w:t>INTEGER</w:t>
      </w:r>
      <w:r w:rsidRPr="00B55E3E">
        <w:t xml:space="preserve"> (0..63),</w:t>
      </w:r>
    </w:p>
    <w:p w14:paraId="70E485DA" w14:textId="77777777" w:rsidR="00A8221D" w:rsidRPr="00B55E3E" w:rsidRDefault="00A8221D" w:rsidP="00A8221D">
      <w:pPr>
        <w:pStyle w:val="PL"/>
      </w:pPr>
      <w:r w:rsidRPr="00B55E3E">
        <w:t xml:space="preserve">                      n80-r17                    </w:t>
      </w:r>
      <w:r w:rsidRPr="00B55E3E">
        <w:rPr>
          <w:color w:val="993366"/>
        </w:rPr>
        <w:t>INTEGER</w:t>
      </w:r>
      <w:r w:rsidRPr="00B55E3E">
        <w:t xml:space="preserve"> (0..79),</w:t>
      </w:r>
    </w:p>
    <w:p w14:paraId="09EFE1F4" w14:textId="77777777" w:rsidR="00A8221D" w:rsidRPr="00B55E3E" w:rsidRDefault="00A8221D" w:rsidP="00A8221D">
      <w:pPr>
        <w:pStyle w:val="PL"/>
      </w:pPr>
      <w:r w:rsidRPr="00B55E3E">
        <w:t xml:space="preserve">                      n128-r17                   </w:t>
      </w:r>
      <w:r w:rsidRPr="00B55E3E">
        <w:rPr>
          <w:color w:val="993366"/>
        </w:rPr>
        <w:t>INTEGER</w:t>
      </w:r>
      <w:r w:rsidRPr="00B55E3E">
        <w:t xml:space="preserve"> (0..127),</w:t>
      </w:r>
    </w:p>
    <w:p w14:paraId="52BBF487" w14:textId="77777777" w:rsidR="00A8221D" w:rsidRPr="00B55E3E" w:rsidRDefault="00A8221D" w:rsidP="00A8221D">
      <w:pPr>
        <w:pStyle w:val="PL"/>
      </w:pPr>
      <w:r w:rsidRPr="00B55E3E">
        <w:t xml:space="preserve">                      n160-r17                   </w:t>
      </w:r>
      <w:r w:rsidRPr="00B55E3E">
        <w:rPr>
          <w:color w:val="993366"/>
        </w:rPr>
        <w:t>INTEGER</w:t>
      </w:r>
      <w:r w:rsidRPr="00B55E3E">
        <w:t xml:space="preserve"> (0..159),</w:t>
      </w:r>
    </w:p>
    <w:p w14:paraId="0FA0C34D" w14:textId="77777777" w:rsidR="00A8221D" w:rsidRPr="00B55E3E" w:rsidRDefault="00A8221D" w:rsidP="00A8221D">
      <w:pPr>
        <w:pStyle w:val="PL"/>
      </w:pPr>
      <w:r w:rsidRPr="00B55E3E">
        <w:t xml:space="preserve">                      n256-r17                   </w:t>
      </w:r>
      <w:r w:rsidRPr="00B55E3E">
        <w:rPr>
          <w:color w:val="993366"/>
        </w:rPr>
        <w:t>INTEGER</w:t>
      </w:r>
      <w:r w:rsidRPr="00B55E3E">
        <w:t xml:space="preserve"> (0..255),</w:t>
      </w:r>
    </w:p>
    <w:p w14:paraId="257115CD" w14:textId="77777777" w:rsidR="00A8221D" w:rsidRPr="00B55E3E" w:rsidRDefault="00A8221D" w:rsidP="00A8221D">
      <w:pPr>
        <w:pStyle w:val="PL"/>
      </w:pPr>
      <w:r w:rsidRPr="00B55E3E">
        <w:t xml:space="preserve">                      n320-r17                   </w:t>
      </w:r>
      <w:r w:rsidRPr="00B55E3E">
        <w:rPr>
          <w:color w:val="993366"/>
        </w:rPr>
        <w:t>INTEGER</w:t>
      </w:r>
      <w:r w:rsidRPr="00B55E3E">
        <w:t xml:space="preserve"> (0..319),</w:t>
      </w:r>
    </w:p>
    <w:p w14:paraId="7E5E0F1E" w14:textId="77777777" w:rsidR="00A8221D" w:rsidRPr="00B55E3E" w:rsidRDefault="00A8221D" w:rsidP="00A8221D">
      <w:pPr>
        <w:pStyle w:val="PL"/>
      </w:pPr>
      <w:r w:rsidRPr="00B55E3E">
        <w:t xml:space="preserve">                      n640-r17                   </w:t>
      </w:r>
      <w:r w:rsidRPr="00B55E3E">
        <w:rPr>
          <w:color w:val="993366"/>
        </w:rPr>
        <w:t>INTEGER</w:t>
      </w:r>
      <w:r w:rsidRPr="00B55E3E">
        <w:t xml:space="preserve"> (0..639),</w:t>
      </w:r>
    </w:p>
    <w:p w14:paraId="7976F432" w14:textId="77777777" w:rsidR="00A8221D" w:rsidRPr="00B55E3E" w:rsidRDefault="00A8221D" w:rsidP="00A8221D">
      <w:pPr>
        <w:pStyle w:val="PL"/>
      </w:pPr>
      <w:r w:rsidRPr="00B55E3E">
        <w:t xml:space="preserve">                      n1280-r17                  </w:t>
      </w:r>
      <w:r w:rsidRPr="00B55E3E">
        <w:rPr>
          <w:color w:val="993366"/>
        </w:rPr>
        <w:t>INTEGER</w:t>
      </w:r>
      <w:r w:rsidRPr="00B55E3E">
        <w:t xml:space="preserve"> (0..1279),</w:t>
      </w:r>
    </w:p>
    <w:p w14:paraId="63831D92" w14:textId="77777777" w:rsidR="00A8221D" w:rsidRPr="00B55E3E" w:rsidRDefault="00A8221D" w:rsidP="00A8221D">
      <w:pPr>
        <w:pStyle w:val="PL"/>
      </w:pPr>
      <w:r w:rsidRPr="00B55E3E">
        <w:t xml:space="preserve">                      n2560-r17                  </w:t>
      </w:r>
      <w:r w:rsidRPr="00B55E3E">
        <w:rPr>
          <w:color w:val="993366"/>
        </w:rPr>
        <w:t>INTEGER</w:t>
      </w:r>
      <w:r w:rsidRPr="00B55E3E">
        <w:t xml:space="preserve"> (0..2559),</w:t>
      </w:r>
    </w:p>
    <w:p w14:paraId="38124A2C" w14:textId="77777777" w:rsidR="00A8221D" w:rsidRPr="00B55E3E" w:rsidRDefault="00A8221D" w:rsidP="00A8221D">
      <w:pPr>
        <w:pStyle w:val="PL"/>
      </w:pPr>
      <w:r w:rsidRPr="00B55E3E">
        <w:t xml:space="preserve">                      n5120-r17                  </w:t>
      </w:r>
      <w:r w:rsidRPr="00B55E3E">
        <w:rPr>
          <w:color w:val="993366"/>
        </w:rPr>
        <w:t>INTEGER</w:t>
      </w:r>
      <w:r w:rsidRPr="00B55E3E">
        <w:t xml:space="preserve"> (0..5119),</w:t>
      </w:r>
    </w:p>
    <w:p w14:paraId="30B4558C" w14:textId="77777777" w:rsidR="00A8221D" w:rsidRPr="00B55E3E" w:rsidRDefault="00A8221D" w:rsidP="00A8221D">
      <w:pPr>
        <w:pStyle w:val="PL"/>
      </w:pPr>
      <w:r w:rsidRPr="00B55E3E">
        <w:t xml:space="preserve">                      n10240-r17                 </w:t>
      </w:r>
      <w:r w:rsidRPr="00B55E3E">
        <w:rPr>
          <w:color w:val="993366"/>
        </w:rPr>
        <w:t>INTEGER</w:t>
      </w:r>
      <w:r w:rsidRPr="00B55E3E">
        <w:t xml:space="preserve"> (0..10239),</w:t>
      </w:r>
    </w:p>
    <w:p w14:paraId="1142B45A" w14:textId="77777777" w:rsidR="00A8221D" w:rsidRPr="00B55E3E" w:rsidRDefault="00A8221D" w:rsidP="00A8221D">
      <w:pPr>
        <w:pStyle w:val="PL"/>
      </w:pPr>
      <w:r w:rsidRPr="00B55E3E">
        <w:t xml:space="preserve">                      n20480-r17                 </w:t>
      </w:r>
      <w:r w:rsidRPr="00B55E3E">
        <w:rPr>
          <w:color w:val="993366"/>
        </w:rPr>
        <w:t>INTEGER</w:t>
      </w:r>
      <w:r w:rsidRPr="00B55E3E">
        <w:t xml:space="preserve"> (0..20479),</w:t>
      </w:r>
    </w:p>
    <w:p w14:paraId="470DA807" w14:textId="77777777" w:rsidR="00A8221D" w:rsidRPr="00B55E3E" w:rsidRDefault="00A8221D" w:rsidP="00A8221D">
      <w:pPr>
        <w:pStyle w:val="PL"/>
      </w:pPr>
      <w:r w:rsidRPr="00B55E3E">
        <w:t xml:space="preserve">                      n40960-r17                 </w:t>
      </w:r>
      <w:r w:rsidRPr="00B55E3E">
        <w:rPr>
          <w:color w:val="993366"/>
        </w:rPr>
        <w:t>INTEGER</w:t>
      </w:r>
      <w:r w:rsidRPr="00B55E3E">
        <w:t xml:space="preserve"> (0..40959),</w:t>
      </w:r>
    </w:p>
    <w:p w14:paraId="71F3EB62" w14:textId="77777777" w:rsidR="00A8221D" w:rsidRPr="00B55E3E" w:rsidRDefault="00A8221D" w:rsidP="00A8221D">
      <w:pPr>
        <w:pStyle w:val="PL"/>
      </w:pPr>
      <w:r w:rsidRPr="00B55E3E">
        <w:t xml:space="preserve">                      ...</w:t>
      </w:r>
    </w:p>
    <w:p w14:paraId="3599FC73" w14:textId="77777777" w:rsidR="00A8221D" w:rsidRPr="00B55E3E" w:rsidRDefault="00A8221D" w:rsidP="00A8221D">
      <w:pPr>
        <w:pStyle w:val="PL"/>
      </w:pPr>
      <w:r w:rsidRPr="00B55E3E">
        <w:t xml:space="preserve">    },</w:t>
      </w:r>
    </w:p>
    <w:p w14:paraId="6F768657" w14:textId="77777777" w:rsidR="00A8221D" w:rsidRPr="00B55E3E" w:rsidRDefault="00A8221D" w:rsidP="00A8221D">
      <w:pPr>
        <w:pStyle w:val="PL"/>
      </w:pPr>
      <w:r w:rsidRPr="00B55E3E">
        <w:t xml:space="preserve">    scs120-r17                               </w:t>
      </w:r>
      <w:r w:rsidRPr="00B55E3E">
        <w:rPr>
          <w:color w:val="993366"/>
        </w:rPr>
        <w:t>CHOICE</w:t>
      </w:r>
      <w:r w:rsidRPr="00B55E3E">
        <w:t xml:space="preserve"> {</w:t>
      </w:r>
    </w:p>
    <w:p w14:paraId="310CAB25" w14:textId="77777777" w:rsidR="00A8221D" w:rsidRPr="00B55E3E" w:rsidRDefault="00A8221D" w:rsidP="00A8221D">
      <w:pPr>
        <w:pStyle w:val="PL"/>
      </w:pPr>
      <w:r w:rsidRPr="00B55E3E">
        <w:t xml:space="preserve">                      n32-r17                    </w:t>
      </w:r>
      <w:r w:rsidRPr="00B55E3E">
        <w:rPr>
          <w:color w:val="993366"/>
        </w:rPr>
        <w:t>INTEGER</w:t>
      </w:r>
      <w:r w:rsidRPr="00B55E3E">
        <w:t xml:space="preserve"> (0..31),</w:t>
      </w:r>
    </w:p>
    <w:p w14:paraId="4E0E87E0" w14:textId="77777777" w:rsidR="00A8221D" w:rsidRPr="00B55E3E" w:rsidRDefault="00A8221D" w:rsidP="00A8221D">
      <w:pPr>
        <w:pStyle w:val="PL"/>
      </w:pPr>
      <w:r w:rsidRPr="00B55E3E">
        <w:t xml:space="preserve">                      n40-r17                    </w:t>
      </w:r>
      <w:r w:rsidRPr="00B55E3E">
        <w:rPr>
          <w:color w:val="993366"/>
        </w:rPr>
        <w:t>INTEGER</w:t>
      </w:r>
      <w:r w:rsidRPr="00B55E3E">
        <w:t xml:space="preserve"> (0..39),</w:t>
      </w:r>
    </w:p>
    <w:p w14:paraId="1E7F899F" w14:textId="77777777" w:rsidR="00A8221D" w:rsidRPr="00B55E3E" w:rsidRDefault="00A8221D" w:rsidP="00A8221D">
      <w:pPr>
        <w:pStyle w:val="PL"/>
      </w:pPr>
      <w:r w:rsidRPr="00B55E3E">
        <w:t xml:space="preserve">                      n64-r17                    </w:t>
      </w:r>
      <w:r w:rsidRPr="00B55E3E">
        <w:rPr>
          <w:color w:val="993366"/>
        </w:rPr>
        <w:t>INTEGER</w:t>
      </w:r>
      <w:r w:rsidRPr="00B55E3E">
        <w:t xml:space="preserve"> (0..63),</w:t>
      </w:r>
    </w:p>
    <w:p w14:paraId="1DCF6C29" w14:textId="77777777" w:rsidR="00A8221D" w:rsidRPr="00B55E3E" w:rsidRDefault="00A8221D" w:rsidP="00A8221D">
      <w:pPr>
        <w:pStyle w:val="PL"/>
      </w:pPr>
      <w:r w:rsidRPr="00B55E3E">
        <w:t xml:space="preserve">                      n80-r17                    </w:t>
      </w:r>
      <w:r w:rsidRPr="00B55E3E">
        <w:rPr>
          <w:color w:val="993366"/>
        </w:rPr>
        <w:t>INTEGER</w:t>
      </w:r>
      <w:r w:rsidRPr="00B55E3E">
        <w:t xml:space="preserve"> (0..79),</w:t>
      </w:r>
    </w:p>
    <w:p w14:paraId="39751ABD" w14:textId="77777777" w:rsidR="00A8221D" w:rsidRPr="00B55E3E" w:rsidRDefault="00A8221D" w:rsidP="00A8221D">
      <w:pPr>
        <w:pStyle w:val="PL"/>
      </w:pPr>
      <w:r w:rsidRPr="00B55E3E">
        <w:t xml:space="preserve">                      n128-r17                   </w:t>
      </w:r>
      <w:r w:rsidRPr="00B55E3E">
        <w:rPr>
          <w:color w:val="993366"/>
        </w:rPr>
        <w:t>INTEGER</w:t>
      </w:r>
      <w:r w:rsidRPr="00B55E3E">
        <w:t xml:space="preserve"> (0..127),</w:t>
      </w:r>
    </w:p>
    <w:p w14:paraId="5C8FA730" w14:textId="77777777" w:rsidR="00A8221D" w:rsidRPr="00B55E3E" w:rsidRDefault="00A8221D" w:rsidP="00A8221D">
      <w:pPr>
        <w:pStyle w:val="PL"/>
      </w:pPr>
      <w:r w:rsidRPr="00B55E3E">
        <w:t xml:space="preserve">                      n160-r17                   </w:t>
      </w:r>
      <w:r w:rsidRPr="00B55E3E">
        <w:rPr>
          <w:color w:val="993366"/>
        </w:rPr>
        <w:t>INTEGER</w:t>
      </w:r>
      <w:r w:rsidRPr="00B55E3E">
        <w:t xml:space="preserve"> (0..159),</w:t>
      </w:r>
    </w:p>
    <w:p w14:paraId="0E0DD72C" w14:textId="77777777" w:rsidR="00A8221D" w:rsidRPr="00B55E3E" w:rsidRDefault="00A8221D" w:rsidP="00A8221D">
      <w:pPr>
        <w:pStyle w:val="PL"/>
      </w:pPr>
      <w:r w:rsidRPr="00B55E3E">
        <w:t xml:space="preserve">                      n256-r17                   </w:t>
      </w:r>
      <w:r w:rsidRPr="00B55E3E">
        <w:rPr>
          <w:color w:val="993366"/>
        </w:rPr>
        <w:t>INTEGER</w:t>
      </w:r>
      <w:r w:rsidRPr="00B55E3E">
        <w:t xml:space="preserve"> (0..255),</w:t>
      </w:r>
    </w:p>
    <w:p w14:paraId="44047AB1" w14:textId="77777777" w:rsidR="00A8221D" w:rsidRPr="00B55E3E" w:rsidRDefault="00A8221D" w:rsidP="00A8221D">
      <w:pPr>
        <w:pStyle w:val="PL"/>
      </w:pPr>
      <w:r w:rsidRPr="00B55E3E">
        <w:t xml:space="preserve">                      n320-r17                   </w:t>
      </w:r>
      <w:r w:rsidRPr="00B55E3E">
        <w:rPr>
          <w:color w:val="993366"/>
        </w:rPr>
        <w:t>INTEGER</w:t>
      </w:r>
      <w:r w:rsidRPr="00B55E3E">
        <w:t xml:space="preserve"> (0..319),</w:t>
      </w:r>
    </w:p>
    <w:p w14:paraId="7AE3AB9E" w14:textId="77777777" w:rsidR="00A8221D" w:rsidRPr="00B55E3E" w:rsidRDefault="00A8221D" w:rsidP="00A8221D">
      <w:pPr>
        <w:pStyle w:val="PL"/>
      </w:pPr>
      <w:r w:rsidRPr="00B55E3E">
        <w:t xml:space="preserve">                      n512-r17                   </w:t>
      </w:r>
      <w:r w:rsidRPr="00B55E3E">
        <w:rPr>
          <w:color w:val="993366"/>
        </w:rPr>
        <w:t>INTEGER</w:t>
      </w:r>
      <w:r w:rsidRPr="00B55E3E">
        <w:t xml:space="preserve"> (0..511),</w:t>
      </w:r>
    </w:p>
    <w:p w14:paraId="0B3BCC01" w14:textId="77777777" w:rsidR="00A8221D" w:rsidRPr="00B55E3E" w:rsidRDefault="00A8221D" w:rsidP="00A8221D">
      <w:pPr>
        <w:pStyle w:val="PL"/>
      </w:pPr>
      <w:r w:rsidRPr="00B55E3E">
        <w:t xml:space="preserve">                      n640-r17                   </w:t>
      </w:r>
      <w:r w:rsidRPr="00B55E3E">
        <w:rPr>
          <w:color w:val="993366"/>
        </w:rPr>
        <w:t>INTEGER</w:t>
      </w:r>
      <w:r w:rsidRPr="00B55E3E">
        <w:t xml:space="preserve"> (0..639),</w:t>
      </w:r>
    </w:p>
    <w:p w14:paraId="100E02BB" w14:textId="77777777" w:rsidR="00A8221D" w:rsidRPr="00B55E3E" w:rsidRDefault="00A8221D" w:rsidP="00A8221D">
      <w:pPr>
        <w:pStyle w:val="PL"/>
      </w:pPr>
      <w:r w:rsidRPr="00B55E3E">
        <w:t xml:space="preserve">                      n1280-r17                  </w:t>
      </w:r>
      <w:r w:rsidRPr="00B55E3E">
        <w:rPr>
          <w:color w:val="993366"/>
        </w:rPr>
        <w:t>INTEGER</w:t>
      </w:r>
      <w:r w:rsidRPr="00B55E3E">
        <w:t xml:space="preserve"> (0..1279),</w:t>
      </w:r>
    </w:p>
    <w:p w14:paraId="048B748A" w14:textId="77777777" w:rsidR="00A8221D" w:rsidRPr="00B55E3E" w:rsidRDefault="00A8221D" w:rsidP="00A8221D">
      <w:pPr>
        <w:pStyle w:val="PL"/>
      </w:pPr>
      <w:r w:rsidRPr="00B55E3E">
        <w:t xml:space="preserve">                      n2560-r17                  </w:t>
      </w:r>
      <w:r w:rsidRPr="00B55E3E">
        <w:rPr>
          <w:color w:val="993366"/>
        </w:rPr>
        <w:t>INTEGER</w:t>
      </w:r>
      <w:r w:rsidRPr="00B55E3E">
        <w:t xml:space="preserve"> (0..2559),</w:t>
      </w:r>
    </w:p>
    <w:p w14:paraId="750272E0" w14:textId="77777777" w:rsidR="00A8221D" w:rsidRPr="00B55E3E" w:rsidRDefault="00A8221D" w:rsidP="00A8221D">
      <w:pPr>
        <w:pStyle w:val="PL"/>
      </w:pPr>
      <w:r w:rsidRPr="00B55E3E">
        <w:t xml:space="preserve">                      n5120-r17                  </w:t>
      </w:r>
      <w:r w:rsidRPr="00B55E3E">
        <w:rPr>
          <w:color w:val="993366"/>
        </w:rPr>
        <w:t>INTEGER</w:t>
      </w:r>
      <w:r w:rsidRPr="00B55E3E">
        <w:t xml:space="preserve"> (0..5119),</w:t>
      </w:r>
    </w:p>
    <w:p w14:paraId="79FDE3AC" w14:textId="77777777" w:rsidR="00A8221D" w:rsidRPr="00B55E3E" w:rsidRDefault="00A8221D" w:rsidP="00A8221D">
      <w:pPr>
        <w:pStyle w:val="PL"/>
      </w:pPr>
      <w:r w:rsidRPr="00B55E3E">
        <w:t xml:space="preserve">                      n10240-r17                 </w:t>
      </w:r>
      <w:r w:rsidRPr="00B55E3E">
        <w:rPr>
          <w:color w:val="993366"/>
        </w:rPr>
        <w:t>INTEGER</w:t>
      </w:r>
      <w:r w:rsidRPr="00B55E3E">
        <w:t xml:space="preserve"> (0..10239),</w:t>
      </w:r>
    </w:p>
    <w:p w14:paraId="1C1437B2" w14:textId="77777777" w:rsidR="00A8221D" w:rsidRPr="00B55E3E" w:rsidRDefault="00A8221D" w:rsidP="00A8221D">
      <w:pPr>
        <w:pStyle w:val="PL"/>
      </w:pPr>
      <w:r w:rsidRPr="00B55E3E">
        <w:t xml:space="preserve">                      n20480-r17                 </w:t>
      </w:r>
      <w:r w:rsidRPr="00B55E3E">
        <w:rPr>
          <w:color w:val="993366"/>
        </w:rPr>
        <w:t>INTEGER</w:t>
      </w:r>
      <w:r w:rsidRPr="00B55E3E">
        <w:t xml:space="preserve"> (0..20479),</w:t>
      </w:r>
    </w:p>
    <w:p w14:paraId="4EA96508" w14:textId="77777777" w:rsidR="00A8221D" w:rsidRPr="00B55E3E" w:rsidRDefault="00A8221D" w:rsidP="00A8221D">
      <w:pPr>
        <w:pStyle w:val="PL"/>
      </w:pPr>
      <w:r w:rsidRPr="00B55E3E">
        <w:t xml:space="preserve">                      n40960-r17                 </w:t>
      </w:r>
      <w:r w:rsidRPr="00B55E3E">
        <w:rPr>
          <w:color w:val="993366"/>
        </w:rPr>
        <w:t>INTEGER</w:t>
      </w:r>
      <w:r w:rsidRPr="00B55E3E">
        <w:t xml:space="preserve"> (0..40959),</w:t>
      </w:r>
    </w:p>
    <w:p w14:paraId="5395B4AE" w14:textId="77777777" w:rsidR="00A8221D" w:rsidRPr="00B55E3E" w:rsidRDefault="00A8221D" w:rsidP="00A8221D">
      <w:pPr>
        <w:pStyle w:val="PL"/>
      </w:pPr>
      <w:r w:rsidRPr="00B55E3E">
        <w:t xml:space="preserve">                      n81920-r17                 </w:t>
      </w:r>
      <w:r w:rsidRPr="00B55E3E">
        <w:rPr>
          <w:color w:val="993366"/>
        </w:rPr>
        <w:t>INTEGER</w:t>
      </w:r>
      <w:r w:rsidRPr="00B55E3E">
        <w:t xml:space="preserve"> (0..81919),</w:t>
      </w:r>
    </w:p>
    <w:p w14:paraId="314149B5" w14:textId="77777777" w:rsidR="00A8221D" w:rsidRPr="00B55E3E" w:rsidRDefault="00A8221D" w:rsidP="00A8221D">
      <w:pPr>
        <w:pStyle w:val="PL"/>
      </w:pPr>
      <w:r w:rsidRPr="00B55E3E">
        <w:t xml:space="preserve">                     ...</w:t>
      </w:r>
    </w:p>
    <w:p w14:paraId="30B57E12" w14:textId="77777777" w:rsidR="00A8221D" w:rsidRPr="00B55E3E" w:rsidRDefault="00A8221D" w:rsidP="00A8221D">
      <w:pPr>
        <w:pStyle w:val="PL"/>
      </w:pPr>
      <w:r w:rsidRPr="00B55E3E">
        <w:t xml:space="preserve">    },</w:t>
      </w:r>
    </w:p>
    <w:p w14:paraId="3DB23FCC" w14:textId="77777777" w:rsidR="00A8221D" w:rsidRPr="00B55E3E" w:rsidRDefault="00A8221D" w:rsidP="00A8221D">
      <w:pPr>
        <w:pStyle w:val="PL"/>
      </w:pPr>
      <w:r w:rsidRPr="00B55E3E">
        <w:lastRenderedPageBreak/>
        <w:t xml:space="preserve">    ...</w:t>
      </w:r>
    </w:p>
    <w:p w14:paraId="7A4644FB" w14:textId="77777777" w:rsidR="00A8221D" w:rsidRPr="00B55E3E" w:rsidRDefault="00A8221D" w:rsidP="00A8221D">
      <w:pPr>
        <w:pStyle w:val="PL"/>
      </w:pPr>
      <w:r w:rsidRPr="00B55E3E">
        <w:t>}</w:t>
      </w:r>
    </w:p>
    <w:p w14:paraId="74D14326" w14:textId="77777777" w:rsidR="00A8221D" w:rsidRPr="00B55E3E" w:rsidRDefault="00A8221D" w:rsidP="00A8221D">
      <w:pPr>
        <w:pStyle w:val="PL"/>
      </w:pPr>
    </w:p>
    <w:p w14:paraId="1B09ED49" w14:textId="77777777" w:rsidR="00A8221D" w:rsidRPr="00B55E3E" w:rsidRDefault="00A8221D" w:rsidP="00A8221D">
      <w:pPr>
        <w:pStyle w:val="PL"/>
        <w:rPr>
          <w:color w:val="808080"/>
        </w:rPr>
      </w:pPr>
      <w:r w:rsidRPr="00B55E3E">
        <w:rPr>
          <w:color w:val="808080"/>
        </w:rPr>
        <w:t>-- TAG-DL-PPW-PRECONFIG-STOP</w:t>
      </w:r>
    </w:p>
    <w:p w14:paraId="66E0D352" w14:textId="77777777" w:rsidR="00A8221D" w:rsidRPr="00B55E3E" w:rsidRDefault="00A8221D" w:rsidP="00A8221D">
      <w:pPr>
        <w:pStyle w:val="PL"/>
        <w:rPr>
          <w:color w:val="808080"/>
        </w:rPr>
      </w:pPr>
      <w:r w:rsidRPr="00B55E3E">
        <w:rPr>
          <w:color w:val="808080"/>
        </w:rPr>
        <w:t>-- ASN1STOP</w:t>
      </w:r>
    </w:p>
    <w:p w14:paraId="5A17EDC5" w14:textId="77777777" w:rsidR="00A8221D" w:rsidRPr="00B55E3E" w:rsidRDefault="00A8221D" w:rsidP="00A8221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7D3A8100"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097781" w14:textId="77777777" w:rsidR="00A8221D" w:rsidRPr="00B55E3E" w:rsidRDefault="00A8221D" w:rsidP="00FB1467">
            <w:pPr>
              <w:pStyle w:val="TAH"/>
              <w:rPr>
                <w:lang w:eastAsia="en-GB"/>
              </w:rPr>
            </w:pPr>
            <w:r w:rsidRPr="00B55E3E">
              <w:rPr>
                <w:rFonts w:eastAsia="SimSun"/>
                <w:i/>
                <w:lang w:eastAsia="zh-CN"/>
              </w:rPr>
              <w:t xml:space="preserve">DL-PPW-PreConfig </w:t>
            </w:r>
            <w:r w:rsidRPr="00B55E3E">
              <w:rPr>
                <w:iCs/>
                <w:lang w:eastAsia="en-GB"/>
              </w:rPr>
              <w:t>field descriptions</w:t>
            </w:r>
          </w:p>
        </w:tc>
      </w:tr>
      <w:tr w:rsidR="00A8221D" w:rsidRPr="00B55E3E" w14:paraId="7BFA3B0B"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73E7D8" w14:textId="77777777" w:rsidR="00A8221D" w:rsidRPr="00B55E3E" w:rsidRDefault="00A8221D" w:rsidP="00FB1467">
            <w:pPr>
              <w:pStyle w:val="TAL"/>
              <w:rPr>
                <w:lang w:eastAsia="zh-CN"/>
              </w:rPr>
            </w:pPr>
            <w:r w:rsidRPr="00B55E3E">
              <w:rPr>
                <w:rFonts w:cs="Arial"/>
                <w:b/>
                <w:i/>
                <w:lang w:eastAsia="en-GB"/>
              </w:rPr>
              <w:t>dl-PPW-ID</w:t>
            </w:r>
          </w:p>
          <w:p w14:paraId="21921346" w14:textId="77777777" w:rsidR="00A8221D" w:rsidRPr="00B55E3E" w:rsidRDefault="00A8221D" w:rsidP="00FB1467">
            <w:pPr>
              <w:pStyle w:val="TAL"/>
              <w:rPr>
                <w:rFonts w:eastAsia="SimSun"/>
                <w:lang w:eastAsia="zh-CN"/>
              </w:rPr>
            </w:pPr>
            <w:r w:rsidRPr="00B55E3E">
              <w:rPr>
                <w:lang w:eastAsia="zh-CN"/>
              </w:rPr>
              <w:t>Indicates the pre-configured ID for DL-PRS processing window configuration</w:t>
            </w:r>
            <w:r w:rsidRPr="00B55E3E">
              <w:rPr>
                <w:rFonts w:cs="Arial"/>
                <w:szCs w:val="18"/>
                <w:lang w:eastAsia="zh-CN"/>
              </w:rPr>
              <w:t>.</w:t>
            </w:r>
          </w:p>
        </w:tc>
      </w:tr>
      <w:tr w:rsidR="00A8221D" w:rsidRPr="00B55E3E" w14:paraId="43C6C219"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8144D" w14:textId="77777777" w:rsidR="00A8221D" w:rsidRPr="00B55E3E" w:rsidRDefault="00A8221D" w:rsidP="00FB1467">
            <w:pPr>
              <w:pStyle w:val="TAL"/>
              <w:rPr>
                <w:rFonts w:eastAsia="SimSun"/>
                <w:b/>
                <w:i/>
                <w:lang w:eastAsia="zh-CN"/>
              </w:rPr>
            </w:pPr>
            <w:r w:rsidRPr="00B55E3E">
              <w:rPr>
                <w:rFonts w:eastAsia="SimSun"/>
                <w:b/>
                <w:i/>
                <w:lang w:eastAsia="zh-CN"/>
              </w:rPr>
              <w:t>length</w:t>
            </w:r>
          </w:p>
          <w:p w14:paraId="35EF98D4" w14:textId="77777777" w:rsidR="00A8221D" w:rsidRPr="00B55E3E" w:rsidRDefault="00A8221D" w:rsidP="00FB1467">
            <w:pPr>
              <w:pStyle w:val="TAL"/>
              <w:rPr>
                <w:rFonts w:eastAsia="SimSun"/>
                <w:lang w:eastAsia="zh-CN"/>
              </w:rPr>
            </w:pPr>
            <w:r w:rsidRPr="00B55E3E">
              <w:rPr>
                <w:rFonts w:eastAsia="SimSun"/>
                <w:lang w:eastAsia="zh-CN"/>
              </w:rPr>
              <w:t xml:space="preserve">Indicates the length of DL-PRS processing window in slots. Value 1 indicates </w:t>
            </w:r>
            <w:r w:rsidRPr="00B55E3E">
              <w:rPr>
                <w:rFonts w:eastAsia="SimSun"/>
                <w:i/>
                <w:lang w:eastAsia="zh-CN"/>
              </w:rPr>
              <w:t>length</w:t>
            </w:r>
            <w:r w:rsidRPr="00B55E3E">
              <w:rPr>
                <w:rFonts w:eastAsia="SimSun"/>
                <w:lang w:eastAsia="zh-CN"/>
              </w:rPr>
              <w:t xml:space="preserve"> of one slot, value 2 indicates </w:t>
            </w:r>
            <w:r w:rsidRPr="00B55E3E">
              <w:rPr>
                <w:rFonts w:eastAsia="SimSun"/>
                <w:i/>
                <w:lang w:eastAsia="zh-CN"/>
              </w:rPr>
              <w:t>length</w:t>
            </w:r>
            <w:r w:rsidRPr="00B55E3E">
              <w:rPr>
                <w:rFonts w:eastAsia="SimSun"/>
                <w:lang w:eastAsia="zh-CN"/>
              </w:rPr>
              <w:t xml:space="preserve"> of two slots and so on.</w:t>
            </w:r>
          </w:p>
        </w:tc>
      </w:tr>
      <w:tr w:rsidR="00A8221D" w:rsidRPr="00B55E3E" w14:paraId="49D8BDB6"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11250E" w14:textId="77777777" w:rsidR="00A8221D" w:rsidRPr="00B55E3E" w:rsidRDefault="00A8221D" w:rsidP="00FB1467">
            <w:pPr>
              <w:pStyle w:val="TAL"/>
              <w:rPr>
                <w:rFonts w:eastAsia="SimSun"/>
                <w:b/>
                <w:i/>
                <w:lang w:eastAsia="zh-CN"/>
              </w:rPr>
            </w:pPr>
            <w:r w:rsidRPr="00B55E3E">
              <w:rPr>
                <w:rFonts w:eastAsia="SimSun"/>
                <w:b/>
                <w:i/>
                <w:lang w:eastAsia="zh-CN"/>
              </w:rPr>
              <w:t>periodicity</w:t>
            </w:r>
          </w:p>
          <w:p w14:paraId="1BC75A1D" w14:textId="77777777" w:rsidR="00A8221D" w:rsidRPr="00B55E3E" w:rsidRDefault="00A8221D" w:rsidP="00FB1467">
            <w:pPr>
              <w:pStyle w:val="TAL"/>
              <w:rPr>
                <w:rFonts w:eastAsia="SimSun"/>
                <w:lang w:eastAsia="zh-CN"/>
              </w:rPr>
            </w:pPr>
            <w:r w:rsidRPr="00B55E3E">
              <w:rPr>
                <w:rFonts w:eastAsia="SimSun"/>
                <w:lang w:eastAsia="zh-CN"/>
              </w:rPr>
              <w:t>Indicates the periodicity of the DL-PRS processing window.</w:t>
            </w:r>
          </w:p>
        </w:tc>
      </w:tr>
      <w:tr w:rsidR="00A8221D" w:rsidRPr="00B55E3E" w14:paraId="4F2308D9"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1AF2CB48" w14:textId="77777777" w:rsidR="00A8221D" w:rsidRPr="00B55E3E" w:rsidRDefault="00A8221D" w:rsidP="00FB1467">
            <w:pPr>
              <w:pStyle w:val="TAL"/>
              <w:rPr>
                <w:rFonts w:eastAsia="SimSun"/>
                <w:b/>
                <w:i/>
                <w:lang w:eastAsia="zh-CN"/>
              </w:rPr>
            </w:pPr>
            <w:r w:rsidRPr="00B55E3E">
              <w:rPr>
                <w:rFonts w:eastAsia="SimSun"/>
                <w:b/>
                <w:i/>
                <w:lang w:eastAsia="zh-CN"/>
              </w:rPr>
              <w:t>priority</w:t>
            </w:r>
          </w:p>
          <w:p w14:paraId="6F6D4CAA" w14:textId="77777777" w:rsidR="00A8221D" w:rsidRPr="00B55E3E" w:rsidRDefault="00A8221D" w:rsidP="00FB1467">
            <w:pPr>
              <w:pStyle w:val="TAL"/>
              <w:rPr>
                <w:rFonts w:eastAsia="SimSun"/>
                <w:b/>
                <w:i/>
                <w:lang w:eastAsia="zh-CN"/>
              </w:rPr>
            </w:pPr>
            <w:r w:rsidRPr="00B55E3E">
              <w:rPr>
                <w:rFonts w:eastAsia="SimSun"/>
                <w:lang w:eastAsia="zh-CN"/>
              </w:rPr>
              <w:t>Indicates the priority between PDCCH/PDSCH/CSI-RS and PRS as specified in TS 38.214 [19</w:t>
            </w:r>
            <w:r w:rsidRPr="00B55E3E">
              <w:rPr>
                <w:rFonts w:eastAsiaTheme="minorEastAsia"/>
              </w:rPr>
              <w:t>]</w:t>
            </w:r>
            <w:r w:rsidRPr="00B55E3E">
              <w:rPr>
                <w:rFonts w:eastAsia="SimSun"/>
                <w:lang w:eastAsia="zh-CN"/>
              </w:rPr>
              <w:t>.</w:t>
            </w:r>
          </w:p>
        </w:tc>
      </w:tr>
      <w:tr w:rsidR="00A8221D" w:rsidRPr="00B55E3E" w14:paraId="2B9C05EC"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0E1746AD" w14:textId="77777777" w:rsidR="00A8221D" w:rsidRPr="00B55E3E" w:rsidRDefault="00A8221D" w:rsidP="00FB1467">
            <w:pPr>
              <w:pStyle w:val="TAL"/>
              <w:rPr>
                <w:rFonts w:eastAsia="SimSun"/>
                <w:b/>
                <w:i/>
                <w:lang w:eastAsia="zh-CN"/>
              </w:rPr>
            </w:pPr>
            <w:r w:rsidRPr="00B55E3E">
              <w:rPr>
                <w:rFonts w:eastAsia="SimSun"/>
                <w:b/>
                <w:i/>
                <w:lang w:eastAsia="zh-CN"/>
              </w:rPr>
              <w:t>type</w:t>
            </w:r>
          </w:p>
          <w:p w14:paraId="2DFF0628" w14:textId="77777777" w:rsidR="00A8221D" w:rsidRPr="00B55E3E" w:rsidRDefault="00A8221D" w:rsidP="00FB1467">
            <w:pPr>
              <w:pStyle w:val="TAL"/>
              <w:rPr>
                <w:rFonts w:eastAsia="SimSun"/>
                <w:b/>
                <w:i/>
                <w:lang w:eastAsia="zh-CN"/>
              </w:rPr>
            </w:pPr>
            <w:r w:rsidRPr="00B55E3E">
              <w:rPr>
                <w:rFonts w:eastAsia="SimSun"/>
                <w:lang w:eastAsia="zh-CN"/>
              </w:rPr>
              <w:t>Indicates the DL-PRS processing window type as specified in TS 38.214 [19].</w:t>
            </w:r>
          </w:p>
        </w:tc>
      </w:tr>
    </w:tbl>
    <w:p w14:paraId="1B9BFCF6"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8221D" w:rsidRPr="00B55E3E" w14:paraId="3CE0AF0B" w14:textId="77777777" w:rsidTr="00FB1467">
        <w:tc>
          <w:tcPr>
            <w:tcW w:w="3402" w:type="dxa"/>
            <w:tcBorders>
              <w:top w:val="single" w:sz="4" w:space="0" w:color="auto"/>
              <w:left w:val="single" w:sz="4" w:space="0" w:color="auto"/>
              <w:bottom w:val="single" w:sz="4" w:space="0" w:color="auto"/>
              <w:right w:val="single" w:sz="4" w:space="0" w:color="auto"/>
            </w:tcBorders>
            <w:hideMark/>
          </w:tcPr>
          <w:p w14:paraId="4A44351F" w14:textId="77777777" w:rsidR="00A8221D" w:rsidRPr="00B55E3E" w:rsidRDefault="00A8221D" w:rsidP="00FB1467">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5B6B23D" w14:textId="77777777" w:rsidR="00A8221D" w:rsidRPr="00B55E3E" w:rsidRDefault="00A8221D" w:rsidP="00FB1467">
            <w:pPr>
              <w:pStyle w:val="TAH"/>
              <w:rPr>
                <w:rFonts w:eastAsia="SimSun"/>
                <w:lang w:eastAsia="sv-SE"/>
              </w:rPr>
            </w:pPr>
            <w:r w:rsidRPr="00B55E3E">
              <w:rPr>
                <w:rFonts w:eastAsia="SimSun"/>
                <w:lang w:eastAsia="sv-SE"/>
              </w:rPr>
              <w:t>Explanation</w:t>
            </w:r>
          </w:p>
        </w:tc>
      </w:tr>
      <w:tr w:rsidR="00A8221D" w:rsidRPr="00B55E3E" w14:paraId="37D5F6A9" w14:textId="77777777" w:rsidTr="00FB1467">
        <w:tc>
          <w:tcPr>
            <w:tcW w:w="3402" w:type="dxa"/>
            <w:tcBorders>
              <w:top w:val="single" w:sz="4" w:space="0" w:color="auto"/>
              <w:left w:val="single" w:sz="4" w:space="0" w:color="auto"/>
              <w:bottom w:val="single" w:sz="4" w:space="0" w:color="auto"/>
              <w:right w:val="single" w:sz="4" w:space="0" w:color="auto"/>
            </w:tcBorders>
          </w:tcPr>
          <w:p w14:paraId="12A80D85" w14:textId="77777777" w:rsidR="00A8221D" w:rsidRPr="00B55E3E" w:rsidRDefault="00A8221D" w:rsidP="00FB1467">
            <w:pPr>
              <w:pStyle w:val="TAL"/>
              <w:rPr>
                <w:rFonts w:eastAsia="SimSun"/>
                <w:i/>
              </w:rPr>
            </w:pPr>
            <w:r w:rsidRPr="00B55E3E">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41B5698" w14:textId="77777777" w:rsidR="00A8221D" w:rsidRPr="00B55E3E" w:rsidRDefault="00A8221D" w:rsidP="00FB1467">
            <w:pPr>
              <w:pStyle w:val="TAL"/>
              <w:rPr>
                <w:rFonts w:eastAsia="SimSun"/>
                <w:lang w:eastAsia="sv-SE"/>
              </w:rPr>
            </w:pPr>
            <w:r w:rsidRPr="00B55E3E">
              <w:rPr>
                <w:lang w:eastAsia="sv-SE"/>
              </w:rPr>
              <w:t xml:space="preserve">The field is mandatory present when the UE reports its capability on supporting multiple processing types, otherwise it is </w:t>
            </w:r>
            <w:r w:rsidRPr="00B55E3E">
              <w:rPr>
                <w:lang w:eastAsia="en-GB"/>
              </w:rPr>
              <w:t>absent</w:t>
            </w:r>
            <w:r w:rsidRPr="00B55E3E">
              <w:rPr>
                <w:lang w:eastAsia="sv-SE"/>
              </w:rPr>
              <w:t>.</w:t>
            </w:r>
          </w:p>
        </w:tc>
      </w:tr>
      <w:tr w:rsidR="00A8221D" w:rsidRPr="00B55E3E" w14:paraId="1FE1FEC4" w14:textId="77777777" w:rsidTr="00FB1467">
        <w:tc>
          <w:tcPr>
            <w:tcW w:w="3402" w:type="dxa"/>
            <w:tcBorders>
              <w:top w:val="single" w:sz="4" w:space="0" w:color="auto"/>
              <w:left w:val="single" w:sz="4" w:space="0" w:color="auto"/>
              <w:bottom w:val="single" w:sz="4" w:space="0" w:color="auto"/>
              <w:right w:val="single" w:sz="4" w:space="0" w:color="auto"/>
            </w:tcBorders>
          </w:tcPr>
          <w:p w14:paraId="26648B63" w14:textId="77777777" w:rsidR="00A8221D" w:rsidRPr="00B55E3E" w:rsidRDefault="00A8221D" w:rsidP="00FB1467">
            <w:pPr>
              <w:pStyle w:val="TAL"/>
              <w:rPr>
                <w:rFonts w:eastAsia="SimSun"/>
                <w:i/>
              </w:rPr>
            </w:pPr>
            <w:r w:rsidRPr="00B55E3E">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7A440E35" w14:textId="77777777" w:rsidR="00A8221D" w:rsidRPr="00B55E3E" w:rsidRDefault="00A8221D" w:rsidP="00FB1467">
            <w:pPr>
              <w:pStyle w:val="TAL"/>
              <w:rPr>
                <w:lang w:eastAsia="sv-SE"/>
              </w:rPr>
            </w:pPr>
            <w:r w:rsidRPr="00B55E3E">
              <w:rPr>
                <w:lang w:eastAsia="sv-SE"/>
              </w:rPr>
              <w:t>The field is mandatory present when the UE reports its capability on supporting option 1 or option 2 for the configured type, otherwise it is absent</w:t>
            </w:r>
          </w:p>
        </w:tc>
      </w:tr>
    </w:tbl>
    <w:p w14:paraId="3BF77441" w14:textId="77777777" w:rsidR="00A8221D" w:rsidRPr="00B55E3E" w:rsidRDefault="00A8221D" w:rsidP="00A8221D"/>
    <w:p w14:paraId="1F33AD4B" w14:textId="77777777" w:rsidR="00A8221D" w:rsidRPr="00B55E3E" w:rsidRDefault="00A8221D" w:rsidP="00A8221D">
      <w:pPr>
        <w:pStyle w:val="Heading4"/>
      </w:pPr>
      <w:bookmarkStart w:id="1482" w:name="_Toc115429023"/>
      <w:r w:rsidRPr="00B55E3E">
        <w:t>–</w:t>
      </w:r>
      <w:r w:rsidRPr="00B55E3E">
        <w:tab/>
      </w:r>
      <w:r w:rsidRPr="00B55E3E">
        <w:rPr>
          <w:i/>
        </w:rPr>
        <w:t>DMRS-BundlingPUCCH-Config</w:t>
      </w:r>
      <w:bookmarkEnd w:id="1482"/>
    </w:p>
    <w:p w14:paraId="1C8BDB42" w14:textId="77777777" w:rsidR="00A8221D" w:rsidRPr="00B55E3E" w:rsidRDefault="00A8221D" w:rsidP="00A8221D">
      <w:r w:rsidRPr="00B55E3E">
        <w:t xml:space="preserve">The IE </w:t>
      </w:r>
      <w:r w:rsidRPr="00B55E3E">
        <w:rPr>
          <w:i/>
        </w:rPr>
        <w:t>DMRS-BundlingPUCCH-Config-r17</w:t>
      </w:r>
      <w:r w:rsidRPr="00B55E3E">
        <w:t xml:space="preserve"> is used to configure DMRS bundling for PUCCH.</w:t>
      </w:r>
    </w:p>
    <w:p w14:paraId="3C67319E" w14:textId="77777777" w:rsidR="00A8221D" w:rsidRPr="00B55E3E" w:rsidRDefault="00A8221D" w:rsidP="00A8221D">
      <w:pPr>
        <w:pStyle w:val="TH"/>
      </w:pPr>
      <w:r w:rsidRPr="00B55E3E">
        <w:rPr>
          <w:i/>
        </w:rPr>
        <w:t xml:space="preserve">DMRS-BundlingPUCCH-Config </w:t>
      </w:r>
      <w:r w:rsidRPr="00B55E3E">
        <w:t>information element</w:t>
      </w:r>
    </w:p>
    <w:p w14:paraId="5DE74E8B" w14:textId="77777777" w:rsidR="00A8221D" w:rsidRPr="00B55E3E" w:rsidRDefault="00A8221D" w:rsidP="00A8221D">
      <w:pPr>
        <w:pStyle w:val="PL"/>
        <w:rPr>
          <w:color w:val="808080"/>
        </w:rPr>
      </w:pPr>
      <w:r w:rsidRPr="00B55E3E">
        <w:rPr>
          <w:color w:val="808080"/>
        </w:rPr>
        <w:t>-- ASN1START</w:t>
      </w:r>
    </w:p>
    <w:p w14:paraId="0DBD03AA" w14:textId="77777777" w:rsidR="00A8221D" w:rsidRPr="00B55E3E" w:rsidRDefault="00A8221D" w:rsidP="00A8221D">
      <w:pPr>
        <w:pStyle w:val="PL"/>
        <w:rPr>
          <w:color w:val="808080"/>
        </w:rPr>
      </w:pPr>
      <w:r w:rsidRPr="00B55E3E">
        <w:rPr>
          <w:color w:val="808080"/>
        </w:rPr>
        <w:t>-- TAG-DMRS-BUNDLINGPUCCH-CONFIG-START</w:t>
      </w:r>
    </w:p>
    <w:p w14:paraId="27424A14" w14:textId="77777777" w:rsidR="00A8221D" w:rsidRPr="00B55E3E" w:rsidRDefault="00A8221D" w:rsidP="00A8221D">
      <w:pPr>
        <w:pStyle w:val="PL"/>
      </w:pPr>
    </w:p>
    <w:p w14:paraId="3520B962" w14:textId="77777777" w:rsidR="00A8221D" w:rsidRPr="00B55E3E" w:rsidRDefault="00A8221D" w:rsidP="00A8221D">
      <w:pPr>
        <w:pStyle w:val="PL"/>
      </w:pPr>
      <w:r w:rsidRPr="00B55E3E">
        <w:t xml:space="preserve">DMRS-BundlingPUCCH-Config-r17 ::=         </w:t>
      </w:r>
      <w:r w:rsidRPr="00B55E3E">
        <w:rPr>
          <w:color w:val="993366"/>
        </w:rPr>
        <w:t>SEQUENCE</w:t>
      </w:r>
      <w:r w:rsidRPr="00B55E3E">
        <w:t xml:space="preserve"> {</w:t>
      </w:r>
    </w:p>
    <w:p w14:paraId="4374AF74" w14:textId="77777777" w:rsidR="00A8221D" w:rsidRPr="00B55E3E" w:rsidRDefault="00A8221D" w:rsidP="00A8221D">
      <w:pPr>
        <w:pStyle w:val="PL"/>
        <w:rPr>
          <w:color w:val="808080"/>
        </w:rPr>
      </w:pPr>
      <w:r w:rsidRPr="00B55E3E">
        <w:t xml:space="preserve">    puc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E7BE096" w14:textId="77777777" w:rsidR="00A8221D" w:rsidRPr="00B55E3E" w:rsidRDefault="00A8221D" w:rsidP="00A8221D">
      <w:pPr>
        <w:pStyle w:val="PL"/>
        <w:rPr>
          <w:color w:val="808080"/>
        </w:rPr>
      </w:pPr>
      <w:r w:rsidRPr="00B55E3E">
        <w:t xml:space="preserve">    pucch-TimeDomainWindowLength-r17          </w:t>
      </w:r>
      <w:r w:rsidRPr="00B55E3E">
        <w:rPr>
          <w:color w:val="993366"/>
        </w:rPr>
        <w:t>INTEGER</w:t>
      </w:r>
      <w:r w:rsidRPr="00B55E3E">
        <w:t xml:space="preserve"> (2..8)                                                  </w:t>
      </w:r>
      <w:r w:rsidRPr="00B55E3E">
        <w:rPr>
          <w:color w:val="993366"/>
        </w:rPr>
        <w:t>OPTIONAL</w:t>
      </w:r>
      <w:r w:rsidRPr="00B55E3E">
        <w:t xml:space="preserve">,   </w:t>
      </w:r>
      <w:r w:rsidRPr="00B55E3E">
        <w:rPr>
          <w:color w:val="808080"/>
        </w:rPr>
        <w:t>-- Need S</w:t>
      </w:r>
    </w:p>
    <w:p w14:paraId="2163C677" w14:textId="77777777" w:rsidR="00A8221D" w:rsidRPr="00B55E3E" w:rsidRDefault="00A8221D" w:rsidP="00A8221D">
      <w:pPr>
        <w:pStyle w:val="PL"/>
        <w:rPr>
          <w:color w:val="808080"/>
        </w:rPr>
      </w:pPr>
      <w:r w:rsidRPr="00B55E3E">
        <w:t xml:space="preserve">    puc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BC19355" w14:textId="77777777" w:rsidR="00A8221D" w:rsidRPr="00B55E3E" w:rsidRDefault="00A8221D" w:rsidP="00A8221D">
      <w:pPr>
        <w:pStyle w:val="PL"/>
        <w:rPr>
          <w:color w:val="808080"/>
        </w:rPr>
      </w:pPr>
      <w:r w:rsidRPr="00B55E3E">
        <w:t xml:space="preserve">    pucch-FrequencyHoppingInterval-r17        </w:t>
      </w:r>
      <w:r w:rsidRPr="00B55E3E">
        <w:rPr>
          <w:color w:val="993366"/>
        </w:rPr>
        <w:t>ENUMERATED</w:t>
      </w:r>
      <w:r w:rsidRPr="00B55E3E">
        <w:t xml:space="preserve"> {s2, s4, s5, s10}                                    </w:t>
      </w:r>
      <w:r w:rsidRPr="00B55E3E">
        <w:rPr>
          <w:color w:val="993366"/>
        </w:rPr>
        <w:t>OPTIONAL</w:t>
      </w:r>
      <w:r w:rsidRPr="00B55E3E">
        <w:t xml:space="preserve">,   </w:t>
      </w:r>
      <w:r w:rsidRPr="00B55E3E">
        <w:rPr>
          <w:color w:val="808080"/>
        </w:rPr>
        <w:t>-- Need S</w:t>
      </w:r>
    </w:p>
    <w:p w14:paraId="1C3DDE07" w14:textId="77777777" w:rsidR="00A8221D" w:rsidRPr="00B55E3E" w:rsidRDefault="00A8221D" w:rsidP="00A8221D">
      <w:pPr>
        <w:pStyle w:val="PL"/>
      </w:pPr>
      <w:r w:rsidRPr="00B55E3E">
        <w:t xml:space="preserve">    ...</w:t>
      </w:r>
    </w:p>
    <w:p w14:paraId="0C7B6439" w14:textId="77777777" w:rsidR="00A8221D" w:rsidRPr="00B55E3E" w:rsidRDefault="00A8221D" w:rsidP="00A8221D">
      <w:pPr>
        <w:pStyle w:val="PL"/>
      </w:pPr>
      <w:r w:rsidRPr="00B55E3E">
        <w:t>}</w:t>
      </w:r>
    </w:p>
    <w:p w14:paraId="74C0A297" w14:textId="77777777" w:rsidR="00A8221D" w:rsidRPr="00B55E3E" w:rsidRDefault="00A8221D" w:rsidP="00A8221D">
      <w:pPr>
        <w:pStyle w:val="PL"/>
      </w:pPr>
    </w:p>
    <w:p w14:paraId="1D2A6A6D" w14:textId="77777777" w:rsidR="00A8221D" w:rsidRPr="00B55E3E" w:rsidRDefault="00A8221D" w:rsidP="00A8221D">
      <w:pPr>
        <w:pStyle w:val="PL"/>
        <w:rPr>
          <w:color w:val="808080"/>
        </w:rPr>
      </w:pPr>
      <w:r w:rsidRPr="00B55E3E">
        <w:rPr>
          <w:color w:val="808080"/>
        </w:rPr>
        <w:t>-- TAG-DMRS-BUNDLINGPUCCH-CONFIG-STOP</w:t>
      </w:r>
    </w:p>
    <w:p w14:paraId="7F419CE7" w14:textId="77777777" w:rsidR="00A8221D" w:rsidRPr="00B55E3E" w:rsidRDefault="00A8221D" w:rsidP="00A8221D">
      <w:pPr>
        <w:pStyle w:val="PL"/>
        <w:rPr>
          <w:color w:val="808080"/>
        </w:rPr>
      </w:pPr>
      <w:r w:rsidRPr="00B55E3E">
        <w:rPr>
          <w:color w:val="808080"/>
        </w:rPr>
        <w:t>-- ASN1STOP</w:t>
      </w:r>
    </w:p>
    <w:p w14:paraId="132D4AC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CB75B3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B9B37C5" w14:textId="77777777" w:rsidR="00A8221D" w:rsidRPr="00B55E3E" w:rsidRDefault="00A8221D" w:rsidP="00FB1467">
            <w:pPr>
              <w:pStyle w:val="TAH"/>
              <w:rPr>
                <w:szCs w:val="22"/>
                <w:lang w:eastAsia="sv-SE"/>
              </w:rPr>
            </w:pPr>
            <w:r w:rsidRPr="00B55E3E">
              <w:rPr>
                <w:i/>
                <w:szCs w:val="22"/>
                <w:lang w:eastAsia="sv-SE"/>
              </w:rPr>
              <w:lastRenderedPageBreak/>
              <w:t xml:space="preserve">DMRS-BundlingPUCCH-Config </w:t>
            </w:r>
            <w:r w:rsidRPr="00B55E3E">
              <w:rPr>
                <w:szCs w:val="22"/>
                <w:lang w:eastAsia="sv-SE"/>
              </w:rPr>
              <w:t>field descriptions</w:t>
            </w:r>
          </w:p>
        </w:tc>
      </w:tr>
      <w:tr w:rsidR="00A8221D" w:rsidRPr="00B55E3E" w14:paraId="2C62B1D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133B808" w14:textId="77777777" w:rsidR="00A8221D" w:rsidRPr="00B55E3E" w:rsidRDefault="00A8221D" w:rsidP="00FB1467">
            <w:pPr>
              <w:pStyle w:val="TAL"/>
              <w:rPr>
                <w:szCs w:val="22"/>
                <w:lang w:eastAsia="sv-SE"/>
              </w:rPr>
            </w:pPr>
            <w:r w:rsidRPr="00B55E3E">
              <w:rPr>
                <w:b/>
                <w:i/>
                <w:szCs w:val="22"/>
                <w:lang w:eastAsia="sv-SE"/>
              </w:rPr>
              <w:t>pucch-DMRS-Bundling</w:t>
            </w:r>
          </w:p>
          <w:p w14:paraId="7827DD53" w14:textId="77777777" w:rsidR="00A8221D" w:rsidRPr="00B55E3E" w:rsidRDefault="00A8221D" w:rsidP="00FB1467">
            <w:pPr>
              <w:pStyle w:val="TAL"/>
              <w:rPr>
                <w:szCs w:val="22"/>
                <w:lang w:eastAsia="sv-SE"/>
              </w:rPr>
            </w:pPr>
            <w:r w:rsidRPr="00B55E3E">
              <w:rPr>
                <w:szCs w:val="22"/>
              </w:rPr>
              <w:t>Indicates whether DMRS bundling and time domain window for PUCCH are jointly enabled.</w:t>
            </w:r>
          </w:p>
        </w:tc>
      </w:tr>
      <w:tr w:rsidR="00A8221D" w:rsidRPr="00B55E3E" w14:paraId="036207FF" w14:textId="77777777" w:rsidTr="00FB1467">
        <w:tc>
          <w:tcPr>
            <w:tcW w:w="14173" w:type="dxa"/>
            <w:tcBorders>
              <w:top w:val="single" w:sz="4" w:space="0" w:color="auto"/>
              <w:left w:val="single" w:sz="4" w:space="0" w:color="auto"/>
              <w:bottom w:val="single" w:sz="4" w:space="0" w:color="auto"/>
              <w:right w:val="single" w:sz="4" w:space="0" w:color="auto"/>
            </w:tcBorders>
          </w:tcPr>
          <w:p w14:paraId="614E36BC" w14:textId="77777777" w:rsidR="00A8221D" w:rsidRPr="00B55E3E" w:rsidRDefault="00A8221D" w:rsidP="00FB1467">
            <w:pPr>
              <w:pStyle w:val="TAL"/>
              <w:rPr>
                <w:szCs w:val="22"/>
                <w:lang w:eastAsia="sv-SE"/>
              </w:rPr>
            </w:pPr>
            <w:r w:rsidRPr="00B55E3E">
              <w:rPr>
                <w:b/>
                <w:i/>
                <w:szCs w:val="22"/>
                <w:lang w:eastAsia="sv-SE"/>
              </w:rPr>
              <w:t>pucch-FrequencyHoppingInterval</w:t>
            </w:r>
          </w:p>
          <w:p w14:paraId="1096C721" w14:textId="77777777" w:rsidR="00A8221D" w:rsidRPr="00B55E3E" w:rsidRDefault="00A8221D" w:rsidP="00FB1467">
            <w:pPr>
              <w:pStyle w:val="TAL"/>
              <w:rPr>
                <w:b/>
                <w:i/>
              </w:rPr>
            </w:pPr>
            <w:r w:rsidRPr="00B55E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B55E3E">
              <w:rPr>
                <w:i/>
                <w:szCs w:val="22"/>
              </w:rPr>
              <w:t>pucch-FrequencyHoppingInterval-r17</w:t>
            </w:r>
            <w:r w:rsidRPr="00B55E3E">
              <w:rPr>
                <w:szCs w:val="22"/>
              </w:rPr>
              <w:t xml:space="preserve"> and </w:t>
            </w:r>
            <w:r w:rsidRPr="00B55E3E">
              <w:rPr>
                <w:i/>
                <w:szCs w:val="22"/>
              </w:rPr>
              <w:t>pucch-TimeDomainWindowLength-r17</w:t>
            </w:r>
            <w:r w:rsidRPr="00B55E3E">
              <w:rPr>
                <w:szCs w:val="22"/>
              </w:rPr>
              <w:t xml:space="preserve">. When DMRS bundling for PUCCH is enabled by </w:t>
            </w:r>
            <w:r w:rsidRPr="00B55E3E">
              <w:rPr>
                <w:i/>
                <w:szCs w:val="22"/>
              </w:rPr>
              <w:t>pucch-DMRS-Bundling-r17,</w:t>
            </w:r>
            <w:r w:rsidRPr="00B55E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B55E3E">
              <w:rPr>
                <w:i/>
                <w:szCs w:val="22"/>
              </w:rPr>
              <w:t>pucch-TimeDomainWindowLength-r17.</w:t>
            </w:r>
          </w:p>
        </w:tc>
      </w:tr>
      <w:tr w:rsidR="00A8221D" w:rsidRPr="00B55E3E" w14:paraId="3CA3459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2D96E4B" w14:textId="77777777" w:rsidR="00A8221D" w:rsidRPr="00B55E3E" w:rsidRDefault="00A8221D" w:rsidP="00FB1467">
            <w:pPr>
              <w:pStyle w:val="TAL"/>
              <w:rPr>
                <w:szCs w:val="22"/>
                <w:lang w:eastAsia="sv-SE"/>
              </w:rPr>
            </w:pPr>
            <w:r w:rsidRPr="00B55E3E">
              <w:rPr>
                <w:b/>
                <w:i/>
                <w:szCs w:val="22"/>
                <w:lang w:eastAsia="sv-SE"/>
              </w:rPr>
              <w:t>pucch-TimeDomainWindowLength</w:t>
            </w:r>
          </w:p>
          <w:p w14:paraId="4A6916FA" w14:textId="77777777" w:rsidR="00A8221D" w:rsidRPr="00B55E3E" w:rsidRDefault="00A8221D" w:rsidP="00FB1467">
            <w:pPr>
              <w:pStyle w:val="TAL"/>
              <w:rPr>
                <w:rFonts w:eastAsiaTheme="minorEastAsia"/>
                <w:szCs w:val="22"/>
              </w:rPr>
            </w:pPr>
            <w:r w:rsidRPr="00B55E3E">
              <w:rPr>
                <w:szCs w:val="22"/>
              </w:rPr>
              <w:t>Configures the length of a nominal time domain window in slots for DMRS bundling for PUCCH. The value shall not exceed the maximum duration</w:t>
            </w:r>
            <w:r w:rsidRPr="00B55E3E">
              <w:t xml:space="preserve"> </w:t>
            </w:r>
            <w:r w:rsidRPr="00B55E3E">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A8221D" w:rsidRPr="00B55E3E" w14:paraId="35E7BA0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EB1AAB7" w14:textId="77777777" w:rsidR="00A8221D" w:rsidRPr="00B55E3E" w:rsidRDefault="00A8221D" w:rsidP="00FB1467">
            <w:pPr>
              <w:pStyle w:val="TAL"/>
              <w:rPr>
                <w:szCs w:val="22"/>
                <w:lang w:eastAsia="sv-SE"/>
              </w:rPr>
            </w:pPr>
            <w:r w:rsidRPr="00B55E3E">
              <w:rPr>
                <w:b/>
                <w:i/>
                <w:szCs w:val="22"/>
                <w:lang w:eastAsia="sv-SE"/>
              </w:rPr>
              <w:t>pucch-WindowRestart</w:t>
            </w:r>
          </w:p>
          <w:p w14:paraId="60EF07CB" w14:textId="77777777" w:rsidR="00A8221D" w:rsidRPr="00B55E3E" w:rsidRDefault="00A8221D" w:rsidP="00FB1467">
            <w:pPr>
              <w:pStyle w:val="TAL"/>
              <w:rPr>
                <w:szCs w:val="22"/>
              </w:rPr>
            </w:pPr>
            <w:r w:rsidRPr="00B55E3E">
              <w:rPr>
                <w:szCs w:val="22"/>
              </w:rPr>
              <w:t xml:space="preserve">Indicates whether UE bundles PUCCH DMRS remaining in a nominal time domain window after event(s) triggered by DCI or MAC CE that violate power consistency and phase continuity requirements is enabled </w:t>
            </w:r>
            <w:r w:rsidRPr="00B55E3E">
              <w:rPr>
                <w:lang w:eastAsia="zh-CN"/>
              </w:rPr>
              <w:t>(see TS 38.214 [19], clause 6.1.7)</w:t>
            </w:r>
            <w:r w:rsidRPr="00B55E3E">
              <w:rPr>
                <w:szCs w:val="22"/>
              </w:rPr>
              <w:t>.</w:t>
            </w:r>
          </w:p>
          <w:p w14:paraId="4D0AE45E" w14:textId="77777777" w:rsidR="00A8221D" w:rsidRPr="00B55E3E" w:rsidRDefault="00A8221D" w:rsidP="00FB1467">
            <w:pPr>
              <w:pStyle w:val="TAN"/>
              <w:rPr>
                <w:lang w:eastAsia="sv-SE"/>
              </w:rPr>
            </w:pPr>
            <w:r w:rsidRPr="00B55E3E">
              <w:t>NOTE:</w:t>
            </w:r>
            <w:r w:rsidRPr="00B55E3E">
              <w:tab/>
              <w:t>Events, which are triggered by DCI or MAC CE, but regarded as semi-static events, e.g. frequency hopping, UL beam switching for multi-TRP operation, or other if defined, are excluded.</w:t>
            </w:r>
          </w:p>
        </w:tc>
      </w:tr>
    </w:tbl>
    <w:p w14:paraId="15D843C9" w14:textId="77777777" w:rsidR="00A8221D" w:rsidRPr="00B55E3E" w:rsidRDefault="00A8221D" w:rsidP="00A8221D">
      <w:pPr>
        <w:rPr>
          <w:rFonts w:eastAsiaTheme="minorEastAsia"/>
        </w:rPr>
      </w:pPr>
    </w:p>
    <w:p w14:paraId="24AD3410" w14:textId="77777777" w:rsidR="00A8221D" w:rsidRPr="00B55E3E" w:rsidRDefault="00A8221D" w:rsidP="00A8221D">
      <w:pPr>
        <w:pStyle w:val="Heading4"/>
      </w:pPr>
      <w:bookmarkStart w:id="1483" w:name="_Toc115429024"/>
      <w:r w:rsidRPr="00B55E3E">
        <w:t>–</w:t>
      </w:r>
      <w:r w:rsidRPr="00B55E3E">
        <w:tab/>
      </w:r>
      <w:r w:rsidRPr="00B55E3E">
        <w:rPr>
          <w:i/>
        </w:rPr>
        <w:t>DMRS-BundlingPUSCH-Config</w:t>
      </w:r>
      <w:bookmarkEnd w:id="1483"/>
    </w:p>
    <w:p w14:paraId="23B30C93" w14:textId="77777777" w:rsidR="00A8221D" w:rsidRPr="00B55E3E" w:rsidRDefault="00A8221D" w:rsidP="00A8221D">
      <w:r w:rsidRPr="00B55E3E">
        <w:t xml:space="preserve">The IE </w:t>
      </w:r>
      <w:r w:rsidRPr="00B55E3E">
        <w:rPr>
          <w:i/>
        </w:rPr>
        <w:t>DMRS-BundlingPUSCH-Config-r17</w:t>
      </w:r>
      <w:r w:rsidRPr="00B55E3E">
        <w:t xml:space="preserve"> is used to configure DMRS bundling for PUSCH.</w:t>
      </w:r>
    </w:p>
    <w:p w14:paraId="26F6372D" w14:textId="77777777" w:rsidR="00A8221D" w:rsidRPr="00B55E3E" w:rsidRDefault="00A8221D" w:rsidP="00A8221D">
      <w:pPr>
        <w:pStyle w:val="TH"/>
      </w:pPr>
      <w:r w:rsidRPr="00B55E3E">
        <w:rPr>
          <w:i/>
        </w:rPr>
        <w:t xml:space="preserve">DMRS-BundlingPUSCH-Config </w:t>
      </w:r>
      <w:r w:rsidRPr="00B55E3E">
        <w:t>information element</w:t>
      </w:r>
    </w:p>
    <w:p w14:paraId="4EAF6FAC" w14:textId="77777777" w:rsidR="00A8221D" w:rsidRPr="00B55E3E" w:rsidRDefault="00A8221D" w:rsidP="00A8221D">
      <w:pPr>
        <w:pStyle w:val="PL"/>
        <w:rPr>
          <w:color w:val="808080"/>
        </w:rPr>
      </w:pPr>
      <w:r w:rsidRPr="00B55E3E">
        <w:rPr>
          <w:color w:val="808080"/>
        </w:rPr>
        <w:t>-- ASN1START</w:t>
      </w:r>
    </w:p>
    <w:p w14:paraId="3B5BE769" w14:textId="77777777" w:rsidR="00A8221D" w:rsidRPr="00B55E3E" w:rsidRDefault="00A8221D" w:rsidP="00A8221D">
      <w:pPr>
        <w:pStyle w:val="PL"/>
        <w:rPr>
          <w:color w:val="808080"/>
        </w:rPr>
      </w:pPr>
      <w:r w:rsidRPr="00B55E3E">
        <w:rPr>
          <w:color w:val="808080"/>
        </w:rPr>
        <w:t>-- TAG-DMRS-BUNDLINGPUSCH-CONFIG-START</w:t>
      </w:r>
    </w:p>
    <w:p w14:paraId="4FC97D63" w14:textId="77777777" w:rsidR="00A8221D" w:rsidRPr="00B55E3E" w:rsidRDefault="00A8221D" w:rsidP="00A8221D">
      <w:pPr>
        <w:pStyle w:val="PL"/>
      </w:pPr>
    </w:p>
    <w:p w14:paraId="7FDC1B6C" w14:textId="77777777" w:rsidR="00A8221D" w:rsidRPr="00B55E3E" w:rsidRDefault="00A8221D" w:rsidP="00A8221D">
      <w:pPr>
        <w:pStyle w:val="PL"/>
      </w:pPr>
      <w:r w:rsidRPr="00B55E3E">
        <w:t xml:space="preserve">DMRS-BundlingPUSCH-Config-r17 ::=          </w:t>
      </w:r>
      <w:r w:rsidRPr="00B55E3E">
        <w:rPr>
          <w:color w:val="993366"/>
        </w:rPr>
        <w:t>SEQUENCE</w:t>
      </w:r>
      <w:r w:rsidRPr="00B55E3E">
        <w:t xml:space="preserve"> {</w:t>
      </w:r>
    </w:p>
    <w:p w14:paraId="3A1503FB" w14:textId="77777777" w:rsidR="00A8221D" w:rsidRPr="00B55E3E" w:rsidRDefault="00A8221D" w:rsidP="00A8221D">
      <w:pPr>
        <w:pStyle w:val="PL"/>
        <w:rPr>
          <w:color w:val="808080"/>
        </w:rPr>
      </w:pPr>
      <w:r w:rsidRPr="00B55E3E">
        <w:t xml:space="preserve">    pus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4696DD" w14:textId="77777777" w:rsidR="00A8221D" w:rsidRPr="00B55E3E" w:rsidRDefault="00A8221D" w:rsidP="00A8221D">
      <w:pPr>
        <w:pStyle w:val="PL"/>
        <w:rPr>
          <w:color w:val="808080"/>
        </w:rPr>
      </w:pPr>
      <w:r w:rsidRPr="00B55E3E">
        <w:t xml:space="preserve">    pusch-TimeDomainWindowLength-r17           </w:t>
      </w:r>
      <w:r w:rsidRPr="00B55E3E">
        <w:rPr>
          <w:color w:val="993366"/>
        </w:rPr>
        <w:t>INTEGER</w:t>
      </w:r>
      <w:r w:rsidRPr="00B55E3E">
        <w:t xml:space="preserve"> (2..32)                                                 </w:t>
      </w:r>
      <w:r w:rsidRPr="00B55E3E">
        <w:rPr>
          <w:color w:val="993366"/>
        </w:rPr>
        <w:t>OPTIONAL</w:t>
      </w:r>
      <w:r w:rsidRPr="00B55E3E">
        <w:t xml:space="preserve">,   </w:t>
      </w:r>
      <w:r w:rsidRPr="00B55E3E">
        <w:rPr>
          <w:color w:val="808080"/>
        </w:rPr>
        <w:t>-- Need S</w:t>
      </w:r>
    </w:p>
    <w:p w14:paraId="56167E97" w14:textId="77777777" w:rsidR="00A8221D" w:rsidRPr="00B55E3E" w:rsidRDefault="00A8221D" w:rsidP="00A8221D">
      <w:pPr>
        <w:pStyle w:val="PL"/>
        <w:rPr>
          <w:color w:val="808080"/>
        </w:rPr>
      </w:pPr>
      <w:r w:rsidRPr="00B55E3E">
        <w:t xml:space="preserve">    pus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8034CAF" w14:textId="77777777" w:rsidR="00A8221D" w:rsidRPr="00B55E3E" w:rsidRDefault="00A8221D" w:rsidP="00A8221D">
      <w:pPr>
        <w:pStyle w:val="PL"/>
        <w:rPr>
          <w:color w:val="808080"/>
        </w:rPr>
      </w:pPr>
      <w:r w:rsidRPr="00B55E3E">
        <w:t xml:space="preserve">    pusch-FrequencyHoppingInterval-r17         </w:t>
      </w:r>
      <w:r w:rsidRPr="00B55E3E">
        <w:rPr>
          <w:color w:val="993366"/>
        </w:rPr>
        <w:t>ENUMERATED</w:t>
      </w:r>
      <w:r w:rsidRPr="00B55E3E">
        <w:t xml:space="preserve"> {s2, s4, s5, s6, s8, s10, s12, s14, s16, s20}        </w:t>
      </w:r>
      <w:r w:rsidRPr="00B55E3E">
        <w:rPr>
          <w:color w:val="993366"/>
        </w:rPr>
        <w:t>OPTIONAL</w:t>
      </w:r>
      <w:r w:rsidRPr="00B55E3E">
        <w:t xml:space="preserve">,   </w:t>
      </w:r>
      <w:r w:rsidRPr="00B55E3E">
        <w:rPr>
          <w:color w:val="808080"/>
        </w:rPr>
        <w:t>-- Need S</w:t>
      </w:r>
    </w:p>
    <w:p w14:paraId="71A1A9A4" w14:textId="77777777" w:rsidR="00A8221D" w:rsidRPr="00B55E3E" w:rsidRDefault="00A8221D" w:rsidP="00A8221D">
      <w:pPr>
        <w:pStyle w:val="PL"/>
      </w:pPr>
      <w:r w:rsidRPr="00B55E3E">
        <w:t xml:space="preserve">    ...</w:t>
      </w:r>
    </w:p>
    <w:p w14:paraId="61F5F123" w14:textId="77777777" w:rsidR="00A8221D" w:rsidRPr="00B55E3E" w:rsidRDefault="00A8221D" w:rsidP="00A8221D">
      <w:pPr>
        <w:pStyle w:val="PL"/>
      </w:pPr>
      <w:r w:rsidRPr="00B55E3E">
        <w:t>}</w:t>
      </w:r>
    </w:p>
    <w:p w14:paraId="3330AF98" w14:textId="77777777" w:rsidR="00A8221D" w:rsidRPr="00B55E3E" w:rsidRDefault="00A8221D" w:rsidP="00A8221D">
      <w:pPr>
        <w:pStyle w:val="PL"/>
      </w:pPr>
    </w:p>
    <w:p w14:paraId="6DCD38ED" w14:textId="77777777" w:rsidR="00A8221D" w:rsidRPr="00B55E3E" w:rsidRDefault="00A8221D" w:rsidP="00A8221D">
      <w:pPr>
        <w:pStyle w:val="PL"/>
        <w:rPr>
          <w:color w:val="808080"/>
        </w:rPr>
      </w:pPr>
      <w:r w:rsidRPr="00B55E3E">
        <w:rPr>
          <w:color w:val="808080"/>
        </w:rPr>
        <w:t>-- TAG-DMRS-BUNDLINGPUSCH-CONFIG-STOP</w:t>
      </w:r>
    </w:p>
    <w:p w14:paraId="750DCCB6" w14:textId="77777777" w:rsidR="00A8221D" w:rsidRPr="00B55E3E" w:rsidRDefault="00A8221D" w:rsidP="00A8221D">
      <w:pPr>
        <w:pStyle w:val="PL"/>
        <w:rPr>
          <w:color w:val="808080"/>
        </w:rPr>
      </w:pPr>
      <w:r w:rsidRPr="00B55E3E">
        <w:rPr>
          <w:color w:val="808080"/>
        </w:rPr>
        <w:t>-- ASN1STOP</w:t>
      </w:r>
    </w:p>
    <w:p w14:paraId="2D73629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34DD0B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E9B3505" w14:textId="77777777" w:rsidR="00A8221D" w:rsidRPr="00B55E3E" w:rsidRDefault="00A8221D" w:rsidP="00FB1467">
            <w:pPr>
              <w:pStyle w:val="TAH"/>
              <w:rPr>
                <w:szCs w:val="22"/>
                <w:lang w:eastAsia="sv-SE"/>
              </w:rPr>
            </w:pPr>
            <w:r w:rsidRPr="00B55E3E">
              <w:rPr>
                <w:i/>
                <w:szCs w:val="22"/>
                <w:lang w:eastAsia="sv-SE"/>
              </w:rPr>
              <w:lastRenderedPageBreak/>
              <w:t xml:space="preserve">DMRS-BundlingPUSCH-Config </w:t>
            </w:r>
            <w:r w:rsidRPr="00B55E3E">
              <w:rPr>
                <w:szCs w:val="22"/>
                <w:lang w:eastAsia="sv-SE"/>
              </w:rPr>
              <w:t>field descriptions</w:t>
            </w:r>
          </w:p>
        </w:tc>
      </w:tr>
      <w:tr w:rsidR="00A8221D" w:rsidRPr="00B55E3E" w14:paraId="7B5815E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B4BE1E7" w14:textId="77777777" w:rsidR="00A8221D" w:rsidRPr="00B55E3E" w:rsidRDefault="00A8221D" w:rsidP="00FB1467">
            <w:pPr>
              <w:pStyle w:val="TAL"/>
              <w:rPr>
                <w:szCs w:val="22"/>
                <w:lang w:eastAsia="sv-SE"/>
              </w:rPr>
            </w:pPr>
            <w:r w:rsidRPr="00B55E3E">
              <w:rPr>
                <w:b/>
                <w:i/>
                <w:szCs w:val="22"/>
                <w:lang w:eastAsia="sv-SE"/>
              </w:rPr>
              <w:t>pusch-DMRS-Bundling</w:t>
            </w:r>
          </w:p>
          <w:p w14:paraId="69263F52" w14:textId="77777777" w:rsidR="00A8221D" w:rsidRPr="00B55E3E" w:rsidRDefault="00A8221D" w:rsidP="00FB1467">
            <w:pPr>
              <w:pStyle w:val="TAL"/>
              <w:rPr>
                <w:szCs w:val="22"/>
                <w:lang w:eastAsia="sv-SE"/>
              </w:rPr>
            </w:pPr>
            <w:r w:rsidRPr="00B55E3E">
              <w:rPr>
                <w:szCs w:val="22"/>
              </w:rPr>
              <w:t>Indicates whether DMRS bundling and time domain window for PUSCH are jointly enabled.</w:t>
            </w:r>
          </w:p>
        </w:tc>
      </w:tr>
      <w:tr w:rsidR="00A8221D" w:rsidRPr="00B55E3E" w14:paraId="1F37D212" w14:textId="77777777" w:rsidTr="00FB1467">
        <w:tc>
          <w:tcPr>
            <w:tcW w:w="14173" w:type="dxa"/>
            <w:tcBorders>
              <w:top w:val="single" w:sz="4" w:space="0" w:color="auto"/>
              <w:left w:val="single" w:sz="4" w:space="0" w:color="auto"/>
              <w:bottom w:val="single" w:sz="4" w:space="0" w:color="auto"/>
              <w:right w:val="single" w:sz="4" w:space="0" w:color="auto"/>
            </w:tcBorders>
          </w:tcPr>
          <w:p w14:paraId="7D4D85C6" w14:textId="77777777" w:rsidR="00A8221D" w:rsidRPr="00B55E3E" w:rsidRDefault="00A8221D" w:rsidP="00FB1467">
            <w:pPr>
              <w:pStyle w:val="TAL"/>
              <w:rPr>
                <w:szCs w:val="22"/>
                <w:lang w:eastAsia="sv-SE"/>
              </w:rPr>
            </w:pPr>
            <w:r w:rsidRPr="00B55E3E">
              <w:rPr>
                <w:b/>
                <w:i/>
                <w:szCs w:val="22"/>
                <w:lang w:eastAsia="sv-SE"/>
              </w:rPr>
              <w:t>pusch-FrequencyHoppingInterval</w:t>
            </w:r>
          </w:p>
          <w:p w14:paraId="22120022" w14:textId="77777777" w:rsidR="00A8221D" w:rsidRPr="00B55E3E" w:rsidRDefault="00A8221D" w:rsidP="00FB1467">
            <w:pPr>
              <w:pStyle w:val="TAL"/>
              <w:rPr>
                <w:i/>
                <w:szCs w:val="22"/>
              </w:rPr>
            </w:pPr>
            <w:r w:rsidRPr="00B55E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B55E3E">
              <w:rPr>
                <w:i/>
                <w:szCs w:val="22"/>
              </w:rPr>
              <w:t>pusch-FrequencyHoppingInterval-r17</w:t>
            </w:r>
            <w:r w:rsidRPr="00B55E3E">
              <w:rPr>
                <w:szCs w:val="22"/>
              </w:rPr>
              <w:t xml:space="preserve"> and </w:t>
            </w:r>
            <w:r w:rsidRPr="00B55E3E">
              <w:rPr>
                <w:i/>
                <w:szCs w:val="22"/>
              </w:rPr>
              <w:t>pusch-TimeDomainWindowLength-r17</w:t>
            </w:r>
            <w:r w:rsidRPr="00B55E3E">
              <w:rPr>
                <w:szCs w:val="22"/>
              </w:rPr>
              <w:t>. This</w:t>
            </w:r>
            <w:r w:rsidRPr="00B55E3E">
              <w:t xml:space="preserve"> </w:t>
            </w:r>
            <w:r w:rsidRPr="00B55E3E">
              <w:rPr>
                <w:szCs w:val="22"/>
              </w:rPr>
              <w:t>parameter is shared for both DG-PUSCH and CG-PUSCH</w:t>
            </w:r>
            <w:r w:rsidRPr="00B55E3E">
              <w:rPr>
                <w:rFonts w:eastAsia="DengXian"/>
                <w:szCs w:val="22"/>
                <w:lang w:eastAsia="zh-CN"/>
              </w:rPr>
              <w:t xml:space="preserve">. </w:t>
            </w:r>
            <w:r w:rsidRPr="00B55E3E">
              <w:rPr>
                <w:szCs w:val="22"/>
              </w:rPr>
              <w:t xml:space="preserve">When DMRS bundling for PUSCH is enabled by </w:t>
            </w:r>
            <w:r w:rsidRPr="00B55E3E">
              <w:rPr>
                <w:i/>
                <w:szCs w:val="22"/>
              </w:rPr>
              <w:t>pusch-DMRS-Bundling-r17,</w:t>
            </w:r>
            <w:r w:rsidRPr="00B55E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B55E3E">
              <w:rPr>
                <w:i/>
                <w:szCs w:val="22"/>
              </w:rPr>
              <w:t>pusch-TimeDomainWindowLength-r17.</w:t>
            </w:r>
          </w:p>
          <w:p w14:paraId="279BCDED" w14:textId="77777777" w:rsidR="00A8221D" w:rsidRPr="00B55E3E" w:rsidRDefault="00A8221D" w:rsidP="00FB1467">
            <w:pPr>
              <w:pStyle w:val="TAL"/>
              <w:rPr>
                <w:b/>
                <w:i/>
                <w:szCs w:val="22"/>
                <w:lang w:eastAsia="sv-SE"/>
              </w:rPr>
            </w:pPr>
            <w:r w:rsidRPr="00B55E3E">
              <w:rPr>
                <w:szCs w:val="22"/>
              </w:rPr>
              <w:t>Note: For unpaired spectrum, the UE is not expected to be configured the value of s6, s8, s12, s14 and s16.</w:t>
            </w:r>
          </w:p>
        </w:tc>
      </w:tr>
      <w:tr w:rsidR="00A8221D" w:rsidRPr="00B55E3E" w14:paraId="239F911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B82AF44" w14:textId="77777777" w:rsidR="00A8221D" w:rsidRPr="00B55E3E" w:rsidRDefault="00A8221D" w:rsidP="00FB1467">
            <w:pPr>
              <w:pStyle w:val="TAL"/>
              <w:rPr>
                <w:szCs w:val="22"/>
                <w:lang w:eastAsia="sv-SE"/>
              </w:rPr>
            </w:pPr>
            <w:r w:rsidRPr="00B55E3E">
              <w:rPr>
                <w:b/>
                <w:i/>
                <w:szCs w:val="22"/>
                <w:lang w:eastAsia="sv-SE"/>
              </w:rPr>
              <w:t>pusch-TimeDomainWindowLength</w:t>
            </w:r>
          </w:p>
          <w:p w14:paraId="1F8A9C6C" w14:textId="77777777" w:rsidR="00A8221D" w:rsidRPr="00B55E3E" w:rsidRDefault="00A8221D" w:rsidP="00FB1467">
            <w:pPr>
              <w:pStyle w:val="TAL"/>
              <w:rPr>
                <w:b/>
                <w:i/>
                <w:szCs w:val="22"/>
                <w:lang w:eastAsia="sv-SE"/>
              </w:rPr>
            </w:pPr>
            <w:r w:rsidRPr="00B55E3E">
              <w:rPr>
                <w:szCs w:val="22"/>
              </w:rPr>
              <w:t xml:space="preserve">Configures the length of a nominal time domain window in number of consecutive slots for DMRS bundling for PUSCH. The value shall not exceed the maximum duration </w:t>
            </w:r>
            <w:r w:rsidRPr="00B55E3E">
              <w:rPr>
                <w:lang w:eastAsia="zh-CN"/>
              </w:rPr>
              <w:t>for DMRS bundling for PUSCH as specified in TS 38.306 [26]</w:t>
            </w:r>
            <w:r w:rsidRPr="00B55E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Pr="00B55E3E">
              <w:rPr>
                <w:lang w:eastAsia="zh-CN"/>
              </w:rPr>
              <w:t>for DMRS bundling for PUSCH as specified in TS 38.306 [26]</w:t>
            </w:r>
            <w:r w:rsidRPr="00B55E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Pr="00B55E3E">
              <w:rPr>
                <w:lang w:eastAsia="zh-CN"/>
              </w:rPr>
              <w:t>for DMRS bundling for PUSCH as specified in TS 38.306 [26]</w:t>
            </w:r>
            <w:r w:rsidRPr="00B55E3E">
              <w:rPr>
                <w:szCs w:val="22"/>
              </w:rPr>
              <w:t>.</w:t>
            </w:r>
          </w:p>
        </w:tc>
      </w:tr>
      <w:tr w:rsidR="00A8221D" w:rsidRPr="00B55E3E" w14:paraId="7DDDF71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B8EA9A7" w14:textId="77777777" w:rsidR="00A8221D" w:rsidRPr="00B55E3E" w:rsidRDefault="00A8221D" w:rsidP="00FB1467">
            <w:pPr>
              <w:pStyle w:val="TAL"/>
              <w:rPr>
                <w:szCs w:val="22"/>
                <w:lang w:eastAsia="sv-SE"/>
              </w:rPr>
            </w:pPr>
            <w:r w:rsidRPr="00B55E3E">
              <w:rPr>
                <w:b/>
                <w:i/>
                <w:szCs w:val="22"/>
                <w:lang w:eastAsia="sv-SE"/>
              </w:rPr>
              <w:t>pusch-WindowRestart</w:t>
            </w:r>
          </w:p>
          <w:p w14:paraId="6B0F3445" w14:textId="77777777" w:rsidR="00A8221D" w:rsidRPr="00B55E3E" w:rsidRDefault="00A8221D" w:rsidP="00FB1467">
            <w:pPr>
              <w:pStyle w:val="TAL"/>
              <w:rPr>
                <w:szCs w:val="22"/>
              </w:rPr>
            </w:pPr>
            <w:r w:rsidRPr="00B55E3E">
              <w:rPr>
                <w:szCs w:val="22"/>
              </w:rPr>
              <w:t xml:space="preserve">Indicates whether UE bundles PUSCH DMRS remaining in a nominal time domain window after event(s) triggered by DCI or MAC CE that violate power consistency and phase continuity requirements is enabled </w:t>
            </w:r>
            <w:r w:rsidRPr="00B55E3E">
              <w:rPr>
                <w:lang w:eastAsia="zh-CN"/>
              </w:rPr>
              <w:t>(see TS 38.214 [19], clause 6.1.7)</w:t>
            </w:r>
            <w:r w:rsidRPr="00B55E3E">
              <w:rPr>
                <w:szCs w:val="22"/>
              </w:rPr>
              <w:t>.</w:t>
            </w:r>
          </w:p>
          <w:p w14:paraId="41553BA5" w14:textId="77777777" w:rsidR="00A8221D" w:rsidRPr="00B55E3E" w:rsidRDefault="00A8221D" w:rsidP="00FB1467">
            <w:pPr>
              <w:pStyle w:val="TAN"/>
              <w:rPr>
                <w:lang w:eastAsia="sv-SE"/>
              </w:rPr>
            </w:pPr>
            <w:r w:rsidRPr="00B55E3E">
              <w:t>NOTE:</w:t>
            </w:r>
            <w:r w:rsidRPr="00B55E3E">
              <w:tab/>
              <w:t>Events, which are triggered by DCI or MAC CE, but regarded as semi-static events, e.g. frequency hopping, UL beam switching for multi-TRP operation, or other if defined, are excluded.</w:t>
            </w:r>
          </w:p>
        </w:tc>
      </w:tr>
    </w:tbl>
    <w:p w14:paraId="475D1881" w14:textId="77777777" w:rsidR="00A8221D" w:rsidRPr="00B55E3E" w:rsidRDefault="00A8221D" w:rsidP="00A8221D"/>
    <w:p w14:paraId="5981DD1C" w14:textId="77777777" w:rsidR="00A8221D" w:rsidRPr="00B55E3E" w:rsidRDefault="00A8221D" w:rsidP="00A8221D">
      <w:pPr>
        <w:pStyle w:val="Heading4"/>
      </w:pPr>
      <w:bookmarkStart w:id="1484" w:name="_Toc60777228"/>
      <w:bookmarkStart w:id="1485" w:name="_Toc115429025"/>
      <w:r w:rsidRPr="00B55E3E">
        <w:t>–</w:t>
      </w:r>
      <w:r w:rsidRPr="00B55E3E">
        <w:tab/>
      </w:r>
      <w:r w:rsidRPr="00B55E3E">
        <w:rPr>
          <w:i/>
        </w:rPr>
        <w:t>DMRS-DownlinkConfig</w:t>
      </w:r>
      <w:bookmarkEnd w:id="1484"/>
      <w:bookmarkEnd w:id="1485"/>
    </w:p>
    <w:p w14:paraId="660C699D" w14:textId="77777777" w:rsidR="00A8221D" w:rsidRPr="00B55E3E" w:rsidRDefault="00A8221D" w:rsidP="00A8221D">
      <w:r w:rsidRPr="00B55E3E">
        <w:t xml:space="preserve">The IE </w:t>
      </w:r>
      <w:r w:rsidRPr="00B55E3E">
        <w:rPr>
          <w:i/>
        </w:rPr>
        <w:t>DMRS-DownlinkConfig</w:t>
      </w:r>
      <w:r w:rsidRPr="00B55E3E">
        <w:t xml:space="preserve"> is used to configure downlink demodulation reference signals for PDSCH.</w:t>
      </w:r>
    </w:p>
    <w:p w14:paraId="053CA233" w14:textId="77777777" w:rsidR="00A8221D" w:rsidRPr="00B55E3E" w:rsidRDefault="00A8221D" w:rsidP="00A8221D">
      <w:pPr>
        <w:pStyle w:val="TH"/>
      </w:pPr>
      <w:r w:rsidRPr="00B55E3E">
        <w:rPr>
          <w:i/>
        </w:rPr>
        <w:t xml:space="preserve">DMRS-DownlinkConfig </w:t>
      </w:r>
      <w:r w:rsidRPr="00B55E3E">
        <w:t>information element</w:t>
      </w:r>
    </w:p>
    <w:p w14:paraId="0227432A" w14:textId="77777777" w:rsidR="00A8221D" w:rsidRPr="00B55E3E" w:rsidRDefault="00A8221D" w:rsidP="00A8221D">
      <w:pPr>
        <w:pStyle w:val="PL"/>
        <w:rPr>
          <w:color w:val="808080"/>
        </w:rPr>
      </w:pPr>
      <w:r w:rsidRPr="00B55E3E">
        <w:rPr>
          <w:color w:val="808080"/>
        </w:rPr>
        <w:t>-- ASN1START</w:t>
      </w:r>
    </w:p>
    <w:p w14:paraId="3748646C" w14:textId="77777777" w:rsidR="00A8221D" w:rsidRPr="00B55E3E" w:rsidRDefault="00A8221D" w:rsidP="00A8221D">
      <w:pPr>
        <w:pStyle w:val="PL"/>
        <w:rPr>
          <w:color w:val="808080"/>
        </w:rPr>
      </w:pPr>
      <w:r w:rsidRPr="00B55E3E">
        <w:rPr>
          <w:color w:val="808080"/>
        </w:rPr>
        <w:t>-- TAG-DMRS-DOWNLINKCONFIG-START</w:t>
      </w:r>
    </w:p>
    <w:p w14:paraId="6F41459F" w14:textId="77777777" w:rsidR="00A8221D" w:rsidRPr="00B55E3E" w:rsidRDefault="00A8221D" w:rsidP="00A8221D">
      <w:pPr>
        <w:pStyle w:val="PL"/>
      </w:pPr>
    </w:p>
    <w:p w14:paraId="3618D30F" w14:textId="77777777" w:rsidR="00A8221D" w:rsidRPr="00B55E3E" w:rsidRDefault="00A8221D" w:rsidP="00A8221D">
      <w:pPr>
        <w:pStyle w:val="PL"/>
      </w:pPr>
      <w:r w:rsidRPr="00B55E3E">
        <w:t xml:space="preserve">DMRS-DownlinkConfig ::=             </w:t>
      </w:r>
      <w:r w:rsidRPr="00B55E3E">
        <w:rPr>
          <w:color w:val="993366"/>
        </w:rPr>
        <w:t>SEQUENCE</w:t>
      </w:r>
      <w:r w:rsidRPr="00B55E3E">
        <w:t xml:space="preserve"> {</w:t>
      </w:r>
    </w:p>
    <w:p w14:paraId="7165A84F" w14:textId="77777777" w:rsidR="00A8221D" w:rsidRPr="00B55E3E" w:rsidRDefault="00A8221D" w:rsidP="00A8221D">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63F6D1F0" w14:textId="77777777" w:rsidR="00A8221D" w:rsidRPr="00B55E3E" w:rsidRDefault="00A8221D" w:rsidP="00A8221D">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0EE0CC1E" w14:textId="77777777" w:rsidR="00A8221D" w:rsidRPr="00B55E3E" w:rsidRDefault="00A8221D" w:rsidP="00A8221D">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1034BE6" w14:textId="77777777" w:rsidR="00A8221D" w:rsidRPr="00B55E3E" w:rsidRDefault="00A8221D" w:rsidP="00A8221D">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5683AED0" w14:textId="77777777" w:rsidR="00A8221D" w:rsidRPr="00B55E3E" w:rsidRDefault="00A8221D" w:rsidP="00A8221D">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14D64FDC" w14:textId="77777777" w:rsidR="00A8221D" w:rsidRPr="00B55E3E" w:rsidRDefault="00A8221D" w:rsidP="00A8221D">
      <w:pPr>
        <w:pStyle w:val="PL"/>
        <w:rPr>
          <w:color w:val="808080"/>
        </w:rPr>
      </w:pPr>
      <w:r w:rsidRPr="00B55E3E">
        <w:t xml:space="preserve">    phaseTrackingRS                     SetupRelease { PTRS-DownlinkConfig  }                                   </w:t>
      </w:r>
      <w:r w:rsidRPr="00B55E3E">
        <w:rPr>
          <w:color w:val="993366"/>
        </w:rPr>
        <w:t>OPTIONAL</w:t>
      </w:r>
      <w:r w:rsidRPr="00B55E3E">
        <w:t xml:space="preserve">,   </w:t>
      </w:r>
      <w:r w:rsidRPr="00B55E3E">
        <w:rPr>
          <w:color w:val="808080"/>
        </w:rPr>
        <w:t>-- Need M</w:t>
      </w:r>
    </w:p>
    <w:p w14:paraId="7CC26CC8" w14:textId="77777777" w:rsidR="00A8221D" w:rsidRPr="00B55E3E" w:rsidRDefault="00A8221D" w:rsidP="00A8221D">
      <w:pPr>
        <w:pStyle w:val="PL"/>
      </w:pPr>
      <w:r w:rsidRPr="00B55E3E">
        <w:t xml:space="preserve">    ...,</w:t>
      </w:r>
    </w:p>
    <w:p w14:paraId="49D427E5" w14:textId="77777777" w:rsidR="00A8221D" w:rsidRPr="00B55E3E" w:rsidRDefault="00A8221D" w:rsidP="00A8221D">
      <w:pPr>
        <w:pStyle w:val="PL"/>
      </w:pPr>
      <w:r w:rsidRPr="00B55E3E">
        <w:t xml:space="preserve">    [[</w:t>
      </w:r>
    </w:p>
    <w:p w14:paraId="6B0B641D" w14:textId="77777777" w:rsidR="00A8221D" w:rsidRPr="00B55E3E" w:rsidRDefault="00A8221D" w:rsidP="00A8221D">
      <w:pPr>
        <w:pStyle w:val="PL"/>
        <w:rPr>
          <w:color w:val="808080"/>
        </w:rPr>
      </w:pPr>
      <w:r w:rsidRPr="00B55E3E">
        <w:t xml:space="preserve">    dmrs-Down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F0CAA44" w14:textId="77777777" w:rsidR="00A8221D" w:rsidRPr="00B55E3E" w:rsidRDefault="00A8221D" w:rsidP="00A8221D">
      <w:pPr>
        <w:pStyle w:val="PL"/>
      </w:pPr>
      <w:r w:rsidRPr="00B55E3E">
        <w:t xml:space="preserve">    ]]</w:t>
      </w:r>
    </w:p>
    <w:p w14:paraId="13ECC4C1" w14:textId="77777777" w:rsidR="00A8221D" w:rsidRPr="00B55E3E" w:rsidRDefault="00A8221D" w:rsidP="00A8221D">
      <w:pPr>
        <w:pStyle w:val="PL"/>
      </w:pPr>
    </w:p>
    <w:p w14:paraId="7D44CF9D" w14:textId="77777777" w:rsidR="00A8221D" w:rsidRPr="00B55E3E" w:rsidRDefault="00A8221D" w:rsidP="00A8221D">
      <w:pPr>
        <w:pStyle w:val="PL"/>
      </w:pPr>
      <w:r w:rsidRPr="00B55E3E">
        <w:t>}</w:t>
      </w:r>
    </w:p>
    <w:p w14:paraId="53DDC061" w14:textId="77777777" w:rsidR="00A8221D" w:rsidRPr="00B55E3E" w:rsidRDefault="00A8221D" w:rsidP="00A8221D">
      <w:pPr>
        <w:pStyle w:val="PL"/>
      </w:pPr>
    </w:p>
    <w:p w14:paraId="7D2A3D4C" w14:textId="77777777" w:rsidR="00A8221D" w:rsidRPr="00B55E3E" w:rsidRDefault="00A8221D" w:rsidP="00A8221D">
      <w:pPr>
        <w:pStyle w:val="PL"/>
        <w:rPr>
          <w:color w:val="808080"/>
        </w:rPr>
      </w:pPr>
      <w:r w:rsidRPr="00B55E3E">
        <w:rPr>
          <w:color w:val="808080"/>
        </w:rPr>
        <w:t>-- TAG-DMRS-DOWNLINKCONFIG-STOP</w:t>
      </w:r>
    </w:p>
    <w:p w14:paraId="587E9AAC" w14:textId="77777777" w:rsidR="00A8221D" w:rsidRPr="00B55E3E" w:rsidRDefault="00A8221D" w:rsidP="00A8221D">
      <w:pPr>
        <w:pStyle w:val="PL"/>
        <w:rPr>
          <w:color w:val="808080"/>
        </w:rPr>
      </w:pPr>
      <w:r w:rsidRPr="00B55E3E">
        <w:rPr>
          <w:color w:val="808080"/>
        </w:rPr>
        <w:lastRenderedPageBreak/>
        <w:t>-- ASN1STOP</w:t>
      </w:r>
    </w:p>
    <w:p w14:paraId="0C00A15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03E712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F3931F6" w14:textId="77777777" w:rsidR="00A8221D" w:rsidRPr="00B55E3E" w:rsidRDefault="00A8221D" w:rsidP="00FB1467">
            <w:pPr>
              <w:pStyle w:val="TAH"/>
              <w:rPr>
                <w:szCs w:val="22"/>
                <w:lang w:eastAsia="sv-SE"/>
              </w:rPr>
            </w:pPr>
            <w:r w:rsidRPr="00B55E3E">
              <w:rPr>
                <w:i/>
                <w:szCs w:val="22"/>
                <w:lang w:eastAsia="sv-SE"/>
              </w:rPr>
              <w:t xml:space="preserve">DMRS-DownlinkConfig </w:t>
            </w:r>
            <w:r w:rsidRPr="00B55E3E">
              <w:rPr>
                <w:szCs w:val="22"/>
                <w:lang w:eastAsia="sv-SE"/>
              </w:rPr>
              <w:t>field descriptions</w:t>
            </w:r>
          </w:p>
        </w:tc>
      </w:tr>
      <w:tr w:rsidR="00A8221D" w:rsidRPr="00B55E3E" w14:paraId="7CA6A52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68897C7" w14:textId="77777777" w:rsidR="00A8221D" w:rsidRPr="00B55E3E" w:rsidRDefault="00A8221D" w:rsidP="00FB1467">
            <w:pPr>
              <w:pStyle w:val="TAL"/>
              <w:rPr>
                <w:szCs w:val="22"/>
                <w:lang w:eastAsia="sv-SE"/>
              </w:rPr>
            </w:pPr>
            <w:r w:rsidRPr="00B55E3E">
              <w:rPr>
                <w:b/>
                <w:i/>
                <w:szCs w:val="22"/>
                <w:lang w:eastAsia="sv-SE"/>
              </w:rPr>
              <w:t>dmrs-AdditionalPosition</w:t>
            </w:r>
          </w:p>
          <w:p w14:paraId="11336B43" w14:textId="77777777" w:rsidR="00A8221D" w:rsidRPr="00B55E3E" w:rsidRDefault="00A8221D" w:rsidP="00FB1467">
            <w:pPr>
              <w:pStyle w:val="TAL"/>
              <w:rPr>
                <w:szCs w:val="22"/>
                <w:lang w:eastAsia="sv-SE"/>
              </w:rPr>
            </w:pPr>
            <w:r w:rsidRPr="00B55E3E">
              <w:rPr>
                <w:szCs w:val="22"/>
                <w:lang w:eastAsia="sv-SE"/>
              </w:rPr>
              <w:t>Position for additional DM-RS in DL, see Tables 7.4.1.1.2-3 and 7.4.1.1.2-4 in TS 38.211 [16]. If the field is absent, the UE applies the value pos2.</w:t>
            </w:r>
            <w:r w:rsidRPr="00B55E3E">
              <w:rPr>
                <w:lang w:eastAsia="sv-SE"/>
              </w:rPr>
              <w:t xml:space="preserve"> </w:t>
            </w:r>
            <w:r w:rsidRPr="00B55E3E">
              <w:rPr>
                <w:szCs w:val="22"/>
                <w:lang w:eastAsia="sv-SE"/>
              </w:rPr>
              <w:t>See also clause 7.4.1.1.2 for additional constraints on how the network may set this field depending on the setting of other fields.</w:t>
            </w:r>
          </w:p>
        </w:tc>
      </w:tr>
      <w:tr w:rsidR="00A8221D" w:rsidRPr="00B55E3E" w14:paraId="6A4E3A0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019E13F" w14:textId="77777777" w:rsidR="00A8221D" w:rsidRPr="00B55E3E" w:rsidRDefault="00A8221D" w:rsidP="00FB1467">
            <w:pPr>
              <w:pStyle w:val="TAL"/>
              <w:rPr>
                <w:b/>
                <w:i/>
                <w:szCs w:val="22"/>
                <w:lang w:eastAsia="sv-SE"/>
              </w:rPr>
            </w:pPr>
            <w:r w:rsidRPr="00B55E3E">
              <w:rPr>
                <w:b/>
                <w:i/>
                <w:szCs w:val="22"/>
                <w:lang w:eastAsia="sv-SE"/>
              </w:rPr>
              <w:t>dmrs-Downlink</w:t>
            </w:r>
          </w:p>
          <w:p w14:paraId="1BE2E3EA" w14:textId="77777777" w:rsidR="00A8221D" w:rsidRPr="00B55E3E" w:rsidRDefault="00A8221D" w:rsidP="00FB1467">
            <w:pPr>
              <w:pStyle w:val="TAL"/>
              <w:rPr>
                <w:b/>
                <w:i/>
                <w:szCs w:val="22"/>
                <w:lang w:eastAsia="sv-SE"/>
              </w:rPr>
            </w:pPr>
            <w:r w:rsidRPr="00B55E3E">
              <w:rPr>
                <w:szCs w:val="22"/>
              </w:rPr>
              <w:t>This field indicates whether low PAPR DMRS is used, as specified in TS38.211 [16], clause 7.4.1.1.1.</w:t>
            </w:r>
          </w:p>
        </w:tc>
      </w:tr>
      <w:tr w:rsidR="00A8221D" w:rsidRPr="00B55E3E" w14:paraId="20B7512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16382D" w14:textId="77777777" w:rsidR="00A8221D" w:rsidRPr="00B55E3E" w:rsidRDefault="00A8221D" w:rsidP="00FB1467">
            <w:pPr>
              <w:pStyle w:val="TAL"/>
              <w:rPr>
                <w:szCs w:val="22"/>
                <w:lang w:eastAsia="sv-SE"/>
              </w:rPr>
            </w:pPr>
            <w:r w:rsidRPr="00B55E3E">
              <w:rPr>
                <w:b/>
                <w:i/>
                <w:szCs w:val="22"/>
                <w:lang w:eastAsia="sv-SE"/>
              </w:rPr>
              <w:t>dmrs-Type</w:t>
            </w:r>
          </w:p>
          <w:p w14:paraId="2D75F150" w14:textId="77777777" w:rsidR="00A8221D" w:rsidRPr="00B55E3E" w:rsidRDefault="00A8221D" w:rsidP="00FB1467">
            <w:pPr>
              <w:pStyle w:val="TAL"/>
              <w:rPr>
                <w:szCs w:val="22"/>
                <w:lang w:eastAsia="sv-SE"/>
              </w:rPr>
            </w:pPr>
            <w:r w:rsidRPr="00B55E3E">
              <w:rPr>
                <w:szCs w:val="22"/>
                <w:lang w:eastAsia="sv-SE"/>
              </w:rPr>
              <w:t>Selection of the DMRS type to be used for DL (see TS 38.211 [16], clause 7.4.1.1.1). If the field is absent, the UE uses DMRS type 1.</w:t>
            </w:r>
          </w:p>
        </w:tc>
      </w:tr>
      <w:tr w:rsidR="00A8221D" w:rsidRPr="00B55E3E" w14:paraId="32AD546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3B1C6EC" w14:textId="77777777" w:rsidR="00A8221D" w:rsidRPr="00B55E3E" w:rsidRDefault="00A8221D" w:rsidP="00FB1467">
            <w:pPr>
              <w:pStyle w:val="TAL"/>
              <w:rPr>
                <w:szCs w:val="22"/>
                <w:lang w:eastAsia="sv-SE"/>
              </w:rPr>
            </w:pPr>
            <w:r w:rsidRPr="00B55E3E">
              <w:rPr>
                <w:b/>
                <w:i/>
                <w:szCs w:val="22"/>
                <w:lang w:eastAsia="sv-SE"/>
              </w:rPr>
              <w:t>maxLength</w:t>
            </w:r>
          </w:p>
          <w:p w14:paraId="46291F94" w14:textId="77777777" w:rsidR="00A8221D" w:rsidRPr="00B55E3E" w:rsidRDefault="00A8221D" w:rsidP="00FB1467">
            <w:pPr>
              <w:pStyle w:val="TAL"/>
              <w:rPr>
                <w:szCs w:val="22"/>
                <w:lang w:eastAsia="sv-SE"/>
              </w:rPr>
            </w:pPr>
            <w:r w:rsidRPr="00B55E3E">
              <w:rPr>
                <w:szCs w:val="22"/>
                <w:lang w:eastAsia="sv-SE"/>
              </w:rPr>
              <w:t xml:space="preserve">The maximum number of OFDM symbols for D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7.4.1.1.2).</w:t>
            </w:r>
          </w:p>
        </w:tc>
      </w:tr>
      <w:tr w:rsidR="00A8221D" w:rsidRPr="00B55E3E" w14:paraId="27A6D33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E8C7D0A" w14:textId="77777777" w:rsidR="00A8221D" w:rsidRPr="00B55E3E" w:rsidRDefault="00A8221D" w:rsidP="00FB1467">
            <w:pPr>
              <w:pStyle w:val="TAL"/>
              <w:rPr>
                <w:szCs w:val="22"/>
                <w:lang w:eastAsia="sv-SE"/>
              </w:rPr>
            </w:pPr>
            <w:r w:rsidRPr="00B55E3E">
              <w:rPr>
                <w:b/>
                <w:i/>
                <w:szCs w:val="22"/>
                <w:lang w:eastAsia="sv-SE"/>
              </w:rPr>
              <w:t>phaseTrackingRS</w:t>
            </w:r>
          </w:p>
          <w:p w14:paraId="2EA5BF40" w14:textId="77777777" w:rsidR="00A8221D" w:rsidRPr="00B55E3E" w:rsidRDefault="00A8221D" w:rsidP="00FB1467">
            <w:pPr>
              <w:pStyle w:val="TAL"/>
              <w:rPr>
                <w:szCs w:val="22"/>
                <w:lang w:eastAsia="sv-SE"/>
              </w:rPr>
            </w:pPr>
            <w:r w:rsidRPr="00B55E3E">
              <w:rPr>
                <w:szCs w:val="22"/>
                <w:lang w:eastAsia="sv-SE"/>
              </w:rPr>
              <w:t>Configures downlink PTRS. If the field is not configured, the UE assumes that downlink PTRS are absent. See TS 38.214 [19] clause 5.1.6.3.</w:t>
            </w:r>
          </w:p>
        </w:tc>
      </w:tr>
      <w:tr w:rsidR="00A8221D" w:rsidRPr="00B55E3E" w14:paraId="2D82959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600C994" w14:textId="77777777" w:rsidR="00A8221D" w:rsidRPr="00B55E3E" w:rsidRDefault="00A8221D" w:rsidP="00FB1467">
            <w:pPr>
              <w:pStyle w:val="TAL"/>
              <w:rPr>
                <w:szCs w:val="22"/>
                <w:lang w:eastAsia="sv-SE"/>
              </w:rPr>
            </w:pPr>
            <w:r w:rsidRPr="00B55E3E">
              <w:rPr>
                <w:b/>
                <w:i/>
                <w:szCs w:val="22"/>
                <w:lang w:eastAsia="sv-SE"/>
              </w:rPr>
              <w:t>scramblingID0</w:t>
            </w:r>
          </w:p>
          <w:p w14:paraId="2742173F" w14:textId="77777777" w:rsidR="00A8221D" w:rsidRPr="00B55E3E" w:rsidRDefault="00A8221D" w:rsidP="00FB1467">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r w:rsidR="00A8221D" w:rsidRPr="00B55E3E" w14:paraId="566A6CA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5B29E0D" w14:textId="77777777" w:rsidR="00A8221D" w:rsidRPr="00B55E3E" w:rsidRDefault="00A8221D" w:rsidP="00FB1467">
            <w:pPr>
              <w:pStyle w:val="TAL"/>
              <w:rPr>
                <w:szCs w:val="22"/>
                <w:lang w:eastAsia="sv-SE"/>
              </w:rPr>
            </w:pPr>
            <w:r w:rsidRPr="00B55E3E">
              <w:rPr>
                <w:b/>
                <w:i/>
                <w:szCs w:val="22"/>
                <w:lang w:eastAsia="sv-SE"/>
              </w:rPr>
              <w:t>scramblingID1</w:t>
            </w:r>
          </w:p>
          <w:p w14:paraId="30660F6C" w14:textId="77777777" w:rsidR="00A8221D" w:rsidRPr="00B55E3E" w:rsidRDefault="00A8221D" w:rsidP="00FB1467">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bl>
    <w:p w14:paraId="4BD69137" w14:textId="77777777" w:rsidR="00A8221D" w:rsidRPr="00B55E3E" w:rsidRDefault="00A8221D" w:rsidP="00A8221D"/>
    <w:p w14:paraId="018DC952" w14:textId="77777777" w:rsidR="00A8221D" w:rsidRPr="00B55E3E" w:rsidRDefault="00A8221D" w:rsidP="00A8221D">
      <w:pPr>
        <w:pStyle w:val="Heading4"/>
      </w:pPr>
      <w:bookmarkStart w:id="1486" w:name="_Toc60777229"/>
      <w:bookmarkStart w:id="1487" w:name="_Toc115429026"/>
      <w:r w:rsidRPr="00B55E3E">
        <w:t>–</w:t>
      </w:r>
      <w:r w:rsidRPr="00B55E3E">
        <w:tab/>
      </w:r>
      <w:r w:rsidRPr="00B55E3E">
        <w:rPr>
          <w:i/>
        </w:rPr>
        <w:t>DMRS-UplinkConfig</w:t>
      </w:r>
      <w:bookmarkEnd w:id="1486"/>
      <w:bookmarkEnd w:id="1487"/>
    </w:p>
    <w:p w14:paraId="3770F634" w14:textId="77777777" w:rsidR="00A8221D" w:rsidRPr="00B55E3E" w:rsidRDefault="00A8221D" w:rsidP="00A8221D">
      <w:r w:rsidRPr="00B55E3E">
        <w:t xml:space="preserve">The IE </w:t>
      </w:r>
      <w:r w:rsidRPr="00B55E3E">
        <w:rPr>
          <w:i/>
        </w:rPr>
        <w:t>DMRS-UplinkConfig</w:t>
      </w:r>
      <w:r w:rsidRPr="00B55E3E">
        <w:t xml:space="preserve"> is used to configure uplink demodulation reference signals for PUSCH.</w:t>
      </w:r>
    </w:p>
    <w:p w14:paraId="03A1F134" w14:textId="77777777" w:rsidR="00A8221D" w:rsidRPr="00B55E3E" w:rsidRDefault="00A8221D" w:rsidP="00A8221D">
      <w:pPr>
        <w:pStyle w:val="TH"/>
      </w:pPr>
      <w:r w:rsidRPr="00B55E3E">
        <w:rPr>
          <w:i/>
        </w:rPr>
        <w:t>DMRS-UplinkConfig</w:t>
      </w:r>
      <w:r w:rsidRPr="00B55E3E">
        <w:t xml:space="preserve"> information element</w:t>
      </w:r>
    </w:p>
    <w:p w14:paraId="76AEFB54" w14:textId="77777777" w:rsidR="00A8221D" w:rsidRPr="00B55E3E" w:rsidRDefault="00A8221D" w:rsidP="00A8221D">
      <w:pPr>
        <w:pStyle w:val="PL"/>
        <w:rPr>
          <w:color w:val="808080"/>
        </w:rPr>
      </w:pPr>
      <w:r w:rsidRPr="00B55E3E">
        <w:rPr>
          <w:color w:val="808080"/>
        </w:rPr>
        <w:t>-- ASN1START</w:t>
      </w:r>
    </w:p>
    <w:p w14:paraId="31ECC27F" w14:textId="77777777" w:rsidR="00A8221D" w:rsidRPr="00B55E3E" w:rsidRDefault="00A8221D" w:rsidP="00A8221D">
      <w:pPr>
        <w:pStyle w:val="PL"/>
        <w:rPr>
          <w:color w:val="808080"/>
        </w:rPr>
      </w:pPr>
      <w:r w:rsidRPr="00B55E3E">
        <w:rPr>
          <w:color w:val="808080"/>
        </w:rPr>
        <w:t>-- TAG-DMRS-UPLINKCONFIG-START</w:t>
      </w:r>
    </w:p>
    <w:p w14:paraId="62EE5B13" w14:textId="77777777" w:rsidR="00A8221D" w:rsidRPr="00B55E3E" w:rsidRDefault="00A8221D" w:rsidP="00A8221D">
      <w:pPr>
        <w:pStyle w:val="PL"/>
      </w:pPr>
    </w:p>
    <w:p w14:paraId="6D28D90B" w14:textId="77777777" w:rsidR="00A8221D" w:rsidRPr="00B55E3E" w:rsidRDefault="00A8221D" w:rsidP="00A8221D">
      <w:pPr>
        <w:pStyle w:val="PL"/>
      </w:pPr>
      <w:r w:rsidRPr="00B55E3E">
        <w:t xml:space="preserve">DMRS-UplinkConfig ::=               </w:t>
      </w:r>
      <w:r w:rsidRPr="00B55E3E">
        <w:rPr>
          <w:color w:val="993366"/>
        </w:rPr>
        <w:t>SEQUENCE</w:t>
      </w:r>
      <w:r w:rsidRPr="00B55E3E">
        <w:t xml:space="preserve"> {</w:t>
      </w:r>
    </w:p>
    <w:p w14:paraId="531B5F79" w14:textId="77777777" w:rsidR="00A8221D" w:rsidRPr="00B55E3E" w:rsidRDefault="00A8221D" w:rsidP="00A8221D">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5C2A9520" w14:textId="77777777" w:rsidR="00A8221D" w:rsidRPr="00B55E3E" w:rsidRDefault="00A8221D" w:rsidP="00A8221D">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68A7C33D" w14:textId="77777777" w:rsidR="00A8221D" w:rsidRPr="00B55E3E" w:rsidRDefault="00A8221D" w:rsidP="00A8221D">
      <w:pPr>
        <w:pStyle w:val="PL"/>
        <w:rPr>
          <w:color w:val="808080"/>
        </w:rPr>
      </w:pPr>
      <w:r w:rsidRPr="00B55E3E">
        <w:t xml:space="preserve">    phaseTrackingRS                     SetupRelease { PTRS-UplinkConfig }                                  </w:t>
      </w:r>
      <w:r w:rsidRPr="00B55E3E">
        <w:rPr>
          <w:color w:val="993366"/>
        </w:rPr>
        <w:t>OPTIONAL</w:t>
      </w:r>
      <w:r w:rsidRPr="00B55E3E">
        <w:t xml:space="preserve">,   </w:t>
      </w:r>
      <w:r w:rsidRPr="00B55E3E">
        <w:rPr>
          <w:color w:val="808080"/>
        </w:rPr>
        <w:t>-- Need M</w:t>
      </w:r>
    </w:p>
    <w:p w14:paraId="06F9FA78" w14:textId="77777777" w:rsidR="00A8221D" w:rsidRPr="00B55E3E" w:rsidRDefault="00A8221D" w:rsidP="00A8221D">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3F0A7202" w14:textId="77777777" w:rsidR="00A8221D" w:rsidRPr="00B55E3E" w:rsidRDefault="00A8221D" w:rsidP="00A8221D">
      <w:pPr>
        <w:pStyle w:val="PL"/>
      </w:pPr>
      <w:r w:rsidRPr="00B55E3E">
        <w:t xml:space="preserve">    transformPrecodingDisabled          </w:t>
      </w:r>
      <w:r w:rsidRPr="00B55E3E">
        <w:rPr>
          <w:color w:val="993366"/>
        </w:rPr>
        <w:t>SEQUENCE</w:t>
      </w:r>
      <w:r w:rsidRPr="00B55E3E">
        <w:t xml:space="preserve"> {</w:t>
      </w:r>
    </w:p>
    <w:p w14:paraId="0EC49B35" w14:textId="77777777" w:rsidR="00A8221D" w:rsidRPr="00B55E3E" w:rsidRDefault="00A8221D" w:rsidP="00A8221D">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78309FC" w14:textId="77777777" w:rsidR="00A8221D" w:rsidRPr="00B55E3E" w:rsidRDefault="00A8221D" w:rsidP="00A8221D">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6922D832" w14:textId="77777777" w:rsidR="00A8221D" w:rsidRPr="00B55E3E" w:rsidRDefault="00A8221D" w:rsidP="00A8221D">
      <w:pPr>
        <w:pStyle w:val="PL"/>
      </w:pPr>
      <w:r w:rsidRPr="00B55E3E">
        <w:t xml:space="preserve">        ...,</w:t>
      </w:r>
    </w:p>
    <w:p w14:paraId="78CCD339" w14:textId="77777777" w:rsidR="00A8221D" w:rsidRPr="00B55E3E" w:rsidRDefault="00A8221D" w:rsidP="00A8221D">
      <w:pPr>
        <w:pStyle w:val="PL"/>
      </w:pPr>
      <w:r w:rsidRPr="00B55E3E">
        <w:t xml:space="preserve">        [[</w:t>
      </w:r>
    </w:p>
    <w:p w14:paraId="64D02279" w14:textId="77777777" w:rsidR="00A8221D" w:rsidRPr="00B55E3E" w:rsidRDefault="00A8221D" w:rsidP="00A8221D">
      <w:pPr>
        <w:pStyle w:val="PL"/>
        <w:rPr>
          <w:color w:val="808080"/>
        </w:rPr>
      </w:pPr>
      <w:r w:rsidRPr="00B55E3E">
        <w:t xml:space="preserve">        dmrs-Up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FC76409" w14:textId="77777777" w:rsidR="00A8221D" w:rsidRPr="00B55E3E" w:rsidRDefault="00A8221D" w:rsidP="00A8221D">
      <w:pPr>
        <w:pStyle w:val="PL"/>
      </w:pPr>
      <w:r w:rsidRPr="00B55E3E">
        <w:t xml:space="preserve">        ]]</w:t>
      </w:r>
    </w:p>
    <w:p w14:paraId="3F556C36"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B251D45" w14:textId="77777777" w:rsidR="00A8221D" w:rsidRPr="00B55E3E" w:rsidRDefault="00A8221D" w:rsidP="00A8221D">
      <w:pPr>
        <w:pStyle w:val="PL"/>
      </w:pPr>
      <w:r w:rsidRPr="00B55E3E">
        <w:t xml:space="preserve">    transformPrecodingEnabled           </w:t>
      </w:r>
      <w:r w:rsidRPr="00B55E3E">
        <w:rPr>
          <w:color w:val="993366"/>
        </w:rPr>
        <w:t>SEQUENCE</w:t>
      </w:r>
      <w:r w:rsidRPr="00B55E3E">
        <w:t xml:space="preserve"> {</w:t>
      </w:r>
    </w:p>
    <w:p w14:paraId="69E0CF1C" w14:textId="77777777" w:rsidR="00A8221D" w:rsidRPr="00B55E3E" w:rsidRDefault="00A8221D" w:rsidP="00A8221D">
      <w:pPr>
        <w:pStyle w:val="PL"/>
        <w:rPr>
          <w:color w:val="808080"/>
        </w:rPr>
      </w:pPr>
      <w:r w:rsidRPr="00B55E3E">
        <w:t xml:space="preserve">        nPUSCH-Identity                     </w:t>
      </w:r>
      <w:r w:rsidRPr="00B55E3E">
        <w:rPr>
          <w:color w:val="993366"/>
        </w:rPr>
        <w:t>INTEGER</w:t>
      </w:r>
      <w:r w:rsidRPr="00B55E3E">
        <w:t xml:space="preserve">(0..1007)                                                </w:t>
      </w:r>
      <w:r w:rsidRPr="00B55E3E">
        <w:rPr>
          <w:color w:val="993366"/>
        </w:rPr>
        <w:t>OPTIONAL</w:t>
      </w:r>
      <w:r w:rsidRPr="00B55E3E">
        <w:t xml:space="preserve">,   </w:t>
      </w:r>
      <w:r w:rsidRPr="00B55E3E">
        <w:rPr>
          <w:color w:val="808080"/>
        </w:rPr>
        <w:t>-- Need S</w:t>
      </w:r>
    </w:p>
    <w:p w14:paraId="7076465A" w14:textId="77777777" w:rsidR="00A8221D" w:rsidRPr="00B55E3E" w:rsidRDefault="00A8221D" w:rsidP="00A8221D">
      <w:pPr>
        <w:pStyle w:val="PL"/>
        <w:rPr>
          <w:color w:val="808080"/>
        </w:rPr>
      </w:pPr>
      <w:r w:rsidRPr="00B55E3E">
        <w:t xml:space="preserve">        sequenceGroupHopping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0475DB17" w14:textId="77777777" w:rsidR="00A8221D" w:rsidRPr="00B55E3E" w:rsidRDefault="00A8221D" w:rsidP="00A8221D">
      <w:pPr>
        <w:pStyle w:val="PL"/>
        <w:rPr>
          <w:color w:val="808080"/>
        </w:rPr>
      </w:pPr>
      <w:r w:rsidRPr="00B55E3E">
        <w:lastRenderedPageBreak/>
        <w:t xml:space="preserve">        sequence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862C684" w14:textId="77777777" w:rsidR="00A8221D" w:rsidRPr="00B55E3E" w:rsidRDefault="00A8221D" w:rsidP="00A8221D">
      <w:pPr>
        <w:pStyle w:val="PL"/>
      </w:pPr>
      <w:r w:rsidRPr="00B55E3E">
        <w:t xml:space="preserve">        ...,</w:t>
      </w:r>
    </w:p>
    <w:p w14:paraId="40668288" w14:textId="77777777" w:rsidR="00A8221D" w:rsidRPr="00B55E3E" w:rsidRDefault="00A8221D" w:rsidP="00A8221D">
      <w:pPr>
        <w:pStyle w:val="PL"/>
      </w:pPr>
      <w:r w:rsidRPr="00B55E3E">
        <w:t xml:space="preserve">        [[</w:t>
      </w:r>
    </w:p>
    <w:p w14:paraId="37AA674F" w14:textId="77777777" w:rsidR="00A8221D" w:rsidRPr="00B55E3E" w:rsidRDefault="00A8221D" w:rsidP="00A8221D">
      <w:pPr>
        <w:pStyle w:val="PL"/>
        <w:rPr>
          <w:color w:val="808080"/>
        </w:rPr>
      </w:pPr>
      <w:r w:rsidRPr="00B55E3E">
        <w:t xml:space="preserve">        dmrs-UplinkTransformPrecoding-r16   SetupRelease {DMRS-UplinkTransformPrecoding-r16}                </w:t>
      </w:r>
      <w:r w:rsidRPr="00B55E3E">
        <w:rPr>
          <w:color w:val="993366"/>
        </w:rPr>
        <w:t>OPTIONAL</w:t>
      </w:r>
      <w:r w:rsidRPr="00B55E3E">
        <w:t xml:space="preserve">    </w:t>
      </w:r>
      <w:r w:rsidRPr="00B55E3E">
        <w:rPr>
          <w:color w:val="808080"/>
        </w:rPr>
        <w:t>-- Need M</w:t>
      </w:r>
    </w:p>
    <w:p w14:paraId="1F4A1B9E" w14:textId="77777777" w:rsidR="00A8221D" w:rsidRPr="00B55E3E" w:rsidRDefault="00A8221D" w:rsidP="00A8221D">
      <w:pPr>
        <w:pStyle w:val="PL"/>
      </w:pPr>
      <w:r w:rsidRPr="00B55E3E">
        <w:t xml:space="preserve">        ]]</w:t>
      </w:r>
    </w:p>
    <w:p w14:paraId="79122EAC"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995781E" w14:textId="77777777" w:rsidR="00A8221D" w:rsidRPr="00B55E3E" w:rsidRDefault="00A8221D" w:rsidP="00A8221D">
      <w:pPr>
        <w:pStyle w:val="PL"/>
      </w:pPr>
      <w:r w:rsidRPr="00B55E3E">
        <w:t xml:space="preserve">    ...</w:t>
      </w:r>
    </w:p>
    <w:p w14:paraId="062DE5A7" w14:textId="77777777" w:rsidR="00A8221D" w:rsidRPr="00B55E3E" w:rsidRDefault="00A8221D" w:rsidP="00A8221D">
      <w:pPr>
        <w:pStyle w:val="PL"/>
      </w:pPr>
      <w:r w:rsidRPr="00B55E3E">
        <w:t>}</w:t>
      </w:r>
    </w:p>
    <w:p w14:paraId="29CFE779" w14:textId="77777777" w:rsidR="00A8221D" w:rsidRPr="00B55E3E" w:rsidRDefault="00A8221D" w:rsidP="00A8221D">
      <w:pPr>
        <w:pStyle w:val="PL"/>
      </w:pPr>
    </w:p>
    <w:p w14:paraId="27EFE274" w14:textId="77777777" w:rsidR="00A8221D" w:rsidRPr="00B55E3E" w:rsidRDefault="00A8221D" w:rsidP="00A8221D">
      <w:pPr>
        <w:pStyle w:val="PL"/>
      </w:pPr>
      <w:r w:rsidRPr="00B55E3E">
        <w:t xml:space="preserve">DMRS-UplinkTransformPrecoding-r16  ::=  </w:t>
      </w:r>
      <w:r w:rsidRPr="00B55E3E">
        <w:rPr>
          <w:color w:val="993366"/>
        </w:rPr>
        <w:t>SEQUENCE</w:t>
      </w:r>
      <w:r w:rsidRPr="00B55E3E">
        <w:t xml:space="preserve"> {</w:t>
      </w:r>
    </w:p>
    <w:p w14:paraId="38CF3948" w14:textId="77777777" w:rsidR="00A8221D" w:rsidRPr="00B55E3E" w:rsidRDefault="00A8221D" w:rsidP="00A8221D">
      <w:pPr>
        <w:pStyle w:val="PL"/>
        <w:rPr>
          <w:color w:val="808080"/>
        </w:rPr>
      </w:pPr>
      <w:r w:rsidRPr="00B55E3E">
        <w:t xml:space="preserve">    pi2BPSK-ScramblingID0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00D56164" w14:textId="77777777" w:rsidR="00A8221D" w:rsidRPr="00B55E3E" w:rsidRDefault="00A8221D" w:rsidP="00A8221D">
      <w:pPr>
        <w:pStyle w:val="PL"/>
        <w:rPr>
          <w:color w:val="808080"/>
        </w:rPr>
      </w:pPr>
      <w:r w:rsidRPr="00B55E3E">
        <w:t xml:space="preserve">    pi2BPSK-ScramblingID1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1505F1D4" w14:textId="77777777" w:rsidR="00A8221D" w:rsidRPr="00B55E3E" w:rsidRDefault="00A8221D" w:rsidP="00A8221D">
      <w:pPr>
        <w:pStyle w:val="PL"/>
      </w:pPr>
      <w:r w:rsidRPr="00B55E3E">
        <w:t>}</w:t>
      </w:r>
    </w:p>
    <w:p w14:paraId="201B03D9" w14:textId="77777777" w:rsidR="00A8221D" w:rsidRPr="00B55E3E" w:rsidRDefault="00A8221D" w:rsidP="00A8221D">
      <w:pPr>
        <w:pStyle w:val="PL"/>
      </w:pPr>
    </w:p>
    <w:p w14:paraId="476F52CB" w14:textId="77777777" w:rsidR="00A8221D" w:rsidRPr="00B55E3E" w:rsidRDefault="00A8221D" w:rsidP="00A8221D">
      <w:pPr>
        <w:pStyle w:val="PL"/>
        <w:rPr>
          <w:color w:val="808080"/>
        </w:rPr>
      </w:pPr>
      <w:r w:rsidRPr="00B55E3E">
        <w:rPr>
          <w:color w:val="808080"/>
        </w:rPr>
        <w:t>-- TAG-DMRS-UPLINKCONFIG-STOP</w:t>
      </w:r>
    </w:p>
    <w:p w14:paraId="14C8055C" w14:textId="77777777" w:rsidR="00A8221D" w:rsidRPr="00B55E3E" w:rsidRDefault="00A8221D" w:rsidP="00A8221D">
      <w:pPr>
        <w:pStyle w:val="PL"/>
        <w:rPr>
          <w:color w:val="808080"/>
        </w:rPr>
      </w:pPr>
      <w:r w:rsidRPr="00B55E3E">
        <w:rPr>
          <w:color w:val="808080"/>
        </w:rPr>
        <w:t>-- ASN1STOP</w:t>
      </w:r>
    </w:p>
    <w:p w14:paraId="588260DA" w14:textId="77777777" w:rsidR="00A8221D" w:rsidRPr="00B55E3E" w:rsidRDefault="00A8221D" w:rsidP="00A8221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A8221D" w:rsidRPr="00B55E3E" w14:paraId="1FD72ACD" w14:textId="77777777" w:rsidTr="00FB1467">
        <w:tc>
          <w:tcPr>
            <w:tcW w:w="14409" w:type="dxa"/>
            <w:tcBorders>
              <w:top w:val="single" w:sz="4" w:space="0" w:color="auto"/>
              <w:left w:val="single" w:sz="4" w:space="0" w:color="auto"/>
              <w:bottom w:val="single" w:sz="4" w:space="0" w:color="auto"/>
              <w:right w:val="single" w:sz="4" w:space="0" w:color="auto"/>
            </w:tcBorders>
            <w:hideMark/>
          </w:tcPr>
          <w:p w14:paraId="1CCA8182" w14:textId="77777777" w:rsidR="00A8221D" w:rsidRPr="00B55E3E" w:rsidRDefault="00A8221D" w:rsidP="00FB1467">
            <w:pPr>
              <w:pStyle w:val="TAH"/>
              <w:rPr>
                <w:szCs w:val="22"/>
                <w:lang w:eastAsia="sv-SE"/>
              </w:rPr>
            </w:pPr>
            <w:r w:rsidRPr="00B55E3E">
              <w:rPr>
                <w:i/>
                <w:szCs w:val="22"/>
                <w:lang w:eastAsia="sv-SE"/>
              </w:rPr>
              <w:lastRenderedPageBreak/>
              <w:t xml:space="preserve">DMRS-UplinkConfig </w:t>
            </w:r>
            <w:r w:rsidRPr="00B55E3E">
              <w:rPr>
                <w:szCs w:val="22"/>
                <w:lang w:eastAsia="sv-SE"/>
              </w:rPr>
              <w:t>field descriptions</w:t>
            </w:r>
          </w:p>
        </w:tc>
      </w:tr>
      <w:tr w:rsidR="00A8221D" w:rsidRPr="00B55E3E" w14:paraId="64971A43" w14:textId="77777777" w:rsidTr="00FB1467">
        <w:tc>
          <w:tcPr>
            <w:tcW w:w="14409" w:type="dxa"/>
            <w:tcBorders>
              <w:top w:val="single" w:sz="4" w:space="0" w:color="auto"/>
              <w:left w:val="single" w:sz="4" w:space="0" w:color="auto"/>
              <w:bottom w:val="single" w:sz="4" w:space="0" w:color="auto"/>
              <w:right w:val="single" w:sz="4" w:space="0" w:color="auto"/>
            </w:tcBorders>
            <w:hideMark/>
          </w:tcPr>
          <w:p w14:paraId="1C91B465" w14:textId="77777777" w:rsidR="00A8221D" w:rsidRPr="00B55E3E" w:rsidRDefault="00A8221D" w:rsidP="00FB1467">
            <w:pPr>
              <w:pStyle w:val="TAL"/>
              <w:rPr>
                <w:szCs w:val="22"/>
                <w:lang w:eastAsia="sv-SE"/>
              </w:rPr>
            </w:pPr>
            <w:r w:rsidRPr="00B55E3E">
              <w:rPr>
                <w:b/>
                <w:i/>
                <w:szCs w:val="22"/>
                <w:lang w:eastAsia="sv-SE"/>
              </w:rPr>
              <w:t>dmrs-AdditionalPosition</w:t>
            </w:r>
          </w:p>
          <w:p w14:paraId="1CC249D4" w14:textId="77777777" w:rsidR="00A8221D" w:rsidRPr="00B55E3E" w:rsidRDefault="00A8221D" w:rsidP="00FB1467">
            <w:pPr>
              <w:pStyle w:val="TAL"/>
              <w:rPr>
                <w:szCs w:val="22"/>
                <w:lang w:eastAsia="sv-SE"/>
              </w:rPr>
            </w:pPr>
            <w:r w:rsidRPr="00B55E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A8221D" w:rsidRPr="00B55E3E" w14:paraId="0C7CECED" w14:textId="77777777" w:rsidTr="00FB1467">
        <w:tc>
          <w:tcPr>
            <w:tcW w:w="14409" w:type="dxa"/>
            <w:tcBorders>
              <w:top w:val="single" w:sz="4" w:space="0" w:color="auto"/>
              <w:left w:val="single" w:sz="4" w:space="0" w:color="auto"/>
              <w:bottom w:val="single" w:sz="4" w:space="0" w:color="auto"/>
              <w:right w:val="single" w:sz="4" w:space="0" w:color="auto"/>
            </w:tcBorders>
            <w:hideMark/>
          </w:tcPr>
          <w:p w14:paraId="13D76ACA" w14:textId="77777777" w:rsidR="00A8221D" w:rsidRPr="00B55E3E" w:rsidRDefault="00A8221D" w:rsidP="00FB1467">
            <w:pPr>
              <w:pStyle w:val="TAL"/>
              <w:rPr>
                <w:szCs w:val="22"/>
                <w:lang w:eastAsia="sv-SE"/>
              </w:rPr>
            </w:pPr>
            <w:r w:rsidRPr="00B55E3E">
              <w:rPr>
                <w:b/>
                <w:i/>
                <w:szCs w:val="22"/>
                <w:lang w:eastAsia="sv-SE"/>
              </w:rPr>
              <w:t>dmrs-Type</w:t>
            </w:r>
          </w:p>
          <w:p w14:paraId="4A2870D1" w14:textId="77777777" w:rsidR="00A8221D" w:rsidRPr="00B55E3E" w:rsidRDefault="00A8221D" w:rsidP="00FB1467">
            <w:pPr>
              <w:pStyle w:val="TAL"/>
              <w:rPr>
                <w:szCs w:val="22"/>
                <w:lang w:eastAsia="sv-SE"/>
              </w:rPr>
            </w:pPr>
            <w:r w:rsidRPr="00B55E3E">
              <w:rPr>
                <w:szCs w:val="22"/>
                <w:lang w:eastAsia="sv-SE"/>
              </w:rPr>
              <w:t>Selection of the DMRS type to be used for UL (see TS 38.211 [16], clause 6.4.1.1.3) If the field is absent, the UE uses DMRS type 1.</w:t>
            </w:r>
          </w:p>
        </w:tc>
      </w:tr>
      <w:tr w:rsidR="00A8221D" w:rsidRPr="00B55E3E" w14:paraId="661E64DC" w14:textId="77777777" w:rsidTr="00FB1467">
        <w:tc>
          <w:tcPr>
            <w:tcW w:w="14409" w:type="dxa"/>
            <w:tcBorders>
              <w:top w:val="single" w:sz="4" w:space="0" w:color="auto"/>
              <w:left w:val="single" w:sz="4" w:space="0" w:color="auto"/>
              <w:bottom w:val="single" w:sz="4" w:space="0" w:color="auto"/>
              <w:right w:val="single" w:sz="4" w:space="0" w:color="auto"/>
            </w:tcBorders>
            <w:hideMark/>
          </w:tcPr>
          <w:p w14:paraId="2F9A0243" w14:textId="77777777" w:rsidR="00A8221D" w:rsidRPr="00B55E3E" w:rsidRDefault="00A8221D" w:rsidP="00FB1467">
            <w:pPr>
              <w:pStyle w:val="TAL"/>
              <w:rPr>
                <w:b/>
                <w:i/>
                <w:szCs w:val="22"/>
                <w:lang w:eastAsia="sv-SE"/>
              </w:rPr>
            </w:pPr>
            <w:r w:rsidRPr="00B55E3E">
              <w:rPr>
                <w:b/>
                <w:i/>
                <w:szCs w:val="22"/>
                <w:lang w:eastAsia="sv-SE"/>
              </w:rPr>
              <w:t>dmrs-Uplink</w:t>
            </w:r>
          </w:p>
          <w:p w14:paraId="425586BA" w14:textId="77777777" w:rsidR="00A8221D" w:rsidRPr="00B55E3E" w:rsidRDefault="00A8221D" w:rsidP="00FB1467">
            <w:pPr>
              <w:pStyle w:val="TAL"/>
              <w:rPr>
                <w:b/>
                <w:i/>
                <w:szCs w:val="22"/>
                <w:lang w:eastAsia="sv-SE"/>
              </w:rPr>
            </w:pPr>
            <w:r w:rsidRPr="00B55E3E">
              <w:rPr>
                <w:szCs w:val="22"/>
              </w:rPr>
              <w:t>This field indicates whether low PAPR DMRS is used, as specified in TS38.211 [16], clause 6.4.1.1.1.1.</w:t>
            </w:r>
          </w:p>
        </w:tc>
      </w:tr>
      <w:tr w:rsidR="00A8221D" w:rsidRPr="00B55E3E" w14:paraId="4CF7A1C2" w14:textId="77777777" w:rsidTr="00FB1467">
        <w:tc>
          <w:tcPr>
            <w:tcW w:w="14409" w:type="dxa"/>
            <w:tcBorders>
              <w:top w:val="single" w:sz="4" w:space="0" w:color="auto"/>
              <w:left w:val="single" w:sz="4" w:space="0" w:color="auto"/>
              <w:bottom w:val="single" w:sz="4" w:space="0" w:color="auto"/>
              <w:right w:val="single" w:sz="4" w:space="0" w:color="auto"/>
            </w:tcBorders>
            <w:hideMark/>
          </w:tcPr>
          <w:p w14:paraId="37103D37" w14:textId="77777777" w:rsidR="00A8221D" w:rsidRPr="00B55E3E" w:rsidRDefault="00A8221D" w:rsidP="00FB1467">
            <w:pPr>
              <w:pStyle w:val="TAL"/>
              <w:rPr>
                <w:b/>
                <w:i/>
                <w:szCs w:val="22"/>
                <w:lang w:eastAsia="sv-SE"/>
              </w:rPr>
            </w:pPr>
            <w:r w:rsidRPr="00B55E3E">
              <w:rPr>
                <w:b/>
                <w:i/>
                <w:szCs w:val="22"/>
                <w:lang w:eastAsia="sv-SE"/>
              </w:rPr>
              <w:t>dmrs-UplinkTransformPrecoding</w:t>
            </w:r>
          </w:p>
          <w:p w14:paraId="05093309" w14:textId="77777777" w:rsidR="00A8221D" w:rsidRPr="00B55E3E" w:rsidRDefault="00A8221D" w:rsidP="00FB1467">
            <w:pPr>
              <w:pStyle w:val="TAL"/>
              <w:rPr>
                <w:b/>
                <w:i/>
                <w:szCs w:val="22"/>
                <w:lang w:eastAsia="sv-SE"/>
              </w:rPr>
            </w:pPr>
            <w:r w:rsidRPr="00B55E3E">
              <w:rPr>
                <w:szCs w:val="22"/>
              </w:rPr>
              <w:t xml:space="preserve">This field indicates whether low PAPR DMRS is used for PUSCH with pi/2 BPSK modulation, as specified in TS38.211 [16], clause 6.4.1.1.1.2. The network configures this field only if </w:t>
            </w:r>
            <w:r w:rsidRPr="00B55E3E">
              <w:rPr>
                <w:i/>
                <w:iCs/>
                <w:szCs w:val="22"/>
              </w:rPr>
              <w:t>tp-pi2BPSK</w:t>
            </w:r>
            <w:r w:rsidRPr="00B55E3E">
              <w:rPr>
                <w:szCs w:val="22"/>
              </w:rPr>
              <w:t xml:space="preserve"> is configured in </w:t>
            </w:r>
            <w:r w:rsidRPr="00B55E3E">
              <w:rPr>
                <w:i/>
                <w:iCs/>
                <w:szCs w:val="22"/>
              </w:rPr>
              <w:t>PUSCH-Config</w:t>
            </w:r>
            <w:r w:rsidRPr="00B55E3E">
              <w:rPr>
                <w:szCs w:val="22"/>
              </w:rPr>
              <w:t>.</w:t>
            </w:r>
          </w:p>
        </w:tc>
      </w:tr>
      <w:tr w:rsidR="00A8221D" w:rsidRPr="00B55E3E" w14:paraId="659BEC3F" w14:textId="77777777" w:rsidTr="00FB1467">
        <w:tc>
          <w:tcPr>
            <w:tcW w:w="14409" w:type="dxa"/>
            <w:tcBorders>
              <w:top w:val="single" w:sz="4" w:space="0" w:color="auto"/>
              <w:left w:val="single" w:sz="4" w:space="0" w:color="auto"/>
              <w:bottom w:val="single" w:sz="4" w:space="0" w:color="auto"/>
              <w:right w:val="single" w:sz="4" w:space="0" w:color="auto"/>
            </w:tcBorders>
            <w:hideMark/>
          </w:tcPr>
          <w:p w14:paraId="53055FE0" w14:textId="77777777" w:rsidR="00A8221D" w:rsidRPr="00B55E3E" w:rsidRDefault="00A8221D" w:rsidP="00FB1467">
            <w:pPr>
              <w:pStyle w:val="TAL"/>
              <w:rPr>
                <w:szCs w:val="22"/>
                <w:lang w:eastAsia="sv-SE"/>
              </w:rPr>
            </w:pPr>
            <w:r w:rsidRPr="00B55E3E">
              <w:rPr>
                <w:b/>
                <w:i/>
                <w:szCs w:val="22"/>
                <w:lang w:eastAsia="sv-SE"/>
              </w:rPr>
              <w:t>maxLength</w:t>
            </w:r>
          </w:p>
          <w:p w14:paraId="103BEA65" w14:textId="77777777" w:rsidR="00A8221D" w:rsidRPr="00B55E3E" w:rsidRDefault="00A8221D" w:rsidP="00FB1467">
            <w:pPr>
              <w:pStyle w:val="TAL"/>
              <w:rPr>
                <w:szCs w:val="22"/>
                <w:lang w:eastAsia="sv-SE"/>
              </w:rPr>
            </w:pPr>
            <w:r w:rsidRPr="00B55E3E">
              <w:rPr>
                <w:szCs w:val="22"/>
                <w:lang w:eastAsia="sv-SE"/>
              </w:rPr>
              <w:t xml:space="preserve">The maximum number of OFDM symbols for U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6.4.1.1.3).</w:t>
            </w:r>
          </w:p>
        </w:tc>
      </w:tr>
      <w:tr w:rsidR="00A8221D" w:rsidRPr="00B55E3E" w14:paraId="366F02C8" w14:textId="77777777" w:rsidTr="00FB1467">
        <w:tc>
          <w:tcPr>
            <w:tcW w:w="14409" w:type="dxa"/>
            <w:tcBorders>
              <w:top w:val="single" w:sz="4" w:space="0" w:color="auto"/>
              <w:left w:val="single" w:sz="4" w:space="0" w:color="auto"/>
              <w:bottom w:val="single" w:sz="4" w:space="0" w:color="auto"/>
              <w:right w:val="single" w:sz="4" w:space="0" w:color="auto"/>
            </w:tcBorders>
            <w:hideMark/>
          </w:tcPr>
          <w:p w14:paraId="29C318A3" w14:textId="77777777" w:rsidR="00A8221D" w:rsidRPr="00B55E3E" w:rsidRDefault="00A8221D" w:rsidP="00FB1467">
            <w:pPr>
              <w:pStyle w:val="TAL"/>
              <w:rPr>
                <w:szCs w:val="22"/>
                <w:lang w:eastAsia="sv-SE"/>
              </w:rPr>
            </w:pPr>
            <w:r w:rsidRPr="00B55E3E">
              <w:rPr>
                <w:b/>
                <w:i/>
                <w:szCs w:val="22"/>
                <w:lang w:eastAsia="sv-SE"/>
              </w:rPr>
              <w:t>nPUSCH-Identity</w:t>
            </w:r>
          </w:p>
          <w:p w14:paraId="3C94E055" w14:textId="77777777" w:rsidR="00A8221D" w:rsidRPr="00B55E3E" w:rsidRDefault="00A8221D" w:rsidP="00FB1467">
            <w:pPr>
              <w:pStyle w:val="TAL"/>
              <w:rPr>
                <w:szCs w:val="22"/>
                <w:lang w:eastAsia="sv-SE"/>
              </w:rPr>
            </w:pPr>
            <w:r w:rsidRPr="00B55E3E">
              <w:rPr>
                <w:szCs w:val="22"/>
                <w:lang w:eastAsia="sv-SE"/>
              </w:rPr>
              <w:t>Parameter: N_ID^(PUSCH) for DFT-s-OFDM DMRS. If the value is absent or released, the UE uses the value Physical cell ID (</w:t>
            </w:r>
            <w:r w:rsidRPr="00B55E3E">
              <w:rPr>
                <w:i/>
                <w:szCs w:val="22"/>
                <w:lang w:eastAsia="sv-SE"/>
              </w:rPr>
              <w:t>physCellId</w:t>
            </w:r>
            <w:r w:rsidRPr="00B55E3E">
              <w:rPr>
                <w:szCs w:val="22"/>
                <w:lang w:eastAsia="sv-SE"/>
              </w:rPr>
              <w:t>). See TS 38.211 [16].</w:t>
            </w:r>
          </w:p>
        </w:tc>
      </w:tr>
      <w:tr w:rsidR="00A8221D" w:rsidRPr="00B55E3E" w14:paraId="23BE3DD7" w14:textId="77777777" w:rsidTr="00FB1467">
        <w:tc>
          <w:tcPr>
            <w:tcW w:w="14409" w:type="dxa"/>
            <w:tcBorders>
              <w:top w:val="single" w:sz="4" w:space="0" w:color="auto"/>
              <w:left w:val="single" w:sz="4" w:space="0" w:color="auto"/>
              <w:bottom w:val="single" w:sz="4" w:space="0" w:color="auto"/>
              <w:right w:val="single" w:sz="4" w:space="0" w:color="auto"/>
            </w:tcBorders>
            <w:hideMark/>
          </w:tcPr>
          <w:p w14:paraId="5BCA8DB1" w14:textId="77777777" w:rsidR="00A8221D" w:rsidRPr="00B55E3E" w:rsidRDefault="00A8221D" w:rsidP="00FB1467">
            <w:pPr>
              <w:pStyle w:val="TAL"/>
              <w:rPr>
                <w:szCs w:val="22"/>
                <w:lang w:eastAsia="sv-SE"/>
              </w:rPr>
            </w:pPr>
            <w:r w:rsidRPr="00B55E3E">
              <w:rPr>
                <w:b/>
                <w:i/>
                <w:szCs w:val="22"/>
                <w:lang w:eastAsia="sv-SE"/>
              </w:rPr>
              <w:t>phaseTrackingRS</w:t>
            </w:r>
          </w:p>
          <w:p w14:paraId="04AAB3BE" w14:textId="77777777" w:rsidR="00A8221D" w:rsidRPr="00B55E3E" w:rsidRDefault="00A8221D" w:rsidP="00FB1467">
            <w:pPr>
              <w:pStyle w:val="TAL"/>
              <w:rPr>
                <w:szCs w:val="22"/>
                <w:lang w:eastAsia="sv-SE"/>
              </w:rPr>
            </w:pPr>
            <w:r w:rsidRPr="00B55E3E">
              <w:rPr>
                <w:szCs w:val="22"/>
                <w:lang w:eastAsia="sv-SE"/>
              </w:rPr>
              <w:t>Configures uplink PTRS (see TS 38.211 [16]).</w:t>
            </w:r>
          </w:p>
        </w:tc>
      </w:tr>
      <w:tr w:rsidR="00A8221D" w:rsidRPr="00B55E3E" w14:paraId="5AC37915" w14:textId="77777777" w:rsidTr="00FB1467">
        <w:tc>
          <w:tcPr>
            <w:tcW w:w="14409" w:type="dxa"/>
            <w:tcBorders>
              <w:top w:val="single" w:sz="4" w:space="0" w:color="auto"/>
              <w:left w:val="single" w:sz="4" w:space="0" w:color="auto"/>
              <w:bottom w:val="single" w:sz="4" w:space="0" w:color="auto"/>
              <w:right w:val="single" w:sz="4" w:space="0" w:color="auto"/>
            </w:tcBorders>
            <w:hideMark/>
          </w:tcPr>
          <w:p w14:paraId="54573553" w14:textId="77777777" w:rsidR="00A8221D" w:rsidRPr="00B55E3E" w:rsidRDefault="00A8221D" w:rsidP="00FB1467">
            <w:pPr>
              <w:pStyle w:val="TAL"/>
              <w:rPr>
                <w:b/>
                <w:i/>
                <w:lang w:eastAsia="sv-SE"/>
              </w:rPr>
            </w:pPr>
            <w:r w:rsidRPr="00B55E3E">
              <w:rPr>
                <w:b/>
                <w:i/>
                <w:lang w:eastAsia="sv-SE"/>
              </w:rPr>
              <w:t>pi2BPSK-ScramblingID0, pi2BPSK-ScramblingID1</w:t>
            </w:r>
          </w:p>
          <w:p w14:paraId="30A59149" w14:textId="77777777" w:rsidR="00A8221D" w:rsidRPr="00B55E3E" w:rsidRDefault="00A8221D" w:rsidP="00FB1467">
            <w:pPr>
              <w:pStyle w:val="TAL"/>
              <w:rPr>
                <w:b/>
                <w:i/>
                <w:szCs w:val="22"/>
                <w:lang w:eastAsia="sv-SE"/>
              </w:rPr>
            </w:pPr>
            <w:r w:rsidRPr="00B55E3E">
              <w:rPr>
                <w:szCs w:val="22"/>
                <w:lang w:eastAsia="sv-SE"/>
              </w:rPr>
              <w:t>UL DMRS scrambling initialization for pi/2 BPSK DMRS for PUSCH (see TS 38.211 [16], Clause 6.4.1.1.2). When the field is absent the UE applies the value Physical cell ID (physCellId) of the serving cell.</w:t>
            </w:r>
          </w:p>
        </w:tc>
      </w:tr>
      <w:tr w:rsidR="00A8221D" w:rsidRPr="00B55E3E" w14:paraId="4DEDA50F" w14:textId="77777777" w:rsidTr="00FB1467">
        <w:tc>
          <w:tcPr>
            <w:tcW w:w="14409" w:type="dxa"/>
            <w:tcBorders>
              <w:top w:val="single" w:sz="4" w:space="0" w:color="auto"/>
              <w:left w:val="single" w:sz="4" w:space="0" w:color="auto"/>
              <w:bottom w:val="single" w:sz="4" w:space="0" w:color="auto"/>
              <w:right w:val="single" w:sz="4" w:space="0" w:color="auto"/>
            </w:tcBorders>
            <w:hideMark/>
          </w:tcPr>
          <w:p w14:paraId="1808F31F" w14:textId="77777777" w:rsidR="00A8221D" w:rsidRPr="00B55E3E" w:rsidRDefault="00A8221D" w:rsidP="00FB1467">
            <w:pPr>
              <w:pStyle w:val="TAL"/>
              <w:rPr>
                <w:szCs w:val="22"/>
                <w:lang w:eastAsia="sv-SE"/>
              </w:rPr>
            </w:pPr>
            <w:r w:rsidRPr="00B55E3E">
              <w:rPr>
                <w:b/>
                <w:i/>
                <w:szCs w:val="22"/>
                <w:lang w:eastAsia="sv-SE"/>
              </w:rPr>
              <w:t>scramblingID0</w:t>
            </w:r>
          </w:p>
          <w:p w14:paraId="2A63B398" w14:textId="77777777" w:rsidR="00A8221D" w:rsidRPr="00B55E3E" w:rsidRDefault="00A8221D" w:rsidP="00FB1467">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A8221D" w:rsidRPr="00B55E3E" w14:paraId="3B8DB3C8" w14:textId="77777777" w:rsidTr="00FB1467">
        <w:tc>
          <w:tcPr>
            <w:tcW w:w="14409" w:type="dxa"/>
            <w:tcBorders>
              <w:top w:val="single" w:sz="4" w:space="0" w:color="auto"/>
              <w:left w:val="single" w:sz="4" w:space="0" w:color="auto"/>
              <w:bottom w:val="single" w:sz="4" w:space="0" w:color="auto"/>
              <w:right w:val="single" w:sz="4" w:space="0" w:color="auto"/>
            </w:tcBorders>
            <w:hideMark/>
          </w:tcPr>
          <w:p w14:paraId="30E21E4C" w14:textId="77777777" w:rsidR="00A8221D" w:rsidRPr="00B55E3E" w:rsidRDefault="00A8221D" w:rsidP="00FB1467">
            <w:pPr>
              <w:pStyle w:val="TAL"/>
              <w:rPr>
                <w:szCs w:val="22"/>
                <w:lang w:eastAsia="sv-SE"/>
              </w:rPr>
            </w:pPr>
            <w:r w:rsidRPr="00B55E3E">
              <w:rPr>
                <w:b/>
                <w:i/>
                <w:szCs w:val="22"/>
                <w:lang w:eastAsia="sv-SE"/>
              </w:rPr>
              <w:t>scramblingID1</w:t>
            </w:r>
          </w:p>
          <w:p w14:paraId="6DB10806" w14:textId="77777777" w:rsidR="00A8221D" w:rsidRPr="00B55E3E" w:rsidRDefault="00A8221D" w:rsidP="00FB1467">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A8221D" w:rsidRPr="00B55E3E" w14:paraId="69219B88" w14:textId="77777777" w:rsidTr="00FB1467">
        <w:tc>
          <w:tcPr>
            <w:tcW w:w="14409" w:type="dxa"/>
            <w:tcBorders>
              <w:top w:val="single" w:sz="4" w:space="0" w:color="auto"/>
              <w:left w:val="single" w:sz="4" w:space="0" w:color="auto"/>
              <w:bottom w:val="single" w:sz="4" w:space="0" w:color="auto"/>
              <w:right w:val="single" w:sz="4" w:space="0" w:color="auto"/>
            </w:tcBorders>
            <w:hideMark/>
          </w:tcPr>
          <w:p w14:paraId="4636E52F" w14:textId="77777777" w:rsidR="00A8221D" w:rsidRPr="00B55E3E" w:rsidRDefault="00A8221D" w:rsidP="00FB1467">
            <w:pPr>
              <w:pStyle w:val="TAL"/>
              <w:rPr>
                <w:szCs w:val="22"/>
                <w:lang w:eastAsia="sv-SE"/>
              </w:rPr>
            </w:pPr>
            <w:r w:rsidRPr="00B55E3E">
              <w:rPr>
                <w:b/>
                <w:i/>
                <w:szCs w:val="22"/>
                <w:lang w:eastAsia="sv-SE"/>
              </w:rPr>
              <w:t>sequenceGroupHopping</w:t>
            </w:r>
          </w:p>
          <w:p w14:paraId="43031AA2" w14:textId="77777777" w:rsidR="00A8221D" w:rsidRPr="00B55E3E" w:rsidRDefault="00A8221D" w:rsidP="00FB1467">
            <w:pPr>
              <w:pStyle w:val="TAL"/>
              <w:rPr>
                <w:szCs w:val="22"/>
                <w:lang w:eastAsia="sv-SE"/>
              </w:rPr>
            </w:pPr>
            <w:r w:rsidRPr="00B55E3E">
              <w:rPr>
                <w:szCs w:val="22"/>
                <w:lang w:eastAsia="sv-SE"/>
              </w:rPr>
              <w:t xml:space="preserve">For DMRS transmission with transform precoder the NW may configure group hopping by the cell-specific parameter </w:t>
            </w:r>
            <w:r w:rsidRPr="00B55E3E">
              <w:rPr>
                <w:i/>
                <w:lang w:eastAsia="sv-SE"/>
              </w:rPr>
              <w:t>groupHoppingEnabledTransformPrecoding</w:t>
            </w:r>
            <w:r w:rsidRPr="00B55E3E">
              <w:rPr>
                <w:szCs w:val="22"/>
                <w:lang w:eastAsia="sv-SE"/>
              </w:rPr>
              <w:t xml:space="preserve"> in </w:t>
            </w:r>
            <w:r w:rsidRPr="00B55E3E">
              <w:rPr>
                <w:i/>
                <w:lang w:eastAsia="sv-SE"/>
              </w:rPr>
              <w:t>PUSCH-ConfigCommon</w:t>
            </w:r>
            <w:r w:rsidRPr="00B55E3E">
              <w:rPr>
                <w:szCs w:val="22"/>
                <w:lang w:eastAsia="sv-SE"/>
              </w:rPr>
              <w:t xml:space="preserve">. In this case, the NW may include this UE specific field to disable group hopping for PUSCH transmission except for Msg3, i.e., to override the configuration in </w:t>
            </w:r>
            <w:r w:rsidRPr="00B55E3E">
              <w:rPr>
                <w:i/>
                <w:lang w:eastAsia="sv-SE"/>
              </w:rPr>
              <w:t>PUSCH-ConfigCommon</w:t>
            </w:r>
            <w:r w:rsidRPr="00B55E3E">
              <w:rPr>
                <w:szCs w:val="22"/>
                <w:lang w:eastAsia="sv-SE"/>
              </w:rPr>
              <w:t xml:space="preserve"> (see TS 38.211 [16]).</w:t>
            </w:r>
            <w:r w:rsidRPr="00B55E3E">
              <w:rPr>
                <w:rFonts w:cs="Arial"/>
                <w:lang w:eastAsia="sv-SE"/>
              </w:rPr>
              <w:t xml:space="preserve"> If the field is absent, the UE uses the same hopping mode as for Msg3.</w:t>
            </w:r>
          </w:p>
        </w:tc>
      </w:tr>
      <w:tr w:rsidR="00A8221D" w:rsidRPr="00B55E3E" w14:paraId="577F58FC" w14:textId="77777777" w:rsidTr="00FB1467">
        <w:tc>
          <w:tcPr>
            <w:tcW w:w="14409" w:type="dxa"/>
            <w:tcBorders>
              <w:top w:val="single" w:sz="4" w:space="0" w:color="auto"/>
              <w:left w:val="single" w:sz="4" w:space="0" w:color="auto"/>
              <w:bottom w:val="single" w:sz="4" w:space="0" w:color="auto"/>
              <w:right w:val="single" w:sz="4" w:space="0" w:color="auto"/>
            </w:tcBorders>
            <w:hideMark/>
          </w:tcPr>
          <w:p w14:paraId="495892B6" w14:textId="77777777" w:rsidR="00A8221D" w:rsidRPr="00B55E3E" w:rsidRDefault="00A8221D" w:rsidP="00FB1467">
            <w:pPr>
              <w:pStyle w:val="TAL"/>
              <w:rPr>
                <w:szCs w:val="22"/>
                <w:lang w:eastAsia="sv-SE"/>
              </w:rPr>
            </w:pPr>
            <w:r w:rsidRPr="00B55E3E">
              <w:rPr>
                <w:b/>
                <w:i/>
                <w:szCs w:val="22"/>
                <w:lang w:eastAsia="sv-SE"/>
              </w:rPr>
              <w:t>sequenceHopping</w:t>
            </w:r>
          </w:p>
          <w:p w14:paraId="660135F1" w14:textId="77777777" w:rsidR="00A8221D" w:rsidRPr="00B55E3E" w:rsidRDefault="00A8221D" w:rsidP="00FB1467">
            <w:pPr>
              <w:pStyle w:val="TAL"/>
              <w:rPr>
                <w:szCs w:val="22"/>
                <w:lang w:eastAsia="sv-SE"/>
              </w:rPr>
            </w:pPr>
            <w:r w:rsidRPr="00B55E3E">
              <w:rPr>
                <w:szCs w:val="22"/>
                <w:lang w:eastAsia="sv-SE"/>
              </w:rPr>
              <w:t>Determines if sequence hopping is enabled for DMRS transmission with transform precoder</w:t>
            </w:r>
            <w:r w:rsidRPr="00B55E3E">
              <w:rPr>
                <w:lang w:eastAsia="sv-SE"/>
              </w:rPr>
              <w:t xml:space="preserve"> </w:t>
            </w:r>
            <w:r w:rsidRPr="00B55E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A8221D" w:rsidRPr="00B55E3E" w14:paraId="34CFBDC2" w14:textId="77777777" w:rsidTr="00FB1467">
        <w:tc>
          <w:tcPr>
            <w:tcW w:w="14409" w:type="dxa"/>
            <w:tcBorders>
              <w:top w:val="single" w:sz="4" w:space="0" w:color="auto"/>
              <w:left w:val="single" w:sz="4" w:space="0" w:color="auto"/>
              <w:bottom w:val="single" w:sz="4" w:space="0" w:color="auto"/>
              <w:right w:val="single" w:sz="4" w:space="0" w:color="auto"/>
            </w:tcBorders>
            <w:hideMark/>
          </w:tcPr>
          <w:p w14:paraId="4B858DBE" w14:textId="77777777" w:rsidR="00A8221D" w:rsidRPr="00B55E3E" w:rsidRDefault="00A8221D" w:rsidP="00FB1467">
            <w:pPr>
              <w:pStyle w:val="TAL"/>
              <w:rPr>
                <w:b/>
                <w:i/>
                <w:szCs w:val="22"/>
                <w:lang w:eastAsia="sv-SE"/>
              </w:rPr>
            </w:pPr>
            <w:r w:rsidRPr="00B55E3E">
              <w:rPr>
                <w:b/>
                <w:i/>
                <w:szCs w:val="22"/>
                <w:lang w:eastAsia="sv-SE"/>
              </w:rPr>
              <w:t>transformPrecodingDisabled</w:t>
            </w:r>
          </w:p>
          <w:p w14:paraId="5D9B95D4" w14:textId="77777777" w:rsidR="00A8221D" w:rsidRPr="00B55E3E" w:rsidRDefault="00A8221D" w:rsidP="00FB1467">
            <w:pPr>
              <w:pStyle w:val="TAL"/>
              <w:rPr>
                <w:lang w:eastAsia="sv-SE"/>
              </w:rPr>
            </w:pPr>
            <w:r w:rsidRPr="00B55E3E">
              <w:rPr>
                <w:lang w:eastAsia="sv-SE"/>
              </w:rPr>
              <w:t>DMRS related parameters for Cyclic Prefix OFDM.</w:t>
            </w:r>
          </w:p>
        </w:tc>
      </w:tr>
      <w:tr w:rsidR="00A8221D" w:rsidRPr="00B55E3E" w14:paraId="35474D33" w14:textId="77777777" w:rsidTr="00FB1467">
        <w:tc>
          <w:tcPr>
            <w:tcW w:w="14409" w:type="dxa"/>
            <w:tcBorders>
              <w:top w:val="single" w:sz="4" w:space="0" w:color="auto"/>
              <w:left w:val="single" w:sz="4" w:space="0" w:color="auto"/>
              <w:bottom w:val="single" w:sz="4" w:space="0" w:color="auto"/>
              <w:right w:val="single" w:sz="4" w:space="0" w:color="auto"/>
            </w:tcBorders>
            <w:hideMark/>
          </w:tcPr>
          <w:p w14:paraId="20AF89DB" w14:textId="77777777" w:rsidR="00A8221D" w:rsidRPr="00B55E3E" w:rsidRDefault="00A8221D" w:rsidP="00FB1467">
            <w:pPr>
              <w:pStyle w:val="TAL"/>
              <w:rPr>
                <w:b/>
                <w:i/>
                <w:szCs w:val="22"/>
                <w:lang w:eastAsia="sv-SE"/>
              </w:rPr>
            </w:pPr>
            <w:r w:rsidRPr="00B55E3E">
              <w:rPr>
                <w:b/>
                <w:i/>
                <w:szCs w:val="22"/>
                <w:lang w:eastAsia="sv-SE"/>
              </w:rPr>
              <w:t>transformPrecodingEnabled</w:t>
            </w:r>
          </w:p>
          <w:p w14:paraId="094849E3" w14:textId="77777777" w:rsidR="00A8221D" w:rsidRPr="00B55E3E" w:rsidRDefault="00A8221D" w:rsidP="00FB1467">
            <w:pPr>
              <w:pStyle w:val="TAL"/>
              <w:rPr>
                <w:lang w:eastAsia="sv-SE"/>
              </w:rPr>
            </w:pPr>
            <w:r w:rsidRPr="00B55E3E">
              <w:rPr>
                <w:lang w:eastAsia="sv-SE"/>
              </w:rPr>
              <w:t>DMRS related parameters for DFT-s-OFDM (Transform Precoding).</w:t>
            </w:r>
          </w:p>
        </w:tc>
      </w:tr>
    </w:tbl>
    <w:p w14:paraId="0B697F2A" w14:textId="77777777" w:rsidR="00A8221D" w:rsidRPr="00B55E3E" w:rsidRDefault="00A8221D" w:rsidP="00A8221D"/>
    <w:p w14:paraId="6940155E" w14:textId="77777777" w:rsidR="00A8221D" w:rsidRPr="00B55E3E" w:rsidRDefault="00A8221D" w:rsidP="00A8221D">
      <w:pPr>
        <w:pStyle w:val="Heading4"/>
        <w:rPr>
          <w:i/>
          <w:iCs/>
        </w:rPr>
      </w:pPr>
      <w:bookmarkStart w:id="1488" w:name="_Toc60777230"/>
      <w:bookmarkStart w:id="1489" w:name="_Toc115429027"/>
      <w:r w:rsidRPr="00B55E3E">
        <w:rPr>
          <w:i/>
          <w:iCs/>
        </w:rPr>
        <w:t>–</w:t>
      </w:r>
      <w:r w:rsidRPr="00B55E3E">
        <w:rPr>
          <w:i/>
          <w:iCs/>
        </w:rPr>
        <w:tab/>
        <w:t>DownlinkConfigCommon</w:t>
      </w:r>
      <w:bookmarkEnd w:id="1488"/>
      <w:bookmarkEnd w:id="1489"/>
    </w:p>
    <w:p w14:paraId="5A80B04E" w14:textId="77777777" w:rsidR="00A8221D" w:rsidRPr="00B55E3E" w:rsidRDefault="00A8221D" w:rsidP="00A8221D">
      <w:r w:rsidRPr="00B55E3E">
        <w:t xml:space="preserve">The IE </w:t>
      </w:r>
      <w:r w:rsidRPr="00B55E3E">
        <w:rPr>
          <w:i/>
        </w:rPr>
        <w:t xml:space="preserve">DownlinkConfigCommon </w:t>
      </w:r>
      <w:r w:rsidRPr="00B55E3E">
        <w:t>provides common downlink parameters of a cell.</w:t>
      </w:r>
    </w:p>
    <w:p w14:paraId="15F89587" w14:textId="77777777" w:rsidR="00A8221D" w:rsidRPr="00B55E3E" w:rsidRDefault="00A8221D" w:rsidP="00A8221D">
      <w:pPr>
        <w:pStyle w:val="TH"/>
      </w:pPr>
      <w:r w:rsidRPr="00B55E3E">
        <w:rPr>
          <w:i/>
        </w:rPr>
        <w:lastRenderedPageBreak/>
        <w:t>DownlinkConfigCommon</w:t>
      </w:r>
      <w:r w:rsidRPr="00B55E3E">
        <w:t xml:space="preserve"> information element</w:t>
      </w:r>
    </w:p>
    <w:p w14:paraId="7C8D12D0" w14:textId="77777777" w:rsidR="00A8221D" w:rsidRPr="00B55E3E" w:rsidRDefault="00A8221D" w:rsidP="00A8221D">
      <w:pPr>
        <w:pStyle w:val="PL"/>
        <w:rPr>
          <w:color w:val="808080"/>
        </w:rPr>
      </w:pPr>
      <w:r w:rsidRPr="00B55E3E">
        <w:rPr>
          <w:color w:val="808080"/>
        </w:rPr>
        <w:t>-- ASN1START</w:t>
      </w:r>
    </w:p>
    <w:p w14:paraId="4B17AD4C" w14:textId="77777777" w:rsidR="00A8221D" w:rsidRPr="00B55E3E" w:rsidRDefault="00A8221D" w:rsidP="00A8221D">
      <w:pPr>
        <w:pStyle w:val="PL"/>
        <w:rPr>
          <w:color w:val="808080"/>
        </w:rPr>
      </w:pPr>
      <w:r w:rsidRPr="00B55E3E">
        <w:rPr>
          <w:color w:val="808080"/>
        </w:rPr>
        <w:t>-- TAG-DOWNLINKCONFIGCOMMON-START</w:t>
      </w:r>
    </w:p>
    <w:p w14:paraId="666020A3" w14:textId="77777777" w:rsidR="00A8221D" w:rsidRPr="00B55E3E" w:rsidRDefault="00A8221D" w:rsidP="00A8221D">
      <w:pPr>
        <w:pStyle w:val="PL"/>
      </w:pPr>
    </w:p>
    <w:p w14:paraId="10D0F9DD" w14:textId="77777777" w:rsidR="00A8221D" w:rsidRPr="00B55E3E" w:rsidRDefault="00A8221D" w:rsidP="00A8221D">
      <w:pPr>
        <w:pStyle w:val="PL"/>
      </w:pPr>
      <w:r w:rsidRPr="00B55E3E">
        <w:t xml:space="preserve">DownlinkConfigCommon ::=        </w:t>
      </w:r>
      <w:r w:rsidRPr="00B55E3E">
        <w:rPr>
          <w:color w:val="993366"/>
        </w:rPr>
        <w:t>SEQUENCE</w:t>
      </w:r>
      <w:r w:rsidRPr="00B55E3E">
        <w:t xml:space="preserve"> {</w:t>
      </w:r>
    </w:p>
    <w:p w14:paraId="3C0E554C" w14:textId="77777777" w:rsidR="00A8221D" w:rsidRPr="00B55E3E" w:rsidRDefault="00A8221D" w:rsidP="00A8221D">
      <w:pPr>
        <w:pStyle w:val="PL"/>
        <w:rPr>
          <w:color w:val="808080"/>
        </w:rPr>
      </w:pPr>
      <w:r w:rsidRPr="00B55E3E">
        <w:t xml:space="preserve">    frequencyInfoDL                 FrequencyInfoDL                                 </w:t>
      </w:r>
      <w:r w:rsidRPr="00B55E3E">
        <w:rPr>
          <w:color w:val="993366"/>
        </w:rPr>
        <w:t>OPTIONAL</w:t>
      </w:r>
      <w:r w:rsidRPr="00B55E3E">
        <w:t xml:space="preserve">,   </w:t>
      </w:r>
      <w:r w:rsidRPr="00B55E3E">
        <w:rPr>
          <w:color w:val="808080"/>
        </w:rPr>
        <w:t>-- Cond InterFreqHOAndServCellAdd</w:t>
      </w:r>
    </w:p>
    <w:p w14:paraId="0CEB1F6D" w14:textId="77777777" w:rsidR="00A8221D" w:rsidRPr="00B55E3E" w:rsidRDefault="00A8221D" w:rsidP="00A8221D">
      <w:pPr>
        <w:pStyle w:val="PL"/>
        <w:rPr>
          <w:color w:val="808080"/>
        </w:rPr>
      </w:pPr>
      <w:r w:rsidRPr="00B55E3E">
        <w:t xml:space="preserve">    initialDownlinkBWP              BWP-DownlinkCommon                              </w:t>
      </w:r>
      <w:r w:rsidRPr="00B55E3E">
        <w:rPr>
          <w:color w:val="993366"/>
        </w:rPr>
        <w:t>OPTIONAL</w:t>
      </w:r>
      <w:r w:rsidRPr="00B55E3E">
        <w:t xml:space="preserve">,   </w:t>
      </w:r>
      <w:r w:rsidRPr="00B55E3E">
        <w:rPr>
          <w:color w:val="808080"/>
        </w:rPr>
        <w:t>-- Cond ServCellAdd</w:t>
      </w:r>
    </w:p>
    <w:p w14:paraId="332151C5" w14:textId="77777777" w:rsidR="00A8221D" w:rsidRPr="00B55E3E" w:rsidRDefault="00A8221D" w:rsidP="00A8221D">
      <w:pPr>
        <w:pStyle w:val="PL"/>
      </w:pPr>
      <w:r w:rsidRPr="00B55E3E">
        <w:t xml:space="preserve">    ...,</w:t>
      </w:r>
    </w:p>
    <w:p w14:paraId="204ABCBF" w14:textId="77777777" w:rsidR="00A8221D" w:rsidRPr="00B55E3E" w:rsidRDefault="00A8221D" w:rsidP="00A8221D">
      <w:pPr>
        <w:pStyle w:val="PL"/>
      </w:pPr>
      <w:r w:rsidRPr="00B55E3E">
        <w:t xml:space="preserve">    [[</w:t>
      </w:r>
    </w:p>
    <w:p w14:paraId="6E37BE7B" w14:textId="77777777" w:rsidR="00A8221D" w:rsidRPr="00B55E3E" w:rsidRDefault="00A8221D" w:rsidP="00A8221D">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 Need R</w:t>
      </w:r>
    </w:p>
    <w:p w14:paraId="6B935F61" w14:textId="77777777" w:rsidR="00A8221D" w:rsidRPr="00B55E3E" w:rsidRDefault="00A8221D" w:rsidP="00A8221D">
      <w:pPr>
        <w:pStyle w:val="PL"/>
      </w:pPr>
    </w:p>
    <w:p w14:paraId="0FBEFF42" w14:textId="77777777" w:rsidR="00A8221D" w:rsidRPr="00B55E3E" w:rsidRDefault="00A8221D" w:rsidP="00A8221D">
      <w:pPr>
        <w:pStyle w:val="PL"/>
      </w:pPr>
      <w:r w:rsidRPr="00B55E3E">
        <w:t xml:space="preserve">    ]]</w:t>
      </w:r>
    </w:p>
    <w:p w14:paraId="2D53338F" w14:textId="77777777" w:rsidR="00A8221D" w:rsidRPr="00B55E3E" w:rsidRDefault="00A8221D" w:rsidP="00A8221D">
      <w:pPr>
        <w:pStyle w:val="PL"/>
      </w:pPr>
      <w:r w:rsidRPr="00B55E3E">
        <w:t>}</w:t>
      </w:r>
    </w:p>
    <w:p w14:paraId="6BEDD1B5" w14:textId="77777777" w:rsidR="00A8221D" w:rsidRPr="00B55E3E" w:rsidRDefault="00A8221D" w:rsidP="00A8221D">
      <w:pPr>
        <w:pStyle w:val="PL"/>
      </w:pPr>
    </w:p>
    <w:p w14:paraId="1D930803" w14:textId="77777777" w:rsidR="00A8221D" w:rsidRPr="00B55E3E" w:rsidRDefault="00A8221D" w:rsidP="00A8221D">
      <w:pPr>
        <w:pStyle w:val="PL"/>
        <w:rPr>
          <w:color w:val="808080"/>
        </w:rPr>
      </w:pPr>
      <w:r w:rsidRPr="00B55E3E">
        <w:rPr>
          <w:color w:val="808080"/>
        </w:rPr>
        <w:t>-- TAG-DOWNLINKCONFIGCOMMON-STOP</w:t>
      </w:r>
    </w:p>
    <w:p w14:paraId="2CA72D4A" w14:textId="77777777" w:rsidR="00A8221D" w:rsidRPr="00B55E3E" w:rsidRDefault="00A8221D" w:rsidP="00A8221D">
      <w:pPr>
        <w:pStyle w:val="PL"/>
        <w:rPr>
          <w:color w:val="808080"/>
        </w:rPr>
      </w:pPr>
      <w:r w:rsidRPr="00B55E3E">
        <w:rPr>
          <w:color w:val="808080"/>
        </w:rPr>
        <w:t>-- ASN1STOP</w:t>
      </w:r>
    </w:p>
    <w:p w14:paraId="24812D5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E8D3F9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AB4A0E6" w14:textId="77777777" w:rsidR="00A8221D" w:rsidRPr="00B55E3E" w:rsidRDefault="00A8221D" w:rsidP="00FB1467">
            <w:pPr>
              <w:pStyle w:val="TAH"/>
              <w:rPr>
                <w:lang w:eastAsia="sv-SE"/>
              </w:rPr>
            </w:pPr>
            <w:r w:rsidRPr="00B55E3E">
              <w:rPr>
                <w:i/>
                <w:lang w:eastAsia="sv-SE"/>
              </w:rPr>
              <w:t>DownlinkConfigCommon</w:t>
            </w:r>
            <w:r w:rsidRPr="00B55E3E">
              <w:rPr>
                <w:lang w:eastAsia="sv-SE"/>
              </w:rPr>
              <w:t xml:space="preserve"> field descriptions</w:t>
            </w:r>
          </w:p>
        </w:tc>
      </w:tr>
      <w:tr w:rsidR="00A8221D" w:rsidRPr="00B55E3E" w14:paraId="008A03B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BCC775E" w14:textId="77777777" w:rsidR="00A8221D" w:rsidRPr="00B55E3E" w:rsidRDefault="00A8221D" w:rsidP="00FB1467">
            <w:pPr>
              <w:pStyle w:val="TAL"/>
              <w:rPr>
                <w:b/>
                <w:i/>
                <w:lang w:eastAsia="sv-SE"/>
              </w:rPr>
            </w:pPr>
            <w:r w:rsidRPr="00B55E3E">
              <w:rPr>
                <w:b/>
                <w:i/>
                <w:lang w:eastAsia="sv-SE"/>
              </w:rPr>
              <w:t>frequencyInfoDL</w:t>
            </w:r>
          </w:p>
          <w:p w14:paraId="0E0C14E3" w14:textId="77777777" w:rsidR="00A8221D" w:rsidRPr="00B55E3E" w:rsidRDefault="00A8221D" w:rsidP="00FB1467">
            <w:pPr>
              <w:pStyle w:val="TAL"/>
              <w:rPr>
                <w:lang w:eastAsia="sv-SE"/>
              </w:rPr>
            </w:pPr>
            <w:r w:rsidRPr="00B55E3E">
              <w:rPr>
                <w:lang w:eastAsia="sv-SE"/>
              </w:rPr>
              <w:t>Basic parameters of a downlink carrier and transmission thereon.</w:t>
            </w:r>
          </w:p>
        </w:tc>
      </w:tr>
      <w:tr w:rsidR="00A8221D" w:rsidRPr="00B55E3E" w14:paraId="70570FD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9BE10C6" w14:textId="77777777" w:rsidR="00A8221D" w:rsidRPr="00B55E3E" w:rsidRDefault="00A8221D" w:rsidP="00FB1467">
            <w:pPr>
              <w:pStyle w:val="TAL"/>
              <w:rPr>
                <w:b/>
                <w:i/>
                <w:lang w:eastAsia="sv-SE"/>
              </w:rPr>
            </w:pPr>
            <w:r w:rsidRPr="00B55E3E">
              <w:rPr>
                <w:b/>
                <w:i/>
                <w:lang w:eastAsia="sv-SE"/>
              </w:rPr>
              <w:t>initialDownlinkBWP</w:t>
            </w:r>
          </w:p>
          <w:p w14:paraId="1B964EBB" w14:textId="77777777" w:rsidR="00A8221D" w:rsidRPr="00B55E3E" w:rsidRDefault="00A8221D" w:rsidP="00FB1467">
            <w:pPr>
              <w:pStyle w:val="TAL"/>
              <w:rPr>
                <w:lang w:eastAsia="sv-SE"/>
              </w:rPr>
            </w:pPr>
            <w:r w:rsidRPr="00B55E3E">
              <w:rPr>
                <w:lang w:eastAsia="sv-SE"/>
              </w:rPr>
              <w:t xml:space="preserve">The initial downlink BWP configuration for a serving cell. 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w:t>
            </w:r>
          </w:p>
        </w:tc>
      </w:tr>
      <w:tr w:rsidR="00A8221D" w:rsidRPr="00B55E3E" w14:paraId="00002ECA" w14:textId="77777777" w:rsidTr="00FB1467">
        <w:tc>
          <w:tcPr>
            <w:tcW w:w="14173" w:type="dxa"/>
            <w:tcBorders>
              <w:top w:val="single" w:sz="4" w:space="0" w:color="auto"/>
              <w:left w:val="single" w:sz="4" w:space="0" w:color="auto"/>
              <w:bottom w:val="single" w:sz="4" w:space="0" w:color="auto"/>
              <w:right w:val="single" w:sz="4" w:space="0" w:color="auto"/>
            </w:tcBorders>
          </w:tcPr>
          <w:p w14:paraId="5708400A" w14:textId="77777777" w:rsidR="00A8221D" w:rsidRPr="00B55E3E" w:rsidRDefault="00A8221D" w:rsidP="00FB1467">
            <w:pPr>
              <w:pStyle w:val="TAL"/>
              <w:rPr>
                <w:b/>
                <w:i/>
                <w:lang w:eastAsia="sv-SE"/>
              </w:rPr>
            </w:pPr>
            <w:r w:rsidRPr="00B55E3E">
              <w:rPr>
                <w:b/>
                <w:i/>
                <w:lang w:eastAsia="sv-SE"/>
              </w:rPr>
              <w:t>initialDownlinkBWP-RedCap</w:t>
            </w:r>
          </w:p>
          <w:p w14:paraId="728DA6A8" w14:textId="77777777" w:rsidR="00A8221D" w:rsidRPr="00B55E3E" w:rsidRDefault="00A8221D" w:rsidP="00FB1467">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w:t>
            </w:r>
          </w:p>
          <w:p w14:paraId="3F3F71DE" w14:textId="77777777" w:rsidR="00A8221D" w:rsidRPr="00B55E3E" w:rsidRDefault="00A8221D" w:rsidP="00FB1467">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clause 5.2.2.4.2).</w:t>
            </w:r>
          </w:p>
        </w:tc>
      </w:tr>
    </w:tbl>
    <w:p w14:paraId="220FA665" w14:textId="77777777" w:rsidR="00A8221D" w:rsidRPr="00B55E3E" w:rsidRDefault="00A8221D" w:rsidP="00A8221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8221D" w:rsidRPr="00B55E3E" w14:paraId="3DCD0730" w14:textId="77777777" w:rsidTr="00FB1467">
        <w:tc>
          <w:tcPr>
            <w:tcW w:w="3402" w:type="dxa"/>
            <w:tcBorders>
              <w:top w:val="single" w:sz="4" w:space="0" w:color="auto"/>
              <w:left w:val="single" w:sz="4" w:space="0" w:color="auto"/>
              <w:bottom w:val="single" w:sz="4" w:space="0" w:color="auto"/>
              <w:right w:val="single" w:sz="4" w:space="0" w:color="auto"/>
            </w:tcBorders>
            <w:hideMark/>
          </w:tcPr>
          <w:p w14:paraId="4D6F2E35" w14:textId="77777777" w:rsidR="00A8221D" w:rsidRPr="00B55E3E" w:rsidRDefault="00A8221D" w:rsidP="00FB1467">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4C93C0" w14:textId="77777777" w:rsidR="00A8221D" w:rsidRPr="00B55E3E" w:rsidRDefault="00A8221D" w:rsidP="00FB1467">
            <w:pPr>
              <w:pStyle w:val="TAH"/>
              <w:rPr>
                <w:lang w:eastAsia="sv-SE"/>
              </w:rPr>
            </w:pPr>
            <w:r w:rsidRPr="00B55E3E">
              <w:rPr>
                <w:lang w:eastAsia="sv-SE"/>
              </w:rPr>
              <w:t>Explanation</w:t>
            </w:r>
          </w:p>
        </w:tc>
      </w:tr>
      <w:tr w:rsidR="00A8221D" w:rsidRPr="00B55E3E" w14:paraId="552BD63F" w14:textId="77777777" w:rsidTr="00FB1467">
        <w:tc>
          <w:tcPr>
            <w:tcW w:w="3402" w:type="dxa"/>
            <w:tcBorders>
              <w:top w:val="single" w:sz="4" w:space="0" w:color="auto"/>
              <w:left w:val="single" w:sz="4" w:space="0" w:color="auto"/>
              <w:bottom w:val="single" w:sz="4" w:space="0" w:color="auto"/>
              <w:right w:val="single" w:sz="4" w:space="0" w:color="auto"/>
            </w:tcBorders>
            <w:hideMark/>
          </w:tcPr>
          <w:p w14:paraId="7D999F7D" w14:textId="77777777" w:rsidR="00A8221D" w:rsidRPr="00B55E3E" w:rsidRDefault="00A8221D" w:rsidP="00FB1467">
            <w:pPr>
              <w:pStyle w:val="TAL"/>
              <w:rPr>
                <w:i/>
                <w:iCs/>
                <w:lang w:eastAsia="sv-SE"/>
              </w:rPr>
            </w:pPr>
            <w:r w:rsidRPr="00B55E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9888390" w14:textId="77777777" w:rsidR="00A8221D" w:rsidRPr="00B55E3E" w:rsidRDefault="00A8221D" w:rsidP="00FB1467">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A8221D" w:rsidRPr="00B55E3E" w14:paraId="6698AE6E" w14:textId="77777777" w:rsidTr="00FB1467">
        <w:tc>
          <w:tcPr>
            <w:tcW w:w="3402" w:type="dxa"/>
            <w:tcBorders>
              <w:top w:val="single" w:sz="4" w:space="0" w:color="auto"/>
              <w:left w:val="single" w:sz="4" w:space="0" w:color="auto"/>
              <w:bottom w:val="single" w:sz="4" w:space="0" w:color="auto"/>
              <w:right w:val="single" w:sz="4" w:space="0" w:color="auto"/>
            </w:tcBorders>
            <w:hideMark/>
          </w:tcPr>
          <w:p w14:paraId="0DC70BCD" w14:textId="77777777" w:rsidR="00A8221D" w:rsidRPr="00B55E3E" w:rsidRDefault="00A8221D" w:rsidP="00FB1467">
            <w:pPr>
              <w:pStyle w:val="TAL"/>
              <w:rPr>
                <w:i/>
                <w:iCs/>
                <w:lang w:eastAsia="sv-SE"/>
              </w:rPr>
            </w:pPr>
            <w:r w:rsidRPr="00B55E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281C73F1" w14:textId="77777777" w:rsidR="00A8221D" w:rsidRPr="00B55E3E" w:rsidRDefault="00A8221D" w:rsidP="00FB1467">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0A688F8D" w14:textId="77777777" w:rsidR="00A8221D" w:rsidRPr="00B55E3E" w:rsidRDefault="00A8221D" w:rsidP="00A8221D"/>
    <w:p w14:paraId="6857C2AD" w14:textId="77777777" w:rsidR="00A8221D" w:rsidRPr="00B55E3E" w:rsidRDefault="00A8221D" w:rsidP="00A8221D">
      <w:pPr>
        <w:pStyle w:val="Heading4"/>
      </w:pPr>
      <w:bookmarkStart w:id="1490" w:name="_Toc60777231"/>
      <w:bookmarkStart w:id="1491" w:name="_Toc115429028"/>
      <w:r w:rsidRPr="00B55E3E">
        <w:t>–</w:t>
      </w:r>
      <w:r w:rsidRPr="00B55E3E">
        <w:tab/>
      </w:r>
      <w:r w:rsidRPr="00B55E3E">
        <w:rPr>
          <w:i/>
        </w:rPr>
        <w:t>DownlinkConfigCommonSIB</w:t>
      </w:r>
      <w:bookmarkEnd w:id="1490"/>
      <w:bookmarkEnd w:id="1491"/>
    </w:p>
    <w:p w14:paraId="09D4585E" w14:textId="77777777" w:rsidR="00A8221D" w:rsidRPr="00B55E3E" w:rsidRDefault="00A8221D" w:rsidP="00A8221D">
      <w:r w:rsidRPr="00B55E3E">
        <w:t xml:space="preserve">The IE </w:t>
      </w:r>
      <w:r w:rsidRPr="00B55E3E">
        <w:rPr>
          <w:i/>
        </w:rPr>
        <w:t xml:space="preserve">DownlinkConfigCommonSIB </w:t>
      </w:r>
      <w:r w:rsidRPr="00B55E3E">
        <w:t>provides common downlink parameters of a cell.</w:t>
      </w:r>
    </w:p>
    <w:p w14:paraId="324EC8BE" w14:textId="77777777" w:rsidR="00A8221D" w:rsidRPr="00B55E3E" w:rsidRDefault="00A8221D" w:rsidP="00A8221D">
      <w:pPr>
        <w:pStyle w:val="TH"/>
      </w:pPr>
      <w:r w:rsidRPr="00B55E3E">
        <w:rPr>
          <w:i/>
        </w:rPr>
        <w:t>DownlinkConfigCommonSIB</w:t>
      </w:r>
      <w:r w:rsidRPr="00B55E3E">
        <w:t xml:space="preserve"> information element</w:t>
      </w:r>
    </w:p>
    <w:p w14:paraId="1377FC84" w14:textId="77777777" w:rsidR="00A8221D" w:rsidRPr="00B55E3E" w:rsidRDefault="00A8221D" w:rsidP="00A8221D">
      <w:pPr>
        <w:pStyle w:val="PL"/>
        <w:rPr>
          <w:color w:val="808080"/>
        </w:rPr>
      </w:pPr>
      <w:r w:rsidRPr="00B55E3E">
        <w:rPr>
          <w:color w:val="808080"/>
        </w:rPr>
        <w:t>-- ASN1START</w:t>
      </w:r>
    </w:p>
    <w:p w14:paraId="7D1EFF1C" w14:textId="77777777" w:rsidR="00A8221D" w:rsidRPr="00B55E3E" w:rsidRDefault="00A8221D" w:rsidP="00A8221D">
      <w:pPr>
        <w:pStyle w:val="PL"/>
        <w:rPr>
          <w:color w:val="808080"/>
        </w:rPr>
      </w:pPr>
      <w:r w:rsidRPr="00B55E3E">
        <w:rPr>
          <w:color w:val="808080"/>
        </w:rPr>
        <w:t>-- TAG-DOWNLINKCONFIGCOMMONSIB-START</w:t>
      </w:r>
    </w:p>
    <w:p w14:paraId="292DC6FD" w14:textId="77777777" w:rsidR="00A8221D" w:rsidRPr="00B55E3E" w:rsidRDefault="00A8221D" w:rsidP="00A8221D">
      <w:pPr>
        <w:pStyle w:val="PL"/>
      </w:pPr>
    </w:p>
    <w:p w14:paraId="5C37AE73" w14:textId="77777777" w:rsidR="00A8221D" w:rsidRPr="00B55E3E" w:rsidRDefault="00A8221D" w:rsidP="00A8221D">
      <w:pPr>
        <w:pStyle w:val="PL"/>
      </w:pPr>
      <w:r w:rsidRPr="00B55E3E">
        <w:t xml:space="preserve">DownlinkConfigCommonSIB ::=     </w:t>
      </w:r>
      <w:r w:rsidRPr="00B55E3E">
        <w:rPr>
          <w:color w:val="993366"/>
        </w:rPr>
        <w:t>SEQUENCE</w:t>
      </w:r>
      <w:r w:rsidRPr="00B55E3E">
        <w:t xml:space="preserve"> {</w:t>
      </w:r>
    </w:p>
    <w:p w14:paraId="5F2C6A1C" w14:textId="77777777" w:rsidR="00A8221D" w:rsidRPr="00B55E3E" w:rsidRDefault="00A8221D" w:rsidP="00A8221D">
      <w:pPr>
        <w:pStyle w:val="PL"/>
      </w:pPr>
      <w:r w:rsidRPr="00B55E3E">
        <w:lastRenderedPageBreak/>
        <w:t xml:space="preserve">    frequencyInfoDL                 FrequencyInfoDL-SIB,</w:t>
      </w:r>
    </w:p>
    <w:p w14:paraId="45EFA96F" w14:textId="77777777" w:rsidR="00A8221D" w:rsidRPr="00B55E3E" w:rsidRDefault="00A8221D" w:rsidP="00A8221D">
      <w:pPr>
        <w:pStyle w:val="PL"/>
      </w:pPr>
      <w:r w:rsidRPr="00B55E3E">
        <w:t xml:space="preserve">    initialDownlinkBWP              BWP-DownlinkCommon,</w:t>
      </w:r>
    </w:p>
    <w:p w14:paraId="1643EB6E" w14:textId="77777777" w:rsidR="00A8221D" w:rsidRPr="00B55E3E" w:rsidRDefault="00A8221D" w:rsidP="00A8221D">
      <w:pPr>
        <w:pStyle w:val="PL"/>
      </w:pPr>
      <w:r w:rsidRPr="00B55E3E">
        <w:t xml:space="preserve">    bcch-Config                     BCCH-Config,</w:t>
      </w:r>
    </w:p>
    <w:p w14:paraId="46ABA836" w14:textId="77777777" w:rsidR="00A8221D" w:rsidRPr="00B55E3E" w:rsidRDefault="00A8221D" w:rsidP="00A8221D">
      <w:pPr>
        <w:pStyle w:val="PL"/>
      </w:pPr>
      <w:r w:rsidRPr="00B55E3E">
        <w:t xml:space="preserve">    pcch-Config                     PCCH-Config,</w:t>
      </w:r>
    </w:p>
    <w:p w14:paraId="426103DF" w14:textId="77777777" w:rsidR="00A8221D" w:rsidRPr="00B55E3E" w:rsidRDefault="00A8221D" w:rsidP="00A8221D">
      <w:pPr>
        <w:pStyle w:val="PL"/>
      </w:pPr>
      <w:r w:rsidRPr="00B55E3E">
        <w:t xml:space="preserve">    ...,</w:t>
      </w:r>
    </w:p>
    <w:p w14:paraId="1EDE5D34" w14:textId="77777777" w:rsidR="00A8221D" w:rsidRPr="00B55E3E" w:rsidRDefault="00A8221D" w:rsidP="00A8221D">
      <w:pPr>
        <w:pStyle w:val="PL"/>
      </w:pPr>
      <w:r w:rsidRPr="00B55E3E">
        <w:t xml:space="preserve">    [[</w:t>
      </w:r>
    </w:p>
    <w:p w14:paraId="53AA498A" w14:textId="77777777" w:rsidR="00A8221D" w:rsidRPr="00B55E3E" w:rsidRDefault="00A8221D" w:rsidP="00A8221D">
      <w:pPr>
        <w:pStyle w:val="PL"/>
        <w:rPr>
          <w:color w:val="808080"/>
        </w:rPr>
      </w:pPr>
      <w:r w:rsidRPr="00B55E3E">
        <w:t xml:space="preserve">    pei-Config-r17                  PEI-Config-r17                         </w:t>
      </w:r>
      <w:r w:rsidRPr="00B55E3E">
        <w:rPr>
          <w:color w:val="993366"/>
        </w:rPr>
        <w:t>OPTIONAL</w:t>
      </w:r>
      <w:r w:rsidRPr="00B55E3E">
        <w:t xml:space="preserve">,     </w:t>
      </w:r>
      <w:r w:rsidRPr="00B55E3E">
        <w:rPr>
          <w:color w:val="808080"/>
        </w:rPr>
        <w:t>-- Need R</w:t>
      </w:r>
    </w:p>
    <w:p w14:paraId="46D40F12" w14:textId="77777777" w:rsidR="00A8221D" w:rsidRPr="00B55E3E" w:rsidRDefault="00A8221D" w:rsidP="00A8221D">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 Need R</w:t>
      </w:r>
    </w:p>
    <w:p w14:paraId="5052FA82" w14:textId="77777777" w:rsidR="00A8221D" w:rsidRPr="00B55E3E" w:rsidRDefault="00A8221D" w:rsidP="00A8221D">
      <w:pPr>
        <w:pStyle w:val="PL"/>
      </w:pPr>
      <w:r w:rsidRPr="00B55E3E">
        <w:t xml:space="preserve">    ]]</w:t>
      </w:r>
    </w:p>
    <w:p w14:paraId="1A612652" w14:textId="77777777" w:rsidR="00A8221D" w:rsidRPr="00B55E3E" w:rsidRDefault="00A8221D" w:rsidP="00A8221D">
      <w:pPr>
        <w:pStyle w:val="PL"/>
      </w:pPr>
      <w:r w:rsidRPr="00B55E3E">
        <w:t>}</w:t>
      </w:r>
    </w:p>
    <w:p w14:paraId="1C07CA25" w14:textId="77777777" w:rsidR="00A8221D" w:rsidRPr="00B55E3E" w:rsidRDefault="00A8221D" w:rsidP="00A8221D">
      <w:pPr>
        <w:pStyle w:val="PL"/>
      </w:pPr>
    </w:p>
    <w:p w14:paraId="71E2A350" w14:textId="77777777" w:rsidR="00A8221D" w:rsidRPr="00B55E3E" w:rsidRDefault="00A8221D" w:rsidP="00A8221D">
      <w:pPr>
        <w:pStyle w:val="PL"/>
      </w:pPr>
    </w:p>
    <w:p w14:paraId="1EA024E8" w14:textId="77777777" w:rsidR="00A8221D" w:rsidRPr="00B55E3E" w:rsidRDefault="00A8221D" w:rsidP="00A8221D">
      <w:pPr>
        <w:pStyle w:val="PL"/>
      </w:pPr>
      <w:r w:rsidRPr="00B55E3E">
        <w:t xml:space="preserve">BCCH-Config ::=                 </w:t>
      </w:r>
      <w:r w:rsidRPr="00B55E3E">
        <w:rPr>
          <w:color w:val="993366"/>
        </w:rPr>
        <w:t>SEQUENCE</w:t>
      </w:r>
      <w:r w:rsidRPr="00B55E3E">
        <w:t xml:space="preserve"> {</w:t>
      </w:r>
    </w:p>
    <w:p w14:paraId="00B4A10A" w14:textId="77777777" w:rsidR="00A8221D" w:rsidRPr="00B55E3E" w:rsidRDefault="00A8221D" w:rsidP="00A8221D">
      <w:pPr>
        <w:pStyle w:val="PL"/>
      </w:pPr>
      <w:r w:rsidRPr="00B55E3E">
        <w:t xml:space="preserve">    modificationPeriodCoeff         </w:t>
      </w:r>
      <w:r w:rsidRPr="00B55E3E">
        <w:rPr>
          <w:color w:val="993366"/>
        </w:rPr>
        <w:t>ENUMERATED</w:t>
      </w:r>
      <w:r w:rsidRPr="00B55E3E">
        <w:t xml:space="preserve"> {n2, n4, n8, n16},</w:t>
      </w:r>
    </w:p>
    <w:p w14:paraId="2C92BE6C" w14:textId="77777777" w:rsidR="00A8221D" w:rsidRPr="00B55E3E" w:rsidRDefault="00A8221D" w:rsidP="00A8221D">
      <w:pPr>
        <w:pStyle w:val="PL"/>
      </w:pPr>
      <w:r w:rsidRPr="00B55E3E">
        <w:t xml:space="preserve">    ...</w:t>
      </w:r>
    </w:p>
    <w:p w14:paraId="149FFB26" w14:textId="77777777" w:rsidR="00A8221D" w:rsidRPr="00B55E3E" w:rsidRDefault="00A8221D" w:rsidP="00A8221D">
      <w:pPr>
        <w:pStyle w:val="PL"/>
      </w:pPr>
      <w:r w:rsidRPr="00B55E3E">
        <w:t>}</w:t>
      </w:r>
    </w:p>
    <w:p w14:paraId="58728B7A" w14:textId="77777777" w:rsidR="00A8221D" w:rsidRPr="00B55E3E" w:rsidRDefault="00A8221D" w:rsidP="00A8221D">
      <w:pPr>
        <w:pStyle w:val="PL"/>
      </w:pPr>
    </w:p>
    <w:p w14:paraId="3D5D9F06" w14:textId="77777777" w:rsidR="00A8221D" w:rsidRPr="00B55E3E" w:rsidRDefault="00A8221D" w:rsidP="00A8221D">
      <w:pPr>
        <w:pStyle w:val="PL"/>
      </w:pPr>
    </w:p>
    <w:p w14:paraId="4BAA874A" w14:textId="77777777" w:rsidR="00A8221D" w:rsidRPr="00B55E3E" w:rsidRDefault="00A8221D" w:rsidP="00A8221D">
      <w:pPr>
        <w:pStyle w:val="PL"/>
      </w:pPr>
      <w:r w:rsidRPr="00B55E3E">
        <w:t xml:space="preserve">PCCH-Config ::=             </w:t>
      </w:r>
      <w:r w:rsidRPr="00B55E3E">
        <w:rPr>
          <w:color w:val="993366"/>
        </w:rPr>
        <w:t>SEQUENCE</w:t>
      </w:r>
      <w:r w:rsidRPr="00B55E3E">
        <w:t xml:space="preserve"> {</w:t>
      </w:r>
    </w:p>
    <w:p w14:paraId="6815011D" w14:textId="77777777" w:rsidR="00A8221D" w:rsidRPr="00B55E3E" w:rsidRDefault="00A8221D" w:rsidP="00A8221D">
      <w:pPr>
        <w:pStyle w:val="PL"/>
      </w:pPr>
      <w:r w:rsidRPr="00B55E3E">
        <w:t xml:space="preserve">    defaultPagingCycle                  PagingCycle,</w:t>
      </w:r>
    </w:p>
    <w:p w14:paraId="08D8B092" w14:textId="77777777" w:rsidR="00A8221D" w:rsidRPr="00B55E3E" w:rsidRDefault="00A8221D" w:rsidP="00A8221D">
      <w:pPr>
        <w:pStyle w:val="PL"/>
      </w:pPr>
      <w:r w:rsidRPr="00B55E3E">
        <w:t xml:space="preserve">    nAndPagingFrameOffset               </w:t>
      </w:r>
      <w:r w:rsidRPr="00B55E3E">
        <w:rPr>
          <w:color w:val="993366"/>
        </w:rPr>
        <w:t>CHOICE</w:t>
      </w:r>
      <w:r w:rsidRPr="00B55E3E">
        <w:t xml:space="preserve"> {</w:t>
      </w:r>
    </w:p>
    <w:p w14:paraId="7BFA8E41" w14:textId="77777777" w:rsidR="00A8221D" w:rsidRPr="00B55E3E" w:rsidRDefault="00A8221D" w:rsidP="00A8221D">
      <w:pPr>
        <w:pStyle w:val="PL"/>
      </w:pPr>
      <w:r w:rsidRPr="00B55E3E">
        <w:t xml:space="preserve">        oneT                                </w:t>
      </w:r>
      <w:r w:rsidRPr="00B55E3E">
        <w:rPr>
          <w:color w:val="993366"/>
        </w:rPr>
        <w:t>NULL</w:t>
      </w:r>
      <w:r w:rsidRPr="00B55E3E">
        <w:t>,</w:t>
      </w:r>
    </w:p>
    <w:p w14:paraId="56303CD0" w14:textId="77777777" w:rsidR="00A8221D" w:rsidRPr="00B55E3E" w:rsidRDefault="00A8221D" w:rsidP="00A8221D">
      <w:pPr>
        <w:pStyle w:val="PL"/>
      </w:pPr>
      <w:r w:rsidRPr="00B55E3E">
        <w:t xml:space="preserve">        halfT                               </w:t>
      </w:r>
      <w:r w:rsidRPr="00B55E3E">
        <w:rPr>
          <w:color w:val="993366"/>
        </w:rPr>
        <w:t>INTEGER</w:t>
      </w:r>
      <w:r w:rsidRPr="00B55E3E">
        <w:t xml:space="preserve"> (0..1),</w:t>
      </w:r>
    </w:p>
    <w:p w14:paraId="1399D24E" w14:textId="77777777" w:rsidR="00A8221D" w:rsidRPr="00B55E3E" w:rsidRDefault="00A8221D" w:rsidP="00A8221D">
      <w:pPr>
        <w:pStyle w:val="PL"/>
      </w:pPr>
      <w:r w:rsidRPr="00B55E3E">
        <w:t xml:space="preserve">        quarterT                            </w:t>
      </w:r>
      <w:r w:rsidRPr="00B55E3E">
        <w:rPr>
          <w:color w:val="993366"/>
        </w:rPr>
        <w:t>INTEGER</w:t>
      </w:r>
      <w:r w:rsidRPr="00B55E3E">
        <w:t xml:space="preserve"> (0..3),</w:t>
      </w:r>
    </w:p>
    <w:p w14:paraId="0F25AC8B" w14:textId="77777777" w:rsidR="00A8221D" w:rsidRPr="00B55E3E" w:rsidRDefault="00A8221D" w:rsidP="00A8221D">
      <w:pPr>
        <w:pStyle w:val="PL"/>
      </w:pPr>
      <w:r w:rsidRPr="00B55E3E">
        <w:t xml:space="preserve">        oneEighthT                          </w:t>
      </w:r>
      <w:r w:rsidRPr="00B55E3E">
        <w:rPr>
          <w:color w:val="993366"/>
        </w:rPr>
        <w:t>INTEGER</w:t>
      </w:r>
      <w:r w:rsidRPr="00B55E3E">
        <w:t xml:space="preserve"> (0..7),</w:t>
      </w:r>
    </w:p>
    <w:p w14:paraId="3358F86F" w14:textId="77777777" w:rsidR="00A8221D" w:rsidRPr="00B55E3E" w:rsidRDefault="00A8221D" w:rsidP="00A8221D">
      <w:pPr>
        <w:pStyle w:val="PL"/>
      </w:pPr>
      <w:r w:rsidRPr="00B55E3E">
        <w:t xml:space="preserve">        oneSixteenthT                       </w:t>
      </w:r>
      <w:r w:rsidRPr="00B55E3E">
        <w:rPr>
          <w:color w:val="993366"/>
        </w:rPr>
        <w:t>INTEGER</w:t>
      </w:r>
      <w:r w:rsidRPr="00B55E3E">
        <w:t xml:space="preserve"> (0..15)</w:t>
      </w:r>
    </w:p>
    <w:p w14:paraId="773F8D0B" w14:textId="77777777" w:rsidR="00A8221D" w:rsidRPr="00B55E3E" w:rsidRDefault="00A8221D" w:rsidP="00A8221D">
      <w:pPr>
        <w:pStyle w:val="PL"/>
      </w:pPr>
      <w:r w:rsidRPr="00B55E3E">
        <w:t xml:space="preserve">    },</w:t>
      </w:r>
    </w:p>
    <w:p w14:paraId="5C12CD37" w14:textId="77777777" w:rsidR="00A8221D" w:rsidRPr="00B55E3E" w:rsidRDefault="00A8221D" w:rsidP="00A8221D">
      <w:pPr>
        <w:pStyle w:val="PL"/>
      </w:pPr>
      <w:r w:rsidRPr="00B55E3E">
        <w:t xml:space="preserve">    ns                                  </w:t>
      </w:r>
      <w:r w:rsidRPr="00B55E3E">
        <w:rPr>
          <w:color w:val="993366"/>
        </w:rPr>
        <w:t>ENUMERATED</w:t>
      </w:r>
      <w:r w:rsidRPr="00B55E3E">
        <w:t xml:space="preserve"> {four, two, one},</w:t>
      </w:r>
    </w:p>
    <w:p w14:paraId="58579850" w14:textId="77777777" w:rsidR="00A8221D" w:rsidRPr="00B55E3E" w:rsidRDefault="00A8221D" w:rsidP="00A8221D">
      <w:pPr>
        <w:pStyle w:val="PL"/>
      </w:pPr>
      <w:r w:rsidRPr="00B55E3E">
        <w:t xml:space="preserve">    firstPDCCH-MonitoringOccasionOfPO   </w:t>
      </w:r>
      <w:r w:rsidRPr="00B55E3E">
        <w:rPr>
          <w:color w:val="993366"/>
        </w:rPr>
        <w:t>CHOICE</w:t>
      </w:r>
      <w:r w:rsidRPr="00B55E3E">
        <w:t xml:space="preserve"> {</w:t>
      </w:r>
    </w:p>
    <w:p w14:paraId="337B0D08" w14:textId="77777777" w:rsidR="00A8221D" w:rsidRPr="00B55E3E" w:rsidRDefault="00A8221D" w:rsidP="00A8221D">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12AFA8D3" w14:textId="77777777" w:rsidR="00A8221D" w:rsidRPr="00B55E3E" w:rsidRDefault="00A8221D" w:rsidP="00A8221D">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77EC73FA" w14:textId="77777777" w:rsidR="00A8221D" w:rsidRPr="00B55E3E" w:rsidRDefault="00A8221D" w:rsidP="00A8221D">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452A290B" w14:textId="77777777" w:rsidR="00A8221D" w:rsidRPr="00B55E3E" w:rsidRDefault="00A8221D" w:rsidP="00A8221D">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7D756222" w14:textId="77777777" w:rsidR="00A8221D" w:rsidRPr="00B55E3E" w:rsidRDefault="00A8221D" w:rsidP="00A8221D">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1B42BC13" w14:textId="77777777" w:rsidR="00A8221D" w:rsidRPr="00B55E3E" w:rsidRDefault="00A8221D" w:rsidP="00A8221D">
      <w:pPr>
        <w:pStyle w:val="PL"/>
      </w:pPr>
      <w:r w:rsidRPr="00B55E3E">
        <w:t xml:space="preserve">        sCS480KHZoneT-S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6A35D2FB" w14:textId="77777777" w:rsidR="00A8221D" w:rsidRPr="00B55E3E" w:rsidRDefault="00A8221D" w:rsidP="00A8221D">
      <w:pPr>
        <w:pStyle w:val="PL"/>
      </w:pPr>
      <w:r w:rsidRPr="00B55E3E">
        <w:t xml:space="preserve">        sCS480KHZhalfT-S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2DEBDC39" w14:textId="77777777" w:rsidR="00A8221D" w:rsidRPr="00B55E3E" w:rsidRDefault="00A8221D" w:rsidP="00A8221D">
      <w:pPr>
        <w:pStyle w:val="PL"/>
      </w:pPr>
      <w:r w:rsidRPr="00B55E3E">
        <w:t xml:space="preserve">        sCS480KHZquarterT-S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4C6C45E8"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0C2AEE5" w14:textId="77777777" w:rsidR="00A8221D" w:rsidRPr="00B55E3E" w:rsidRDefault="00A8221D" w:rsidP="00A8221D">
      <w:pPr>
        <w:pStyle w:val="PL"/>
      </w:pPr>
      <w:r w:rsidRPr="00B55E3E">
        <w:t xml:space="preserve">    ...,</w:t>
      </w:r>
    </w:p>
    <w:p w14:paraId="77BC6A52" w14:textId="77777777" w:rsidR="00A8221D" w:rsidRPr="00B55E3E" w:rsidRDefault="00A8221D" w:rsidP="00A8221D">
      <w:pPr>
        <w:pStyle w:val="PL"/>
      </w:pPr>
      <w:r w:rsidRPr="00B55E3E">
        <w:t xml:space="preserve">    [[</w:t>
      </w:r>
    </w:p>
    <w:p w14:paraId="1247B19F" w14:textId="77777777" w:rsidR="00A8221D" w:rsidRPr="00B55E3E" w:rsidRDefault="00A8221D" w:rsidP="00A8221D">
      <w:pPr>
        <w:pStyle w:val="PL"/>
        <w:rPr>
          <w:color w:val="808080"/>
        </w:rPr>
      </w:pPr>
      <w:r w:rsidRPr="00B55E3E">
        <w:t xml:space="preserve">    nrofPDCCH-MonitoringOccasionPerSSB-InPO-r16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Cond SharedSpectrum2</w:t>
      </w:r>
    </w:p>
    <w:p w14:paraId="6375CE8B" w14:textId="77777777" w:rsidR="00A8221D" w:rsidRPr="00B55E3E" w:rsidRDefault="00A8221D" w:rsidP="00A8221D">
      <w:pPr>
        <w:pStyle w:val="PL"/>
      </w:pPr>
      <w:r w:rsidRPr="00B55E3E">
        <w:t xml:space="preserve">    ]],</w:t>
      </w:r>
    </w:p>
    <w:p w14:paraId="398183A9" w14:textId="77777777" w:rsidR="00A8221D" w:rsidRPr="00B55E3E" w:rsidRDefault="00A8221D" w:rsidP="00A8221D">
      <w:pPr>
        <w:pStyle w:val="PL"/>
      </w:pPr>
      <w:r w:rsidRPr="00B55E3E">
        <w:t xml:space="preserve">    [[</w:t>
      </w:r>
    </w:p>
    <w:p w14:paraId="38A4CA14" w14:textId="77777777" w:rsidR="00A8221D" w:rsidRPr="00B55E3E" w:rsidRDefault="00A8221D" w:rsidP="00A8221D">
      <w:pPr>
        <w:pStyle w:val="PL"/>
        <w:rPr>
          <w:color w:val="808080"/>
        </w:rPr>
      </w:pPr>
      <w:r w:rsidRPr="00B55E3E">
        <w:t xml:space="preserve">    ranPagingInIdlePO-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E93962" w14:textId="77777777" w:rsidR="00A8221D" w:rsidRPr="00B55E3E" w:rsidRDefault="00A8221D" w:rsidP="00A8221D">
      <w:pPr>
        <w:pStyle w:val="PL"/>
      </w:pPr>
    </w:p>
    <w:p w14:paraId="224B2F75" w14:textId="77777777" w:rsidR="00A8221D" w:rsidRPr="00B55E3E" w:rsidRDefault="00A8221D" w:rsidP="00A8221D">
      <w:pPr>
        <w:pStyle w:val="PL"/>
      </w:pPr>
      <w:r w:rsidRPr="00B55E3E">
        <w:t xml:space="preserve">    firstPDCCH-MonitoringOccasionOfPO-v1710  </w:t>
      </w:r>
      <w:r w:rsidRPr="00B55E3E">
        <w:rPr>
          <w:color w:val="993366"/>
        </w:rPr>
        <w:t>CHOICE</w:t>
      </w:r>
      <w:r w:rsidRPr="00B55E3E">
        <w:t xml:space="preserve"> {</w:t>
      </w:r>
    </w:p>
    <w:p w14:paraId="39686097" w14:textId="77777777" w:rsidR="00A8221D" w:rsidRPr="00B55E3E" w:rsidRDefault="00A8221D" w:rsidP="00A8221D">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744E4676" w14:textId="77777777" w:rsidR="00A8221D" w:rsidRPr="00B55E3E" w:rsidRDefault="00A8221D" w:rsidP="00A8221D">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79F21340"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56D97E27" w14:textId="77777777" w:rsidR="00A8221D" w:rsidRPr="00B55E3E" w:rsidRDefault="00A8221D" w:rsidP="00A8221D">
      <w:pPr>
        <w:pStyle w:val="PL"/>
      </w:pPr>
      <w:r w:rsidRPr="00B55E3E">
        <w:t xml:space="preserve">    ]]</w:t>
      </w:r>
    </w:p>
    <w:p w14:paraId="70C97A67" w14:textId="77777777" w:rsidR="00A8221D" w:rsidRPr="00B55E3E" w:rsidRDefault="00A8221D" w:rsidP="00A8221D">
      <w:pPr>
        <w:pStyle w:val="PL"/>
      </w:pPr>
      <w:r w:rsidRPr="00B55E3E">
        <w:t>}</w:t>
      </w:r>
    </w:p>
    <w:p w14:paraId="7C69B242" w14:textId="77777777" w:rsidR="00A8221D" w:rsidRPr="00B55E3E" w:rsidRDefault="00A8221D" w:rsidP="00A8221D">
      <w:pPr>
        <w:pStyle w:val="PL"/>
      </w:pPr>
    </w:p>
    <w:p w14:paraId="7DE87D17" w14:textId="77777777" w:rsidR="00A8221D" w:rsidRPr="00B55E3E" w:rsidRDefault="00A8221D" w:rsidP="00A8221D">
      <w:pPr>
        <w:pStyle w:val="PL"/>
      </w:pPr>
      <w:r w:rsidRPr="00B55E3E">
        <w:lastRenderedPageBreak/>
        <w:t xml:space="preserve">PEI-Config-r17 ::=                        </w:t>
      </w:r>
      <w:r w:rsidRPr="00B55E3E">
        <w:rPr>
          <w:color w:val="993366"/>
        </w:rPr>
        <w:t>SEQUENCE</w:t>
      </w:r>
      <w:r w:rsidRPr="00B55E3E">
        <w:t xml:space="preserve"> {</w:t>
      </w:r>
    </w:p>
    <w:p w14:paraId="5B13E9F1" w14:textId="77777777" w:rsidR="00A8221D" w:rsidRPr="00B55E3E" w:rsidRDefault="00A8221D" w:rsidP="00A8221D">
      <w:pPr>
        <w:pStyle w:val="PL"/>
      </w:pPr>
      <w:r w:rsidRPr="00B55E3E">
        <w:t xml:space="preserve">    po-NumPerPEI-r17                          </w:t>
      </w:r>
      <w:r w:rsidRPr="00B55E3E">
        <w:rPr>
          <w:color w:val="993366"/>
        </w:rPr>
        <w:t>ENUMERATED</w:t>
      </w:r>
      <w:r w:rsidRPr="00B55E3E">
        <w:t xml:space="preserve"> {po1, po2, po4, po8},</w:t>
      </w:r>
    </w:p>
    <w:p w14:paraId="2602B5DE" w14:textId="77777777" w:rsidR="00A8221D" w:rsidRPr="00B55E3E" w:rsidRDefault="00A8221D" w:rsidP="00A8221D">
      <w:pPr>
        <w:pStyle w:val="PL"/>
      </w:pPr>
      <w:r w:rsidRPr="00B55E3E">
        <w:t xml:space="preserve">    payloadSizeDCI-2-7-r17                    </w:t>
      </w:r>
      <w:r w:rsidRPr="00B55E3E">
        <w:rPr>
          <w:color w:val="993366"/>
        </w:rPr>
        <w:t>INTEGER</w:t>
      </w:r>
      <w:r w:rsidRPr="00B55E3E">
        <w:t xml:space="preserve"> (1..maxDCI-2-7-Size-r17),</w:t>
      </w:r>
    </w:p>
    <w:p w14:paraId="5107CE07" w14:textId="77777777" w:rsidR="00A8221D" w:rsidRPr="00B55E3E" w:rsidRDefault="00A8221D" w:rsidP="00A8221D">
      <w:pPr>
        <w:pStyle w:val="PL"/>
      </w:pPr>
      <w:r w:rsidRPr="00B55E3E">
        <w:t xml:space="preserve">    pei-FrameOffset-r17                       </w:t>
      </w:r>
      <w:r w:rsidRPr="00B55E3E">
        <w:rPr>
          <w:color w:val="993366"/>
        </w:rPr>
        <w:t>INTEGER</w:t>
      </w:r>
      <w:r w:rsidRPr="00B55E3E">
        <w:t xml:space="preserve"> (0..16),</w:t>
      </w:r>
    </w:p>
    <w:p w14:paraId="3377CE37" w14:textId="77777777" w:rsidR="00A8221D" w:rsidRPr="00B55E3E" w:rsidRDefault="00A8221D" w:rsidP="00A8221D">
      <w:pPr>
        <w:pStyle w:val="PL"/>
      </w:pPr>
      <w:r w:rsidRPr="00B55E3E">
        <w:t xml:space="preserve">    subgroupConfig-r17                        SubgroupConfig-r17,</w:t>
      </w:r>
    </w:p>
    <w:p w14:paraId="162EEE7F" w14:textId="77777777" w:rsidR="00A8221D" w:rsidRPr="00B55E3E" w:rsidRDefault="00A8221D" w:rsidP="00A8221D">
      <w:pPr>
        <w:pStyle w:val="PL"/>
        <w:rPr>
          <w:color w:val="808080"/>
        </w:rPr>
      </w:pPr>
      <w:r w:rsidRPr="00B55E3E">
        <w:t xml:space="preserve">    lastUsedCellOnl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18041CD" w14:textId="77777777" w:rsidR="00A8221D" w:rsidRPr="00B55E3E" w:rsidRDefault="00A8221D" w:rsidP="00A8221D">
      <w:pPr>
        <w:pStyle w:val="PL"/>
      </w:pPr>
      <w:r w:rsidRPr="00B55E3E">
        <w:t xml:space="preserve">    ...</w:t>
      </w:r>
    </w:p>
    <w:p w14:paraId="506909C6" w14:textId="77777777" w:rsidR="00A8221D" w:rsidRPr="00B55E3E" w:rsidRDefault="00A8221D" w:rsidP="00A8221D">
      <w:pPr>
        <w:pStyle w:val="PL"/>
      </w:pPr>
      <w:r w:rsidRPr="00B55E3E">
        <w:t>}</w:t>
      </w:r>
    </w:p>
    <w:p w14:paraId="68A8C286" w14:textId="77777777" w:rsidR="00A8221D" w:rsidRPr="00B55E3E" w:rsidRDefault="00A8221D" w:rsidP="00A8221D">
      <w:pPr>
        <w:pStyle w:val="PL"/>
      </w:pPr>
    </w:p>
    <w:p w14:paraId="2D3B8777" w14:textId="77777777" w:rsidR="00A8221D" w:rsidRPr="00B55E3E" w:rsidRDefault="00A8221D" w:rsidP="00A8221D">
      <w:pPr>
        <w:pStyle w:val="PL"/>
      </w:pPr>
      <w:r w:rsidRPr="00B55E3E">
        <w:t xml:space="preserve">SubgroupConfig-r17 ::=     </w:t>
      </w:r>
      <w:r w:rsidRPr="00B55E3E">
        <w:rPr>
          <w:color w:val="993366"/>
        </w:rPr>
        <w:t>SEQUENCE</w:t>
      </w:r>
      <w:r w:rsidRPr="00B55E3E">
        <w:t xml:space="preserve"> {</w:t>
      </w:r>
    </w:p>
    <w:p w14:paraId="5FC8B293" w14:textId="77777777" w:rsidR="00A8221D" w:rsidRPr="00B55E3E" w:rsidRDefault="00A8221D" w:rsidP="00A8221D">
      <w:pPr>
        <w:pStyle w:val="PL"/>
      </w:pPr>
      <w:r w:rsidRPr="00B55E3E">
        <w:t xml:space="preserve">    subgroupsNumPerPO-r17      </w:t>
      </w:r>
      <w:r w:rsidRPr="00B55E3E">
        <w:rPr>
          <w:color w:val="993366"/>
        </w:rPr>
        <w:t>INTEGER</w:t>
      </w:r>
      <w:r w:rsidRPr="00B55E3E">
        <w:t xml:space="preserve"> (1.. maxNrofPagingSubgroups-r17),</w:t>
      </w:r>
    </w:p>
    <w:p w14:paraId="3177A325" w14:textId="77777777" w:rsidR="00A8221D" w:rsidRPr="00B55E3E" w:rsidRDefault="00A8221D" w:rsidP="00A8221D">
      <w:pPr>
        <w:pStyle w:val="PL"/>
        <w:rPr>
          <w:color w:val="808080"/>
        </w:rPr>
      </w:pPr>
      <w:r w:rsidRPr="00B55E3E">
        <w:t xml:space="preserve">    subgroupsNumForUEID-r17    </w:t>
      </w:r>
      <w:r w:rsidRPr="00B55E3E">
        <w:rPr>
          <w:color w:val="993366"/>
        </w:rPr>
        <w:t>INTEGER</w:t>
      </w:r>
      <w:r w:rsidRPr="00B55E3E">
        <w:t xml:space="preserve"> (1.. maxNrofPagingSubgroups-r17)                                        </w:t>
      </w:r>
      <w:r w:rsidRPr="00B55E3E">
        <w:rPr>
          <w:color w:val="993366"/>
        </w:rPr>
        <w:t>OPTIONAL</w:t>
      </w:r>
      <w:r w:rsidRPr="00B55E3E">
        <w:t xml:space="preserve">,  </w:t>
      </w:r>
      <w:r w:rsidRPr="00B55E3E">
        <w:rPr>
          <w:color w:val="808080"/>
        </w:rPr>
        <w:t>-- Need S</w:t>
      </w:r>
    </w:p>
    <w:p w14:paraId="55BA91F0" w14:textId="77777777" w:rsidR="00A8221D" w:rsidRPr="00B55E3E" w:rsidRDefault="00A8221D" w:rsidP="00A8221D">
      <w:pPr>
        <w:pStyle w:val="PL"/>
      </w:pPr>
      <w:r w:rsidRPr="00B55E3E">
        <w:t xml:space="preserve">    ...</w:t>
      </w:r>
    </w:p>
    <w:p w14:paraId="717D99AC" w14:textId="77777777" w:rsidR="00A8221D" w:rsidRPr="00B55E3E" w:rsidRDefault="00A8221D" w:rsidP="00A8221D">
      <w:pPr>
        <w:pStyle w:val="PL"/>
      </w:pPr>
      <w:r w:rsidRPr="00B55E3E">
        <w:t>}</w:t>
      </w:r>
    </w:p>
    <w:p w14:paraId="7A7D547E" w14:textId="77777777" w:rsidR="00A8221D" w:rsidRPr="00B55E3E" w:rsidRDefault="00A8221D" w:rsidP="00A8221D">
      <w:pPr>
        <w:pStyle w:val="PL"/>
      </w:pPr>
    </w:p>
    <w:p w14:paraId="351F4D1A" w14:textId="77777777" w:rsidR="00A8221D" w:rsidRPr="00B55E3E" w:rsidRDefault="00A8221D" w:rsidP="00A8221D">
      <w:pPr>
        <w:pStyle w:val="PL"/>
        <w:rPr>
          <w:color w:val="808080"/>
        </w:rPr>
      </w:pPr>
      <w:r w:rsidRPr="00B55E3E">
        <w:rPr>
          <w:color w:val="808080"/>
        </w:rPr>
        <w:t>-- TAG-DOWNLINKCONFIGCOMMONSIB-STOP</w:t>
      </w:r>
    </w:p>
    <w:p w14:paraId="0CDDA482" w14:textId="77777777" w:rsidR="00A8221D" w:rsidRPr="00B55E3E" w:rsidRDefault="00A8221D" w:rsidP="00A8221D">
      <w:pPr>
        <w:pStyle w:val="PL"/>
        <w:rPr>
          <w:color w:val="808080"/>
        </w:rPr>
      </w:pPr>
      <w:r w:rsidRPr="00B55E3E">
        <w:rPr>
          <w:color w:val="808080"/>
        </w:rPr>
        <w:t>-- ASN1STOP</w:t>
      </w:r>
    </w:p>
    <w:p w14:paraId="2DFCBC5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7F3277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3D1F00E" w14:textId="77777777" w:rsidR="00A8221D" w:rsidRPr="00B55E3E" w:rsidRDefault="00A8221D" w:rsidP="00FB1467">
            <w:pPr>
              <w:pStyle w:val="TAH"/>
              <w:rPr>
                <w:lang w:eastAsia="sv-SE"/>
              </w:rPr>
            </w:pPr>
            <w:r w:rsidRPr="00B55E3E">
              <w:rPr>
                <w:i/>
                <w:lang w:eastAsia="sv-SE"/>
              </w:rPr>
              <w:t>DownlinkConfigCommonSIB</w:t>
            </w:r>
            <w:r w:rsidRPr="00B55E3E">
              <w:rPr>
                <w:lang w:eastAsia="sv-SE"/>
              </w:rPr>
              <w:t xml:space="preserve"> field descriptions</w:t>
            </w:r>
          </w:p>
        </w:tc>
      </w:tr>
      <w:tr w:rsidR="00A8221D" w:rsidRPr="00B55E3E" w14:paraId="0FBC2E9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63F07E2" w14:textId="77777777" w:rsidR="00A8221D" w:rsidRPr="00B55E3E" w:rsidRDefault="00A8221D" w:rsidP="00FB1467">
            <w:pPr>
              <w:pStyle w:val="TAL"/>
              <w:rPr>
                <w:b/>
                <w:i/>
                <w:lang w:eastAsia="sv-SE"/>
              </w:rPr>
            </w:pPr>
            <w:r w:rsidRPr="00B55E3E">
              <w:rPr>
                <w:b/>
                <w:i/>
                <w:lang w:eastAsia="sv-SE"/>
              </w:rPr>
              <w:t>bcch-Config</w:t>
            </w:r>
          </w:p>
          <w:p w14:paraId="3B1E2D49" w14:textId="77777777" w:rsidR="00A8221D" w:rsidRPr="00B55E3E" w:rsidRDefault="00A8221D" w:rsidP="00FB1467">
            <w:pPr>
              <w:pStyle w:val="TAL"/>
              <w:rPr>
                <w:lang w:eastAsia="sv-SE"/>
              </w:rPr>
            </w:pPr>
            <w:r w:rsidRPr="00B55E3E">
              <w:rPr>
                <w:lang w:eastAsia="sv-SE"/>
              </w:rPr>
              <w:t>The modification period related configuration.</w:t>
            </w:r>
          </w:p>
        </w:tc>
      </w:tr>
      <w:tr w:rsidR="00A8221D" w:rsidRPr="00B55E3E" w14:paraId="0404CAD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1547EB2" w14:textId="77777777" w:rsidR="00A8221D" w:rsidRPr="00B55E3E" w:rsidRDefault="00A8221D" w:rsidP="00FB1467">
            <w:pPr>
              <w:pStyle w:val="TAL"/>
              <w:rPr>
                <w:b/>
                <w:i/>
                <w:lang w:eastAsia="sv-SE"/>
              </w:rPr>
            </w:pPr>
            <w:r w:rsidRPr="00B55E3E">
              <w:rPr>
                <w:b/>
                <w:i/>
                <w:lang w:eastAsia="sv-SE"/>
              </w:rPr>
              <w:t>frequencyInfoDL-SIB</w:t>
            </w:r>
          </w:p>
          <w:p w14:paraId="618D47B5" w14:textId="77777777" w:rsidR="00A8221D" w:rsidRPr="00B55E3E" w:rsidRDefault="00A8221D" w:rsidP="00FB1467">
            <w:pPr>
              <w:pStyle w:val="TAL"/>
              <w:rPr>
                <w:lang w:eastAsia="sv-SE"/>
              </w:rPr>
            </w:pPr>
            <w:r w:rsidRPr="00B55E3E">
              <w:rPr>
                <w:lang w:eastAsia="sv-SE"/>
              </w:rPr>
              <w:t>Basic parameters of a downlink carrier and transmission thereon.</w:t>
            </w:r>
          </w:p>
        </w:tc>
      </w:tr>
      <w:tr w:rsidR="00A8221D" w:rsidRPr="00B55E3E" w14:paraId="5EE1D36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6E56228" w14:textId="77777777" w:rsidR="00A8221D" w:rsidRPr="00B55E3E" w:rsidRDefault="00A8221D" w:rsidP="00FB1467">
            <w:pPr>
              <w:pStyle w:val="TAL"/>
              <w:rPr>
                <w:b/>
                <w:i/>
                <w:lang w:eastAsia="sv-SE"/>
              </w:rPr>
            </w:pPr>
            <w:r w:rsidRPr="00B55E3E">
              <w:rPr>
                <w:b/>
                <w:i/>
                <w:lang w:eastAsia="sv-SE"/>
              </w:rPr>
              <w:t>initialDownlinkBWP</w:t>
            </w:r>
          </w:p>
          <w:p w14:paraId="68F37524" w14:textId="77777777" w:rsidR="00A8221D" w:rsidRPr="00B55E3E" w:rsidRDefault="00A8221D" w:rsidP="00FB1467">
            <w:pPr>
              <w:pStyle w:val="TAL"/>
              <w:rPr>
                <w:lang w:eastAsia="sv-SE"/>
              </w:rPr>
            </w:pPr>
            <w:r w:rsidRPr="00B55E3E">
              <w:rPr>
                <w:lang w:eastAsia="sv-SE"/>
              </w:rPr>
              <w:t xml:space="preserve">The initial downlink BWP configuration for a PCell. 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 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w:t>
            </w:r>
          </w:p>
        </w:tc>
      </w:tr>
      <w:tr w:rsidR="00A8221D" w:rsidRPr="00B55E3E" w14:paraId="2114467F" w14:textId="77777777" w:rsidTr="00FB1467">
        <w:tc>
          <w:tcPr>
            <w:tcW w:w="14173" w:type="dxa"/>
            <w:tcBorders>
              <w:top w:val="single" w:sz="4" w:space="0" w:color="auto"/>
              <w:left w:val="single" w:sz="4" w:space="0" w:color="auto"/>
              <w:bottom w:val="single" w:sz="4" w:space="0" w:color="auto"/>
              <w:right w:val="single" w:sz="4" w:space="0" w:color="auto"/>
            </w:tcBorders>
          </w:tcPr>
          <w:p w14:paraId="1877CA6C" w14:textId="77777777" w:rsidR="00A8221D" w:rsidRPr="00B55E3E" w:rsidRDefault="00A8221D" w:rsidP="00FB1467">
            <w:pPr>
              <w:pStyle w:val="TAL"/>
              <w:rPr>
                <w:b/>
                <w:i/>
                <w:lang w:eastAsia="sv-SE"/>
              </w:rPr>
            </w:pPr>
            <w:r w:rsidRPr="00B55E3E">
              <w:rPr>
                <w:b/>
                <w:i/>
                <w:lang w:eastAsia="sv-SE"/>
              </w:rPr>
              <w:t>initialDownlinkBWP-RedCap</w:t>
            </w:r>
          </w:p>
          <w:p w14:paraId="469D46F5" w14:textId="77777777" w:rsidR="00A8221D" w:rsidRPr="00B55E3E" w:rsidRDefault="00A8221D" w:rsidP="00FB1467">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 xml:space="preserve">. </w:t>
            </w:r>
            <w:r w:rsidRPr="00B55E3E">
              <w:t xml:space="preserve">If the </w:t>
            </w:r>
            <w:r w:rsidRPr="00B55E3E">
              <w:rPr>
                <w:i/>
                <w:iCs/>
              </w:rPr>
              <w:t>locationAndBandwidth</w:t>
            </w:r>
            <w:r w:rsidRPr="00B55E3E">
              <w:t xml:space="preserve"> of this BWP contains the entire CORESET#0, </w:t>
            </w:r>
            <w:r w:rsidRPr="00B55E3E">
              <w:rPr>
                <w:lang w:eastAsia="sv-SE"/>
              </w:rPr>
              <w:t xml:space="preserve">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 xml:space="preserve">. Otherwise, i.e., if the </w:t>
            </w:r>
            <w:r w:rsidRPr="00B55E3E">
              <w:rPr>
                <w:i/>
                <w:iCs/>
                <w:lang w:eastAsia="sv-SE"/>
              </w:rPr>
              <w:t>locationAndBandwidth</w:t>
            </w:r>
            <w:r w:rsidRPr="00B55E3E">
              <w:rPr>
                <w:lang w:eastAsia="sv-SE"/>
              </w:rPr>
              <w:t xml:space="preserve"> of this BWP does not contain the entire CORESET#0, the UE uses this BWP for receiving DL messages during initial access (Msg2, MsgB, Msg4) and after initial access.</w:t>
            </w:r>
          </w:p>
          <w:p w14:paraId="1AB807E9" w14:textId="77777777" w:rsidR="00A8221D" w:rsidRPr="00B55E3E" w:rsidRDefault="00A8221D" w:rsidP="00FB1467">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clause 5.2.2.4.2).</w:t>
            </w:r>
          </w:p>
        </w:tc>
      </w:tr>
      <w:tr w:rsidR="00A8221D" w:rsidRPr="00B55E3E" w14:paraId="211A10B1" w14:textId="77777777" w:rsidTr="00FB1467">
        <w:tc>
          <w:tcPr>
            <w:tcW w:w="14173" w:type="dxa"/>
            <w:tcBorders>
              <w:top w:val="single" w:sz="4" w:space="0" w:color="auto"/>
              <w:left w:val="single" w:sz="4" w:space="0" w:color="auto"/>
              <w:bottom w:val="single" w:sz="4" w:space="0" w:color="auto"/>
              <w:right w:val="single" w:sz="4" w:space="0" w:color="auto"/>
            </w:tcBorders>
          </w:tcPr>
          <w:p w14:paraId="21E1293D" w14:textId="77777777" w:rsidR="00A8221D" w:rsidRPr="00B55E3E" w:rsidRDefault="00A8221D" w:rsidP="00FB1467">
            <w:pPr>
              <w:pStyle w:val="TAL"/>
              <w:rPr>
                <w:b/>
                <w:i/>
                <w:lang w:eastAsia="sv-SE"/>
              </w:rPr>
            </w:pPr>
            <w:r w:rsidRPr="00B55E3E">
              <w:rPr>
                <w:b/>
                <w:i/>
                <w:lang w:eastAsia="sv-SE"/>
              </w:rPr>
              <w:t>lastUsedCellOnly</w:t>
            </w:r>
          </w:p>
          <w:p w14:paraId="55F7DE5A" w14:textId="77777777" w:rsidR="00A8221D" w:rsidRPr="00B55E3E" w:rsidRDefault="00A8221D" w:rsidP="00FB1467">
            <w:pPr>
              <w:pStyle w:val="TAL"/>
              <w:rPr>
                <w:b/>
                <w:i/>
                <w:lang w:eastAsia="sv-SE"/>
              </w:rPr>
            </w:pPr>
            <w:r w:rsidRPr="00B55E3E">
              <w:rPr>
                <w:bCs/>
                <w:lang w:eastAsia="sv-SE"/>
              </w:rPr>
              <w:t>When present, the fiel</w:t>
            </w:r>
            <w:r w:rsidRPr="00B55E3E">
              <w:rPr>
                <w:rFonts w:eastAsia="DengXian"/>
                <w:bCs/>
                <w:lang w:eastAsia="zh-CN"/>
              </w:rPr>
              <w:t>d</w:t>
            </w:r>
            <w:r w:rsidRPr="00B55E3E">
              <w:rPr>
                <w:bCs/>
                <w:lang w:eastAsia="sv-SE"/>
              </w:rPr>
              <w:t xml:space="preserve"> indicates that the UE monitors PEI only if </w:t>
            </w:r>
            <w:r w:rsidRPr="00B55E3E">
              <w:rPr>
                <w:rFonts w:eastAsia="MS Mincho"/>
                <w:lang w:eastAsia="ko-KR"/>
              </w:rPr>
              <w:t xml:space="preserve">the latest received </w:t>
            </w:r>
            <w:r w:rsidRPr="00B55E3E">
              <w:rPr>
                <w:rFonts w:eastAsia="MS Mincho"/>
                <w:i/>
                <w:lang w:eastAsia="ko-KR"/>
              </w:rPr>
              <w:t>RRCRelease</w:t>
            </w:r>
            <w:r w:rsidRPr="00B55E3E">
              <w:rPr>
                <w:rFonts w:eastAsia="MS Mincho"/>
                <w:lang w:eastAsia="ko-KR"/>
              </w:rPr>
              <w:t xml:space="preserve"> without </w:t>
            </w:r>
            <w:r w:rsidRPr="00B55E3E">
              <w:rPr>
                <w:rFonts w:eastAsia="MS Mincho"/>
                <w:i/>
                <w:lang w:eastAsia="ko-KR"/>
              </w:rPr>
              <w:t>noLastCellUpdate</w:t>
            </w:r>
            <w:r w:rsidRPr="00B55E3E">
              <w:rPr>
                <w:rFonts w:eastAsia="MS Mincho"/>
                <w:lang w:eastAsia="ko-KR"/>
              </w:rPr>
              <w:t xml:space="preserve"> is from this cell</w:t>
            </w:r>
            <w:r w:rsidRPr="00B55E3E">
              <w:rPr>
                <w:bCs/>
                <w:lang w:eastAsia="sv-SE"/>
              </w:rPr>
              <w:t>. A PEI-capable UE stores its last used cell information.</w:t>
            </w:r>
          </w:p>
        </w:tc>
      </w:tr>
      <w:tr w:rsidR="00A8221D" w:rsidRPr="00B55E3E" w14:paraId="511578F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FFF22A6" w14:textId="77777777" w:rsidR="00A8221D" w:rsidRPr="00B55E3E" w:rsidRDefault="00A8221D" w:rsidP="00FB1467">
            <w:pPr>
              <w:pStyle w:val="TAL"/>
              <w:rPr>
                <w:b/>
                <w:i/>
                <w:iCs/>
                <w:lang w:eastAsia="sv-SE"/>
              </w:rPr>
            </w:pPr>
            <w:r w:rsidRPr="00B55E3E">
              <w:rPr>
                <w:b/>
                <w:i/>
                <w:iCs/>
                <w:lang w:eastAsia="sv-SE"/>
              </w:rPr>
              <w:t>nrofPDCCH-MonitoringOccasionPerSSB-InPO</w:t>
            </w:r>
          </w:p>
          <w:p w14:paraId="79E13E07" w14:textId="77777777" w:rsidR="00A8221D" w:rsidRPr="00B55E3E" w:rsidRDefault="00A8221D" w:rsidP="00FB1467">
            <w:pPr>
              <w:pStyle w:val="TAL"/>
              <w:rPr>
                <w:b/>
                <w:i/>
                <w:lang w:eastAsia="sv-SE"/>
              </w:rPr>
            </w:pPr>
            <w:r w:rsidRPr="00B55E3E">
              <w:rPr>
                <w:rFonts w:cs="Arial"/>
                <w:szCs w:val="22"/>
                <w:lang w:eastAsia="sv-SE"/>
              </w:rPr>
              <w:t xml:space="preserve">The number of PDCCH monitoring occasions corresponding to an SSB </w:t>
            </w:r>
            <w:r w:rsidRPr="00B55E3E">
              <w:rPr>
                <w:rFonts w:cs="Arial"/>
                <w:szCs w:val="22"/>
              </w:rPr>
              <w:t>within a Paging Occasion</w:t>
            </w:r>
            <w:r w:rsidRPr="00B55E3E">
              <w:rPr>
                <w:rFonts w:cs="Arial"/>
                <w:szCs w:val="22"/>
                <w:lang w:eastAsia="sv-SE"/>
              </w:rPr>
              <w:t>, see TS 38.304 [20], clause 7.1.</w:t>
            </w:r>
          </w:p>
        </w:tc>
      </w:tr>
      <w:tr w:rsidR="00A8221D" w:rsidRPr="00B55E3E" w14:paraId="2D65F57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FCEA79F" w14:textId="77777777" w:rsidR="00A8221D" w:rsidRPr="00B55E3E" w:rsidRDefault="00A8221D" w:rsidP="00FB1467">
            <w:pPr>
              <w:pStyle w:val="TAL"/>
              <w:rPr>
                <w:b/>
                <w:i/>
                <w:lang w:eastAsia="sv-SE"/>
              </w:rPr>
            </w:pPr>
            <w:r w:rsidRPr="00B55E3E">
              <w:rPr>
                <w:b/>
                <w:i/>
                <w:lang w:eastAsia="sv-SE"/>
              </w:rPr>
              <w:t>pcch-Config</w:t>
            </w:r>
          </w:p>
          <w:p w14:paraId="76015D51" w14:textId="77777777" w:rsidR="00A8221D" w:rsidRPr="00B55E3E" w:rsidRDefault="00A8221D" w:rsidP="00FB1467">
            <w:pPr>
              <w:pStyle w:val="TAL"/>
              <w:rPr>
                <w:lang w:eastAsia="sv-SE"/>
              </w:rPr>
            </w:pPr>
            <w:r w:rsidRPr="00B55E3E">
              <w:rPr>
                <w:lang w:eastAsia="sv-SE"/>
              </w:rPr>
              <w:t>The paging related configuration.</w:t>
            </w:r>
          </w:p>
        </w:tc>
      </w:tr>
      <w:tr w:rsidR="00A8221D" w:rsidRPr="00B55E3E" w14:paraId="622F048F" w14:textId="77777777" w:rsidTr="00FB1467">
        <w:tc>
          <w:tcPr>
            <w:tcW w:w="14173" w:type="dxa"/>
            <w:tcBorders>
              <w:top w:val="single" w:sz="4" w:space="0" w:color="auto"/>
              <w:left w:val="single" w:sz="4" w:space="0" w:color="auto"/>
              <w:bottom w:val="single" w:sz="4" w:space="0" w:color="auto"/>
              <w:right w:val="single" w:sz="4" w:space="0" w:color="auto"/>
            </w:tcBorders>
          </w:tcPr>
          <w:p w14:paraId="3B86DEFA" w14:textId="77777777" w:rsidR="00A8221D" w:rsidRPr="00B55E3E" w:rsidRDefault="00A8221D" w:rsidP="00FB1467">
            <w:pPr>
              <w:pStyle w:val="TAL"/>
              <w:rPr>
                <w:b/>
                <w:i/>
                <w:lang w:eastAsia="sv-SE"/>
              </w:rPr>
            </w:pPr>
            <w:r w:rsidRPr="00B55E3E">
              <w:rPr>
                <w:b/>
                <w:i/>
                <w:lang w:eastAsia="sv-SE"/>
              </w:rPr>
              <w:t>pei-Config</w:t>
            </w:r>
          </w:p>
          <w:p w14:paraId="4024E341" w14:textId="77777777" w:rsidR="00A8221D" w:rsidRPr="00B55E3E" w:rsidRDefault="00A8221D" w:rsidP="00FB1467">
            <w:pPr>
              <w:pStyle w:val="TAL"/>
              <w:rPr>
                <w:b/>
                <w:i/>
                <w:lang w:eastAsia="sv-SE"/>
              </w:rPr>
            </w:pPr>
            <w:r w:rsidRPr="00B55E3E">
              <w:rPr>
                <w:lang w:eastAsia="sv-SE"/>
              </w:rPr>
              <w:t>The PEI related configuration.</w:t>
            </w:r>
          </w:p>
        </w:tc>
      </w:tr>
      <w:tr w:rsidR="00A8221D" w:rsidRPr="00B55E3E" w14:paraId="2AA5C91A" w14:textId="77777777" w:rsidTr="00FB1467">
        <w:tc>
          <w:tcPr>
            <w:tcW w:w="14173" w:type="dxa"/>
            <w:tcBorders>
              <w:top w:val="single" w:sz="4" w:space="0" w:color="auto"/>
              <w:left w:val="single" w:sz="4" w:space="0" w:color="auto"/>
              <w:bottom w:val="single" w:sz="4" w:space="0" w:color="auto"/>
              <w:right w:val="single" w:sz="4" w:space="0" w:color="auto"/>
            </w:tcBorders>
          </w:tcPr>
          <w:p w14:paraId="40CEDAE2" w14:textId="77777777" w:rsidR="00A8221D" w:rsidRPr="00B55E3E" w:rsidRDefault="00A8221D" w:rsidP="00FB1467">
            <w:pPr>
              <w:pStyle w:val="TAL"/>
              <w:rPr>
                <w:b/>
                <w:i/>
                <w:lang w:eastAsia="sv-SE"/>
              </w:rPr>
            </w:pPr>
            <w:r w:rsidRPr="00B55E3E">
              <w:rPr>
                <w:b/>
                <w:i/>
                <w:lang w:eastAsia="sv-SE"/>
              </w:rPr>
              <w:t>subgroupConfig</w:t>
            </w:r>
          </w:p>
          <w:p w14:paraId="5AAFF062" w14:textId="77777777" w:rsidR="00A8221D" w:rsidRPr="00B55E3E" w:rsidRDefault="00A8221D" w:rsidP="00FB1467">
            <w:pPr>
              <w:pStyle w:val="TAL"/>
              <w:rPr>
                <w:b/>
                <w:i/>
                <w:lang w:eastAsia="sv-SE"/>
              </w:rPr>
            </w:pPr>
            <w:r w:rsidRPr="00B55E3E">
              <w:rPr>
                <w:lang w:eastAsia="sv-SE"/>
              </w:rPr>
              <w:t>The paging subgroup related configuration.</w:t>
            </w:r>
          </w:p>
        </w:tc>
      </w:tr>
    </w:tbl>
    <w:p w14:paraId="3520BAB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9BA9D2F"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43A706BF" w14:textId="77777777" w:rsidR="00A8221D" w:rsidRPr="00B55E3E" w:rsidRDefault="00A8221D" w:rsidP="00FB1467">
            <w:pPr>
              <w:pStyle w:val="TAH"/>
              <w:rPr>
                <w:szCs w:val="22"/>
                <w:lang w:eastAsia="sv-SE"/>
              </w:rPr>
            </w:pPr>
            <w:r w:rsidRPr="00B55E3E">
              <w:rPr>
                <w:i/>
                <w:szCs w:val="22"/>
                <w:lang w:eastAsia="sv-SE"/>
              </w:rPr>
              <w:lastRenderedPageBreak/>
              <w:t xml:space="preserve">BCCH-Config </w:t>
            </w:r>
            <w:r w:rsidRPr="00B55E3E">
              <w:rPr>
                <w:szCs w:val="22"/>
                <w:lang w:eastAsia="sv-SE"/>
              </w:rPr>
              <w:t>field descriptions</w:t>
            </w:r>
          </w:p>
        </w:tc>
      </w:tr>
      <w:tr w:rsidR="00A8221D" w:rsidRPr="00B55E3E" w14:paraId="5C53D490"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072CFF13" w14:textId="77777777" w:rsidR="00A8221D" w:rsidRPr="00B55E3E" w:rsidRDefault="00A8221D" w:rsidP="00FB1467">
            <w:pPr>
              <w:pStyle w:val="TAL"/>
              <w:rPr>
                <w:szCs w:val="22"/>
                <w:lang w:eastAsia="sv-SE"/>
              </w:rPr>
            </w:pPr>
            <w:r w:rsidRPr="00B55E3E">
              <w:rPr>
                <w:b/>
                <w:i/>
                <w:szCs w:val="22"/>
                <w:lang w:eastAsia="sv-SE"/>
              </w:rPr>
              <w:t>modificationPeriodCoeff</w:t>
            </w:r>
          </w:p>
          <w:p w14:paraId="64423E10" w14:textId="77777777" w:rsidR="00A8221D" w:rsidRPr="00B55E3E" w:rsidRDefault="00A8221D" w:rsidP="00FB1467">
            <w:pPr>
              <w:pStyle w:val="TAL"/>
              <w:rPr>
                <w:szCs w:val="22"/>
                <w:lang w:eastAsia="sv-SE"/>
              </w:rPr>
            </w:pPr>
            <w:r w:rsidRPr="00B55E3E">
              <w:rPr>
                <w:szCs w:val="22"/>
                <w:lang w:eastAsia="sv-SE"/>
              </w:rPr>
              <w:t xml:space="preserve">Actual modification period, expressed in number of radio frames m = </w:t>
            </w:r>
            <w:r w:rsidRPr="00B55E3E">
              <w:rPr>
                <w:i/>
                <w:szCs w:val="22"/>
                <w:lang w:eastAsia="sv-SE"/>
              </w:rPr>
              <w:t>modificationPeriodCoeff</w:t>
            </w:r>
            <w:r w:rsidRPr="00B55E3E">
              <w:rPr>
                <w:szCs w:val="22"/>
                <w:lang w:eastAsia="sv-SE"/>
              </w:rPr>
              <w:t xml:space="preserve"> * </w:t>
            </w:r>
            <w:r w:rsidRPr="00B55E3E">
              <w:rPr>
                <w:i/>
                <w:szCs w:val="22"/>
                <w:lang w:eastAsia="sv-SE"/>
              </w:rPr>
              <w:t>defaultPagingCycle</w:t>
            </w:r>
            <w:r w:rsidRPr="00B55E3E">
              <w:rPr>
                <w:szCs w:val="22"/>
                <w:lang w:eastAsia="sv-SE"/>
              </w:rPr>
              <w:t>, see clause</w:t>
            </w:r>
            <w:r w:rsidRPr="00B55E3E">
              <w:rPr>
                <w:lang w:eastAsia="sv-SE"/>
              </w:rPr>
              <w:t xml:space="preserve"> 5.2.2.2.2</w:t>
            </w:r>
            <w:r w:rsidRPr="00B55E3E">
              <w:rPr>
                <w:szCs w:val="22"/>
                <w:lang w:eastAsia="sv-SE"/>
              </w:rPr>
              <w:t xml:space="preserve">. </w:t>
            </w:r>
            <w:r w:rsidRPr="00B55E3E">
              <w:rPr>
                <w:i/>
                <w:lang w:eastAsia="sv-SE"/>
              </w:rPr>
              <w:t>n2</w:t>
            </w:r>
            <w:r w:rsidRPr="00B55E3E">
              <w:rPr>
                <w:szCs w:val="22"/>
                <w:lang w:eastAsia="sv-SE"/>
              </w:rPr>
              <w:t xml:space="preserve"> corresponds to value 2, </w:t>
            </w:r>
            <w:r w:rsidRPr="00B55E3E">
              <w:rPr>
                <w:i/>
                <w:lang w:eastAsia="sv-SE"/>
              </w:rPr>
              <w:t>n4</w:t>
            </w:r>
            <w:r w:rsidRPr="00B55E3E">
              <w:rPr>
                <w:szCs w:val="22"/>
                <w:lang w:eastAsia="sv-SE"/>
              </w:rPr>
              <w:t xml:space="preserve"> corresponds to value 4, and so on.</w:t>
            </w:r>
          </w:p>
        </w:tc>
      </w:tr>
    </w:tbl>
    <w:p w14:paraId="170E6F9B" w14:textId="77777777" w:rsidR="00A8221D" w:rsidRPr="00B55E3E" w:rsidRDefault="00A8221D" w:rsidP="00A8221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331E83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FDC583D" w14:textId="77777777" w:rsidR="00A8221D" w:rsidRPr="00B55E3E" w:rsidRDefault="00A8221D" w:rsidP="00FB1467">
            <w:pPr>
              <w:pStyle w:val="TAH"/>
              <w:rPr>
                <w:lang w:eastAsia="sv-SE"/>
              </w:rPr>
            </w:pPr>
            <w:r w:rsidRPr="00B55E3E">
              <w:rPr>
                <w:i/>
                <w:lang w:eastAsia="sv-SE"/>
              </w:rPr>
              <w:t>PCCH-Config</w:t>
            </w:r>
            <w:r w:rsidRPr="00B55E3E">
              <w:rPr>
                <w:lang w:eastAsia="sv-SE"/>
              </w:rPr>
              <w:t xml:space="preserve"> field descriptions</w:t>
            </w:r>
          </w:p>
        </w:tc>
      </w:tr>
      <w:tr w:rsidR="00A8221D" w:rsidRPr="00B55E3E" w14:paraId="317D644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CA64779" w14:textId="77777777" w:rsidR="00A8221D" w:rsidRPr="00B55E3E" w:rsidRDefault="00A8221D" w:rsidP="00FB1467">
            <w:pPr>
              <w:pStyle w:val="TAL"/>
              <w:rPr>
                <w:b/>
                <w:i/>
                <w:lang w:eastAsia="sv-SE"/>
              </w:rPr>
            </w:pPr>
            <w:r w:rsidRPr="00B55E3E">
              <w:rPr>
                <w:b/>
                <w:i/>
                <w:lang w:eastAsia="sv-SE"/>
              </w:rPr>
              <w:t>defaultPagingCycle</w:t>
            </w:r>
          </w:p>
          <w:p w14:paraId="621096FD" w14:textId="77777777" w:rsidR="00A8221D" w:rsidRPr="00B55E3E" w:rsidRDefault="00A8221D" w:rsidP="00FB1467">
            <w:pPr>
              <w:pStyle w:val="TAL"/>
              <w:rPr>
                <w:lang w:eastAsia="sv-SE"/>
              </w:rPr>
            </w:pPr>
            <w:r w:rsidRPr="00B55E3E">
              <w:rPr>
                <w:lang w:eastAsia="sv-SE"/>
              </w:rPr>
              <w:t xml:space="preserve">Default paging cycle, used to derive 'T' in TS 38.304 [20]. Value </w:t>
            </w:r>
            <w:r w:rsidRPr="00B55E3E">
              <w:rPr>
                <w:i/>
                <w:lang w:eastAsia="sv-SE"/>
              </w:rPr>
              <w:t>rf32</w:t>
            </w:r>
            <w:r w:rsidRPr="00B55E3E">
              <w:rPr>
                <w:lang w:eastAsia="sv-SE"/>
              </w:rPr>
              <w:t xml:space="preserve"> corresponds to 32 radio frames, value </w:t>
            </w:r>
            <w:r w:rsidRPr="00B55E3E">
              <w:rPr>
                <w:i/>
                <w:lang w:eastAsia="sv-SE"/>
              </w:rPr>
              <w:t>rf64</w:t>
            </w:r>
            <w:r w:rsidRPr="00B55E3E">
              <w:rPr>
                <w:lang w:eastAsia="sv-SE"/>
              </w:rPr>
              <w:t xml:space="preserve"> corresponds to 64 radio frames and so on.</w:t>
            </w:r>
          </w:p>
        </w:tc>
      </w:tr>
      <w:tr w:rsidR="00A8221D" w:rsidRPr="00B55E3E" w14:paraId="4AA9F1D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27D58CE" w14:textId="77777777" w:rsidR="00A8221D" w:rsidRPr="00B55E3E" w:rsidRDefault="00A8221D" w:rsidP="00FB1467">
            <w:pPr>
              <w:pStyle w:val="TAL"/>
              <w:rPr>
                <w:b/>
                <w:i/>
                <w:lang w:eastAsia="sv-SE"/>
              </w:rPr>
            </w:pPr>
            <w:r w:rsidRPr="00B55E3E">
              <w:rPr>
                <w:b/>
                <w:i/>
                <w:lang w:eastAsia="sv-SE"/>
              </w:rPr>
              <w:t>firstPDCCH-MonitoringOccasionOfPO</w:t>
            </w:r>
          </w:p>
          <w:p w14:paraId="0DC49C39" w14:textId="77777777" w:rsidR="00A8221D" w:rsidRPr="00B55E3E" w:rsidRDefault="00A8221D" w:rsidP="00FB1467">
            <w:pPr>
              <w:pStyle w:val="TAL"/>
              <w:rPr>
                <w:b/>
                <w:i/>
                <w:lang w:eastAsia="sv-SE"/>
              </w:rPr>
            </w:pPr>
            <w:r w:rsidRPr="00B55E3E">
              <w:rPr>
                <w:lang w:eastAsia="sv-SE"/>
              </w:rPr>
              <w:t>Points out the first PDCCH monitoring occasion for paging of each PO of the PF, see TS 38.304 [20].</w:t>
            </w:r>
          </w:p>
        </w:tc>
      </w:tr>
      <w:tr w:rsidR="00A8221D" w:rsidRPr="00B55E3E" w14:paraId="28711C1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4AF118D" w14:textId="77777777" w:rsidR="00A8221D" w:rsidRPr="00B55E3E" w:rsidRDefault="00A8221D" w:rsidP="00FB1467">
            <w:pPr>
              <w:pStyle w:val="TAL"/>
              <w:rPr>
                <w:b/>
                <w:i/>
                <w:lang w:eastAsia="sv-SE"/>
              </w:rPr>
            </w:pPr>
            <w:r w:rsidRPr="00B55E3E">
              <w:rPr>
                <w:b/>
                <w:i/>
                <w:lang w:eastAsia="sv-SE"/>
              </w:rPr>
              <w:t>nAndPagingFrameOffset</w:t>
            </w:r>
          </w:p>
          <w:p w14:paraId="7B414F9F" w14:textId="77777777" w:rsidR="00A8221D" w:rsidRPr="00B55E3E" w:rsidRDefault="00A8221D" w:rsidP="00FB1467">
            <w:pPr>
              <w:pStyle w:val="TAL"/>
              <w:rPr>
                <w:bCs/>
                <w:lang w:eastAsia="sv-SE"/>
              </w:rPr>
            </w:pPr>
            <w:r w:rsidRPr="00B55E3E">
              <w:rPr>
                <w:bCs/>
                <w:lang w:eastAsia="sv-SE"/>
              </w:rPr>
              <w:t xml:space="preserve">Used to derive the number of total paging </w:t>
            </w:r>
            <w:r w:rsidRPr="00B55E3E">
              <w:rPr>
                <w:bCs/>
                <w:lang w:eastAsia="ko-KR"/>
              </w:rPr>
              <w:t>frames</w:t>
            </w:r>
            <w:r w:rsidRPr="00B55E3E">
              <w:rPr>
                <w:bCs/>
                <w:lang w:eastAsia="sv-SE"/>
              </w:rPr>
              <w:t xml:space="preserve"> in T (corresponding to parameter N in TS 38.304 [20]) and paging frame offset (corresponding to parameter PF_offset in TS 38.304 [20]). A value of </w:t>
            </w:r>
            <w:r w:rsidRPr="00B55E3E">
              <w:rPr>
                <w:i/>
                <w:lang w:eastAsia="sv-SE"/>
              </w:rPr>
              <w:t>oneSixteenthT</w:t>
            </w:r>
            <w:r w:rsidRPr="00B55E3E">
              <w:rPr>
                <w:bCs/>
                <w:lang w:eastAsia="sv-SE"/>
              </w:rPr>
              <w:t xml:space="preserve"> corresponds to T / 16, a value of oneEighthT corresponds to T / 8, and so on.</w:t>
            </w:r>
          </w:p>
          <w:p w14:paraId="13987B47" w14:textId="77777777" w:rsidR="00A8221D" w:rsidRPr="00B55E3E" w:rsidRDefault="00A8221D" w:rsidP="00FB1467">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2 or 3 (as specified in TS 38.213 [13]):</w:t>
            </w:r>
          </w:p>
          <w:p w14:paraId="5BBE17A7" w14:textId="77777777" w:rsidR="00A8221D" w:rsidRPr="00B55E3E" w:rsidRDefault="00A8221D" w:rsidP="00FB1467">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5 or 10 ms, N can be set to one of {</w:t>
            </w:r>
            <w:r w:rsidRPr="00B55E3E">
              <w:rPr>
                <w:i/>
                <w:lang w:eastAsia="sv-SE"/>
              </w:rPr>
              <w:t>oneT, halfT, quarterT, oneEighthT, oneSixteenthT</w:t>
            </w:r>
            <w:r w:rsidRPr="00B55E3E">
              <w:rPr>
                <w:bCs/>
                <w:lang w:eastAsia="sv-SE"/>
              </w:rPr>
              <w:t>}</w:t>
            </w:r>
          </w:p>
          <w:p w14:paraId="269E38BD" w14:textId="77777777" w:rsidR="00A8221D" w:rsidRPr="00B55E3E" w:rsidRDefault="00A8221D" w:rsidP="00FB1467">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20 ms, N can be set to one of {</w:t>
            </w:r>
            <w:r w:rsidRPr="00B55E3E">
              <w:rPr>
                <w:i/>
                <w:lang w:eastAsia="sv-SE"/>
              </w:rPr>
              <w:t>halfT, quarterT, oneEighthT, oneSixteenthT</w:t>
            </w:r>
            <w:r w:rsidRPr="00B55E3E">
              <w:rPr>
                <w:bCs/>
                <w:lang w:eastAsia="sv-SE"/>
              </w:rPr>
              <w:t>}</w:t>
            </w:r>
          </w:p>
          <w:p w14:paraId="1EF360B0" w14:textId="77777777" w:rsidR="00A8221D" w:rsidRPr="00B55E3E" w:rsidRDefault="00A8221D" w:rsidP="00FB1467">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40 ms, N can be set to one of {</w:t>
            </w:r>
            <w:r w:rsidRPr="00B55E3E">
              <w:rPr>
                <w:i/>
                <w:lang w:eastAsia="sv-SE"/>
              </w:rPr>
              <w:t>quarterT, oneEighthT, oneSixteenthT</w:t>
            </w:r>
            <w:r w:rsidRPr="00B55E3E">
              <w:rPr>
                <w:bCs/>
                <w:lang w:eastAsia="sv-SE"/>
              </w:rPr>
              <w:t>}</w:t>
            </w:r>
          </w:p>
          <w:p w14:paraId="79D0F1FD" w14:textId="77777777" w:rsidR="00A8221D" w:rsidRPr="00B55E3E" w:rsidRDefault="00A8221D" w:rsidP="00FB1467">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80 ms, N can be set to one of {</w:t>
            </w:r>
            <w:r w:rsidRPr="00B55E3E">
              <w:rPr>
                <w:i/>
                <w:lang w:eastAsia="sv-SE"/>
              </w:rPr>
              <w:t>oneEighthT, oneSixteenthT</w:t>
            </w:r>
            <w:r w:rsidRPr="00B55E3E">
              <w:rPr>
                <w:bCs/>
                <w:lang w:eastAsia="sv-SE"/>
              </w:rPr>
              <w:t>}</w:t>
            </w:r>
          </w:p>
          <w:p w14:paraId="5FE05DA3" w14:textId="77777777" w:rsidR="00A8221D" w:rsidRPr="00B55E3E" w:rsidRDefault="00A8221D" w:rsidP="00FB1467">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160 ms, N can be set to </w:t>
            </w:r>
            <w:r w:rsidRPr="00B55E3E">
              <w:rPr>
                <w:i/>
                <w:lang w:eastAsia="sv-SE"/>
              </w:rPr>
              <w:t>oneSixteenthT</w:t>
            </w:r>
          </w:p>
          <w:p w14:paraId="3D751141" w14:textId="77777777" w:rsidR="00A8221D" w:rsidRPr="00B55E3E" w:rsidRDefault="00A8221D" w:rsidP="00FB1467">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1 (as specified in TS 38.213 [13]), N can be set to one of {</w:t>
            </w:r>
            <w:r w:rsidRPr="00B55E3E">
              <w:rPr>
                <w:i/>
                <w:lang w:eastAsia="sv-SE"/>
              </w:rPr>
              <w:t>halfT, quarterT, oneEighthT, oneSixteenthT</w:t>
            </w:r>
            <w:r w:rsidRPr="00B55E3E">
              <w:rPr>
                <w:bCs/>
                <w:lang w:eastAsia="sv-SE"/>
              </w:rPr>
              <w:t>}</w:t>
            </w:r>
          </w:p>
          <w:p w14:paraId="4F23B8B0" w14:textId="77777777" w:rsidR="00A8221D" w:rsidRPr="00B55E3E" w:rsidRDefault="00A8221D" w:rsidP="00FB1467">
            <w:pPr>
              <w:pStyle w:val="TAL"/>
              <w:rPr>
                <w:lang w:eastAsia="sv-SE"/>
              </w:rPr>
            </w:pPr>
            <w:r w:rsidRPr="00B55E3E">
              <w:rPr>
                <w:bCs/>
                <w:lang w:eastAsia="sv-SE"/>
              </w:rPr>
              <w:t xml:space="preserve">If </w:t>
            </w:r>
            <w:r w:rsidRPr="00B55E3E">
              <w:rPr>
                <w:bCs/>
                <w:i/>
                <w:lang w:eastAsia="sv-SE"/>
              </w:rPr>
              <w:t>pagingSearchSpace</w:t>
            </w:r>
            <w:r w:rsidRPr="00B55E3E">
              <w:rPr>
                <w:bCs/>
                <w:lang w:eastAsia="sv-SE"/>
              </w:rPr>
              <w:t xml:space="preserve"> is not set to zero, N can be configured to one of {</w:t>
            </w:r>
            <w:r w:rsidRPr="00B55E3E">
              <w:rPr>
                <w:i/>
                <w:lang w:eastAsia="sv-SE"/>
              </w:rPr>
              <w:t>oneT, halfT, quarterT, oneEighthT, oneSixteenthT</w:t>
            </w:r>
            <w:r w:rsidRPr="00B55E3E">
              <w:rPr>
                <w:bCs/>
                <w:lang w:eastAsia="sv-SE"/>
              </w:rPr>
              <w:t>}</w:t>
            </w:r>
          </w:p>
        </w:tc>
      </w:tr>
      <w:tr w:rsidR="00A8221D" w:rsidRPr="00B55E3E" w14:paraId="386E487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6507F1F" w14:textId="77777777" w:rsidR="00A8221D" w:rsidRPr="00B55E3E" w:rsidRDefault="00A8221D" w:rsidP="00FB1467">
            <w:pPr>
              <w:pStyle w:val="TAL"/>
              <w:rPr>
                <w:b/>
                <w:i/>
                <w:lang w:eastAsia="sv-SE"/>
              </w:rPr>
            </w:pPr>
            <w:r w:rsidRPr="00B55E3E">
              <w:rPr>
                <w:b/>
                <w:i/>
                <w:lang w:eastAsia="sv-SE"/>
              </w:rPr>
              <w:t>ns</w:t>
            </w:r>
          </w:p>
          <w:p w14:paraId="29298208" w14:textId="77777777" w:rsidR="00A8221D" w:rsidRPr="00B55E3E" w:rsidRDefault="00A8221D" w:rsidP="00FB1467">
            <w:pPr>
              <w:pStyle w:val="TAL"/>
              <w:rPr>
                <w:lang w:eastAsia="sv-SE"/>
              </w:rPr>
            </w:pPr>
            <w:r w:rsidRPr="00B55E3E">
              <w:rPr>
                <w:lang w:eastAsia="sv-SE"/>
              </w:rPr>
              <w:t>Number of paging occasions per paging frame.</w:t>
            </w:r>
          </w:p>
        </w:tc>
      </w:tr>
      <w:tr w:rsidR="00A8221D" w:rsidRPr="00B55E3E" w14:paraId="26E209FF" w14:textId="77777777" w:rsidTr="00FB1467">
        <w:tc>
          <w:tcPr>
            <w:tcW w:w="14173" w:type="dxa"/>
            <w:tcBorders>
              <w:top w:val="single" w:sz="4" w:space="0" w:color="auto"/>
              <w:left w:val="single" w:sz="4" w:space="0" w:color="auto"/>
              <w:bottom w:val="single" w:sz="4" w:space="0" w:color="auto"/>
              <w:right w:val="single" w:sz="4" w:space="0" w:color="auto"/>
            </w:tcBorders>
          </w:tcPr>
          <w:p w14:paraId="79DEFC15" w14:textId="77777777" w:rsidR="00A8221D" w:rsidRPr="00B55E3E" w:rsidRDefault="00A8221D" w:rsidP="00FB1467">
            <w:pPr>
              <w:pStyle w:val="TAL"/>
              <w:rPr>
                <w:b/>
                <w:i/>
                <w:lang w:eastAsia="sv-SE"/>
              </w:rPr>
            </w:pPr>
            <w:r w:rsidRPr="00B55E3E">
              <w:rPr>
                <w:b/>
                <w:i/>
                <w:lang w:eastAsia="sv-SE"/>
              </w:rPr>
              <w:t>ranPagingInIdlePO</w:t>
            </w:r>
          </w:p>
          <w:p w14:paraId="7A799F52" w14:textId="77777777" w:rsidR="00A8221D" w:rsidRPr="00B55E3E" w:rsidRDefault="00A8221D" w:rsidP="00FB1467">
            <w:pPr>
              <w:pStyle w:val="TAL"/>
              <w:rPr>
                <w:bCs/>
                <w:iCs/>
                <w:lang w:eastAsia="sv-SE"/>
              </w:rPr>
            </w:pPr>
            <w:r w:rsidRPr="00B55E3E">
              <w:rPr>
                <w:bCs/>
                <w:iCs/>
                <w:lang w:eastAsia="sv-SE"/>
              </w:rPr>
              <w:t>Indicates that the network supports to send RAN paging in PO that corresponds to the i_s as determined by UE in RRC_IDLE state, see TS38.304 [20].</w:t>
            </w:r>
          </w:p>
        </w:tc>
      </w:tr>
    </w:tbl>
    <w:p w14:paraId="48A6433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A71CE5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D6C9A8D" w14:textId="77777777" w:rsidR="00A8221D" w:rsidRPr="00B55E3E" w:rsidRDefault="00A8221D" w:rsidP="00FB1467">
            <w:pPr>
              <w:pStyle w:val="TAH"/>
              <w:rPr>
                <w:szCs w:val="22"/>
                <w:lang w:eastAsia="sv-SE"/>
              </w:rPr>
            </w:pPr>
            <w:r w:rsidRPr="00B55E3E">
              <w:rPr>
                <w:i/>
                <w:szCs w:val="22"/>
                <w:lang w:eastAsia="sv-SE"/>
              </w:rPr>
              <w:t xml:space="preserve">PEI-Config </w:t>
            </w:r>
            <w:r w:rsidRPr="00B55E3E">
              <w:rPr>
                <w:szCs w:val="22"/>
                <w:lang w:eastAsia="sv-SE"/>
              </w:rPr>
              <w:t>field descriptions</w:t>
            </w:r>
          </w:p>
        </w:tc>
      </w:tr>
      <w:tr w:rsidR="00A8221D" w:rsidRPr="00B55E3E" w14:paraId="5792E9C7" w14:textId="77777777" w:rsidTr="00FB1467">
        <w:tc>
          <w:tcPr>
            <w:tcW w:w="14173" w:type="dxa"/>
            <w:tcBorders>
              <w:top w:val="single" w:sz="4" w:space="0" w:color="auto"/>
              <w:left w:val="single" w:sz="4" w:space="0" w:color="auto"/>
              <w:bottom w:val="single" w:sz="4" w:space="0" w:color="auto"/>
              <w:right w:val="single" w:sz="4" w:space="0" w:color="auto"/>
            </w:tcBorders>
          </w:tcPr>
          <w:p w14:paraId="3B05C582" w14:textId="77777777" w:rsidR="00A8221D" w:rsidRPr="00B55E3E" w:rsidRDefault="00A8221D" w:rsidP="00FB1467">
            <w:pPr>
              <w:pStyle w:val="TAL"/>
              <w:rPr>
                <w:bCs/>
                <w:i/>
                <w:iCs/>
                <w:lang w:eastAsia="sv-SE"/>
              </w:rPr>
            </w:pPr>
            <w:r w:rsidRPr="00B55E3E">
              <w:rPr>
                <w:b/>
                <w:bCs/>
                <w:i/>
                <w:iCs/>
                <w:lang w:eastAsia="sv-SE"/>
              </w:rPr>
              <w:t>payloadSizeDCI-2-7</w:t>
            </w:r>
          </w:p>
          <w:p w14:paraId="6776E743" w14:textId="77777777" w:rsidR="00A8221D" w:rsidRPr="00B55E3E" w:rsidRDefault="00A8221D" w:rsidP="00FB1467">
            <w:pPr>
              <w:pStyle w:val="TAL"/>
              <w:rPr>
                <w:bCs/>
                <w:iCs/>
                <w:szCs w:val="18"/>
                <w:lang w:eastAsia="sv-SE"/>
              </w:rPr>
            </w:pPr>
            <w:r w:rsidRPr="00B55E3E">
              <w:rPr>
                <w:bCs/>
                <w:iCs/>
                <w:szCs w:val="18"/>
                <w:lang w:eastAsia="sv-SE"/>
              </w:rPr>
              <w:t>Payload size of PEI DCI, i.e., DCI format 2_7. The size is no larger than the payload size of paging DCI which has maximum of 41 bits and 43 bits for licensed and unlicensed spectrums, respectively.</w:t>
            </w:r>
          </w:p>
        </w:tc>
      </w:tr>
      <w:tr w:rsidR="00A8221D" w:rsidRPr="00B55E3E" w14:paraId="3BA46F7B" w14:textId="77777777" w:rsidTr="00FB1467">
        <w:tc>
          <w:tcPr>
            <w:tcW w:w="14173" w:type="dxa"/>
            <w:tcBorders>
              <w:top w:val="single" w:sz="4" w:space="0" w:color="auto"/>
              <w:left w:val="single" w:sz="4" w:space="0" w:color="auto"/>
              <w:bottom w:val="single" w:sz="4" w:space="0" w:color="auto"/>
              <w:right w:val="single" w:sz="4" w:space="0" w:color="auto"/>
            </w:tcBorders>
          </w:tcPr>
          <w:p w14:paraId="3A1F5B79" w14:textId="77777777" w:rsidR="00A8221D" w:rsidRPr="00B55E3E" w:rsidRDefault="00A8221D" w:rsidP="00FB1467">
            <w:pPr>
              <w:pStyle w:val="TAL"/>
              <w:rPr>
                <w:bCs/>
                <w:i/>
                <w:iCs/>
                <w:lang w:eastAsia="sv-SE"/>
              </w:rPr>
            </w:pPr>
            <w:r w:rsidRPr="00B55E3E">
              <w:rPr>
                <w:b/>
                <w:bCs/>
                <w:i/>
                <w:iCs/>
                <w:lang w:eastAsia="sv-SE"/>
              </w:rPr>
              <w:t>pei-FrameOffset</w:t>
            </w:r>
          </w:p>
          <w:p w14:paraId="6005052D" w14:textId="77777777" w:rsidR="00A8221D" w:rsidRPr="00B55E3E" w:rsidRDefault="00A8221D" w:rsidP="00FB1467">
            <w:pPr>
              <w:pStyle w:val="TAL"/>
              <w:rPr>
                <w:rFonts w:eastAsia="DengXian"/>
                <w:bCs/>
                <w:iCs/>
                <w:szCs w:val="18"/>
                <w:lang w:eastAsia="zh-CN"/>
              </w:rPr>
            </w:pPr>
            <w:r w:rsidRPr="00B55E3E">
              <w:rPr>
                <w:rFonts w:eastAsia="DengXian"/>
                <w:bCs/>
                <w:iCs/>
                <w:szCs w:val="18"/>
                <w:lang w:eastAsia="zh-CN"/>
              </w:rPr>
              <w:t>Offset, in</w:t>
            </w:r>
            <w:r w:rsidRPr="00B55E3E">
              <w:rPr>
                <w:bCs/>
                <w:iCs/>
                <w:szCs w:val="18"/>
                <w:lang w:eastAsia="sv-SE"/>
              </w:rPr>
              <w:t xml:space="preserve"> number of frames</w:t>
            </w:r>
            <w:r w:rsidRPr="00B55E3E">
              <w:rPr>
                <w:rFonts w:eastAsia="DengXian"/>
                <w:bCs/>
                <w:iCs/>
                <w:szCs w:val="18"/>
                <w:lang w:eastAsia="zh-CN"/>
              </w:rPr>
              <w:t xml:space="preserve"> from the start of a </w:t>
            </w:r>
            <w:r w:rsidRPr="00B55E3E">
              <w:rPr>
                <w:bCs/>
                <w:iCs/>
                <w:szCs w:val="18"/>
                <w:lang w:eastAsia="sv-SE"/>
              </w:rPr>
              <w:t>reference frame for PEI-O</w:t>
            </w:r>
            <w:r w:rsidRPr="00B55E3E">
              <w:rPr>
                <w:rFonts w:eastAsia="DengXian"/>
                <w:bCs/>
                <w:iCs/>
                <w:szCs w:val="18"/>
                <w:lang w:eastAsia="zh-CN"/>
              </w:rPr>
              <w:t xml:space="preserve"> </w:t>
            </w:r>
            <w:r w:rsidRPr="00B55E3E">
              <w:rPr>
                <w:bCs/>
                <w:iCs/>
                <w:szCs w:val="18"/>
                <w:lang w:eastAsia="sv-SE"/>
              </w:rPr>
              <w:t xml:space="preserve">to the start of a </w:t>
            </w:r>
            <w:r w:rsidRPr="00B55E3E">
              <w:rPr>
                <w:rFonts w:eastAsia="DengXian"/>
                <w:bCs/>
                <w:iCs/>
                <w:szCs w:val="18"/>
                <w:lang w:eastAsia="zh-CN"/>
              </w:rPr>
              <w:t>first paging frame of the paging frames associated with the PEI-O</w:t>
            </w:r>
            <w:r w:rsidRPr="00B55E3E">
              <w:rPr>
                <w:bCs/>
                <w:iCs/>
                <w:szCs w:val="18"/>
                <w:lang w:eastAsia="sv-SE"/>
              </w:rPr>
              <w:t>, see TS 38.213 [13], clause 10.4A</w:t>
            </w:r>
            <w:r w:rsidRPr="00B55E3E">
              <w:rPr>
                <w:rFonts w:eastAsia="DengXian"/>
                <w:bCs/>
                <w:iCs/>
                <w:szCs w:val="18"/>
                <w:lang w:eastAsia="zh-CN"/>
              </w:rPr>
              <w:t>.</w:t>
            </w:r>
          </w:p>
        </w:tc>
      </w:tr>
      <w:tr w:rsidR="00A8221D" w:rsidRPr="00B55E3E" w14:paraId="7A2B1A91" w14:textId="77777777" w:rsidTr="00FB1467">
        <w:tc>
          <w:tcPr>
            <w:tcW w:w="14173" w:type="dxa"/>
            <w:tcBorders>
              <w:top w:val="single" w:sz="4" w:space="0" w:color="auto"/>
              <w:left w:val="single" w:sz="4" w:space="0" w:color="auto"/>
              <w:bottom w:val="single" w:sz="4" w:space="0" w:color="auto"/>
              <w:right w:val="single" w:sz="4" w:space="0" w:color="auto"/>
            </w:tcBorders>
          </w:tcPr>
          <w:p w14:paraId="2E559D3F" w14:textId="77777777" w:rsidR="00A8221D" w:rsidRPr="00B55E3E" w:rsidRDefault="00A8221D" w:rsidP="00FB1467">
            <w:pPr>
              <w:pStyle w:val="TAL"/>
              <w:rPr>
                <w:b/>
                <w:i/>
                <w:iCs/>
                <w:lang w:eastAsia="sv-SE"/>
              </w:rPr>
            </w:pPr>
            <w:r w:rsidRPr="00B55E3E">
              <w:rPr>
                <w:b/>
                <w:i/>
                <w:iCs/>
                <w:lang w:eastAsia="sv-SE"/>
              </w:rPr>
              <w:t>po-NumPerPEI</w:t>
            </w:r>
          </w:p>
          <w:p w14:paraId="257E5261" w14:textId="77777777" w:rsidR="00A8221D" w:rsidRPr="00B55E3E" w:rsidRDefault="00A8221D" w:rsidP="00FB1467">
            <w:pPr>
              <w:pStyle w:val="TAL"/>
              <w:rPr>
                <w:bCs/>
                <w:iCs/>
                <w:sz w:val="20"/>
                <w:lang w:eastAsia="zh-CN"/>
              </w:rPr>
            </w:pPr>
            <w:r w:rsidRPr="00B55E3E">
              <w:rPr>
                <w:bCs/>
                <w:iCs/>
                <w:szCs w:val="18"/>
                <w:lang w:eastAsia="sv-SE"/>
              </w:rPr>
              <w:t>The number of PO(s) associated with one PEI</w:t>
            </w:r>
            <w:r w:rsidRPr="00B55E3E">
              <w:rPr>
                <w:rFonts w:eastAsia="DengXian"/>
                <w:bCs/>
                <w:iCs/>
                <w:szCs w:val="18"/>
                <w:lang w:eastAsia="zh-CN"/>
              </w:rPr>
              <w:t xml:space="preserve"> monitoring occasion</w:t>
            </w:r>
            <w:r w:rsidRPr="00B55E3E">
              <w:rPr>
                <w:bCs/>
                <w:iCs/>
                <w:szCs w:val="18"/>
                <w:lang w:eastAsia="sv-SE"/>
              </w:rPr>
              <w:t>. It is a factor of the total PO number in a paging cycle</w:t>
            </w:r>
            <w:r w:rsidRPr="00B55E3E">
              <w:rPr>
                <w:szCs w:val="18"/>
              </w:rPr>
              <w:t>, i.e N x Ns, as specified in TS 38.304 [20]</w:t>
            </w:r>
            <w:r w:rsidRPr="00B55E3E">
              <w:rPr>
                <w:bCs/>
                <w:iCs/>
                <w:szCs w:val="18"/>
                <w:lang w:eastAsia="sv-SE"/>
              </w:rPr>
              <w:t xml:space="preserve">. The maximum number of PF associated with one </w:t>
            </w:r>
            <w:r w:rsidRPr="00B55E3E">
              <w:rPr>
                <w:rFonts w:eastAsia="DengXian"/>
                <w:bCs/>
                <w:iCs/>
                <w:szCs w:val="18"/>
                <w:lang w:eastAsia="zh-CN"/>
              </w:rPr>
              <w:t>PEI monitoring occasion</w:t>
            </w:r>
            <w:r w:rsidRPr="00B55E3E">
              <w:rPr>
                <w:bCs/>
                <w:iCs/>
                <w:szCs w:val="18"/>
                <w:lang w:eastAsia="sv-SE"/>
              </w:rPr>
              <w:t xml:space="preserve"> is 2.</w:t>
            </w:r>
            <w:r w:rsidRPr="00B55E3E">
              <w:rPr>
                <w:bCs/>
                <w:iCs/>
                <w:szCs w:val="18"/>
                <w:lang w:eastAsia="zh-CN"/>
              </w:rPr>
              <w:t xml:space="preserve"> </w:t>
            </w:r>
            <w:r w:rsidRPr="00B55E3E">
              <w:t xml:space="preserve">The number of PO mapping to one PEI should be multiple of Ns when </w:t>
            </w:r>
            <w:r w:rsidRPr="00B55E3E">
              <w:rPr>
                <w:i/>
                <w:iCs/>
              </w:rPr>
              <w:t>po-NumPerPEI</w:t>
            </w:r>
            <w:r w:rsidRPr="00B55E3E">
              <w:t xml:space="preserve"> is larger than Ns</w:t>
            </w:r>
            <w:r w:rsidRPr="00B55E3E">
              <w:rPr>
                <w:lang w:eastAsia="zh-CN"/>
              </w:rPr>
              <w:t>.</w:t>
            </w:r>
          </w:p>
        </w:tc>
      </w:tr>
    </w:tbl>
    <w:p w14:paraId="62A729E1" w14:textId="77777777" w:rsidR="00A8221D" w:rsidRPr="00B55E3E" w:rsidRDefault="00A8221D" w:rsidP="00A8221D">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D1A3AC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1FE8AA9" w14:textId="77777777" w:rsidR="00A8221D" w:rsidRPr="00B55E3E" w:rsidRDefault="00A8221D" w:rsidP="00FB1467">
            <w:pPr>
              <w:pStyle w:val="TAH"/>
              <w:rPr>
                <w:szCs w:val="22"/>
                <w:lang w:eastAsia="sv-SE"/>
              </w:rPr>
            </w:pPr>
            <w:r w:rsidRPr="00B55E3E">
              <w:rPr>
                <w:i/>
                <w:szCs w:val="22"/>
                <w:lang w:eastAsia="sv-SE"/>
              </w:rPr>
              <w:lastRenderedPageBreak/>
              <w:t xml:space="preserve">SubgroupConfig </w:t>
            </w:r>
            <w:r w:rsidRPr="00B55E3E">
              <w:rPr>
                <w:szCs w:val="22"/>
                <w:lang w:eastAsia="sv-SE"/>
              </w:rPr>
              <w:t>field descriptions</w:t>
            </w:r>
          </w:p>
        </w:tc>
      </w:tr>
      <w:tr w:rsidR="00A8221D" w:rsidRPr="00B55E3E" w14:paraId="4FAA206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24DC5C6" w14:textId="77777777" w:rsidR="00A8221D" w:rsidRPr="00B55E3E" w:rsidRDefault="00A8221D" w:rsidP="00FB1467">
            <w:pPr>
              <w:pStyle w:val="TAL"/>
              <w:rPr>
                <w:szCs w:val="22"/>
                <w:lang w:eastAsia="sv-SE"/>
              </w:rPr>
            </w:pPr>
            <w:r w:rsidRPr="00B55E3E">
              <w:rPr>
                <w:b/>
                <w:i/>
                <w:szCs w:val="22"/>
                <w:lang w:eastAsia="sv-SE"/>
              </w:rPr>
              <w:t>subgroupsNumPerPO</w:t>
            </w:r>
          </w:p>
          <w:p w14:paraId="0CA922D6" w14:textId="77777777" w:rsidR="00A8221D" w:rsidRPr="00B55E3E" w:rsidRDefault="00A8221D" w:rsidP="00FB1467">
            <w:pPr>
              <w:pStyle w:val="TAL"/>
              <w:rPr>
                <w:szCs w:val="22"/>
                <w:lang w:eastAsia="sv-SE"/>
              </w:rPr>
            </w:pPr>
            <w:r w:rsidRPr="00B55E3E">
              <w:rPr>
                <w:szCs w:val="22"/>
                <w:lang w:eastAsia="sv-SE"/>
              </w:rPr>
              <w:t>Total number of subgroups per Paging Occasion (PO) for UE to read subgroups indication from physical-layer signaling.</w:t>
            </w:r>
            <w:r w:rsidRPr="00B55E3E">
              <w:rPr>
                <w:rFonts w:eastAsia="DengXian"/>
                <w:szCs w:val="22"/>
                <w:lang w:eastAsia="zh-CN"/>
              </w:rPr>
              <w:t xml:space="preserve"> The field</w:t>
            </w:r>
            <w:r w:rsidRPr="00B55E3E">
              <w:rPr>
                <w:szCs w:val="22"/>
                <w:lang w:eastAsia="sv-SE"/>
              </w:rPr>
              <w:t xml:space="preserve"> represents the sum of CN-assigned and </w:t>
            </w:r>
            <w:r w:rsidRPr="00B55E3E">
              <w:t xml:space="preserve">UEID-based subgroups </w:t>
            </w:r>
            <w:r w:rsidRPr="00B55E3E">
              <w:rPr>
                <w:rFonts w:eastAsia="DengXian"/>
                <w:lang w:eastAsia="zh-CN"/>
              </w:rPr>
              <w:t>supported</w:t>
            </w:r>
            <w:r w:rsidRPr="00B55E3E">
              <w:t xml:space="preserve"> by the network</w:t>
            </w:r>
            <w:r w:rsidRPr="00B55E3E">
              <w:rPr>
                <w:szCs w:val="22"/>
                <w:lang w:eastAsia="sv-SE"/>
              </w:rPr>
              <w:t xml:space="preserve">. When </w:t>
            </w:r>
            <w:r w:rsidRPr="00B55E3E">
              <w:rPr>
                <w:i/>
              </w:rPr>
              <w:t>PEI-Config</w:t>
            </w:r>
            <w:r w:rsidRPr="00B55E3E">
              <w:rPr>
                <w:szCs w:val="22"/>
                <w:lang w:eastAsia="sv-SE"/>
              </w:rPr>
              <w:t xml:space="preserve"> is configured, there is always at least one subgroup (UEID-based subgroup or CN-assigned subgroup) configured.</w:t>
            </w:r>
          </w:p>
        </w:tc>
      </w:tr>
      <w:tr w:rsidR="00A8221D" w:rsidRPr="00B55E3E" w14:paraId="5CD09AF0" w14:textId="77777777" w:rsidTr="00FB1467">
        <w:tc>
          <w:tcPr>
            <w:tcW w:w="14173" w:type="dxa"/>
            <w:tcBorders>
              <w:top w:val="single" w:sz="4" w:space="0" w:color="auto"/>
              <w:left w:val="single" w:sz="4" w:space="0" w:color="auto"/>
              <w:bottom w:val="single" w:sz="4" w:space="0" w:color="auto"/>
              <w:right w:val="single" w:sz="4" w:space="0" w:color="auto"/>
            </w:tcBorders>
          </w:tcPr>
          <w:p w14:paraId="4CAA76F2" w14:textId="77777777" w:rsidR="00A8221D" w:rsidRPr="00B55E3E" w:rsidRDefault="00A8221D" w:rsidP="00FB1467">
            <w:pPr>
              <w:pStyle w:val="TAL"/>
              <w:rPr>
                <w:szCs w:val="22"/>
                <w:lang w:eastAsia="sv-SE"/>
              </w:rPr>
            </w:pPr>
            <w:r w:rsidRPr="00B55E3E">
              <w:rPr>
                <w:b/>
                <w:i/>
                <w:szCs w:val="22"/>
                <w:lang w:eastAsia="sv-SE"/>
              </w:rPr>
              <w:t>subgroupsNumForUEID</w:t>
            </w:r>
          </w:p>
          <w:p w14:paraId="42A20618" w14:textId="77777777" w:rsidR="00A8221D" w:rsidRPr="00B55E3E" w:rsidRDefault="00A8221D" w:rsidP="00FB1467">
            <w:pPr>
              <w:pStyle w:val="TAL"/>
              <w:rPr>
                <w:b/>
                <w:i/>
                <w:szCs w:val="22"/>
                <w:lang w:eastAsia="sv-SE"/>
              </w:rPr>
            </w:pPr>
            <w:r w:rsidRPr="00B55E3E">
              <w:rPr>
                <w:szCs w:val="22"/>
                <w:lang w:eastAsia="sv-SE"/>
              </w:rPr>
              <w:t xml:space="preserve">Number of subgroups per Paging Occasion (PO) for UE to read subgroups indication from physical-layer signaling, </w:t>
            </w:r>
            <w:r w:rsidRPr="00B55E3E">
              <w:t>for UEID-based subgrouping method. When present, the field</w:t>
            </w:r>
            <w:r w:rsidRPr="00B55E3E">
              <w:rPr>
                <w:i/>
              </w:rPr>
              <w:t xml:space="preserve"> </w:t>
            </w:r>
            <w:r w:rsidRPr="00B55E3E">
              <w:t xml:space="preserve">is set to an integer smaller than or equal to </w:t>
            </w:r>
            <w:r w:rsidRPr="00B55E3E">
              <w:rPr>
                <w:i/>
              </w:rPr>
              <w:t>subgroupsNumPerPO. subgroupsNumPerPO</w:t>
            </w:r>
            <w:r w:rsidRPr="00B55E3E">
              <w:t xml:space="preserve"> equals to </w:t>
            </w:r>
            <w:r w:rsidRPr="00B55E3E">
              <w:rPr>
                <w:i/>
              </w:rPr>
              <w:t>subgroupsNumForUEID</w:t>
            </w:r>
            <w:r w:rsidRPr="00B55E3E">
              <w:t xml:space="preserve"> when the network does not support CN-assigned subgrouping. The field is absent when the network only supports CN-assigned subgrouping. </w:t>
            </w:r>
            <w:r w:rsidRPr="00B55E3E">
              <w:rPr>
                <w:szCs w:val="22"/>
                <w:lang w:eastAsia="sv-SE"/>
              </w:rPr>
              <w:t xml:space="preserve">Both this field and </w:t>
            </w:r>
            <w:r w:rsidRPr="00B55E3E">
              <w:rPr>
                <w:i/>
                <w:szCs w:val="22"/>
                <w:lang w:eastAsia="sv-SE"/>
              </w:rPr>
              <w:t xml:space="preserve">subgroupsNumPerPO </w:t>
            </w:r>
            <w:r w:rsidRPr="00B55E3E">
              <w:rPr>
                <w:szCs w:val="22"/>
                <w:lang w:eastAsia="sv-SE"/>
              </w:rPr>
              <w:t>are equal to 1 when the network does not support subgrouping.</w:t>
            </w:r>
          </w:p>
        </w:tc>
      </w:tr>
    </w:tbl>
    <w:p w14:paraId="49D4C95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2781D3C6"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33C2A5B" w14:textId="77777777" w:rsidR="00A8221D" w:rsidRPr="00B55E3E" w:rsidRDefault="00A8221D" w:rsidP="00FB1467">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319730" w14:textId="77777777" w:rsidR="00A8221D" w:rsidRPr="00B55E3E" w:rsidRDefault="00A8221D" w:rsidP="00FB1467">
            <w:pPr>
              <w:pStyle w:val="TAH"/>
              <w:rPr>
                <w:szCs w:val="22"/>
                <w:lang w:eastAsia="en-US"/>
              </w:rPr>
            </w:pPr>
            <w:r w:rsidRPr="00B55E3E">
              <w:rPr>
                <w:szCs w:val="22"/>
                <w:lang w:eastAsia="en-US"/>
              </w:rPr>
              <w:t>Explanation</w:t>
            </w:r>
          </w:p>
        </w:tc>
      </w:tr>
      <w:tr w:rsidR="00A8221D" w:rsidRPr="00B55E3E" w14:paraId="47F2CD56"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AA61A69" w14:textId="77777777" w:rsidR="00A8221D" w:rsidRPr="00B55E3E" w:rsidRDefault="00A8221D" w:rsidP="00FB1467">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15012ED" w14:textId="77777777" w:rsidR="00A8221D" w:rsidRPr="00B55E3E" w:rsidRDefault="00A8221D" w:rsidP="00FB1467">
            <w:pPr>
              <w:pStyle w:val="TAL"/>
              <w:rPr>
                <w:szCs w:val="22"/>
              </w:rPr>
            </w:pPr>
            <w:r w:rsidRPr="00B55E3E">
              <w:rPr>
                <w:szCs w:val="22"/>
              </w:rPr>
              <w:t>The field is optional present, Need R, if this cell operates with shared spectrum channel access. Otherwise, it is absent, Need R.</w:t>
            </w:r>
          </w:p>
        </w:tc>
      </w:tr>
    </w:tbl>
    <w:p w14:paraId="48BC41C5" w14:textId="77777777" w:rsidR="00A8221D" w:rsidRPr="00B55E3E" w:rsidRDefault="00A8221D" w:rsidP="00A8221D"/>
    <w:p w14:paraId="7934011F" w14:textId="77777777" w:rsidR="00A8221D" w:rsidRPr="00B55E3E" w:rsidRDefault="00A8221D" w:rsidP="00A8221D">
      <w:pPr>
        <w:pStyle w:val="Heading4"/>
      </w:pPr>
      <w:bookmarkStart w:id="1492" w:name="_Toc60777232"/>
      <w:bookmarkStart w:id="1493" w:name="_Toc115429029"/>
      <w:r w:rsidRPr="00B55E3E">
        <w:t>–</w:t>
      </w:r>
      <w:r w:rsidRPr="00B55E3E">
        <w:tab/>
      </w:r>
      <w:r w:rsidRPr="00B55E3E">
        <w:rPr>
          <w:i/>
        </w:rPr>
        <w:t>DownlinkPreemption</w:t>
      </w:r>
      <w:bookmarkEnd w:id="1492"/>
      <w:bookmarkEnd w:id="1493"/>
    </w:p>
    <w:p w14:paraId="5B1C0B4E" w14:textId="77777777" w:rsidR="00A8221D" w:rsidRPr="00B55E3E" w:rsidRDefault="00A8221D" w:rsidP="00A8221D">
      <w:r w:rsidRPr="00B55E3E">
        <w:t xml:space="preserve">The IE </w:t>
      </w:r>
      <w:r w:rsidRPr="00B55E3E">
        <w:rPr>
          <w:i/>
        </w:rPr>
        <w:t>DownlinkPreemption</w:t>
      </w:r>
      <w:r w:rsidRPr="00B55E3E">
        <w:t xml:space="preserve"> is used to configure the UE to monitor PDCCH for the INT-RNTI (interruption).</w:t>
      </w:r>
    </w:p>
    <w:p w14:paraId="5DEA91B7" w14:textId="77777777" w:rsidR="00A8221D" w:rsidRPr="00B55E3E" w:rsidRDefault="00A8221D" w:rsidP="00A8221D">
      <w:pPr>
        <w:pStyle w:val="TH"/>
      </w:pPr>
      <w:r w:rsidRPr="00B55E3E">
        <w:rPr>
          <w:i/>
        </w:rPr>
        <w:t>DownlinkPreemption</w:t>
      </w:r>
      <w:r w:rsidRPr="00B55E3E">
        <w:t xml:space="preserve"> information element</w:t>
      </w:r>
    </w:p>
    <w:p w14:paraId="0AE50648" w14:textId="77777777" w:rsidR="00A8221D" w:rsidRPr="00B55E3E" w:rsidRDefault="00A8221D" w:rsidP="00A8221D">
      <w:pPr>
        <w:pStyle w:val="PL"/>
        <w:rPr>
          <w:color w:val="808080"/>
        </w:rPr>
      </w:pPr>
      <w:r w:rsidRPr="00B55E3E">
        <w:rPr>
          <w:color w:val="808080"/>
        </w:rPr>
        <w:t>-- ASN1START</w:t>
      </w:r>
    </w:p>
    <w:p w14:paraId="0F2EA1BF" w14:textId="77777777" w:rsidR="00A8221D" w:rsidRPr="00B55E3E" w:rsidRDefault="00A8221D" w:rsidP="00A8221D">
      <w:pPr>
        <w:pStyle w:val="PL"/>
        <w:rPr>
          <w:color w:val="808080"/>
        </w:rPr>
      </w:pPr>
      <w:r w:rsidRPr="00B55E3E">
        <w:rPr>
          <w:color w:val="808080"/>
        </w:rPr>
        <w:t>-- TAG-DOWNLINKPREEMPTION-START</w:t>
      </w:r>
    </w:p>
    <w:p w14:paraId="0AFFC899" w14:textId="77777777" w:rsidR="00A8221D" w:rsidRPr="00B55E3E" w:rsidRDefault="00A8221D" w:rsidP="00A8221D">
      <w:pPr>
        <w:pStyle w:val="PL"/>
      </w:pPr>
    </w:p>
    <w:p w14:paraId="11BF4F81" w14:textId="77777777" w:rsidR="00A8221D" w:rsidRPr="00B55E3E" w:rsidRDefault="00A8221D" w:rsidP="00A8221D">
      <w:pPr>
        <w:pStyle w:val="PL"/>
      </w:pPr>
      <w:r w:rsidRPr="00B55E3E">
        <w:t xml:space="preserve">DownlinkPreemption ::=              </w:t>
      </w:r>
      <w:r w:rsidRPr="00B55E3E">
        <w:rPr>
          <w:color w:val="993366"/>
        </w:rPr>
        <w:t>SEQUENCE</w:t>
      </w:r>
      <w:r w:rsidRPr="00B55E3E">
        <w:t xml:space="preserve"> {</w:t>
      </w:r>
    </w:p>
    <w:p w14:paraId="7359CAFF" w14:textId="77777777" w:rsidR="00A8221D" w:rsidRPr="00B55E3E" w:rsidRDefault="00A8221D" w:rsidP="00A8221D">
      <w:pPr>
        <w:pStyle w:val="PL"/>
      </w:pPr>
      <w:r w:rsidRPr="00B55E3E">
        <w:t xml:space="preserve">    int-RNTI                            RNTI-Value,</w:t>
      </w:r>
    </w:p>
    <w:p w14:paraId="56CD8F3F" w14:textId="77777777" w:rsidR="00A8221D" w:rsidRPr="00B55E3E" w:rsidRDefault="00A8221D" w:rsidP="00A8221D">
      <w:pPr>
        <w:pStyle w:val="PL"/>
      </w:pPr>
      <w:r w:rsidRPr="00B55E3E">
        <w:t xml:space="preserve">    timeFrequencySet                    </w:t>
      </w:r>
      <w:r w:rsidRPr="00B55E3E">
        <w:rPr>
          <w:color w:val="993366"/>
        </w:rPr>
        <w:t>ENUMERATED</w:t>
      </w:r>
      <w:r w:rsidRPr="00B55E3E">
        <w:t xml:space="preserve"> {set0, set1},</w:t>
      </w:r>
    </w:p>
    <w:p w14:paraId="26FD5268" w14:textId="77777777" w:rsidR="00A8221D" w:rsidRPr="00B55E3E" w:rsidRDefault="00A8221D" w:rsidP="00A8221D">
      <w:pPr>
        <w:pStyle w:val="PL"/>
      </w:pPr>
      <w:r w:rsidRPr="00B55E3E">
        <w:t xml:space="preserve">    dci-PayloadSize                     </w:t>
      </w:r>
      <w:r w:rsidRPr="00B55E3E">
        <w:rPr>
          <w:color w:val="993366"/>
        </w:rPr>
        <w:t>INTEGER</w:t>
      </w:r>
      <w:r w:rsidRPr="00B55E3E">
        <w:t xml:space="preserve"> (0..maxINT-DCI-PayloadSize),</w:t>
      </w:r>
    </w:p>
    <w:p w14:paraId="5F4F368C" w14:textId="77777777" w:rsidR="00A8221D" w:rsidRPr="00B55E3E" w:rsidRDefault="00A8221D" w:rsidP="00A8221D">
      <w:pPr>
        <w:pStyle w:val="PL"/>
      </w:pPr>
      <w:r w:rsidRPr="00B55E3E">
        <w:t xml:space="preserve">    int-ConfigurationPerServingCell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INT-ConfigurationPerServingCell,</w:t>
      </w:r>
    </w:p>
    <w:p w14:paraId="7CEC7FBC" w14:textId="77777777" w:rsidR="00A8221D" w:rsidRPr="00B55E3E" w:rsidRDefault="00A8221D" w:rsidP="00A8221D">
      <w:pPr>
        <w:pStyle w:val="PL"/>
      </w:pPr>
      <w:r w:rsidRPr="00B55E3E">
        <w:t xml:space="preserve">    ...</w:t>
      </w:r>
    </w:p>
    <w:p w14:paraId="17ED3833" w14:textId="77777777" w:rsidR="00A8221D" w:rsidRPr="00B55E3E" w:rsidRDefault="00A8221D" w:rsidP="00A8221D">
      <w:pPr>
        <w:pStyle w:val="PL"/>
      </w:pPr>
      <w:r w:rsidRPr="00B55E3E">
        <w:t>}</w:t>
      </w:r>
    </w:p>
    <w:p w14:paraId="0291BB65" w14:textId="77777777" w:rsidR="00A8221D" w:rsidRPr="00B55E3E" w:rsidRDefault="00A8221D" w:rsidP="00A8221D">
      <w:pPr>
        <w:pStyle w:val="PL"/>
      </w:pPr>
    </w:p>
    <w:p w14:paraId="2BCED461" w14:textId="77777777" w:rsidR="00A8221D" w:rsidRPr="00B55E3E" w:rsidRDefault="00A8221D" w:rsidP="00A8221D">
      <w:pPr>
        <w:pStyle w:val="PL"/>
      </w:pPr>
      <w:r w:rsidRPr="00B55E3E">
        <w:t xml:space="preserve">INT-ConfigurationPerServingCell ::= </w:t>
      </w:r>
      <w:r w:rsidRPr="00B55E3E">
        <w:rPr>
          <w:color w:val="993366"/>
        </w:rPr>
        <w:t>SEQUENCE</w:t>
      </w:r>
      <w:r w:rsidRPr="00B55E3E">
        <w:t xml:space="preserve"> {</w:t>
      </w:r>
    </w:p>
    <w:p w14:paraId="38B65A0B" w14:textId="77777777" w:rsidR="00A8221D" w:rsidRPr="00B55E3E" w:rsidRDefault="00A8221D" w:rsidP="00A8221D">
      <w:pPr>
        <w:pStyle w:val="PL"/>
      </w:pPr>
      <w:r w:rsidRPr="00B55E3E">
        <w:t xml:space="preserve">    servingCellId                       ServCellIndex,</w:t>
      </w:r>
    </w:p>
    <w:p w14:paraId="46A92971" w14:textId="77777777" w:rsidR="00A8221D" w:rsidRPr="00B55E3E" w:rsidRDefault="00A8221D" w:rsidP="00A8221D">
      <w:pPr>
        <w:pStyle w:val="PL"/>
      </w:pPr>
      <w:r w:rsidRPr="00B55E3E">
        <w:t xml:space="preserve">    positionInDCI                       </w:t>
      </w:r>
      <w:r w:rsidRPr="00B55E3E">
        <w:rPr>
          <w:color w:val="993366"/>
        </w:rPr>
        <w:t>INTEGER</w:t>
      </w:r>
      <w:r w:rsidRPr="00B55E3E">
        <w:t xml:space="preserve"> (0..maxINT-DCI-PayloadSize-1)</w:t>
      </w:r>
    </w:p>
    <w:p w14:paraId="62A7BEE6" w14:textId="77777777" w:rsidR="00A8221D" w:rsidRPr="00B55E3E" w:rsidRDefault="00A8221D" w:rsidP="00A8221D">
      <w:pPr>
        <w:pStyle w:val="PL"/>
      </w:pPr>
      <w:r w:rsidRPr="00B55E3E">
        <w:t>}</w:t>
      </w:r>
    </w:p>
    <w:p w14:paraId="58535824" w14:textId="77777777" w:rsidR="00A8221D" w:rsidRPr="00B55E3E" w:rsidRDefault="00A8221D" w:rsidP="00A8221D">
      <w:pPr>
        <w:pStyle w:val="PL"/>
      </w:pPr>
    </w:p>
    <w:p w14:paraId="10694E13" w14:textId="77777777" w:rsidR="00A8221D" w:rsidRPr="00B55E3E" w:rsidRDefault="00A8221D" w:rsidP="00A8221D">
      <w:pPr>
        <w:pStyle w:val="PL"/>
        <w:rPr>
          <w:color w:val="808080"/>
        </w:rPr>
      </w:pPr>
      <w:r w:rsidRPr="00B55E3E">
        <w:rPr>
          <w:color w:val="808080"/>
        </w:rPr>
        <w:t>-- TAG-DOWNLINKPREEMPTION-STOP</w:t>
      </w:r>
    </w:p>
    <w:p w14:paraId="32E4DF15" w14:textId="77777777" w:rsidR="00A8221D" w:rsidRPr="00B55E3E" w:rsidRDefault="00A8221D" w:rsidP="00A8221D">
      <w:pPr>
        <w:pStyle w:val="PL"/>
        <w:rPr>
          <w:color w:val="808080"/>
        </w:rPr>
      </w:pPr>
      <w:r w:rsidRPr="00B55E3E">
        <w:rPr>
          <w:color w:val="808080"/>
        </w:rPr>
        <w:t>-- ASN1STOP</w:t>
      </w:r>
    </w:p>
    <w:p w14:paraId="114EFA9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656A69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DF0B4D9" w14:textId="77777777" w:rsidR="00A8221D" w:rsidRPr="00B55E3E" w:rsidRDefault="00A8221D" w:rsidP="00FB1467">
            <w:pPr>
              <w:pStyle w:val="TAH"/>
              <w:rPr>
                <w:szCs w:val="22"/>
                <w:lang w:eastAsia="sv-SE"/>
              </w:rPr>
            </w:pPr>
            <w:r w:rsidRPr="00B55E3E">
              <w:rPr>
                <w:i/>
                <w:szCs w:val="22"/>
                <w:lang w:eastAsia="sv-SE"/>
              </w:rPr>
              <w:lastRenderedPageBreak/>
              <w:t xml:space="preserve">DownlinkPreemption </w:t>
            </w:r>
            <w:r w:rsidRPr="00B55E3E">
              <w:rPr>
                <w:szCs w:val="22"/>
                <w:lang w:eastAsia="sv-SE"/>
              </w:rPr>
              <w:t>field descriptions</w:t>
            </w:r>
          </w:p>
        </w:tc>
      </w:tr>
      <w:tr w:rsidR="00A8221D" w:rsidRPr="00B55E3E" w14:paraId="5CEFECE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54122A8" w14:textId="77777777" w:rsidR="00A8221D" w:rsidRPr="00B55E3E" w:rsidRDefault="00A8221D" w:rsidP="00FB1467">
            <w:pPr>
              <w:pStyle w:val="TAL"/>
              <w:rPr>
                <w:szCs w:val="22"/>
                <w:lang w:eastAsia="sv-SE"/>
              </w:rPr>
            </w:pPr>
            <w:r w:rsidRPr="00B55E3E">
              <w:rPr>
                <w:b/>
                <w:i/>
                <w:szCs w:val="22"/>
                <w:lang w:eastAsia="sv-SE"/>
              </w:rPr>
              <w:t>dci-PayloadSize</w:t>
            </w:r>
          </w:p>
          <w:p w14:paraId="1EDB44ED" w14:textId="77777777" w:rsidR="00A8221D" w:rsidRPr="00B55E3E" w:rsidRDefault="00A8221D" w:rsidP="00FB1467">
            <w:pPr>
              <w:pStyle w:val="TAL"/>
              <w:rPr>
                <w:szCs w:val="22"/>
                <w:lang w:eastAsia="sv-SE"/>
              </w:rPr>
            </w:pPr>
            <w:r w:rsidRPr="00B55E3E">
              <w:rPr>
                <w:szCs w:val="22"/>
                <w:lang w:eastAsia="sv-SE"/>
              </w:rPr>
              <w:t>Total length of the DCI payload scrambled with INT-RNTI (see TS 38.213 [13], clause 11.2).</w:t>
            </w:r>
          </w:p>
        </w:tc>
      </w:tr>
      <w:tr w:rsidR="00A8221D" w:rsidRPr="00B55E3E" w14:paraId="606E513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B60F5BE" w14:textId="77777777" w:rsidR="00A8221D" w:rsidRPr="00B55E3E" w:rsidRDefault="00A8221D" w:rsidP="00FB1467">
            <w:pPr>
              <w:pStyle w:val="TAL"/>
              <w:rPr>
                <w:szCs w:val="22"/>
                <w:lang w:eastAsia="sv-SE"/>
              </w:rPr>
            </w:pPr>
            <w:r w:rsidRPr="00B55E3E">
              <w:rPr>
                <w:b/>
                <w:i/>
                <w:szCs w:val="22"/>
                <w:lang w:eastAsia="sv-SE"/>
              </w:rPr>
              <w:t>int-ConfigurationPerServingCell</w:t>
            </w:r>
          </w:p>
          <w:p w14:paraId="51C07C53" w14:textId="77777777" w:rsidR="00A8221D" w:rsidRPr="00B55E3E" w:rsidRDefault="00A8221D" w:rsidP="00FB1467">
            <w:pPr>
              <w:pStyle w:val="TAL"/>
              <w:rPr>
                <w:szCs w:val="22"/>
                <w:lang w:eastAsia="sv-SE"/>
              </w:rPr>
            </w:pPr>
            <w:r w:rsidRPr="00B55E3E">
              <w:rPr>
                <w:szCs w:val="22"/>
                <w:lang w:eastAsia="sv-SE"/>
              </w:rPr>
              <w:t>Indicates (per serving cell) the position of the 14 bit INT values inside the DCI payload (see TS 38.213 [13], clause 11.2).</w:t>
            </w:r>
          </w:p>
        </w:tc>
      </w:tr>
      <w:tr w:rsidR="00A8221D" w:rsidRPr="00B55E3E" w14:paraId="60C94C9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32DCB3A" w14:textId="77777777" w:rsidR="00A8221D" w:rsidRPr="00B55E3E" w:rsidRDefault="00A8221D" w:rsidP="00FB1467">
            <w:pPr>
              <w:pStyle w:val="TAL"/>
              <w:rPr>
                <w:szCs w:val="22"/>
                <w:lang w:eastAsia="sv-SE"/>
              </w:rPr>
            </w:pPr>
            <w:r w:rsidRPr="00B55E3E">
              <w:rPr>
                <w:b/>
                <w:i/>
                <w:szCs w:val="22"/>
                <w:lang w:eastAsia="sv-SE"/>
              </w:rPr>
              <w:t>int-RNTI</w:t>
            </w:r>
          </w:p>
          <w:p w14:paraId="0EDA1E4E" w14:textId="77777777" w:rsidR="00A8221D" w:rsidRPr="00B55E3E" w:rsidRDefault="00A8221D" w:rsidP="00FB1467">
            <w:pPr>
              <w:pStyle w:val="TAL"/>
              <w:rPr>
                <w:szCs w:val="22"/>
                <w:lang w:eastAsia="sv-SE"/>
              </w:rPr>
            </w:pPr>
            <w:r w:rsidRPr="00B55E3E">
              <w:rPr>
                <w:szCs w:val="22"/>
                <w:lang w:eastAsia="sv-SE"/>
              </w:rPr>
              <w:t>RNTI used for indication pre-emption in DL (see TS 38.213 [13], clause 10).</w:t>
            </w:r>
          </w:p>
        </w:tc>
      </w:tr>
      <w:tr w:rsidR="00A8221D" w:rsidRPr="00B55E3E" w14:paraId="4AAEC09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58BF474" w14:textId="77777777" w:rsidR="00A8221D" w:rsidRPr="00B55E3E" w:rsidRDefault="00A8221D" w:rsidP="00FB1467">
            <w:pPr>
              <w:pStyle w:val="TAL"/>
              <w:rPr>
                <w:szCs w:val="22"/>
                <w:lang w:eastAsia="sv-SE"/>
              </w:rPr>
            </w:pPr>
            <w:r w:rsidRPr="00B55E3E">
              <w:rPr>
                <w:b/>
                <w:i/>
                <w:szCs w:val="22"/>
                <w:lang w:eastAsia="sv-SE"/>
              </w:rPr>
              <w:t>timeFrequencySet</w:t>
            </w:r>
          </w:p>
          <w:p w14:paraId="052DD771" w14:textId="77777777" w:rsidR="00A8221D" w:rsidRPr="00B55E3E" w:rsidRDefault="00A8221D" w:rsidP="00FB1467">
            <w:pPr>
              <w:pStyle w:val="TAL"/>
              <w:rPr>
                <w:szCs w:val="22"/>
                <w:lang w:eastAsia="sv-SE"/>
              </w:rPr>
            </w:pPr>
            <w:r w:rsidRPr="00B55E3E">
              <w:rPr>
                <w:szCs w:val="22"/>
                <w:lang w:eastAsia="sv-SE"/>
              </w:rPr>
              <w:t>Set selection for DL-preemption indication (see TS 38.213 [13], clause 11.2) The set determines how the UE interprets the DL preemption DCI payload.</w:t>
            </w:r>
          </w:p>
        </w:tc>
      </w:tr>
    </w:tbl>
    <w:p w14:paraId="2D1F906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1263F8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EF3FC63" w14:textId="77777777" w:rsidR="00A8221D" w:rsidRPr="00B55E3E" w:rsidRDefault="00A8221D" w:rsidP="00FB1467">
            <w:pPr>
              <w:pStyle w:val="TAH"/>
              <w:rPr>
                <w:szCs w:val="22"/>
                <w:lang w:eastAsia="sv-SE"/>
              </w:rPr>
            </w:pPr>
            <w:r w:rsidRPr="00B55E3E">
              <w:rPr>
                <w:i/>
                <w:szCs w:val="22"/>
                <w:lang w:eastAsia="sv-SE"/>
              </w:rPr>
              <w:t xml:space="preserve">INT-ConfigurationPerServingCell </w:t>
            </w:r>
            <w:r w:rsidRPr="00B55E3E">
              <w:rPr>
                <w:szCs w:val="22"/>
                <w:lang w:eastAsia="sv-SE"/>
              </w:rPr>
              <w:t>field descriptions</w:t>
            </w:r>
          </w:p>
        </w:tc>
      </w:tr>
      <w:tr w:rsidR="00A8221D" w:rsidRPr="00B55E3E" w14:paraId="325700C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360D90B" w14:textId="77777777" w:rsidR="00A8221D" w:rsidRPr="00B55E3E" w:rsidRDefault="00A8221D" w:rsidP="00FB1467">
            <w:pPr>
              <w:pStyle w:val="TAL"/>
              <w:rPr>
                <w:szCs w:val="22"/>
                <w:lang w:eastAsia="sv-SE"/>
              </w:rPr>
            </w:pPr>
            <w:r w:rsidRPr="00B55E3E">
              <w:rPr>
                <w:b/>
                <w:i/>
                <w:szCs w:val="22"/>
                <w:lang w:eastAsia="sv-SE"/>
              </w:rPr>
              <w:t>positionInDCI</w:t>
            </w:r>
          </w:p>
          <w:p w14:paraId="05734627" w14:textId="77777777" w:rsidR="00A8221D" w:rsidRPr="00B55E3E" w:rsidRDefault="00A8221D" w:rsidP="00FB1467">
            <w:pPr>
              <w:pStyle w:val="TAL"/>
              <w:rPr>
                <w:szCs w:val="22"/>
                <w:lang w:eastAsia="sv-SE"/>
              </w:rPr>
            </w:pPr>
            <w:r w:rsidRPr="00B55E3E">
              <w:rPr>
                <w:szCs w:val="22"/>
                <w:lang w:eastAsia="sv-SE"/>
              </w:rPr>
              <w:t>Starting position (in number of bit) of the 14 bit INT value applicable for this serving cell (</w:t>
            </w:r>
            <w:r w:rsidRPr="00B55E3E">
              <w:rPr>
                <w:i/>
                <w:lang w:eastAsia="sv-SE"/>
              </w:rPr>
              <w:t>servingCellId</w:t>
            </w:r>
            <w:r w:rsidRPr="00B55E3E">
              <w:rPr>
                <w:szCs w:val="22"/>
                <w:lang w:eastAsia="sv-SE"/>
              </w:rPr>
              <w:t>) within the DCI payload (see TS 38.213 [13], clause 11.2). Must be multiples of 14 (bit).</w:t>
            </w:r>
          </w:p>
        </w:tc>
      </w:tr>
    </w:tbl>
    <w:p w14:paraId="4EC51454" w14:textId="77777777" w:rsidR="00A8221D" w:rsidRPr="00B55E3E" w:rsidRDefault="00A8221D" w:rsidP="00A8221D"/>
    <w:p w14:paraId="79A9AC09" w14:textId="77777777" w:rsidR="00A8221D" w:rsidRPr="00B55E3E" w:rsidRDefault="00A8221D" w:rsidP="00A8221D">
      <w:pPr>
        <w:pStyle w:val="Heading4"/>
      </w:pPr>
      <w:bookmarkStart w:id="1494" w:name="_Toc60777233"/>
      <w:bookmarkStart w:id="1495" w:name="_Toc115429030"/>
      <w:r w:rsidRPr="00B55E3E">
        <w:t>–</w:t>
      </w:r>
      <w:r w:rsidRPr="00B55E3E">
        <w:tab/>
      </w:r>
      <w:r w:rsidRPr="00B55E3E">
        <w:rPr>
          <w:i/>
          <w:noProof/>
        </w:rPr>
        <w:t>DRB-Identity</w:t>
      </w:r>
      <w:bookmarkEnd w:id="1494"/>
      <w:bookmarkEnd w:id="1495"/>
    </w:p>
    <w:p w14:paraId="7D39C715" w14:textId="77777777" w:rsidR="00A8221D" w:rsidRPr="00B55E3E" w:rsidRDefault="00A8221D" w:rsidP="00A8221D">
      <w:r w:rsidRPr="00B55E3E">
        <w:t xml:space="preserve">The IE </w:t>
      </w:r>
      <w:r w:rsidRPr="00B55E3E">
        <w:rPr>
          <w:i/>
        </w:rPr>
        <w:t>DRB-Identity</w:t>
      </w:r>
      <w:r w:rsidRPr="00B55E3E">
        <w:t xml:space="preserve"> is used to identify a DRB used by a UE.</w:t>
      </w:r>
    </w:p>
    <w:p w14:paraId="2C976D89" w14:textId="77777777" w:rsidR="00A8221D" w:rsidRPr="00B55E3E" w:rsidRDefault="00A8221D" w:rsidP="00A8221D">
      <w:pPr>
        <w:pStyle w:val="TH"/>
      </w:pPr>
      <w:r w:rsidRPr="00B55E3E">
        <w:rPr>
          <w:bCs/>
          <w:i/>
          <w:iCs/>
        </w:rPr>
        <w:t>DRB-Identity</w:t>
      </w:r>
      <w:r w:rsidRPr="00B55E3E">
        <w:t xml:space="preserve"> information element</w:t>
      </w:r>
    </w:p>
    <w:p w14:paraId="4851F2D1" w14:textId="77777777" w:rsidR="00A8221D" w:rsidRPr="00B55E3E" w:rsidRDefault="00A8221D" w:rsidP="00A8221D">
      <w:pPr>
        <w:pStyle w:val="PL"/>
        <w:rPr>
          <w:color w:val="808080"/>
        </w:rPr>
      </w:pPr>
      <w:r w:rsidRPr="00B55E3E">
        <w:rPr>
          <w:color w:val="808080"/>
        </w:rPr>
        <w:t>-- ASN1START</w:t>
      </w:r>
    </w:p>
    <w:p w14:paraId="0ADD11CC" w14:textId="77777777" w:rsidR="00A8221D" w:rsidRPr="00B55E3E" w:rsidRDefault="00A8221D" w:rsidP="00A8221D">
      <w:pPr>
        <w:pStyle w:val="PL"/>
        <w:rPr>
          <w:color w:val="808080"/>
        </w:rPr>
      </w:pPr>
      <w:r w:rsidRPr="00B55E3E">
        <w:rPr>
          <w:color w:val="808080"/>
        </w:rPr>
        <w:t>-- TAG-DRB-IDENTITY-START</w:t>
      </w:r>
    </w:p>
    <w:p w14:paraId="5E0078BA" w14:textId="77777777" w:rsidR="00A8221D" w:rsidRPr="00B55E3E" w:rsidRDefault="00A8221D" w:rsidP="00A8221D">
      <w:pPr>
        <w:pStyle w:val="PL"/>
      </w:pPr>
    </w:p>
    <w:p w14:paraId="53246B8F" w14:textId="77777777" w:rsidR="00A8221D" w:rsidRPr="00B55E3E" w:rsidRDefault="00A8221D" w:rsidP="00A8221D">
      <w:pPr>
        <w:pStyle w:val="PL"/>
      </w:pPr>
      <w:r w:rsidRPr="00B55E3E">
        <w:t xml:space="preserve">DRB-Identity ::=                    </w:t>
      </w:r>
      <w:r w:rsidRPr="00B55E3E">
        <w:rPr>
          <w:color w:val="993366"/>
        </w:rPr>
        <w:t>INTEGER</w:t>
      </w:r>
      <w:r w:rsidRPr="00B55E3E">
        <w:t xml:space="preserve"> (1..32)</w:t>
      </w:r>
    </w:p>
    <w:p w14:paraId="373F2DAF" w14:textId="77777777" w:rsidR="00A8221D" w:rsidRPr="00B55E3E" w:rsidRDefault="00A8221D" w:rsidP="00A8221D">
      <w:pPr>
        <w:pStyle w:val="PL"/>
      </w:pPr>
    </w:p>
    <w:p w14:paraId="0DC85929" w14:textId="77777777" w:rsidR="00A8221D" w:rsidRPr="00B55E3E" w:rsidRDefault="00A8221D" w:rsidP="00A8221D">
      <w:pPr>
        <w:pStyle w:val="PL"/>
        <w:rPr>
          <w:color w:val="808080"/>
        </w:rPr>
      </w:pPr>
      <w:r w:rsidRPr="00B55E3E">
        <w:rPr>
          <w:color w:val="808080"/>
        </w:rPr>
        <w:t>-- TAG-DRB-IDENTITY-STOP</w:t>
      </w:r>
    </w:p>
    <w:p w14:paraId="5A11316A" w14:textId="77777777" w:rsidR="00A8221D" w:rsidRPr="00B55E3E" w:rsidRDefault="00A8221D" w:rsidP="00A8221D">
      <w:pPr>
        <w:pStyle w:val="PL"/>
        <w:rPr>
          <w:color w:val="808080"/>
        </w:rPr>
      </w:pPr>
      <w:r w:rsidRPr="00B55E3E">
        <w:rPr>
          <w:color w:val="808080"/>
        </w:rPr>
        <w:t>-- ASN1STOP</w:t>
      </w:r>
    </w:p>
    <w:p w14:paraId="60A1A033" w14:textId="77777777" w:rsidR="00A8221D" w:rsidRPr="00B55E3E" w:rsidRDefault="00A8221D" w:rsidP="00A8221D"/>
    <w:p w14:paraId="338BA590" w14:textId="77777777" w:rsidR="00A8221D" w:rsidRPr="00B55E3E" w:rsidRDefault="00A8221D" w:rsidP="00A8221D">
      <w:pPr>
        <w:pStyle w:val="Heading4"/>
      </w:pPr>
      <w:bookmarkStart w:id="1496" w:name="_Toc60777234"/>
      <w:bookmarkStart w:id="1497" w:name="_Toc115429031"/>
      <w:r w:rsidRPr="00B55E3E">
        <w:t>–</w:t>
      </w:r>
      <w:r w:rsidRPr="00B55E3E">
        <w:tab/>
      </w:r>
      <w:r w:rsidRPr="00B55E3E">
        <w:rPr>
          <w:i/>
        </w:rPr>
        <w:t>DRX-Config</w:t>
      </w:r>
      <w:bookmarkEnd w:id="1496"/>
      <w:bookmarkEnd w:id="1497"/>
    </w:p>
    <w:p w14:paraId="0F5B4169" w14:textId="77777777" w:rsidR="00A8221D" w:rsidRPr="00B55E3E" w:rsidRDefault="00A8221D" w:rsidP="00A8221D">
      <w:r w:rsidRPr="00B55E3E">
        <w:t xml:space="preserve">The IE </w:t>
      </w:r>
      <w:r w:rsidRPr="00B55E3E">
        <w:rPr>
          <w:i/>
        </w:rPr>
        <w:t>DRX-Config</w:t>
      </w:r>
      <w:r w:rsidRPr="00B55E3E">
        <w:t xml:space="preserve"> is used to configure DRX related parameters.</w:t>
      </w:r>
    </w:p>
    <w:p w14:paraId="3AE9002F" w14:textId="77777777" w:rsidR="00A8221D" w:rsidRPr="00B55E3E" w:rsidRDefault="00A8221D" w:rsidP="00A8221D">
      <w:pPr>
        <w:pStyle w:val="TH"/>
      </w:pPr>
      <w:r w:rsidRPr="00B55E3E">
        <w:rPr>
          <w:i/>
        </w:rPr>
        <w:t>DRX-Config</w:t>
      </w:r>
      <w:r w:rsidRPr="00B55E3E">
        <w:t xml:space="preserve"> information element</w:t>
      </w:r>
    </w:p>
    <w:p w14:paraId="17B8D6E8" w14:textId="77777777" w:rsidR="00A8221D" w:rsidRPr="00B55E3E" w:rsidRDefault="00A8221D" w:rsidP="00A8221D">
      <w:pPr>
        <w:pStyle w:val="PL"/>
        <w:rPr>
          <w:color w:val="808080"/>
        </w:rPr>
      </w:pPr>
      <w:r w:rsidRPr="00B55E3E">
        <w:rPr>
          <w:color w:val="808080"/>
        </w:rPr>
        <w:t>-- ASN1START</w:t>
      </w:r>
    </w:p>
    <w:p w14:paraId="29192EDE" w14:textId="77777777" w:rsidR="00A8221D" w:rsidRPr="00B55E3E" w:rsidRDefault="00A8221D" w:rsidP="00A8221D">
      <w:pPr>
        <w:pStyle w:val="PL"/>
        <w:rPr>
          <w:color w:val="808080"/>
        </w:rPr>
      </w:pPr>
      <w:r w:rsidRPr="00B55E3E">
        <w:rPr>
          <w:color w:val="808080"/>
        </w:rPr>
        <w:t>-- TAG-DRX-CONFIG-START</w:t>
      </w:r>
    </w:p>
    <w:p w14:paraId="4627B10C" w14:textId="77777777" w:rsidR="00A8221D" w:rsidRPr="00B55E3E" w:rsidRDefault="00A8221D" w:rsidP="00A8221D">
      <w:pPr>
        <w:pStyle w:val="PL"/>
      </w:pPr>
    </w:p>
    <w:p w14:paraId="7BBFEE40" w14:textId="77777777" w:rsidR="00A8221D" w:rsidRPr="00B55E3E" w:rsidRDefault="00A8221D" w:rsidP="00A8221D">
      <w:pPr>
        <w:pStyle w:val="PL"/>
      </w:pPr>
      <w:r w:rsidRPr="00B55E3E">
        <w:t xml:space="preserve">DRX-Config ::=                      </w:t>
      </w:r>
      <w:r w:rsidRPr="00B55E3E">
        <w:rPr>
          <w:color w:val="993366"/>
        </w:rPr>
        <w:t>SEQUENCE</w:t>
      </w:r>
      <w:r w:rsidRPr="00B55E3E">
        <w:t xml:space="preserve"> {</w:t>
      </w:r>
    </w:p>
    <w:p w14:paraId="0D2405BD" w14:textId="77777777" w:rsidR="00A8221D" w:rsidRPr="00B55E3E" w:rsidRDefault="00A8221D" w:rsidP="00A8221D">
      <w:pPr>
        <w:pStyle w:val="PL"/>
      </w:pPr>
      <w:r w:rsidRPr="00B55E3E">
        <w:t xml:space="preserve">    drx-onDurationTimer                 </w:t>
      </w:r>
      <w:r w:rsidRPr="00B55E3E">
        <w:rPr>
          <w:color w:val="993366"/>
        </w:rPr>
        <w:t>CHOICE</w:t>
      </w:r>
      <w:r w:rsidRPr="00B55E3E">
        <w:t xml:space="preserve"> {</w:t>
      </w:r>
    </w:p>
    <w:p w14:paraId="39FCDA22" w14:textId="77777777" w:rsidR="00A8221D" w:rsidRPr="00B55E3E" w:rsidRDefault="00A8221D" w:rsidP="00A8221D">
      <w:pPr>
        <w:pStyle w:val="PL"/>
      </w:pPr>
      <w:r w:rsidRPr="00B55E3E">
        <w:t xml:space="preserve">                                            subMilliSeconds </w:t>
      </w:r>
      <w:r w:rsidRPr="00B55E3E">
        <w:rPr>
          <w:color w:val="993366"/>
        </w:rPr>
        <w:t>INTEGER</w:t>
      </w:r>
      <w:r w:rsidRPr="00B55E3E">
        <w:t xml:space="preserve"> (1..31),</w:t>
      </w:r>
    </w:p>
    <w:p w14:paraId="34492637" w14:textId="77777777" w:rsidR="00A8221D" w:rsidRPr="00B55E3E" w:rsidRDefault="00A8221D" w:rsidP="00A8221D">
      <w:pPr>
        <w:pStyle w:val="PL"/>
      </w:pPr>
      <w:r w:rsidRPr="00B55E3E">
        <w:t xml:space="preserve">                                            milliSeconds    </w:t>
      </w:r>
      <w:r w:rsidRPr="00B55E3E">
        <w:rPr>
          <w:color w:val="993366"/>
        </w:rPr>
        <w:t>ENUMERATED</w:t>
      </w:r>
      <w:r w:rsidRPr="00B55E3E">
        <w:t xml:space="preserve"> {</w:t>
      </w:r>
    </w:p>
    <w:p w14:paraId="754BD9FA" w14:textId="77777777" w:rsidR="00A8221D" w:rsidRPr="00B55E3E" w:rsidRDefault="00A8221D" w:rsidP="00A8221D">
      <w:pPr>
        <w:pStyle w:val="PL"/>
      </w:pPr>
      <w:r w:rsidRPr="00B55E3E">
        <w:lastRenderedPageBreak/>
        <w:t xml:space="preserve">                                                ms1, ms2, ms3, ms4, ms5, ms6, ms8, ms10, ms20, ms30, ms40, ms50, ms60,</w:t>
      </w:r>
    </w:p>
    <w:p w14:paraId="79F64F64" w14:textId="77777777" w:rsidR="00A8221D" w:rsidRPr="00B55E3E" w:rsidRDefault="00A8221D" w:rsidP="00A8221D">
      <w:pPr>
        <w:pStyle w:val="PL"/>
      </w:pPr>
      <w:r w:rsidRPr="00B55E3E">
        <w:t xml:space="preserve">                                                ms80, ms100, ms200, ms300, ms400, ms500, ms600, ms800, ms1000, ms1200,</w:t>
      </w:r>
    </w:p>
    <w:p w14:paraId="7950AE07" w14:textId="77777777" w:rsidR="00A8221D" w:rsidRPr="00B55E3E" w:rsidRDefault="00A8221D" w:rsidP="00A8221D">
      <w:pPr>
        <w:pStyle w:val="PL"/>
      </w:pPr>
      <w:r w:rsidRPr="00B55E3E">
        <w:t xml:space="preserve">                                                ms1600, spare8, spare7, spare6, spare5, spare4, spare3, spare2, spare1 }</w:t>
      </w:r>
    </w:p>
    <w:p w14:paraId="273148BE" w14:textId="77777777" w:rsidR="00A8221D" w:rsidRPr="00B55E3E" w:rsidRDefault="00A8221D" w:rsidP="00A8221D">
      <w:pPr>
        <w:pStyle w:val="PL"/>
      </w:pPr>
      <w:r w:rsidRPr="00B55E3E">
        <w:t xml:space="preserve">                                            },</w:t>
      </w:r>
    </w:p>
    <w:p w14:paraId="28C060CA" w14:textId="77777777" w:rsidR="00A8221D" w:rsidRPr="00B55E3E" w:rsidRDefault="00A8221D" w:rsidP="00A8221D">
      <w:pPr>
        <w:pStyle w:val="PL"/>
      </w:pPr>
      <w:r w:rsidRPr="00B55E3E">
        <w:t xml:space="preserve">    drx-InactivityTimer                 </w:t>
      </w:r>
      <w:r w:rsidRPr="00B55E3E">
        <w:rPr>
          <w:color w:val="993366"/>
        </w:rPr>
        <w:t>ENUMERATED</w:t>
      </w:r>
      <w:r w:rsidRPr="00B55E3E">
        <w:t xml:space="preserve"> {</w:t>
      </w:r>
    </w:p>
    <w:p w14:paraId="774DEEF6" w14:textId="77777777" w:rsidR="00A8221D" w:rsidRPr="00B55E3E" w:rsidRDefault="00A8221D" w:rsidP="00A8221D">
      <w:pPr>
        <w:pStyle w:val="PL"/>
      </w:pPr>
      <w:r w:rsidRPr="00B55E3E">
        <w:t xml:space="preserve">                                            ms0, ms1, ms2, ms3, ms4, ms5, ms6, ms8, ms10, ms20, ms30, ms40, ms50, ms60, ms80,</w:t>
      </w:r>
    </w:p>
    <w:p w14:paraId="03D53B72" w14:textId="77777777" w:rsidR="00A8221D" w:rsidRPr="00B55E3E" w:rsidRDefault="00A8221D" w:rsidP="00A8221D">
      <w:pPr>
        <w:pStyle w:val="PL"/>
      </w:pPr>
      <w:r w:rsidRPr="00B55E3E">
        <w:t xml:space="preserve">                                            ms100, ms200, ms300, ms500, ms750, ms1280, ms1920, ms2560, spare9, spare8,</w:t>
      </w:r>
    </w:p>
    <w:p w14:paraId="2656436E" w14:textId="77777777" w:rsidR="00A8221D" w:rsidRPr="00B55E3E" w:rsidRDefault="00A8221D" w:rsidP="00A8221D">
      <w:pPr>
        <w:pStyle w:val="PL"/>
      </w:pPr>
      <w:r w:rsidRPr="00B55E3E">
        <w:t xml:space="preserve">                                            spare7, spare6, spare5, spare4, spare3, spare2, spare1},</w:t>
      </w:r>
    </w:p>
    <w:p w14:paraId="5665A395" w14:textId="77777777" w:rsidR="00A8221D" w:rsidRPr="00B55E3E" w:rsidRDefault="00A8221D" w:rsidP="00A8221D">
      <w:pPr>
        <w:pStyle w:val="PL"/>
      </w:pPr>
      <w:r w:rsidRPr="00B55E3E">
        <w:t xml:space="preserve">    drx-HARQ-RTT-TimerDL                </w:t>
      </w:r>
      <w:r w:rsidRPr="00B55E3E">
        <w:rPr>
          <w:color w:val="993366"/>
        </w:rPr>
        <w:t>INTEGER</w:t>
      </w:r>
      <w:r w:rsidRPr="00B55E3E">
        <w:t xml:space="preserve"> (0..56),</w:t>
      </w:r>
    </w:p>
    <w:p w14:paraId="1441760E" w14:textId="77777777" w:rsidR="00A8221D" w:rsidRPr="00B55E3E" w:rsidRDefault="00A8221D" w:rsidP="00A8221D">
      <w:pPr>
        <w:pStyle w:val="PL"/>
      </w:pPr>
      <w:r w:rsidRPr="00B55E3E">
        <w:t xml:space="preserve">    drx-HARQ-RTT-TimerUL                </w:t>
      </w:r>
      <w:r w:rsidRPr="00B55E3E">
        <w:rPr>
          <w:color w:val="993366"/>
        </w:rPr>
        <w:t>INTEGER</w:t>
      </w:r>
      <w:r w:rsidRPr="00B55E3E">
        <w:t xml:space="preserve"> (0..56),</w:t>
      </w:r>
    </w:p>
    <w:p w14:paraId="2E5AB248" w14:textId="77777777" w:rsidR="00A8221D" w:rsidRPr="00B55E3E" w:rsidRDefault="00A8221D" w:rsidP="00A8221D">
      <w:pPr>
        <w:pStyle w:val="PL"/>
      </w:pPr>
      <w:r w:rsidRPr="00B55E3E">
        <w:t xml:space="preserve">    drx-RetransmissionTimerDL           </w:t>
      </w:r>
      <w:r w:rsidRPr="00B55E3E">
        <w:rPr>
          <w:color w:val="993366"/>
        </w:rPr>
        <w:t>ENUMERATED</w:t>
      </w:r>
      <w:r w:rsidRPr="00B55E3E">
        <w:t xml:space="preserve"> {</w:t>
      </w:r>
    </w:p>
    <w:p w14:paraId="68763AA9" w14:textId="77777777" w:rsidR="00A8221D" w:rsidRPr="00B55E3E" w:rsidRDefault="00A8221D" w:rsidP="00A8221D">
      <w:pPr>
        <w:pStyle w:val="PL"/>
      </w:pPr>
      <w:r w:rsidRPr="00B55E3E">
        <w:t xml:space="preserve">                                            sl0, sl1, sl2, sl4, sl6, sl8, sl16, sl24, sl33, sl40, sl64, sl80, sl96, sl112, sl128,</w:t>
      </w:r>
    </w:p>
    <w:p w14:paraId="1AB562AD" w14:textId="77777777" w:rsidR="00A8221D" w:rsidRPr="00B55E3E" w:rsidRDefault="00A8221D" w:rsidP="00A8221D">
      <w:pPr>
        <w:pStyle w:val="PL"/>
      </w:pPr>
      <w:r w:rsidRPr="00B55E3E">
        <w:t xml:space="preserve">                                            sl160, sl320, spare15, spare14, spare13, spare12, spare11, spare10, spare9,</w:t>
      </w:r>
    </w:p>
    <w:p w14:paraId="3B97554C" w14:textId="77777777" w:rsidR="00A8221D" w:rsidRPr="00B55E3E" w:rsidRDefault="00A8221D" w:rsidP="00A8221D">
      <w:pPr>
        <w:pStyle w:val="PL"/>
      </w:pPr>
      <w:r w:rsidRPr="00B55E3E">
        <w:t xml:space="preserve">                                            spare8, spare7, spare6, spare5, spare4, spare3, spare2, spare1},</w:t>
      </w:r>
    </w:p>
    <w:p w14:paraId="37B02545" w14:textId="77777777" w:rsidR="00A8221D" w:rsidRPr="00B55E3E" w:rsidRDefault="00A8221D" w:rsidP="00A8221D">
      <w:pPr>
        <w:pStyle w:val="PL"/>
      </w:pPr>
      <w:r w:rsidRPr="00B55E3E">
        <w:t xml:space="preserve">    drx-RetransmissionTimerUL           </w:t>
      </w:r>
      <w:r w:rsidRPr="00B55E3E">
        <w:rPr>
          <w:color w:val="993366"/>
        </w:rPr>
        <w:t>ENUMERATED</w:t>
      </w:r>
      <w:r w:rsidRPr="00B55E3E">
        <w:t xml:space="preserve"> {</w:t>
      </w:r>
    </w:p>
    <w:p w14:paraId="7B9287AD" w14:textId="77777777" w:rsidR="00A8221D" w:rsidRPr="00B55E3E" w:rsidRDefault="00A8221D" w:rsidP="00A8221D">
      <w:pPr>
        <w:pStyle w:val="PL"/>
      </w:pPr>
      <w:r w:rsidRPr="00B55E3E">
        <w:t xml:space="preserve">                                            sl0, sl1, sl2, sl4, sl6, sl8, sl16, sl24, sl33, sl40, sl64, sl80, sl96, sl112, sl128,</w:t>
      </w:r>
    </w:p>
    <w:p w14:paraId="3F6C0038" w14:textId="77777777" w:rsidR="00A8221D" w:rsidRPr="00B55E3E" w:rsidRDefault="00A8221D" w:rsidP="00A8221D">
      <w:pPr>
        <w:pStyle w:val="PL"/>
      </w:pPr>
      <w:r w:rsidRPr="00B55E3E">
        <w:t xml:space="preserve">                                            sl160, sl320, spare15, spare14, spare13, spare12, spare11, spare10, spare9,</w:t>
      </w:r>
    </w:p>
    <w:p w14:paraId="2D512E4D" w14:textId="77777777" w:rsidR="00A8221D" w:rsidRPr="00B55E3E" w:rsidRDefault="00A8221D" w:rsidP="00A8221D">
      <w:pPr>
        <w:pStyle w:val="PL"/>
      </w:pPr>
      <w:r w:rsidRPr="00B55E3E">
        <w:t xml:space="preserve">                                            spare8, spare7, spare6, spare5, spare4, spare3, spare2, spare1 },</w:t>
      </w:r>
    </w:p>
    <w:p w14:paraId="1E69FE2A" w14:textId="77777777" w:rsidR="00A8221D" w:rsidRPr="00B55E3E" w:rsidRDefault="00A8221D" w:rsidP="00A8221D">
      <w:pPr>
        <w:pStyle w:val="PL"/>
      </w:pPr>
      <w:r w:rsidRPr="00B55E3E">
        <w:t xml:space="preserve">    drx-LongCycleStartOffset            </w:t>
      </w:r>
      <w:r w:rsidRPr="00B55E3E">
        <w:rPr>
          <w:color w:val="993366"/>
        </w:rPr>
        <w:t>CHOICE</w:t>
      </w:r>
      <w:r w:rsidRPr="00B55E3E">
        <w:t xml:space="preserve"> {</w:t>
      </w:r>
    </w:p>
    <w:p w14:paraId="634861F4" w14:textId="77777777" w:rsidR="00A8221D" w:rsidRPr="00B55E3E" w:rsidRDefault="00A8221D" w:rsidP="00A8221D">
      <w:pPr>
        <w:pStyle w:val="PL"/>
      </w:pPr>
      <w:r w:rsidRPr="00B55E3E">
        <w:t xml:space="preserve">        ms10                                </w:t>
      </w:r>
      <w:r w:rsidRPr="00B55E3E">
        <w:rPr>
          <w:color w:val="993366"/>
        </w:rPr>
        <w:t>INTEGER</w:t>
      </w:r>
      <w:r w:rsidRPr="00B55E3E">
        <w:t>(0..9),</w:t>
      </w:r>
    </w:p>
    <w:p w14:paraId="6AE2BF88" w14:textId="77777777" w:rsidR="00A8221D" w:rsidRPr="00B55E3E" w:rsidRDefault="00A8221D" w:rsidP="00A8221D">
      <w:pPr>
        <w:pStyle w:val="PL"/>
      </w:pPr>
      <w:r w:rsidRPr="00B55E3E">
        <w:t xml:space="preserve">        ms20                                </w:t>
      </w:r>
      <w:r w:rsidRPr="00B55E3E">
        <w:rPr>
          <w:color w:val="993366"/>
        </w:rPr>
        <w:t>INTEGER</w:t>
      </w:r>
      <w:r w:rsidRPr="00B55E3E">
        <w:t>(0..19),</w:t>
      </w:r>
    </w:p>
    <w:p w14:paraId="17DAA1D8" w14:textId="77777777" w:rsidR="00A8221D" w:rsidRPr="00B55E3E" w:rsidRDefault="00A8221D" w:rsidP="00A8221D">
      <w:pPr>
        <w:pStyle w:val="PL"/>
      </w:pPr>
      <w:r w:rsidRPr="00B55E3E">
        <w:t xml:space="preserve">        ms32                                </w:t>
      </w:r>
      <w:r w:rsidRPr="00B55E3E">
        <w:rPr>
          <w:color w:val="993366"/>
        </w:rPr>
        <w:t>INTEGER</w:t>
      </w:r>
      <w:r w:rsidRPr="00B55E3E">
        <w:t>(0..31),</w:t>
      </w:r>
    </w:p>
    <w:p w14:paraId="397FA26D" w14:textId="77777777" w:rsidR="00A8221D" w:rsidRPr="00B55E3E" w:rsidRDefault="00A8221D" w:rsidP="00A8221D">
      <w:pPr>
        <w:pStyle w:val="PL"/>
      </w:pPr>
      <w:r w:rsidRPr="00B55E3E">
        <w:t xml:space="preserve">        ms40                                </w:t>
      </w:r>
      <w:r w:rsidRPr="00B55E3E">
        <w:rPr>
          <w:color w:val="993366"/>
        </w:rPr>
        <w:t>INTEGER</w:t>
      </w:r>
      <w:r w:rsidRPr="00B55E3E">
        <w:t>(0..39),</w:t>
      </w:r>
    </w:p>
    <w:p w14:paraId="708709F5" w14:textId="77777777" w:rsidR="00A8221D" w:rsidRPr="00B55E3E" w:rsidRDefault="00A8221D" w:rsidP="00A8221D">
      <w:pPr>
        <w:pStyle w:val="PL"/>
      </w:pPr>
      <w:r w:rsidRPr="00B55E3E">
        <w:t xml:space="preserve">        ms60                                </w:t>
      </w:r>
      <w:r w:rsidRPr="00B55E3E">
        <w:rPr>
          <w:color w:val="993366"/>
        </w:rPr>
        <w:t>INTEGER</w:t>
      </w:r>
      <w:r w:rsidRPr="00B55E3E">
        <w:t>(0..59),</w:t>
      </w:r>
    </w:p>
    <w:p w14:paraId="0795FE75" w14:textId="77777777" w:rsidR="00A8221D" w:rsidRPr="00B55E3E" w:rsidRDefault="00A8221D" w:rsidP="00A8221D">
      <w:pPr>
        <w:pStyle w:val="PL"/>
      </w:pPr>
      <w:r w:rsidRPr="00B55E3E">
        <w:t xml:space="preserve">        ms64                                </w:t>
      </w:r>
      <w:r w:rsidRPr="00B55E3E">
        <w:rPr>
          <w:color w:val="993366"/>
        </w:rPr>
        <w:t>INTEGER</w:t>
      </w:r>
      <w:r w:rsidRPr="00B55E3E">
        <w:t>(0..63),</w:t>
      </w:r>
    </w:p>
    <w:p w14:paraId="204F8B20" w14:textId="77777777" w:rsidR="00A8221D" w:rsidRPr="00B55E3E" w:rsidRDefault="00A8221D" w:rsidP="00A8221D">
      <w:pPr>
        <w:pStyle w:val="PL"/>
      </w:pPr>
      <w:r w:rsidRPr="00B55E3E">
        <w:t xml:space="preserve">        ms70                                </w:t>
      </w:r>
      <w:r w:rsidRPr="00B55E3E">
        <w:rPr>
          <w:color w:val="993366"/>
        </w:rPr>
        <w:t>INTEGER</w:t>
      </w:r>
      <w:r w:rsidRPr="00B55E3E">
        <w:t>(0..69),</w:t>
      </w:r>
    </w:p>
    <w:p w14:paraId="2698FC14" w14:textId="77777777" w:rsidR="00A8221D" w:rsidRPr="00B55E3E" w:rsidRDefault="00A8221D" w:rsidP="00A8221D">
      <w:pPr>
        <w:pStyle w:val="PL"/>
      </w:pPr>
      <w:r w:rsidRPr="00B55E3E">
        <w:t xml:space="preserve">        ms80                                </w:t>
      </w:r>
      <w:r w:rsidRPr="00B55E3E">
        <w:rPr>
          <w:color w:val="993366"/>
        </w:rPr>
        <w:t>INTEGER</w:t>
      </w:r>
      <w:r w:rsidRPr="00B55E3E">
        <w:t>(0..79),</w:t>
      </w:r>
    </w:p>
    <w:p w14:paraId="560B609C" w14:textId="77777777" w:rsidR="00A8221D" w:rsidRPr="00B55E3E" w:rsidRDefault="00A8221D" w:rsidP="00A8221D">
      <w:pPr>
        <w:pStyle w:val="PL"/>
      </w:pPr>
      <w:r w:rsidRPr="00B55E3E">
        <w:t xml:space="preserve">        ms128                               </w:t>
      </w:r>
      <w:r w:rsidRPr="00B55E3E">
        <w:rPr>
          <w:color w:val="993366"/>
        </w:rPr>
        <w:t>INTEGER</w:t>
      </w:r>
      <w:r w:rsidRPr="00B55E3E">
        <w:t>(0..127),</w:t>
      </w:r>
    </w:p>
    <w:p w14:paraId="0D86163E" w14:textId="77777777" w:rsidR="00A8221D" w:rsidRPr="00B55E3E" w:rsidRDefault="00A8221D" w:rsidP="00A8221D">
      <w:pPr>
        <w:pStyle w:val="PL"/>
      </w:pPr>
      <w:r w:rsidRPr="00B55E3E">
        <w:t xml:space="preserve">        ms160                               </w:t>
      </w:r>
      <w:r w:rsidRPr="00B55E3E">
        <w:rPr>
          <w:color w:val="993366"/>
        </w:rPr>
        <w:t>INTEGER</w:t>
      </w:r>
      <w:r w:rsidRPr="00B55E3E">
        <w:t>(0..159),</w:t>
      </w:r>
    </w:p>
    <w:p w14:paraId="6C100CA2" w14:textId="77777777" w:rsidR="00A8221D" w:rsidRPr="00B55E3E" w:rsidRDefault="00A8221D" w:rsidP="00A8221D">
      <w:pPr>
        <w:pStyle w:val="PL"/>
      </w:pPr>
      <w:r w:rsidRPr="00B55E3E">
        <w:t xml:space="preserve">        ms256                               </w:t>
      </w:r>
      <w:r w:rsidRPr="00B55E3E">
        <w:rPr>
          <w:color w:val="993366"/>
        </w:rPr>
        <w:t>INTEGER</w:t>
      </w:r>
      <w:r w:rsidRPr="00B55E3E">
        <w:t>(0..255),</w:t>
      </w:r>
    </w:p>
    <w:p w14:paraId="3EC180F6" w14:textId="77777777" w:rsidR="00A8221D" w:rsidRPr="00B55E3E" w:rsidRDefault="00A8221D" w:rsidP="00A8221D">
      <w:pPr>
        <w:pStyle w:val="PL"/>
      </w:pPr>
      <w:r w:rsidRPr="00B55E3E">
        <w:t xml:space="preserve">        ms320                               </w:t>
      </w:r>
      <w:r w:rsidRPr="00B55E3E">
        <w:rPr>
          <w:color w:val="993366"/>
        </w:rPr>
        <w:t>INTEGER</w:t>
      </w:r>
      <w:r w:rsidRPr="00B55E3E">
        <w:t>(0..319),</w:t>
      </w:r>
    </w:p>
    <w:p w14:paraId="207D3C9A" w14:textId="77777777" w:rsidR="00A8221D" w:rsidRPr="00B55E3E" w:rsidRDefault="00A8221D" w:rsidP="00A8221D">
      <w:pPr>
        <w:pStyle w:val="PL"/>
      </w:pPr>
      <w:r w:rsidRPr="00B55E3E">
        <w:t xml:space="preserve">        ms512                               </w:t>
      </w:r>
      <w:r w:rsidRPr="00B55E3E">
        <w:rPr>
          <w:color w:val="993366"/>
        </w:rPr>
        <w:t>INTEGER</w:t>
      </w:r>
      <w:r w:rsidRPr="00B55E3E">
        <w:t>(0..511),</w:t>
      </w:r>
    </w:p>
    <w:p w14:paraId="7F8AB49C" w14:textId="77777777" w:rsidR="00A8221D" w:rsidRPr="00B55E3E" w:rsidRDefault="00A8221D" w:rsidP="00A8221D">
      <w:pPr>
        <w:pStyle w:val="PL"/>
      </w:pPr>
      <w:r w:rsidRPr="00B55E3E">
        <w:t xml:space="preserve">        ms640                               </w:t>
      </w:r>
      <w:r w:rsidRPr="00B55E3E">
        <w:rPr>
          <w:color w:val="993366"/>
        </w:rPr>
        <w:t>INTEGER</w:t>
      </w:r>
      <w:r w:rsidRPr="00B55E3E">
        <w:t>(0..639),</w:t>
      </w:r>
    </w:p>
    <w:p w14:paraId="073FCE9E" w14:textId="77777777" w:rsidR="00A8221D" w:rsidRPr="00B55E3E" w:rsidRDefault="00A8221D" w:rsidP="00A8221D">
      <w:pPr>
        <w:pStyle w:val="PL"/>
      </w:pPr>
      <w:r w:rsidRPr="00B55E3E">
        <w:t xml:space="preserve">        ms1024                              </w:t>
      </w:r>
      <w:r w:rsidRPr="00B55E3E">
        <w:rPr>
          <w:color w:val="993366"/>
        </w:rPr>
        <w:t>INTEGER</w:t>
      </w:r>
      <w:r w:rsidRPr="00B55E3E">
        <w:t>(0..1023),</w:t>
      </w:r>
    </w:p>
    <w:p w14:paraId="35E6464F" w14:textId="77777777" w:rsidR="00A8221D" w:rsidRPr="00B55E3E" w:rsidRDefault="00A8221D" w:rsidP="00A8221D">
      <w:pPr>
        <w:pStyle w:val="PL"/>
      </w:pPr>
      <w:r w:rsidRPr="00B55E3E">
        <w:t xml:space="preserve">        ms1280                              </w:t>
      </w:r>
      <w:r w:rsidRPr="00B55E3E">
        <w:rPr>
          <w:color w:val="993366"/>
        </w:rPr>
        <w:t>INTEGER</w:t>
      </w:r>
      <w:r w:rsidRPr="00B55E3E">
        <w:t>(0..1279),</w:t>
      </w:r>
    </w:p>
    <w:p w14:paraId="5E242667" w14:textId="77777777" w:rsidR="00A8221D" w:rsidRPr="00B55E3E" w:rsidRDefault="00A8221D" w:rsidP="00A8221D">
      <w:pPr>
        <w:pStyle w:val="PL"/>
      </w:pPr>
      <w:r w:rsidRPr="00B55E3E">
        <w:t xml:space="preserve">        ms2048                              </w:t>
      </w:r>
      <w:r w:rsidRPr="00B55E3E">
        <w:rPr>
          <w:color w:val="993366"/>
        </w:rPr>
        <w:t>INTEGER</w:t>
      </w:r>
      <w:r w:rsidRPr="00B55E3E">
        <w:t>(0..2047),</w:t>
      </w:r>
    </w:p>
    <w:p w14:paraId="2BE2383A" w14:textId="77777777" w:rsidR="00A8221D" w:rsidRPr="00B55E3E" w:rsidRDefault="00A8221D" w:rsidP="00A8221D">
      <w:pPr>
        <w:pStyle w:val="PL"/>
      </w:pPr>
      <w:r w:rsidRPr="00B55E3E">
        <w:t xml:space="preserve">        ms2560                              </w:t>
      </w:r>
      <w:r w:rsidRPr="00B55E3E">
        <w:rPr>
          <w:color w:val="993366"/>
        </w:rPr>
        <w:t>INTEGER</w:t>
      </w:r>
      <w:r w:rsidRPr="00B55E3E">
        <w:t>(0..2559),</w:t>
      </w:r>
    </w:p>
    <w:p w14:paraId="2093D7BF" w14:textId="77777777" w:rsidR="00A8221D" w:rsidRPr="00B55E3E" w:rsidRDefault="00A8221D" w:rsidP="00A8221D">
      <w:pPr>
        <w:pStyle w:val="PL"/>
      </w:pPr>
      <w:r w:rsidRPr="00B55E3E">
        <w:t xml:space="preserve">        ms5120                              </w:t>
      </w:r>
      <w:r w:rsidRPr="00B55E3E">
        <w:rPr>
          <w:color w:val="993366"/>
        </w:rPr>
        <w:t>INTEGER</w:t>
      </w:r>
      <w:r w:rsidRPr="00B55E3E">
        <w:t>(0..5119),</w:t>
      </w:r>
    </w:p>
    <w:p w14:paraId="62C88996" w14:textId="77777777" w:rsidR="00A8221D" w:rsidRPr="00B55E3E" w:rsidRDefault="00A8221D" w:rsidP="00A8221D">
      <w:pPr>
        <w:pStyle w:val="PL"/>
      </w:pPr>
      <w:r w:rsidRPr="00B55E3E">
        <w:t xml:space="preserve">        ms10240                             </w:t>
      </w:r>
      <w:r w:rsidRPr="00B55E3E">
        <w:rPr>
          <w:color w:val="993366"/>
        </w:rPr>
        <w:t>INTEGER</w:t>
      </w:r>
      <w:r w:rsidRPr="00B55E3E">
        <w:t>(0..10239)</w:t>
      </w:r>
    </w:p>
    <w:p w14:paraId="4253191B" w14:textId="77777777" w:rsidR="00A8221D" w:rsidRPr="00B55E3E" w:rsidRDefault="00A8221D" w:rsidP="00A8221D">
      <w:pPr>
        <w:pStyle w:val="PL"/>
      </w:pPr>
      <w:r w:rsidRPr="00B55E3E">
        <w:t xml:space="preserve">    },</w:t>
      </w:r>
    </w:p>
    <w:p w14:paraId="08F703F1" w14:textId="77777777" w:rsidR="00A8221D" w:rsidRPr="00B55E3E" w:rsidRDefault="00A8221D" w:rsidP="00A8221D">
      <w:pPr>
        <w:pStyle w:val="PL"/>
      </w:pPr>
      <w:r w:rsidRPr="00B55E3E">
        <w:t xml:space="preserve">    shortDRX                            </w:t>
      </w:r>
      <w:r w:rsidRPr="00B55E3E">
        <w:rPr>
          <w:color w:val="993366"/>
        </w:rPr>
        <w:t>SEQUENCE</w:t>
      </w:r>
      <w:r w:rsidRPr="00B55E3E">
        <w:t xml:space="preserve"> {</w:t>
      </w:r>
    </w:p>
    <w:p w14:paraId="075EF3F2" w14:textId="77777777" w:rsidR="00A8221D" w:rsidRPr="00B55E3E" w:rsidRDefault="00A8221D" w:rsidP="00A8221D">
      <w:pPr>
        <w:pStyle w:val="PL"/>
      </w:pPr>
      <w:r w:rsidRPr="00B55E3E">
        <w:t xml:space="preserve">        drx-ShortCycle                      </w:t>
      </w:r>
      <w:r w:rsidRPr="00B55E3E">
        <w:rPr>
          <w:color w:val="993366"/>
        </w:rPr>
        <w:t>ENUMERATED</w:t>
      </w:r>
      <w:r w:rsidRPr="00B55E3E">
        <w:t xml:space="preserve">  {</w:t>
      </w:r>
    </w:p>
    <w:p w14:paraId="60C131A6" w14:textId="77777777" w:rsidR="00A8221D" w:rsidRPr="00B55E3E" w:rsidRDefault="00A8221D" w:rsidP="00A8221D">
      <w:pPr>
        <w:pStyle w:val="PL"/>
      </w:pPr>
      <w:r w:rsidRPr="00B55E3E">
        <w:t xml:space="preserve">                                                ms2, ms3, ms4, ms5, ms6, ms7, ms8, ms10, ms14, ms16, ms20, ms30, ms32,</w:t>
      </w:r>
    </w:p>
    <w:p w14:paraId="6E9AA9FC" w14:textId="77777777" w:rsidR="00A8221D" w:rsidRPr="00B55E3E" w:rsidRDefault="00A8221D" w:rsidP="00A8221D">
      <w:pPr>
        <w:pStyle w:val="PL"/>
      </w:pPr>
      <w:r w:rsidRPr="00B55E3E">
        <w:t xml:space="preserve">                                                ms35, ms40, ms64, ms80, ms128, ms160, ms256, ms320, ms512, ms640, spare9,</w:t>
      </w:r>
    </w:p>
    <w:p w14:paraId="3E780BFA" w14:textId="77777777" w:rsidR="00A8221D" w:rsidRPr="00B55E3E" w:rsidRDefault="00A8221D" w:rsidP="00A8221D">
      <w:pPr>
        <w:pStyle w:val="PL"/>
      </w:pPr>
      <w:r w:rsidRPr="00B55E3E">
        <w:t xml:space="preserve">                                                spare8, spare7, spare6, spare5, spare4, spare3, spare2, spare1 },</w:t>
      </w:r>
    </w:p>
    <w:p w14:paraId="1E705129" w14:textId="77777777" w:rsidR="00A8221D" w:rsidRPr="00B55E3E" w:rsidRDefault="00A8221D" w:rsidP="00A8221D">
      <w:pPr>
        <w:pStyle w:val="PL"/>
      </w:pPr>
      <w:r w:rsidRPr="00B55E3E">
        <w:t xml:space="preserve">        drx-ShortCycleTimer                 </w:t>
      </w:r>
      <w:r w:rsidRPr="00B55E3E">
        <w:rPr>
          <w:color w:val="993366"/>
        </w:rPr>
        <w:t>INTEGER</w:t>
      </w:r>
      <w:r w:rsidRPr="00B55E3E">
        <w:t xml:space="preserve"> (1..16)</w:t>
      </w:r>
    </w:p>
    <w:p w14:paraId="55E6557B"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06A2362" w14:textId="77777777" w:rsidR="00A8221D" w:rsidRPr="00B55E3E" w:rsidRDefault="00A8221D" w:rsidP="00A8221D">
      <w:pPr>
        <w:pStyle w:val="PL"/>
      </w:pPr>
      <w:r w:rsidRPr="00B55E3E">
        <w:t xml:space="preserve">    drx-SlotOffset                      </w:t>
      </w:r>
      <w:r w:rsidRPr="00B55E3E">
        <w:rPr>
          <w:color w:val="993366"/>
        </w:rPr>
        <w:t>INTEGER</w:t>
      </w:r>
      <w:r w:rsidRPr="00B55E3E">
        <w:t xml:space="preserve"> (0..31)</w:t>
      </w:r>
    </w:p>
    <w:p w14:paraId="02DC15F6" w14:textId="77777777" w:rsidR="00A8221D" w:rsidRPr="00B55E3E" w:rsidRDefault="00A8221D" w:rsidP="00A8221D">
      <w:pPr>
        <w:pStyle w:val="PL"/>
      </w:pPr>
      <w:r w:rsidRPr="00B55E3E">
        <w:t>}</w:t>
      </w:r>
    </w:p>
    <w:p w14:paraId="50432A0D" w14:textId="77777777" w:rsidR="00A8221D" w:rsidRPr="00B55E3E" w:rsidRDefault="00A8221D" w:rsidP="00A8221D">
      <w:pPr>
        <w:pStyle w:val="PL"/>
      </w:pPr>
    </w:p>
    <w:p w14:paraId="3BB11617" w14:textId="77777777" w:rsidR="00A8221D" w:rsidRPr="00B55E3E" w:rsidRDefault="00A8221D" w:rsidP="00A8221D">
      <w:pPr>
        <w:pStyle w:val="PL"/>
      </w:pPr>
      <w:r w:rsidRPr="00B55E3E">
        <w:t xml:space="preserve">DRX-ConfigExt-v1700 ::=                 </w:t>
      </w:r>
      <w:r w:rsidRPr="00B55E3E">
        <w:rPr>
          <w:color w:val="993366"/>
        </w:rPr>
        <w:t>SEQUENCE</w:t>
      </w:r>
      <w:r w:rsidRPr="00B55E3E">
        <w:t xml:space="preserve"> {</w:t>
      </w:r>
    </w:p>
    <w:p w14:paraId="13A94806" w14:textId="77777777" w:rsidR="00A8221D" w:rsidRPr="00B55E3E" w:rsidRDefault="00A8221D" w:rsidP="00A8221D">
      <w:pPr>
        <w:pStyle w:val="PL"/>
      </w:pPr>
      <w:r w:rsidRPr="00B55E3E">
        <w:t xml:space="preserve">    drx-HARQ-RTT-TimerDL-r17                </w:t>
      </w:r>
      <w:r w:rsidRPr="00B55E3E">
        <w:rPr>
          <w:color w:val="993366"/>
        </w:rPr>
        <w:t>INTEGER</w:t>
      </w:r>
      <w:r w:rsidRPr="00B55E3E">
        <w:t xml:space="preserve"> (0..448),</w:t>
      </w:r>
    </w:p>
    <w:p w14:paraId="603CD596" w14:textId="77777777" w:rsidR="00A8221D" w:rsidRPr="00B55E3E" w:rsidRDefault="00A8221D" w:rsidP="00A8221D">
      <w:pPr>
        <w:pStyle w:val="PL"/>
      </w:pPr>
      <w:r w:rsidRPr="00B55E3E">
        <w:lastRenderedPageBreak/>
        <w:t xml:space="preserve">    drx-HARQ-RTT-TimerUL-r17                </w:t>
      </w:r>
      <w:r w:rsidRPr="00B55E3E">
        <w:rPr>
          <w:color w:val="993366"/>
        </w:rPr>
        <w:t>INTEGER</w:t>
      </w:r>
      <w:r w:rsidRPr="00B55E3E">
        <w:t xml:space="preserve"> (0..448)</w:t>
      </w:r>
    </w:p>
    <w:p w14:paraId="18DAB94E" w14:textId="77777777" w:rsidR="00A8221D" w:rsidRPr="00B55E3E" w:rsidRDefault="00A8221D" w:rsidP="00A8221D">
      <w:pPr>
        <w:pStyle w:val="PL"/>
      </w:pPr>
      <w:r w:rsidRPr="00B55E3E">
        <w:t>}</w:t>
      </w:r>
    </w:p>
    <w:p w14:paraId="1A03A8B3" w14:textId="77777777" w:rsidR="00A8221D" w:rsidRPr="00B55E3E" w:rsidRDefault="00A8221D" w:rsidP="00A8221D">
      <w:pPr>
        <w:pStyle w:val="PL"/>
      </w:pPr>
    </w:p>
    <w:p w14:paraId="196B99D2" w14:textId="77777777" w:rsidR="00A8221D" w:rsidRPr="00B55E3E" w:rsidRDefault="00A8221D" w:rsidP="00A8221D">
      <w:pPr>
        <w:pStyle w:val="PL"/>
        <w:rPr>
          <w:color w:val="808080"/>
        </w:rPr>
      </w:pPr>
      <w:r w:rsidRPr="00B55E3E">
        <w:rPr>
          <w:color w:val="808080"/>
        </w:rPr>
        <w:t>-- TAG-DRX-CONFIG-STOP</w:t>
      </w:r>
    </w:p>
    <w:p w14:paraId="4FF8C902" w14:textId="77777777" w:rsidR="00A8221D" w:rsidRPr="00B55E3E" w:rsidRDefault="00A8221D" w:rsidP="00A8221D">
      <w:pPr>
        <w:pStyle w:val="PL"/>
        <w:rPr>
          <w:color w:val="808080"/>
        </w:rPr>
      </w:pPr>
      <w:r w:rsidRPr="00B55E3E">
        <w:rPr>
          <w:color w:val="808080"/>
        </w:rPr>
        <w:t>-- ASN1STOP</w:t>
      </w:r>
    </w:p>
    <w:p w14:paraId="164422A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8F895B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EF21ABD" w14:textId="77777777" w:rsidR="00A8221D" w:rsidRPr="00B55E3E" w:rsidRDefault="00A8221D" w:rsidP="00FB1467">
            <w:pPr>
              <w:pStyle w:val="TAH"/>
              <w:rPr>
                <w:szCs w:val="22"/>
                <w:lang w:eastAsia="sv-SE"/>
              </w:rPr>
            </w:pPr>
            <w:r w:rsidRPr="00B55E3E">
              <w:rPr>
                <w:i/>
                <w:szCs w:val="22"/>
                <w:lang w:eastAsia="sv-SE"/>
              </w:rPr>
              <w:t xml:space="preserve">DRX-Config </w:t>
            </w:r>
            <w:r w:rsidRPr="00B55E3E">
              <w:rPr>
                <w:szCs w:val="22"/>
                <w:lang w:eastAsia="sv-SE"/>
              </w:rPr>
              <w:t>field descriptions</w:t>
            </w:r>
          </w:p>
        </w:tc>
      </w:tr>
      <w:tr w:rsidR="00A8221D" w:rsidRPr="00B55E3E" w14:paraId="507BAC6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395154E" w14:textId="77777777" w:rsidR="00A8221D" w:rsidRPr="00B55E3E" w:rsidRDefault="00A8221D" w:rsidP="00FB1467">
            <w:pPr>
              <w:pStyle w:val="TAL"/>
              <w:rPr>
                <w:szCs w:val="22"/>
                <w:lang w:eastAsia="sv-SE"/>
              </w:rPr>
            </w:pPr>
            <w:r w:rsidRPr="00B55E3E">
              <w:rPr>
                <w:b/>
                <w:i/>
                <w:szCs w:val="22"/>
                <w:lang w:eastAsia="sv-SE"/>
              </w:rPr>
              <w:t>drx-HARQ-RTT-TimerDL</w:t>
            </w:r>
          </w:p>
          <w:p w14:paraId="795F1A2A" w14:textId="77777777" w:rsidR="00A8221D" w:rsidRPr="00B55E3E" w:rsidRDefault="00A8221D" w:rsidP="00FB1467">
            <w:pPr>
              <w:pStyle w:val="TAL"/>
              <w:rPr>
                <w:szCs w:val="22"/>
                <w:lang w:eastAsia="sv-SE"/>
              </w:rPr>
            </w:pPr>
            <w:r w:rsidRPr="00B55E3E">
              <w:rPr>
                <w:szCs w:val="22"/>
                <w:lang w:eastAsia="sv-SE"/>
              </w:rPr>
              <w:t xml:space="preserve">Value in number of symbols of the BWP where the transport block was received. </w:t>
            </w:r>
            <w:r w:rsidRPr="00B55E3E">
              <w:rPr>
                <w:i/>
                <w:iCs/>
                <w:szCs w:val="22"/>
                <w:lang w:eastAsia="sv-SE"/>
              </w:rPr>
              <w:t>drx-HARQ-RTT-TimerDL-r17</w:t>
            </w:r>
            <w:r w:rsidRPr="00B55E3E">
              <w:rPr>
                <w:szCs w:val="22"/>
                <w:lang w:eastAsia="sv-SE"/>
              </w:rPr>
              <w:t xml:space="preserve"> is only applicable for SCS 480 kHz and 960 kHz. If configured, the UE shall ignore </w:t>
            </w:r>
            <w:r w:rsidRPr="00B55E3E">
              <w:rPr>
                <w:i/>
                <w:iCs/>
                <w:szCs w:val="22"/>
                <w:lang w:eastAsia="sv-SE"/>
              </w:rPr>
              <w:t>drx-HARQ-RTT-TimerDL</w:t>
            </w:r>
            <w:r w:rsidRPr="00B55E3E">
              <w:rPr>
                <w:szCs w:val="22"/>
                <w:lang w:eastAsia="sv-SE"/>
              </w:rPr>
              <w:t xml:space="preserve"> (without suffix)</w:t>
            </w:r>
            <w:r w:rsidRPr="00B55E3E">
              <w:rPr>
                <w:rFonts w:cs="Arial"/>
                <w:szCs w:val="18"/>
                <w:lang w:eastAsia="sv-SE"/>
              </w:rPr>
              <w:t xml:space="preserve"> for SCS 480 kHz and 960 kHz</w:t>
            </w:r>
            <w:r w:rsidRPr="00B55E3E">
              <w:rPr>
                <w:szCs w:val="22"/>
                <w:lang w:eastAsia="sv-SE"/>
              </w:rPr>
              <w:t>.</w:t>
            </w:r>
          </w:p>
        </w:tc>
      </w:tr>
      <w:tr w:rsidR="00A8221D" w:rsidRPr="00B55E3E" w14:paraId="432D1A9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390C71A" w14:textId="77777777" w:rsidR="00A8221D" w:rsidRPr="00B55E3E" w:rsidRDefault="00A8221D" w:rsidP="00FB1467">
            <w:pPr>
              <w:pStyle w:val="TAL"/>
              <w:rPr>
                <w:szCs w:val="22"/>
                <w:lang w:eastAsia="sv-SE"/>
              </w:rPr>
            </w:pPr>
            <w:r w:rsidRPr="00B55E3E">
              <w:rPr>
                <w:b/>
                <w:i/>
                <w:szCs w:val="22"/>
                <w:lang w:eastAsia="sv-SE"/>
              </w:rPr>
              <w:t>drx-HARQ-RTT-TimerUL</w:t>
            </w:r>
          </w:p>
          <w:p w14:paraId="5432FD52" w14:textId="77777777" w:rsidR="00A8221D" w:rsidRPr="00B55E3E" w:rsidRDefault="00A8221D" w:rsidP="00FB1467">
            <w:pPr>
              <w:pStyle w:val="TAL"/>
              <w:rPr>
                <w:szCs w:val="22"/>
                <w:lang w:eastAsia="sv-SE"/>
              </w:rPr>
            </w:pPr>
            <w:r w:rsidRPr="00B55E3E">
              <w:rPr>
                <w:szCs w:val="22"/>
                <w:lang w:eastAsia="sv-SE"/>
              </w:rPr>
              <w:t xml:space="preserve">Value in number of symbols of the BWP where the transport block was transmitted. </w:t>
            </w:r>
            <w:r w:rsidRPr="00B55E3E">
              <w:rPr>
                <w:i/>
                <w:iCs/>
                <w:szCs w:val="22"/>
                <w:lang w:eastAsia="sv-SE"/>
              </w:rPr>
              <w:t>drx-HARQ-RTT-TimerUL-r17</w:t>
            </w:r>
            <w:r w:rsidRPr="00B55E3E">
              <w:rPr>
                <w:szCs w:val="22"/>
                <w:lang w:eastAsia="sv-SE"/>
              </w:rPr>
              <w:t xml:space="preserve"> is only applicable for SCS 480 kHz and 960 kHz. If configured, the UE shall ignore </w:t>
            </w:r>
            <w:r w:rsidRPr="00B55E3E">
              <w:rPr>
                <w:i/>
                <w:iCs/>
                <w:szCs w:val="22"/>
                <w:lang w:eastAsia="sv-SE"/>
              </w:rPr>
              <w:t>drx-HARQ-RTT-TimerUL</w:t>
            </w:r>
            <w:r w:rsidRPr="00B55E3E">
              <w:rPr>
                <w:szCs w:val="22"/>
                <w:lang w:eastAsia="sv-SE"/>
              </w:rPr>
              <w:t xml:space="preserve"> (without suffix)</w:t>
            </w:r>
            <w:r w:rsidRPr="00B55E3E">
              <w:rPr>
                <w:rFonts w:cs="Arial"/>
                <w:szCs w:val="18"/>
                <w:lang w:eastAsia="sv-SE"/>
              </w:rPr>
              <w:t xml:space="preserve"> for SCS 480 kHz and 960 kHz</w:t>
            </w:r>
            <w:r w:rsidRPr="00B55E3E">
              <w:rPr>
                <w:szCs w:val="22"/>
                <w:lang w:eastAsia="sv-SE"/>
              </w:rPr>
              <w:t>.</w:t>
            </w:r>
          </w:p>
        </w:tc>
      </w:tr>
      <w:tr w:rsidR="00A8221D" w:rsidRPr="00B55E3E" w14:paraId="3211887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460F61B" w14:textId="77777777" w:rsidR="00A8221D" w:rsidRPr="00B55E3E" w:rsidRDefault="00A8221D" w:rsidP="00FB1467">
            <w:pPr>
              <w:pStyle w:val="TAL"/>
              <w:rPr>
                <w:szCs w:val="22"/>
                <w:lang w:eastAsia="sv-SE"/>
              </w:rPr>
            </w:pPr>
            <w:r w:rsidRPr="00B55E3E">
              <w:rPr>
                <w:b/>
                <w:i/>
                <w:szCs w:val="22"/>
                <w:lang w:eastAsia="sv-SE"/>
              </w:rPr>
              <w:t>drx-InactivityTimer</w:t>
            </w:r>
          </w:p>
          <w:p w14:paraId="06CE43F3" w14:textId="77777777" w:rsidR="00A8221D" w:rsidRPr="00B55E3E" w:rsidRDefault="00A8221D" w:rsidP="00FB1467">
            <w:pPr>
              <w:pStyle w:val="TAL"/>
              <w:rPr>
                <w:szCs w:val="22"/>
                <w:lang w:eastAsia="sv-SE"/>
              </w:rPr>
            </w:pPr>
            <w:r w:rsidRPr="00B55E3E">
              <w:rPr>
                <w:szCs w:val="22"/>
                <w:lang w:eastAsia="sv-SE"/>
              </w:rPr>
              <w:t xml:space="preserve">Value in multipl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A8221D" w:rsidRPr="00B55E3E" w14:paraId="1E34B0B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5ACDFC5" w14:textId="77777777" w:rsidR="00A8221D" w:rsidRPr="00B55E3E" w:rsidRDefault="00A8221D" w:rsidP="00FB1467">
            <w:pPr>
              <w:pStyle w:val="TAL"/>
              <w:rPr>
                <w:szCs w:val="22"/>
                <w:lang w:eastAsia="sv-SE"/>
              </w:rPr>
            </w:pPr>
            <w:r w:rsidRPr="00B55E3E">
              <w:rPr>
                <w:b/>
                <w:i/>
                <w:szCs w:val="22"/>
                <w:lang w:eastAsia="sv-SE"/>
              </w:rPr>
              <w:t>drx-LongCycleStartOffset</w:t>
            </w:r>
          </w:p>
          <w:p w14:paraId="34117EA8" w14:textId="77777777" w:rsidR="00A8221D" w:rsidRPr="00B55E3E" w:rsidRDefault="00A8221D" w:rsidP="00FB1467">
            <w:pPr>
              <w:pStyle w:val="TAL"/>
              <w:rPr>
                <w:szCs w:val="22"/>
                <w:lang w:eastAsia="sv-SE"/>
              </w:rPr>
            </w:pPr>
            <w:r w:rsidRPr="00B55E3E">
              <w:rPr>
                <w:i/>
                <w:lang w:eastAsia="sv-SE"/>
              </w:rPr>
              <w:t>drx-LongCycle</w:t>
            </w:r>
            <w:r w:rsidRPr="00B55E3E">
              <w:rPr>
                <w:szCs w:val="22"/>
                <w:lang w:eastAsia="sv-SE"/>
              </w:rPr>
              <w:t xml:space="preserve"> in ms and </w:t>
            </w:r>
            <w:r w:rsidRPr="00B55E3E">
              <w:rPr>
                <w:i/>
                <w:lang w:eastAsia="sv-SE"/>
              </w:rPr>
              <w:t>drx-StartOffset</w:t>
            </w:r>
            <w:r w:rsidRPr="00B55E3E">
              <w:rPr>
                <w:szCs w:val="22"/>
                <w:lang w:eastAsia="sv-SE"/>
              </w:rPr>
              <w:t xml:space="preserve"> in multiples of 1 ms. If </w:t>
            </w:r>
            <w:r w:rsidRPr="00B55E3E">
              <w:rPr>
                <w:i/>
                <w:lang w:eastAsia="sv-SE"/>
              </w:rPr>
              <w:t>drx-ShortCycle</w:t>
            </w:r>
            <w:r w:rsidRPr="00B55E3E">
              <w:rPr>
                <w:szCs w:val="22"/>
                <w:lang w:eastAsia="sv-SE"/>
              </w:rPr>
              <w:t xml:space="preserve"> is configured, the value of </w:t>
            </w:r>
            <w:r w:rsidRPr="00B55E3E">
              <w:rPr>
                <w:i/>
                <w:lang w:eastAsia="sv-SE"/>
              </w:rPr>
              <w:t>drx-LongCycle</w:t>
            </w:r>
            <w:r w:rsidRPr="00B55E3E">
              <w:rPr>
                <w:szCs w:val="22"/>
                <w:lang w:eastAsia="sv-SE"/>
              </w:rPr>
              <w:t xml:space="preserve"> shall be a multiple of the </w:t>
            </w:r>
            <w:r w:rsidRPr="00B55E3E">
              <w:rPr>
                <w:i/>
                <w:lang w:eastAsia="sv-SE"/>
              </w:rPr>
              <w:t>drx-ShortCycle</w:t>
            </w:r>
            <w:r w:rsidRPr="00B55E3E">
              <w:rPr>
                <w:szCs w:val="22"/>
                <w:lang w:eastAsia="sv-SE"/>
              </w:rPr>
              <w:t xml:space="preserve"> value.</w:t>
            </w:r>
          </w:p>
        </w:tc>
      </w:tr>
      <w:tr w:rsidR="00A8221D" w:rsidRPr="00B55E3E" w14:paraId="24FAA7B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66B894F" w14:textId="77777777" w:rsidR="00A8221D" w:rsidRPr="00B55E3E" w:rsidRDefault="00A8221D" w:rsidP="00FB1467">
            <w:pPr>
              <w:pStyle w:val="TAL"/>
              <w:rPr>
                <w:szCs w:val="22"/>
                <w:lang w:eastAsia="sv-SE"/>
              </w:rPr>
            </w:pPr>
            <w:r w:rsidRPr="00B55E3E">
              <w:rPr>
                <w:b/>
                <w:i/>
                <w:szCs w:val="22"/>
                <w:lang w:eastAsia="sv-SE"/>
              </w:rPr>
              <w:t>drx-onDurationTimer</w:t>
            </w:r>
          </w:p>
          <w:p w14:paraId="467F8413" w14:textId="77777777" w:rsidR="00A8221D" w:rsidRPr="00B55E3E" w:rsidRDefault="00A8221D" w:rsidP="00FB1467">
            <w:pPr>
              <w:pStyle w:val="TAL"/>
              <w:rPr>
                <w:szCs w:val="22"/>
                <w:lang w:eastAsia="sv-SE"/>
              </w:rPr>
            </w:pPr>
            <w:r w:rsidRPr="00B55E3E">
              <w:rPr>
                <w:szCs w:val="22"/>
                <w:lang w:eastAsia="sv-SE"/>
              </w:rPr>
              <w:t xml:space="preserve">Value in multiples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A8221D" w:rsidRPr="00B55E3E" w14:paraId="62D0FFF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F00F704" w14:textId="77777777" w:rsidR="00A8221D" w:rsidRPr="00B55E3E" w:rsidRDefault="00A8221D" w:rsidP="00FB1467">
            <w:pPr>
              <w:pStyle w:val="TAL"/>
              <w:rPr>
                <w:szCs w:val="22"/>
                <w:lang w:eastAsia="sv-SE"/>
              </w:rPr>
            </w:pPr>
            <w:r w:rsidRPr="00B55E3E">
              <w:rPr>
                <w:b/>
                <w:i/>
                <w:szCs w:val="22"/>
                <w:lang w:eastAsia="sv-SE"/>
              </w:rPr>
              <w:t>drx-RetransmissionTimerDL</w:t>
            </w:r>
          </w:p>
          <w:p w14:paraId="23111EA2" w14:textId="77777777" w:rsidR="00A8221D" w:rsidRPr="00B55E3E" w:rsidRDefault="00A8221D" w:rsidP="00FB1467">
            <w:pPr>
              <w:pStyle w:val="TAL"/>
              <w:rPr>
                <w:szCs w:val="22"/>
                <w:lang w:eastAsia="sv-SE"/>
              </w:rPr>
            </w:pPr>
            <w:r w:rsidRPr="00B55E3E">
              <w:rPr>
                <w:szCs w:val="22"/>
                <w:lang w:eastAsia="sv-SE"/>
              </w:rPr>
              <w:t xml:space="preserve">Value in number of slot lengths of the BWP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A8221D" w:rsidRPr="00B55E3E" w14:paraId="388B72C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6F7D19E" w14:textId="77777777" w:rsidR="00A8221D" w:rsidRPr="00B55E3E" w:rsidRDefault="00A8221D" w:rsidP="00FB1467">
            <w:pPr>
              <w:pStyle w:val="TAL"/>
              <w:rPr>
                <w:szCs w:val="22"/>
                <w:lang w:eastAsia="sv-SE"/>
              </w:rPr>
            </w:pPr>
            <w:r w:rsidRPr="00B55E3E">
              <w:rPr>
                <w:b/>
                <w:i/>
                <w:szCs w:val="22"/>
                <w:lang w:eastAsia="sv-SE"/>
              </w:rPr>
              <w:t>drx-RetransmissionTimerUL</w:t>
            </w:r>
          </w:p>
          <w:p w14:paraId="6C3140AF" w14:textId="77777777" w:rsidR="00A8221D" w:rsidRPr="00B55E3E" w:rsidRDefault="00A8221D" w:rsidP="00FB1467">
            <w:pPr>
              <w:pStyle w:val="TAL"/>
              <w:rPr>
                <w:szCs w:val="22"/>
                <w:lang w:eastAsia="sv-SE"/>
              </w:rPr>
            </w:pPr>
            <w:r w:rsidRPr="00B55E3E">
              <w:rPr>
                <w:szCs w:val="22"/>
                <w:lang w:eastAsia="sv-SE"/>
              </w:rPr>
              <w:t xml:space="preserve">Value in number of slot lengths of the BWP where the transport block was transmitted.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A8221D" w:rsidRPr="00B55E3E" w14:paraId="44E2C56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8C04524" w14:textId="77777777" w:rsidR="00A8221D" w:rsidRPr="00B55E3E" w:rsidRDefault="00A8221D" w:rsidP="00FB1467">
            <w:pPr>
              <w:pStyle w:val="TAL"/>
              <w:rPr>
                <w:szCs w:val="22"/>
                <w:lang w:eastAsia="sv-SE"/>
              </w:rPr>
            </w:pPr>
            <w:r w:rsidRPr="00B55E3E">
              <w:rPr>
                <w:b/>
                <w:i/>
                <w:szCs w:val="22"/>
                <w:lang w:eastAsia="sv-SE"/>
              </w:rPr>
              <w:t>drx-ShortCycleTimer</w:t>
            </w:r>
          </w:p>
          <w:p w14:paraId="63295D07" w14:textId="77777777" w:rsidR="00A8221D" w:rsidRPr="00B55E3E" w:rsidRDefault="00A8221D" w:rsidP="00FB1467">
            <w:pPr>
              <w:pStyle w:val="TAL"/>
              <w:rPr>
                <w:szCs w:val="22"/>
                <w:lang w:eastAsia="sv-SE"/>
              </w:rPr>
            </w:pPr>
            <w:r w:rsidRPr="00B55E3E">
              <w:rPr>
                <w:szCs w:val="22"/>
                <w:lang w:eastAsia="sv-SE"/>
              </w:rPr>
              <w:t xml:space="preserve">Value in multiples of </w:t>
            </w:r>
            <w:r w:rsidRPr="00B55E3E">
              <w:rPr>
                <w:i/>
                <w:lang w:eastAsia="sv-SE"/>
              </w:rPr>
              <w:t>drx-ShortCycle</w:t>
            </w:r>
            <w:r w:rsidRPr="00B55E3E">
              <w:rPr>
                <w:szCs w:val="22"/>
                <w:lang w:eastAsia="sv-SE"/>
              </w:rPr>
              <w:t xml:space="preserve">. A value of 1 corresponds to </w:t>
            </w:r>
            <w:r w:rsidRPr="00B55E3E">
              <w:rPr>
                <w:i/>
                <w:lang w:eastAsia="sv-SE"/>
              </w:rPr>
              <w:t>drx-ShortCycle</w:t>
            </w:r>
            <w:r w:rsidRPr="00B55E3E">
              <w:rPr>
                <w:szCs w:val="22"/>
                <w:lang w:eastAsia="sv-SE"/>
              </w:rPr>
              <w:t xml:space="preserve">, a value of 2 corresponds to 2 * </w:t>
            </w:r>
            <w:r w:rsidRPr="00B55E3E">
              <w:rPr>
                <w:i/>
                <w:lang w:eastAsia="sv-SE"/>
              </w:rPr>
              <w:t>drx-ShortCycle</w:t>
            </w:r>
            <w:r w:rsidRPr="00B55E3E">
              <w:rPr>
                <w:szCs w:val="22"/>
                <w:lang w:eastAsia="sv-SE"/>
              </w:rPr>
              <w:t xml:space="preserve"> and so on.</w:t>
            </w:r>
          </w:p>
        </w:tc>
      </w:tr>
      <w:tr w:rsidR="00A8221D" w:rsidRPr="00B55E3E" w14:paraId="3709542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ABC2E40" w14:textId="77777777" w:rsidR="00A8221D" w:rsidRPr="00B55E3E" w:rsidRDefault="00A8221D" w:rsidP="00FB1467">
            <w:pPr>
              <w:pStyle w:val="TAL"/>
              <w:rPr>
                <w:szCs w:val="22"/>
                <w:lang w:eastAsia="sv-SE"/>
              </w:rPr>
            </w:pPr>
            <w:r w:rsidRPr="00B55E3E">
              <w:rPr>
                <w:b/>
                <w:i/>
                <w:szCs w:val="22"/>
                <w:lang w:eastAsia="sv-SE"/>
              </w:rPr>
              <w:t>drx-ShortCycle</w:t>
            </w:r>
          </w:p>
          <w:p w14:paraId="304736AD" w14:textId="77777777" w:rsidR="00A8221D" w:rsidRPr="00B55E3E" w:rsidRDefault="00A8221D" w:rsidP="00FB1467">
            <w:pPr>
              <w:pStyle w:val="TAL"/>
              <w:rPr>
                <w:szCs w:val="22"/>
                <w:lang w:eastAsia="sv-SE"/>
              </w:rPr>
            </w:pPr>
            <w:r w:rsidRPr="00B55E3E">
              <w:rPr>
                <w:szCs w:val="22"/>
                <w:lang w:eastAsia="sv-SE"/>
              </w:rPr>
              <w:t xml:space="preserve">Value in ms.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A8221D" w:rsidRPr="00B55E3E" w14:paraId="2434763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BED4230" w14:textId="77777777" w:rsidR="00A8221D" w:rsidRPr="00B55E3E" w:rsidRDefault="00A8221D" w:rsidP="00FB1467">
            <w:pPr>
              <w:pStyle w:val="TAL"/>
              <w:rPr>
                <w:szCs w:val="22"/>
                <w:lang w:eastAsia="sv-SE"/>
              </w:rPr>
            </w:pPr>
            <w:r w:rsidRPr="00B55E3E">
              <w:rPr>
                <w:b/>
                <w:i/>
                <w:szCs w:val="22"/>
                <w:lang w:eastAsia="sv-SE"/>
              </w:rPr>
              <w:t>drx-SlotOffset</w:t>
            </w:r>
          </w:p>
          <w:p w14:paraId="58112139" w14:textId="77777777" w:rsidR="00A8221D" w:rsidRPr="00B55E3E" w:rsidRDefault="00A8221D" w:rsidP="00FB1467">
            <w:pPr>
              <w:pStyle w:val="TAL"/>
              <w:rPr>
                <w:szCs w:val="22"/>
                <w:lang w:eastAsia="sv-SE"/>
              </w:rPr>
            </w:pPr>
            <w:r w:rsidRPr="00B55E3E">
              <w:rPr>
                <w:szCs w:val="22"/>
                <w:lang w:eastAsia="sv-SE"/>
              </w:rPr>
              <w:t>Value in 1/32 ms. Value 0 corresponds to 0 ms, value 1 corresponds to 1/32 ms, value 2 corresponds to 2/32 ms, and so on.</w:t>
            </w:r>
          </w:p>
        </w:tc>
      </w:tr>
    </w:tbl>
    <w:p w14:paraId="0BA865D7" w14:textId="77777777" w:rsidR="00A8221D" w:rsidRPr="00B55E3E" w:rsidRDefault="00A8221D" w:rsidP="00A8221D">
      <w:pPr>
        <w:rPr>
          <w:rFonts w:eastAsia="MS Mincho"/>
        </w:rPr>
      </w:pPr>
    </w:p>
    <w:p w14:paraId="5657A99E" w14:textId="77777777" w:rsidR="00A8221D" w:rsidRPr="00B55E3E" w:rsidRDefault="00A8221D" w:rsidP="00A8221D">
      <w:pPr>
        <w:pStyle w:val="Heading4"/>
      </w:pPr>
      <w:bookmarkStart w:id="1498" w:name="_Toc60777235"/>
      <w:bookmarkStart w:id="1499" w:name="_Toc115429032"/>
      <w:r w:rsidRPr="00B55E3E">
        <w:t>–</w:t>
      </w:r>
      <w:r w:rsidRPr="00B55E3E">
        <w:tab/>
      </w:r>
      <w:r w:rsidRPr="00B55E3E">
        <w:rPr>
          <w:i/>
          <w:iCs/>
        </w:rPr>
        <w:t>DRX-ConfigSecondaryGroup</w:t>
      </w:r>
      <w:bookmarkEnd w:id="1498"/>
      <w:bookmarkEnd w:id="1499"/>
    </w:p>
    <w:p w14:paraId="7C12FB4B" w14:textId="77777777" w:rsidR="00A8221D" w:rsidRPr="00B55E3E" w:rsidRDefault="00A8221D" w:rsidP="00A8221D">
      <w:r w:rsidRPr="00B55E3E">
        <w:t xml:space="preserve">The IE </w:t>
      </w:r>
      <w:r w:rsidRPr="00B55E3E">
        <w:rPr>
          <w:i/>
        </w:rPr>
        <w:t>DRX-ConfigSecondaryGroup</w:t>
      </w:r>
      <w:r w:rsidRPr="00B55E3E">
        <w:t xml:space="preserve"> is used to configure DRX related parameters for the second DRX group as specified in TS 38.321 [3].</w:t>
      </w:r>
    </w:p>
    <w:p w14:paraId="7F3F77D5" w14:textId="77777777" w:rsidR="00A8221D" w:rsidRPr="00B55E3E" w:rsidRDefault="00A8221D" w:rsidP="00A8221D">
      <w:pPr>
        <w:pStyle w:val="TH"/>
      </w:pPr>
      <w:r w:rsidRPr="00B55E3E">
        <w:rPr>
          <w:i/>
          <w:iCs/>
        </w:rPr>
        <w:t>DRX-ConfigSecondaryGroup</w:t>
      </w:r>
      <w:r w:rsidRPr="00B55E3E">
        <w:t xml:space="preserve"> information element</w:t>
      </w:r>
    </w:p>
    <w:p w14:paraId="40E535DE" w14:textId="77777777" w:rsidR="00A8221D" w:rsidRPr="00B55E3E" w:rsidRDefault="00A8221D" w:rsidP="00A8221D">
      <w:pPr>
        <w:pStyle w:val="PL"/>
        <w:rPr>
          <w:color w:val="808080"/>
        </w:rPr>
      </w:pPr>
      <w:r w:rsidRPr="00B55E3E">
        <w:rPr>
          <w:color w:val="808080"/>
        </w:rPr>
        <w:t>-- ASN1START</w:t>
      </w:r>
    </w:p>
    <w:p w14:paraId="3450597F" w14:textId="77777777" w:rsidR="00A8221D" w:rsidRPr="00B55E3E" w:rsidRDefault="00A8221D" w:rsidP="00A8221D">
      <w:pPr>
        <w:pStyle w:val="PL"/>
        <w:rPr>
          <w:color w:val="808080"/>
        </w:rPr>
      </w:pPr>
      <w:r w:rsidRPr="00B55E3E">
        <w:rPr>
          <w:color w:val="808080"/>
        </w:rPr>
        <w:t>-- TAG-DRX-CONFIGSECONDARYGROUP-START</w:t>
      </w:r>
    </w:p>
    <w:p w14:paraId="09861A6F" w14:textId="77777777" w:rsidR="00A8221D" w:rsidRPr="00B55E3E" w:rsidRDefault="00A8221D" w:rsidP="00A8221D">
      <w:pPr>
        <w:pStyle w:val="PL"/>
      </w:pPr>
    </w:p>
    <w:p w14:paraId="78B0B7C3" w14:textId="77777777" w:rsidR="00A8221D" w:rsidRPr="00B55E3E" w:rsidRDefault="00A8221D" w:rsidP="00A8221D">
      <w:pPr>
        <w:pStyle w:val="PL"/>
      </w:pPr>
      <w:r w:rsidRPr="00B55E3E">
        <w:t xml:space="preserve">DRX-ConfigSecondaryGroup-r16 ::=   </w:t>
      </w:r>
      <w:r w:rsidRPr="00B55E3E">
        <w:rPr>
          <w:color w:val="993366"/>
        </w:rPr>
        <w:t>SEQUENCE</w:t>
      </w:r>
      <w:r w:rsidRPr="00B55E3E">
        <w:t xml:space="preserve"> {</w:t>
      </w:r>
    </w:p>
    <w:p w14:paraId="2E86B0D2" w14:textId="77777777" w:rsidR="00A8221D" w:rsidRPr="00B55E3E" w:rsidRDefault="00A8221D" w:rsidP="00A8221D">
      <w:pPr>
        <w:pStyle w:val="PL"/>
      </w:pPr>
      <w:r w:rsidRPr="00B55E3E">
        <w:t xml:space="preserve">    drx-onDurationTimer-r16            </w:t>
      </w:r>
      <w:r w:rsidRPr="00B55E3E">
        <w:rPr>
          <w:color w:val="993366"/>
        </w:rPr>
        <w:t>CHOICE</w:t>
      </w:r>
      <w:r w:rsidRPr="00B55E3E">
        <w:t xml:space="preserve"> {</w:t>
      </w:r>
    </w:p>
    <w:p w14:paraId="003A413C" w14:textId="77777777" w:rsidR="00A8221D" w:rsidRPr="00B55E3E" w:rsidRDefault="00A8221D" w:rsidP="00A8221D">
      <w:pPr>
        <w:pStyle w:val="PL"/>
      </w:pPr>
      <w:r w:rsidRPr="00B55E3E">
        <w:lastRenderedPageBreak/>
        <w:t xml:space="preserve">                                           subMilliSeconds </w:t>
      </w:r>
      <w:r w:rsidRPr="00B55E3E">
        <w:rPr>
          <w:color w:val="993366"/>
        </w:rPr>
        <w:t>INTEGER</w:t>
      </w:r>
      <w:r w:rsidRPr="00B55E3E">
        <w:t xml:space="preserve"> (1..31),</w:t>
      </w:r>
    </w:p>
    <w:p w14:paraId="55E53F36" w14:textId="77777777" w:rsidR="00A8221D" w:rsidRPr="00B55E3E" w:rsidRDefault="00A8221D" w:rsidP="00A8221D">
      <w:pPr>
        <w:pStyle w:val="PL"/>
      </w:pPr>
      <w:r w:rsidRPr="00B55E3E">
        <w:t xml:space="preserve">                                           milliSeconds    </w:t>
      </w:r>
      <w:r w:rsidRPr="00B55E3E">
        <w:rPr>
          <w:color w:val="993366"/>
        </w:rPr>
        <w:t>ENUMERATED</w:t>
      </w:r>
      <w:r w:rsidRPr="00B55E3E">
        <w:t xml:space="preserve"> {</w:t>
      </w:r>
    </w:p>
    <w:p w14:paraId="56B6DF19" w14:textId="77777777" w:rsidR="00A8221D" w:rsidRPr="00B55E3E" w:rsidRDefault="00A8221D" w:rsidP="00A8221D">
      <w:pPr>
        <w:pStyle w:val="PL"/>
      </w:pPr>
      <w:r w:rsidRPr="00B55E3E">
        <w:t xml:space="preserve">                                               ms1, ms2, ms3, ms4, ms5, ms6, ms8, ms10, ms20, ms30, ms40, ms50, ms60,</w:t>
      </w:r>
    </w:p>
    <w:p w14:paraId="40999A33" w14:textId="77777777" w:rsidR="00A8221D" w:rsidRPr="00B55E3E" w:rsidRDefault="00A8221D" w:rsidP="00A8221D">
      <w:pPr>
        <w:pStyle w:val="PL"/>
      </w:pPr>
      <w:r w:rsidRPr="00B55E3E">
        <w:t xml:space="preserve">                                               ms80, ms100, ms200, ms300, ms400, ms500, ms600, ms800, ms1000, ms1200,</w:t>
      </w:r>
    </w:p>
    <w:p w14:paraId="5FBD6161" w14:textId="77777777" w:rsidR="00A8221D" w:rsidRPr="00B55E3E" w:rsidRDefault="00A8221D" w:rsidP="00A8221D">
      <w:pPr>
        <w:pStyle w:val="PL"/>
      </w:pPr>
      <w:r w:rsidRPr="00B55E3E">
        <w:t xml:space="preserve">                                               ms1600, spare8, spare7, spare6, spare5, spare4, spare3, spare2, spare1 }</w:t>
      </w:r>
    </w:p>
    <w:p w14:paraId="7F4DB1AF" w14:textId="77777777" w:rsidR="00A8221D" w:rsidRPr="00B55E3E" w:rsidRDefault="00A8221D" w:rsidP="00A8221D">
      <w:pPr>
        <w:pStyle w:val="PL"/>
      </w:pPr>
      <w:r w:rsidRPr="00B55E3E">
        <w:t xml:space="preserve">                                            },</w:t>
      </w:r>
    </w:p>
    <w:p w14:paraId="62A6728B" w14:textId="77777777" w:rsidR="00A8221D" w:rsidRPr="00B55E3E" w:rsidRDefault="00A8221D" w:rsidP="00A8221D">
      <w:pPr>
        <w:pStyle w:val="PL"/>
      </w:pPr>
      <w:r w:rsidRPr="00B55E3E">
        <w:t xml:space="preserve">    drx-InactivityTimer-r16            </w:t>
      </w:r>
      <w:r w:rsidRPr="00B55E3E">
        <w:rPr>
          <w:color w:val="993366"/>
        </w:rPr>
        <w:t>ENUMERATED</w:t>
      </w:r>
      <w:r w:rsidRPr="00B55E3E">
        <w:t xml:space="preserve"> {</w:t>
      </w:r>
    </w:p>
    <w:p w14:paraId="268534F6" w14:textId="77777777" w:rsidR="00A8221D" w:rsidRPr="00B55E3E" w:rsidRDefault="00A8221D" w:rsidP="00A8221D">
      <w:pPr>
        <w:pStyle w:val="PL"/>
      </w:pPr>
      <w:r w:rsidRPr="00B55E3E">
        <w:t xml:space="preserve">                                           ms0, ms1, ms2, ms3, ms4, ms5, ms6, ms8, ms10, ms20, ms30, ms40, ms50, ms60, ms80,</w:t>
      </w:r>
    </w:p>
    <w:p w14:paraId="5F4D7B83" w14:textId="77777777" w:rsidR="00A8221D" w:rsidRPr="00B55E3E" w:rsidRDefault="00A8221D" w:rsidP="00A8221D">
      <w:pPr>
        <w:pStyle w:val="PL"/>
      </w:pPr>
      <w:r w:rsidRPr="00B55E3E">
        <w:t xml:space="preserve">                                           ms100, ms200, ms300, ms500, ms750, ms1280, ms1920, ms2560, spare9, spare8,</w:t>
      </w:r>
    </w:p>
    <w:p w14:paraId="3A8828A2" w14:textId="77777777" w:rsidR="00A8221D" w:rsidRPr="00B55E3E" w:rsidRDefault="00A8221D" w:rsidP="00A8221D">
      <w:pPr>
        <w:pStyle w:val="PL"/>
      </w:pPr>
      <w:r w:rsidRPr="00B55E3E">
        <w:t xml:space="preserve">                                           spare7, spare6, spare5, spare4, spare3, spare2, spare1}</w:t>
      </w:r>
    </w:p>
    <w:p w14:paraId="148B92BD" w14:textId="77777777" w:rsidR="00A8221D" w:rsidRPr="00B55E3E" w:rsidRDefault="00A8221D" w:rsidP="00A8221D">
      <w:pPr>
        <w:pStyle w:val="PL"/>
      </w:pPr>
      <w:r w:rsidRPr="00B55E3E">
        <w:t>}</w:t>
      </w:r>
    </w:p>
    <w:p w14:paraId="498925DD" w14:textId="77777777" w:rsidR="00A8221D" w:rsidRPr="00B55E3E" w:rsidRDefault="00A8221D" w:rsidP="00A8221D">
      <w:pPr>
        <w:pStyle w:val="PL"/>
      </w:pPr>
    </w:p>
    <w:p w14:paraId="2D7E7AE2" w14:textId="77777777" w:rsidR="00A8221D" w:rsidRPr="00B55E3E" w:rsidRDefault="00A8221D" w:rsidP="00A8221D">
      <w:pPr>
        <w:pStyle w:val="PL"/>
        <w:rPr>
          <w:color w:val="808080"/>
        </w:rPr>
      </w:pPr>
      <w:r w:rsidRPr="00B55E3E">
        <w:rPr>
          <w:color w:val="808080"/>
        </w:rPr>
        <w:t>-- TAG-DRX-CONFIGSECONDARYGROUP-STOP</w:t>
      </w:r>
    </w:p>
    <w:p w14:paraId="683D03A5" w14:textId="77777777" w:rsidR="00A8221D" w:rsidRPr="00B55E3E" w:rsidRDefault="00A8221D" w:rsidP="00A8221D">
      <w:pPr>
        <w:pStyle w:val="PL"/>
        <w:rPr>
          <w:color w:val="808080"/>
        </w:rPr>
      </w:pPr>
      <w:r w:rsidRPr="00B55E3E">
        <w:rPr>
          <w:color w:val="808080"/>
        </w:rPr>
        <w:t>-- ASN1STOP</w:t>
      </w:r>
    </w:p>
    <w:p w14:paraId="07C1BF17" w14:textId="77777777" w:rsidR="00A8221D" w:rsidRPr="00B55E3E" w:rsidRDefault="00A8221D" w:rsidP="00A8221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77BB644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ECC8948" w14:textId="77777777" w:rsidR="00A8221D" w:rsidRPr="00B55E3E" w:rsidRDefault="00A8221D" w:rsidP="00FB1467">
            <w:pPr>
              <w:pStyle w:val="TAH"/>
            </w:pPr>
            <w:r w:rsidRPr="00B55E3E">
              <w:rPr>
                <w:i/>
                <w:iCs/>
              </w:rPr>
              <w:t>DRX-ConfigSecondaryGroup</w:t>
            </w:r>
            <w:r w:rsidRPr="00B55E3E">
              <w:t xml:space="preserve"> field descriptions</w:t>
            </w:r>
          </w:p>
        </w:tc>
      </w:tr>
      <w:tr w:rsidR="00A8221D" w:rsidRPr="00B55E3E" w14:paraId="4545A3C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B02B874" w14:textId="77777777" w:rsidR="00A8221D" w:rsidRPr="00B55E3E" w:rsidRDefault="00A8221D" w:rsidP="00FB1467">
            <w:pPr>
              <w:pStyle w:val="TAL"/>
              <w:rPr>
                <w:b/>
                <w:bCs/>
                <w:i/>
                <w:iCs/>
              </w:rPr>
            </w:pPr>
            <w:r w:rsidRPr="00B55E3E">
              <w:rPr>
                <w:b/>
                <w:bCs/>
                <w:i/>
                <w:iCs/>
              </w:rPr>
              <w:t>drx-InactivityTimer</w:t>
            </w:r>
          </w:p>
          <w:p w14:paraId="626B310D" w14:textId="77777777" w:rsidR="00A8221D" w:rsidRPr="00B55E3E" w:rsidRDefault="00A8221D" w:rsidP="00FB1467">
            <w:pPr>
              <w:pStyle w:val="TAL"/>
            </w:pPr>
            <w:r w:rsidRPr="00B55E3E">
              <w:t xml:space="preserve">Value in multiple integers of 1 ms. </w:t>
            </w:r>
            <w:r w:rsidRPr="00B55E3E">
              <w:rPr>
                <w:i/>
                <w:iCs/>
                <w:lang w:eastAsia="zh-CN"/>
              </w:rPr>
              <w:t>ms0</w:t>
            </w:r>
            <w:r w:rsidRPr="00B55E3E">
              <w:t xml:space="preserve"> corresponds to 0 ms, </w:t>
            </w:r>
            <w:r w:rsidRPr="00B55E3E">
              <w:rPr>
                <w:i/>
                <w:iCs/>
                <w:lang w:eastAsia="zh-CN"/>
              </w:rPr>
              <w:t>ms1</w:t>
            </w:r>
            <w:r w:rsidRPr="00B55E3E">
              <w:t xml:space="preserve"> corresponds to 1 ms, </w:t>
            </w:r>
            <w:r w:rsidRPr="00B55E3E">
              <w:rPr>
                <w:i/>
                <w:iCs/>
                <w:lang w:eastAsia="zh-CN"/>
              </w:rPr>
              <w:t>ms2</w:t>
            </w:r>
            <w:r w:rsidRPr="00B55E3E">
              <w:t xml:space="preserve"> corresponds to 2 ms, and so on, as specified in TS 38.321 [3]. The network configures a </w:t>
            </w:r>
            <w:r w:rsidRPr="00B55E3E">
              <w:rPr>
                <w:i/>
              </w:rPr>
              <w:t>drx-InactivityTimer</w:t>
            </w:r>
            <w:r w:rsidRPr="00B55E3E">
              <w:t xml:space="preserve"> value for the second DRX group that is smaller than the </w:t>
            </w:r>
            <w:r w:rsidRPr="00B55E3E">
              <w:rPr>
                <w:i/>
              </w:rPr>
              <w:t>drx-InactivityTimer</w:t>
            </w:r>
            <w:r w:rsidRPr="00B55E3E">
              <w:t xml:space="preserve"> configured for the default DRX group in IE </w:t>
            </w:r>
            <w:r w:rsidRPr="00B55E3E">
              <w:rPr>
                <w:i/>
              </w:rPr>
              <w:t>DRX-Config</w:t>
            </w:r>
            <w:r w:rsidRPr="00B55E3E">
              <w:t>.</w:t>
            </w:r>
          </w:p>
        </w:tc>
      </w:tr>
      <w:tr w:rsidR="00A8221D" w:rsidRPr="00B55E3E" w14:paraId="22BC56F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BA7E966" w14:textId="77777777" w:rsidR="00A8221D" w:rsidRPr="00B55E3E" w:rsidRDefault="00A8221D" w:rsidP="00FB1467">
            <w:pPr>
              <w:pStyle w:val="TAL"/>
              <w:rPr>
                <w:b/>
                <w:bCs/>
                <w:i/>
                <w:iCs/>
              </w:rPr>
            </w:pPr>
            <w:r w:rsidRPr="00B55E3E">
              <w:rPr>
                <w:b/>
                <w:bCs/>
                <w:i/>
                <w:iCs/>
              </w:rPr>
              <w:t>drx-onDurationTimer</w:t>
            </w:r>
          </w:p>
          <w:p w14:paraId="13B1B012" w14:textId="77777777" w:rsidR="00A8221D" w:rsidRPr="00B55E3E" w:rsidRDefault="00A8221D" w:rsidP="00FB1467">
            <w:pPr>
              <w:pStyle w:val="TAL"/>
            </w:pPr>
            <w:r w:rsidRPr="00B55E3E">
              <w:t xml:space="preserve">Value in multiples of 1/32 ms (subMilliSeconds) or in ms (milliSeconds). For the latter, value </w:t>
            </w:r>
            <w:r w:rsidRPr="00B55E3E">
              <w:rPr>
                <w:i/>
                <w:iCs/>
                <w:lang w:eastAsia="zh-CN"/>
              </w:rPr>
              <w:t>ms1</w:t>
            </w:r>
            <w:r w:rsidRPr="00B55E3E">
              <w:t xml:space="preserve"> corresponds to 1 ms, value </w:t>
            </w:r>
            <w:r w:rsidRPr="00B55E3E">
              <w:rPr>
                <w:i/>
                <w:iCs/>
                <w:lang w:eastAsia="zh-CN"/>
              </w:rPr>
              <w:t>ms2</w:t>
            </w:r>
            <w:r w:rsidRPr="00B55E3E">
              <w:t xml:space="preserve"> corresponds to 2 ms, and so on, as specified in TS 38.321 [3]. The network configures a </w:t>
            </w:r>
            <w:r w:rsidRPr="00B55E3E">
              <w:rPr>
                <w:i/>
              </w:rPr>
              <w:t>drx-onDurationTimer</w:t>
            </w:r>
            <w:r w:rsidRPr="00B55E3E">
              <w:t xml:space="preserve"> value for the second DRX group that is smaller than the </w:t>
            </w:r>
            <w:r w:rsidRPr="00B55E3E">
              <w:rPr>
                <w:i/>
              </w:rPr>
              <w:t xml:space="preserve">drx-onDurationTimer </w:t>
            </w:r>
            <w:r w:rsidRPr="00B55E3E">
              <w:t xml:space="preserve">configured for the default DRX group in IE </w:t>
            </w:r>
            <w:r w:rsidRPr="00B55E3E">
              <w:rPr>
                <w:i/>
              </w:rPr>
              <w:t>DRX-Config</w:t>
            </w:r>
            <w:r w:rsidRPr="00B55E3E">
              <w:t>.</w:t>
            </w:r>
          </w:p>
        </w:tc>
      </w:tr>
    </w:tbl>
    <w:p w14:paraId="2E620772" w14:textId="77777777" w:rsidR="00A8221D" w:rsidRPr="00B55E3E" w:rsidRDefault="00A8221D" w:rsidP="00A8221D">
      <w:pPr>
        <w:rPr>
          <w:rFonts w:eastAsia="MS Mincho"/>
        </w:rPr>
      </w:pPr>
    </w:p>
    <w:p w14:paraId="01C46A99" w14:textId="77777777" w:rsidR="00A8221D" w:rsidRPr="00B55E3E" w:rsidRDefault="00A8221D" w:rsidP="00A8221D">
      <w:pPr>
        <w:pStyle w:val="Heading4"/>
        <w:rPr>
          <w:i/>
        </w:rPr>
      </w:pPr>
      <w:bookmarkStart w:id="1500" w:name="_Toc76423521"/>
      <w:bookmarkStart w:id="1501" w:name="_Toc115429033"/>
      <w:r w:rsidRPr="00B55E3E">
        <w:rPr>
          <w:i/>
        </w:rPr>
        <w:t>–</w:t>
      </w:r>
      <w:r w:rsidRPr="00B55E3E">
        <w:rPr>
          <w:i/>
        </w:rPr>
        <w:tab/>
        <w:t>DRX-ConfigS</w:t>
      </w:r>
      <w:bookmarkEnd w:id="1500"/>
      <w:r w:rsidRPr="00B55E3E">
        <w:rPr>
          <w:i/>
        </w:rPr>
        <w:t>L</w:t>
      </w:r>
      <w:bookmarkEnd w:id="1501"/>
    </w:p>
    <w:p w14:paraId="673A1C50" w14:textId="77777777" w:rsidR="00A8221D" w:rsidRPr="00B55E3E" w:rsidRDefault="00A8221D" w:rsidP="00A8221D">
      <w:r w:rsidRPr="00B55E3E">
        <w:t xml:space="preserve">The IE </w:t>
      </w:r>
      <w:r w:rsidRPr="00B55E3E">
        <w:rPr>
          <w:i/>
        </w:rPr>
        <w:t>DRX-ConfigSL</w:t>
      </w:r>
      <w:r w:rsidRPr="00B55E3E">
        <w:t xml:space="preserve"> is used to configure additional DRX parameters for the UE performing sidelink operation with resource allocation mode 1, as specified in TS 38.321 [3].</w:t>
      </w:r>
    </w:p>
    <w:p w14:paraId="3B5D13C3" w14:textId="77777777" w:rsidR="00A8221D" w:rsidRPr="00B55E3E" w:rsidRDefault="00A8221D" w:rsidP="00A8221D">
      <w:pPr>
        <w:pStyle w:val="TH"/>
        <w:rPr>
          <w:bCs/>
          <w:i/>
          <w:iCs/>
        </w:rPr>
      </w:pPr>
      <w:r w:rsidRPr="00B55E3E">
        <w:rPr>
          <w:bCs/>
          <w:i/>
          <w:iCs/>
        </w:rPr>
        <w:t>DRX-ConfigSL information element</w:t>
      </w:r>
    </w:p>
    <w:p w14:paraId="7CCC037E" w14:textId="77777777" w:rsidR="00A8221D" w:rsidRPr="00B55E3E" w:rsidRDefault="00A8221D" w:rsidP="00A8221D">
      <w:pPr>
        <w:pStyle w:val="PL"/>
        <w:rPr>
          <w:color w:val="808080"/>
        </w:rPr>
      </w:pPr>
      <w:r w:rsidRPr="00B55E3E">
        <w:rPr>
          <w:color w:val="808080"/>
        </w:rPr>
        <w:t>-- ASN1START</w:t>
      </w:r>
    </w:p>
    <w:p w14:paraId="39AEE8F1" w14:textId="77777777" w:rsidR="00A8221D" w:rsidRPr="00B55E3E" w:rsidRDefault="00A8221D" w:rsidP="00A8221D">
      <w:pPr>
        <w:pStyle w:val="PL"/>
        <w:rPr>
          <w:color w:val="808080"/>
        </w:rPr>
      </w:pPr>
      <w:r w:rsidRPr="00B55E3E">
        <w:rPr>
          <w:color w:val="808080"/>
        </w:rPr>
        <w:t>-- TAG-DRX-CONFIGSL-START</w:t>
      </w:r>
    </w:p>
    <w:p w14:paraId="062B3C3F" w14:textId="77777777" w:rsidR="00A8221D" w:rsidRPr="00B55E3E" w:rsidRDefault="00A8221D" w:rsidP="00A8221D">
      <w:pPr>
        <w:pStyle w:val="PL"/>
      </w:pPr>
    </w:p>
    <w:p w14:paraId="43B2F66F" w14:textId="77777777" w:rsidR="00A8221D" w:rsidRPr="00B55E3E" w:rsidRDefault="00A8221D" w:rsidP="00A8221D">
      <w:pPr>
        <w:pStyle w:val="PL"/>
      </w:pPr>
      <w:r w:rsidRPr="00B55E3E">
        <w:t xml:space="preserve">DRX-ConfigSL-r17 ::=            </w:t>
      </w:r>
      <w:r w:rsidRPr="00B55E3E">
        <w:rPr>
          <w:color w:val="993366"/>
        </w:rPr>
        <w:t>SEQUENCE</w:t>
      </w:r>
      <w:r w:rsidRPr="00B55E3E">
        <w:t xml:space="preserve"> {</w:t>
      </w:r>
    </w:p>
    <w:p w14:paraId="43A4C6FB" w14:textId="77777777" w:rsidR="00A8221D" w:rsidRPr="00B55E3E" w:rsidRDefault="00A8221D" w:rsidP="00A8221D">
      <w:pPr>
        <w:pStyle w:val="PL"/>
      </w:pPr>
      <w:r w:rsidRPr="00B55E3E">
        <w:t xml:space="preserve">    drx-HARQ-RTT-TimerSL-r17        </w:t>
      </w:r>
      <w:r w:rsidRPr="00B55E3E">
        <w:rPr>
          <w:color w:val="993366"/>
        </w:rPr>
        <w:t>INTEGER</w:t>
      </w:r>
      <w:r w:rsidRPr="00B55E3E">
        <w:t xml:space="preserve"> (0..56),</w:t>
      </w:r>
    </w:p>
    <w:p w14:paraId="2372700A" w14:textId="77777777" w:rsidR="00A8221D" w:rsidRPr="00B55E3E" w:rsidRDefault="00A8221D" w:rsidP="00A8221D">
      <w:pPr>
        <w:pStyle w:val="PL"/>
      </w:pPr>
      <w:r w:rsidRPr="00B55E3E">
        <w:t xml:space="preserve">    drx-RetransmissionTimerSL-r17   </w:t>
      </w:r>
      <w:r w:rsidRPr="00B55E3E">
        <w:rPr>
          <w:color w:val="993366"/>
        </w:rPr>
        <w:t>ENUMERATED</w:t>
      </w:r>
      <w:r w:rsidRPr="00B55E3E">
        <w:t xml:space="preserve"> {sl0, sl1, sl2, sl4, sl6, sl8, sl16, sl24, sl33, sl40, sl64, sl80, sl96, sl112, sl128,</w:t>
      </w:r>
    </w:p>
    <w:p w14:paraId="7840F5D6" w14:textId="77777777" w:rsidR="00A8221D" w:rsidRPr="00B55E3E" w:rsidRDefault="00A8221D" w:rsidP="00A8221D">
      <w:pPr>
        <w:pStyle w:val="PL"/>
      </w:pPr>
      <w:r w:rsidRPr="00B55E3E">
        <w:t xml:space="preserve">                                                sl160, sl320, spare15, spare14, spare13, spare12, spare11, spare10, spare9, spare8,</w:t>
      </w:r>
    </w:p>
    <w:p w14:paraId="6F241A82" w14:textId="77777777" w:rsidR="00A8221D" w:rsidRPr="00B55E3E" w:rsidRDefault="00A8221D" w:rsidP="00A8221D">
      <w:pPr>
        <w:pStyle w:val="PL"/>
      </w:pPr>
      <w:r w:rsidRPr="00B55E3E">
        <w:t xml:space="preserve">                                                spare7, spare6, spare5, spare4, spare3, spare2, spare1}</w:t>
      </w:r>
    </w:p>
    <w:p w14:paraId="5719F286" w14:textId="77777777" w:rsidR="00A8221D" w:rsidRPr="00B55E3E" w:rsidRDefault="00A8221D" w:rsidP="00A8221D">
      <w:pPr>
        <w:pStyle w:val="PL"/>
      </w:pPr>
      <w:r w:rsidRPr="00B55E3E">
        <w:t>}</w:t>
      </w:r>
    </w:p>
    <w:p w14:paraId="1979DDEB" w14:textId="77777777" w:rsidR="00A8221D" w:rsidRPr="00B55E3E" w:rsidRDefault="00A8221D" w:rsidP="00A8221D">
      <w:pPr>
        <w:pStyle w:val="PL"/>
      </w:pPr>
    </w:p>
    <w:p w14:paraId="73432EAD" w14:textId="77777777" w:rsidR="00A8221D" w:rsidRPr="00B55E3E" w:rsidRDefault="00A8221D" w:rsidP="00A8221D">
      <w:pPr>
        <w:pStyle w:val="PL"/>
        <w:rPr>
          <w:color w:val="808080"/>
        </w:rPr>
      </w:pPr>
      <w:r w:rsidRPr="00B55E3E">
        <w:rPr>
          <w:color w:val="808080"/>
        </w:rPr>
        <w:t>-- TAG-DRX-CONFIGSL-STOP</w:t>
      </w:r>
    </w:p>
    <w:p w14:paraId="7362866D" w14:textId="77777777" w:rsidR="00A8221D" w:rsidRPr="00B55E3E" w:rsidRDefault="00A8221D" w:rsidP="00A8221D">
      <w:pPr>
        <w:pStyle w:val="PL"/>
        <w:rPr>
          <w:color w:val="808080"/>
        </w:rPr>
      </w:pPr>
      <w:r w:rsidRPr="00B55E3E">
        <w:rPr>
          <w:color w:val="808080"/>
        </w:rPr>
        <w:t>-- ASN1STOP</w:t>
      </w:r>
    </w:p>
    <w:p w14:paraId="25CBECE0" w14:textId="77777777" w:rsidR="00A8221D" w:rsidRPr="00B55E3E" w:rsidRDefault="00A8221D" w:rsidP="00A8221D">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289D2F2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B4B08CC" w14:textId="77777777" w:rsidR="00A8221D" w:rsidRPr="00B55E3E" w:rsidRDefault="00A8221D" w:rsidP="00FB1467">
            <w:pPr>
              <w:pStyle w:val="TAH"/>
              <w:rPr>
                <w:i/>
              </w:rPr>
            </w:pPr>
            <w:r w:rsidRPr="00B55E3E">
              <w:rPr>
                <w:i/>
              </w:rPr>
              <w:lastRenderedPageBreak/>
              <w:t>DRX-ConfigSL field descriptions</w:t>
            </w:r>
          </w:p>
        </w:tc>
      </w:tr>
      <w:tr w:rsidR="00A8221D" w:rsidRPr="00B55E3E" w14:paraId="4CC0E3C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1270273" w14:textId="77777777" w:rsidR="00A8221D" w:rsidRPr="00B55E3E" w:rsidRDefault="00A8221D" w:rsidP="00FB1467">
            <w:pPr>
              <w:pStyle w:val="TAL"/>
              <w:rPr>
                <w:b/>
                <w:i/>
                <w:lang w:eastAsia="sv-SE"/>
              </w:rPr>
            </w:pPr>
            <w:r w:rsidRPr="00B55E3E">
              <w:rPr>
                <w:b/>
                <w:i/>
                <w:lang w:eastAsia="sv-SE"/>
              </w:rPr>
              <w:t>drx-HARQ-RTT-TimerSL</w:t>
            </w:r>
          </w:p>
          <w:p w14:paraId="4095C55A" w14:textId="77777777" w:rsidR="00A8221D" w:rsidRPr="00B55E3E" w:rsidRDefault="00A8221D" w:rsidP="00FB1467">
            <w:pPr>
              <w:pStyle w:val="TAL"/>
            </w:pPr>
            <w:r w:rsidRPr="00B55E3E">
              <w:rPr>
                <w:lang w:eastAsia="sv-SE"/>
              </w:rPr>
              <w:t>Value in number of symbols of the BWP where the PDCCH was transmitted.</w:t>
            </w:r>
          </w:p>
        </w:tc>
      </w:tr>
      <w:tr w:rsidR="00A8221D" w:rsidRPr="00B55E3E" w14:paraId="27D81F2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EEF8AE9" w14:textId="77777777" w:rsidR="00A8221D" w:rsidRPr="00B55E3E" w:rsidRDefault="00A8221D" w:rsidP="00FB1467">
            <w:pPr>
              <w:pStyle w:val="TAH"/>
              <w:jc w:val="left"/>
              <w:rPr>
                <w:i/>
                <w:lang w:eastAsia="sv-SE"/>
              </w:rPr>
            </w:pPr>
            <w:r w:rsidRPr="00B55E3E">
              <w:rPr>
                <w:i/>
                <w:lang w:eastAsia="sv-SE"/>
              </w:rPr>
              <w:t>drx-RetransmissionTimerSL</w:t>
            </w:r>
          </w:p>
          <w:p w14:paraId="66B0CDE8" w14:textId="77777777" w:rsidR="00A8221D" w:rsidRPr="00B55E3E" w:rsidRDefault="00A8221D" w:rsidP="00FB1467">
            <w:pPr>
              <w:pStyle w:val="TAL"/>
            </w:pPr>
            <w:r w:rsidRPr="00B55E3E">
              <w:rPr>
                <w:lang w:eastAsia="sv-SE"/>
              </w:rPr>
              <w:t xml:space="preserve">Value in number of slot lengths of the BWP where the PDCCH was transmitted. </w:t>
            </w:r>
            <w:r w:rsidRPr="00B55E3E">
              <w:rPr>
                <w:i/>
                <w:lang w:eastAsia="sv-SE"/>
              </w:rPr>
              <w:t>sl0</w:t>
            </w:r>
            <w:r w:rsidRPr="00B55E3E">
              <w:rPr>
                <w:lang w:eastAsia="sv-SE"/>
              </w:rPr>
              <w:t xml:space="preserve"> corresponds to 0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and so on.</w:t>
            </w:r>
          </w:p>
        </w:tc>
      </w:tr>
    </w:tbl>
    <w:p w14:paraId="292F6419" w14:textId="77777777" w:rsidR="00A8221D" w:rsidRPr="00B55E3E" w:rsidRDefault="00A8221D" w:rsidP="00A8221D">
      <w:pPr>
        <w:rPr>
          <w:rFonts w:eastAsia="MS Mincho"/>
        </w:rPr>
      </w:pPr>
    </w:p>
    <w:p w14:paraId="1A1FD984" w14:textId="77777777" w:rsidR="00A8221D" w:rsidRPr="00B55E3E" w:rsidRDefault="00A8221D" w:rsidP="00A8221D">
      <w:pPr>
        <w:pStyle w:val="Heading4"/>
      </w:pPr>
      <w:bookmarkStart w:id="1502" w:name="_Toc115429034"/>
      <w:r w:rsidRPr="00B55E3E">
        <w:t>–</w:t>
      </w:r>
      <w:r w:rsidRPr="00B55E3E">
        <w:tab/>
      </w:r>
      <w:r w:rsidRPr="00B55E3E">
        <w:rPr>
          <w:i/>
        </w:rPr>
        <w:t>EphemerisInfo</w:t>
      </w:r>
      <w:bookmarkEnd w:id="1502"/>
    </w:p>
    <w:p w14:paraId="52E86CE7" w14:textId="77777777" w:rsidR="00A8221D" w:rsidRPr="00B55E3E" w:rsidRDefault="00A8221D" w:rsidP="00A8221D">
      <w:r w:rsidRPr="00B55E3E">
        <w:t xml:space="preserve">The IE </w:t>
      </w:r>
      <w:r w:rsidRPr="00B55E3E">
        <w:rPr>
          <w:i/>
        </w:rPr>
        <w:t>EphemerisInfo</w:t>
      </w:r>
      <w:r w:rsidRPr="00B55E3E">
        <w:t xml:space="preserve"> provides satellite ephemeris. Ephemeris may be expressed either in format of position and velocity state vector or in format of orbital parameters.</w:t>
      </w:r>
    </w:p>
    <w:p w14:paraId="39A6AC7D" w14:textId="77777777" w:rsidR="00A8221D" w:rsidRPr="00B55E3E" w:rsidRDefault="00A8221D" w:rsidP="00A8221D">
      <w:pPr>
        <w:pStyle w:val="TH"/>
      </w:pPr>
      <w:r w:rsidRPr="00B55E3E">
        <w:rPr>
          <w:i/>
        </w:rPr>
        <w:t>EphemerisInfo</w:t>
      </w:r>
      <w:r w:rsidRPr="00B55E3E">
        <w:t xml:space="preserve"> information element</w:t>
      </w:r>
    </w:p>
    <w:p w14:paraId="4A3417B1" w14:textId="77777777" w:rsidR="00A8221D" w:rsidRPr="00B55E3E" w:rsidRDefault="00A8221D" w:rsidP="00A8221D">
      <w:pPr>
        <w:pStyle w:val="PL"/>
        <w:rPr>
          <w:color w:val="808080"/>
        </w:rPr>
      </w:pPr>
      <w:r w:rsidRPr="00B55E3E">
        <w:rPr>
          <w:color w:val="808080"/>
        </w:rPr>
        <w:t>-- ASN1START</w:t>
      </w:r>
    </w:p>
    <w:p w14:paraId="4B7DCACD" w14:textId="77777777" w:rsidR="00A8221D" w:rsidRPr="00B55E3E" w:rsidRDefault="00A8221D" w:rsidP="00A8221D">
      <w:pPr>
        <w:pStyle w:val="PL"/>
        <w:rPr>
          <w:color w:val="808080"/>
        </w:rPr>
      </w:pPr>
      <w:r w:rsidRPr="00B55E3E">
        <w:rPr>
          <w:color w:val="808080"/>
        </w:rPr>
        <w:t>-- TAG-EPHEMERISINFO-START</w:t>
      </w:r>
    </w:p>
    <w:p w14:paraId="33D9EAB9" w14:textId="77777777" w:rsidR="00A8221D" w:rsidRPr="00B55E3E" w:rsidRDefault="00A8221D" w:rsidP="00A8221D">
      <w:pPr>
        <w:pStyle w:val="PL"/>
      </w:pPr>
    </w:p>
    <w:p w14:paraId="4A0E834A" w14:textId="77777777" w:rsidR="00A8221D" w:rsidRPr="00B55E3E" w:rsidRDefault="00A8221D" w:rsidP="00A8221D">
      <w:pPr>
        <w:pStyle w:val="PL"/>
      </w:pPr>
      <w:r w:rsidRPr="00B55E3E">
        <w:t xml:space="preserve">EphemerisInfo-r17 ::=          </w:t>
      </w:r>
      <w:r w:rsidRPr="00B55E3E">
        <w:rPr>
          <w:color w:val="993366"/>
        </w:rPr>
        <w:t>CHOICE</w:t>
      </w:r>
      <w:r w:rsidRPr="00B55E3E">
        <w:t xml:space="preserve"> {</w:t>
      </w:r>
    </w:p>
    <w:p w14:paraId="29CF7DAF" w14:textId="77777777" w:rsidR="00A8221D" w:rsidRPr="00B55E3E" w:rsidRDefault="00A8221D" w:rsidP="00A8221D">
      <w:pPr>
        <w:pStyle w:val="PL"/>
      </w:pPr>
      <w:r w:rsidRPr="00B55E3E">
        <w:t xml:space="preserve">    positionVelocity-r17           PositionVelocity-r17,</w:t>
      </w:r>
    </w:p>
    <w:p w14:paraId="18156736" w14:textId="77777777" w:rsidR="00A8221D" w:rsidRPr="00B55E3E" w:rsidRDefault="00A8221D" w:rsidP="00A8221D">
      <w:pPr>
        <w:pStyle w:val="PL"/>
      </w:pPr>
      <w:r w:rsidRPr="00B55E3E">
        <w:t xml:space="preserve">    orbital-r17                    Orbital-r17</w:t>
      </w:r>
    </w:p>
    <w:p w14:paraId="082544C8" w14:textId="77777777" w:rsidR="00A8221D" w:rsidRPr="00B55E3E" w:rsidRDefault="00A8221D" w:rsidP="00A8221D">
      <w:pPr>
        <w:pStyle w:val="PL"/>
      </w:pPr>
      <w:r w:rsidRPr="00B55E3E">
        <w:t>}</w:t>
      </w:r>
    </w:p>
    <w:p w14:paraId="18CC6F0C" w14:textId="77777777" w:rsidR="00A8221D" w:rsidRPr="00B55E3E" w:rsidRDefault="00A8221D" w:rsidP="00A8221D">
      <w:pPr>
        <w:pStyle w:val="PL"/>
      </w:pPr>
    </w:p>
    <w:p w14:paraId="75CCD049" w14:textId="77777777" w:rsidR="00A8221D" w:rsidRPr="00B55E3E" w:rsidRDefault="00A8221D" w:rsidP="00A8221D">
      <w:pPr>
        <w:pStyle w:val="PL"/>
      </w:pPr>
      <w:r w:rsidRPr="00B55E3E">
        <w:t xml:space="preserve">PositionVelocity-r17 ::=       </w:t>
      </w:r>
      <w:r w:rsidRPr="00B55E3E">
        <w:rPr>
          <w:color w:val="993366"/>
        </w:rPr>
        <w:t>SEQUENCE</w:t>
      </w:r>
      <w:r w:rsidRPr="00B55E3E">
        <w:t xml:space="preserve"> {</w:t>
      </w:r>
    </w:p>
    <w:p w14:paraId="4D5F71D0" w14:textId="77777777" w:rsidR="00A8221D" w:rsidRPr="00B55E3E" w:rsidRDefault="00A8221D" w:rsidP="00A8221D">
      <w:pPr>
        <w:pStyle w:val="PL"/>
      </w:pPr>
      <w:r w:rsidRPr="00B55E3E">
        <w:t xml:space="preserve">    positionX-r17                  PositionStateVector-r17,</w:t>
      </w:r>
    </w:p>
    <w:p w14:paraId="619E049D" w14:textId="77777777" w:rsidR="00A8221D" w:rsidRPr="00B55E3E" w:rsidRDefault="00A8221D" w:rsidP="00A8221D">
      <w:pPr>
        <w:pStyle w:val="PL"/>
      </w:pPr>
      <w:r w:rsidRPr="00B55E3E">
        <w:t xml:space="preserve">    positionY-r17                  PositionStateVector-r17,</w:t>
      </w:r>
    </w:p>
    <w:p w14:paraId="0623E2E4" w14:textId="77777777" w:rsidR="00A8221D" w:rsidRPr="00B55E3E" w:rsidRDefault="00A8221D" w:rsidP="00A8221D">
      <w:pPr>
        <w:pStyle w:val="PL"/>
      </w:pPr>
      <w:r w:rsidRPr="00B55E3E">
        <w:t xml:space="preserve">    positionZ-r17                  PositionStateVector-r17,</w:t>
      </w:r>
    </w:p>
    <w:p w14:paraId="29C3EEDD" w14:textId="77777777" w:rsidR="00A8221D" w:rsidRPr="00B55E3E" w:rsidRDefault="00A8221D" w:rsidP="00A8221D">
      <w:pPr>
        <w:pStyle w:val="PL"/>
      </w:pPr>
      <w:r w:rsidRPr="00B55E3E">
        <w:t xml:space="preserve">    velocityVX-r17                 VelocityStateVector-r17,</w:t>
      </w:r>
    </w:p>
    <w:p w14:paraId="5CAF6A4D" w14:textId="77777777" w:rsidR="00A8221D" w:rsidRPr="00B55E3E" w:rsidRDefault="00A8221D" w:rsidP="00A8221D">
      <w:pPr>
        <w:pStyle w:val="PL"/>
      </w:pPr>
      <w:r w:rsidRPr="00B55E3E">
        <w:t xml:space="preserve">    velocityVY-r17                 VelocityStateVector-r17,</w:t>
      </w:r>
    </w:p>
    <w:p w14:paraId="508DF9E4" w14:textId="77777777" w:rsidR="00A8221D" w:rsidRPr="00B55E3E" w:rsidRDefault="00A8221D" w:rsidP="00A8221D">
      <w:pPr>
        <w:pStyle w:val="PL"/>
      </w:pPr>
      <w:r w:rsidRPr="00B55E3E">
        <w:t xml:space="preserve">    velocityVZ-r17                 VelocityStateVector-r17</w:t>
      </w:r>
    </w:p>
    <w:p w14:paraId="71B88B93" w14:textId="77777777" w:rsidR="00A8221D" w:rsidRPr="00B55E3E" w:rsidRDefault="00A8221D" w:rsidP="00A8221D">
      <w:pPr>
        <w:pStyle w:val="PL"/>
      </w:pPr>
      <w:r w:rsidRPr="00B55E3E">
        <w:t>}</w:t>
      </w:r>
    </w:p>
    <w:p w14:paraId="4FCF67E2" w14:textId="77777777" w:rsidR="00A8221D" w:rsidRPr="00B55E3E" w:rsidRDefault="00A8221D" w:rsidP="00A8221D">
      <w:pPr>
        <w:pStyle w:val="PL"/>
      </w:pPr>
    </w:p>
    <w:p w14:paraId="62D12F14" w14:textId="77777777" w:rsidR="00A8221D" w:rsidRPr="00B55E3E" w:rsidRDefault="00A8221D" w:rsidP="00A8221D">
      <w:pPr>
        <w:pStyle w:val="PL"/>
      </w:pPr>
      <w:r w:rsidRPr="00B55E3E">
        <w:t xml:space="preserve">Orbital-r17 ::=                </w:t>
      </w:r>
      <w:r w:rsidRPr="00B55E3E">
        <w:rPr>
          <w:color w:val="993366"/>
        </w:rPr>
        <w:t>SEQUENCE</w:t>
      </w:r>
      <w:r w:rsidRPr="00B55E3E">
        <w:t xml:space="preserve"> {</w:t>
      </w:r>
    </w:p>
    <w:p w14:paraId="0E07F446" w14:textId="77777777" w:rsidR="00A8221D" w:rsidRPr="00B55E3E" w:rsidRDefault="00A8221D" w:rsidP="00A8221D">
      <w:pPr>
        <w:pStyle w:val="PL"/>
      </w:pPr>
      <w:r w:rsidRPr="00B55E3E">
        <w:t xml:space="preserve">    semiMajorAxis-r17              </w:t>
      </w:r>
      <w:r w:rsidRPr="00B55E3E">
        <w:rPr>
          <w:color w:val="993366"/>
        </w:rPr>
        <w:t>INTEGER</w:t>
      </w:r>
      <w:r w:rsidRPr="00B55E3E">
        <w:t xml:space="preserve"> (0..8589934591),</w:t>
      </w:r>
    </w:p>
    <w:p w14:paraId="6232EB62" w14:textId="77777777" w:rsidR="00A8221D" w:rsidRPr="00B55E3E" w:rsidRDefault="00A8221D" w:rsidP="00A8221D">
      <w:pPr>
        <w:pStyle w:val="PL"/>
      </w:pPr>
      <w:r w:rsidRPr="00B55E3E">
        <w:t xml:space="preserve">    eccentricity-r17               </w:t>
      </w:r>
      <w:r w:rsidRPr="00B55E3E">
        <w:rPr>
          <w:color w:val="993366"/>
        </w:rPr>
        <w:t>INTEGER</w:t>
      </w:r>
      <w:r w:rsidRPr="00B55E3E">
        <w:t xml:space="preserve"> (0..1048575),</w:t>
      </w:r>
    </w:p>
    <w:p w14:paraId="567CF327" w14:textId="77777777" w:rsidR="00A8221D" w:rsidRPr="00B55E3E" w:rsidRDefault="00A8221D" w:rsidP="00A8221D">
      <w:pPr>
        <w:pStyle w:val="PL"/>
      </w:pPr>
      <w:r w:rsidRPr="00B55E3E">
        <w:t xml:space="preserve">    periapsis-r17                  </w:t>
      </w:r>
      <w:r w:rsidRPr="00B55E3E">
        <w:rPr>
          <w:color w:val="993366"/>
        </w:rPr>
        <w:t>INTEGER</w:t>
      </w:r>
      <w:r w:rsidRPr="00B55E3E">
        <w:t xml:space="preserve"> (0..268435455),</w:t>
      </w:r>
    </w:p>
    <w:p w14:paraId="1289163B" w14:textId="77777777" w:rsidR="00A8221D" w:rsidRPr="00B55E3E" w:rsidRDefault="00A8221D" w:rsidP="00A8221D">
      <w:pPr>
        <w:pStyle w:val="PL"/>
      </w:pPr>
      <w:r w:rsidRPr="00B55E3E">
        <w:t xml:space="preserve">    longitude-r17                  </w:t>
      </w:r>
      <w:r w:rsidRPr="00B55E3E">
        <w:rPr>
          <w:color w:val="993366"/>
        </w:rPr>
        <w:t>INTEGER</w:t>
      </w:r>
      <w:r w:rsidRPr="00B55E3E">
        <w:t xml:space="preserve"> (0..268435455),</w:t>
      </w:r>
    </w:p>
    <w:p w14:paraId="3026A0F6" w14:textId="77777777" w:rsidR="00A8221D" w:rsidRPr="00B55E3E" w:rsidRDefault="00A8221D" w:rsidP="00A8221D">
      <w:pPr>
        <w:pStyle w:val="PL"/>
      </w:pPr>
      <w:r w:rsidRPr="00B55E3E">
        <w:t xml:space="preserve">    inclination-r17                </w:t>
      </w:r>
      <w:r w:rsidRPr="00B55E3E">
        <w:rPr>
          <w:color w:val="993366"/>
        </w:rPr>
        <w:t>INTEGER</w:t>
      </w:r>
      <w:r w:rsidRPr="00B55E3E">
        <w:t xml:space="preserve"> (-67108864..67108863),</w:t>
      </w:r>
    </w:p>
    <w:p w14:paraId="54F9DACD" w14:textId="77777777" w:rsidR="00A8221D" w:rsidRPr="00B55E3E" w:rsidRDefault="00A8221D" w:rsidP="00A8221D">
      <w:pPr>
        <w:pStyle w:val="PL"/>
      </w:pPr>
      <w:r w:rsidRPr="00B55E3E">
        <w:t xml:space="preserve">    meanAnomaly-r17                </w:t>
      </w:r>
      <w:r w:rsidRPr="00B55E3E">
        <w:rPr>
          <w:color w:val="993366"/>
        </w:rPr>
        <w:t>INTEGER</w:t>
      </w:r>
      <w:r w:rsidRPr="00B55E3E">
        <w:t xml:space="preserve"> (0..268435455)</w:t>
      </w:r>
    </w:p>
    <w:p w14:paraId="104BD7B9" w14:textId="77777777" w:rsidR="00A8221D" w:rsidRPr="00B55E3E" w:rsidRDefault="00A8221D" w:rsidP="00A8221D">
      <w:pPr>
        <w:pStyle w:val="PL"/>
      </w:pPr>
      <w:r w:rsidRPr="00B55E3E">
        <w:t>}</w:t>
      </w:r>
    </w:p>
    <w:p w14:paraId="489F813D" w14:textId="77777777" w:rsidR="00A8221D" w:rsidRPr="00B55E3E" w:rsidRDefault="00A8221D" w:rsidP="00A8221D">
      <w:pPr>
        <w:pStyle w:val="PL"/>
      </w:pPr>
    </w:p>
    <w:p w14:paraId="2A2DE15F" w14:textId="77777777" w:rsidR="00A8221D" w:rsidRPr="00B55E3E" w:rsidRDefault="00A8221D" w:rsidP="00A8221D">
      <w:pPr>
        <w:pStyle w:val="PL"/>
      </w:pPr>
      <w:r w:rsidRPr="00B55E3E">
        <w:t xml:space="preserve">PositionStateVector-r17 ::= </w:t>
      </w:r>
      <w:r w:rsidRPr="00B55E3E">
        <w:rPr>
          <w:color w:val="993366"/>
        </w:rPr>
        <w:t>INTEGER</w:t>
      </w:r>
      <w:r w:rsidRPr="00B55E3E">
        <w:t xml:space="preserve"> (-33554432..33554431)</w:t>
      </w:r>
    </w:p>
    <w:p w14:paraId="3D2BB5AE" w14:textId="77777777" w:rsidR="00A8221D" w:rsidRPr="00B55E3E" w:rsidRDefault="00A8221D" w:rsidP="00A8221D">
      <w:pPr>
        <w:pStyle w:val="PL"/>
      </w:pPr>
    </w:p>
    <w:p w14:paraId="50E5A894" w14:textId="77777777" w:rsidR="00A8221D" w:rsidRPr="00B55E3E" w:rsidRDefault="00A8221D" w:rsidP="00A8221D">
      <w:pPr>
        <w:pStyle w:val="PL"/>
      </w:pPr>
      <w:r w:rsidRPr="00B55E3E">
        <w:t xml:space="preserve">VelocityStateVector-r17 ::= </w:t>
      </w:r>
      <w:r w:rsidRPr="00B55E3E">
        <w:rPr>
          <w:color w:val="993366"/>
        </w:rPr>
        <w:t>INTEGER</w:t>
      </w:r>
      <w:r w:rsidRPr="00B55E3E">
        <w:t xml:space="preserve"> (-131072..131071)</w:t>
      </w:r>
    </w:p>
    <w:p w14:paraId="158123D7" w14:textId="77777777" w:rsidR="00A8221D" w:rsidRPr="00B55E3E" w:rsidRDefault="00A8221D" w:rsidP="00A8221D">
      <w:pPr>
        <w:pStyle w:val="PL"/>
      </w:pPr>
    </w:p>
    <w:p w14:paraId="16489C11" w14:textId="77777777" w:rsidR="00A8221D" w:rsidRPr="00B55E3E" w:rsidRDefault="00A8221D" w:rsidP="00A8221D">
      <w:pPr>
        <w:pStyle w:val="PL"/>
        <w:rPr>
          <w:color w:val="808080"/>
        </w:rPr>
      </w:pPr>
      <w:r w:rsidRPr="00B55E3E">
        <w:rPr>
          <w:color w:val="808080"/>
        </w:rPr>
        <w:t>-- TAG-EPHEMERISINFO-STOP</w:t>
      </w:r>
    </w:p>
    <w:p w14:paraId="7A97EB0D" w14:textId="77777777" w:rsidR="00A8221D" w:rsidRPr="00B55E3E" w:rsidRDefault="00A8221D" w:rsidP="00A8221D">
      <w:pPr>
        <w:pStyle w:val="PL"/>
        <w:rPr>
          <w:color w:val="808080"/>
        </w:rPr>
      </w:pPr>
      <w:r w:rsidRPr="00B55E3E">
        <w:rPr>
          <w:color w:val="808080"/>
        </w:rPr>
        <w:t>-- ASN1STOP</w:t>
      </w:r>
    </w:p>
    <w:p w14:paraId="3121386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F878BFB" w14:textId="77777777" w:rsidTr="00FB1467">
        <w:tc>
          <w:tcPr>
            <w:tcW w:w="14173" w:type="dxa"/>
            <w:tcBorders>
              <w:top w:val="single" w:sz="4" w:space="0" w:color="auto"/>
              <w:left w:val="single" w:sz="4" w:space="0" w:color="auto"/>
              <w:bottom w:val="single" w:sz="4" w:space="0" w:color="auto"/>
              <w:right w:val="single" w:sz="4" w:space="0" w:color="auto"/>
            </w:tcBorders>
          </w:tcPr>
          <w:p w14:paraId="627C8F05" w14:textId="77777777" w:rsidR="00A8221D" w:rsidRPr="00B55E3E" w:rsidRDefault="00A8221D" w:rsidP="00FB1467">
            <w:pPr>
              <w:pStyle w:val="TAH"/>
              <w:rPr>
                <w:szCs w:val="22"/>
                <w:lang w:eastAsia="sv-SE"/>
              </w:rPr>
            </w:pPr>
            <w:r w:rsidRPr="00B55E3E">
              <w:rPr>
                <w:i/>
              </w:rPr>
              <w:lastRenderedPageBreak/>
              <w:t>EphemerisInfo</w:t>
            </w:r>
            <w:r w:rsidRPr="00B55E3E">
              <w:rPr>
                <w:szCs w:val="22"/>
                <w:lang w:eastAsia="sv-SE"/>
              </w:rPr>
              <w:t xml:space="preserve"> field descriptions</w:t>
            </w:r>
          </w:p>
        </w:tc>
      </w:tr>
      <w:tr w:rsidR="00A8221D" w:rsidRPr="00B55E3E" w14:paraId="14EE2989" w14:textId="77777777" w:rsidTr="00FB1467">
        <w:tc>
          <w:tcPr>
            <w:tcW w:w="14173" w:type="dxa"/>
            <w:tcBorders>
              <w:top w:val="single" w:sz="4" w:space="0" w:color="auto"/>
              <w:left w:val="single" w:sz="4" w:space="0" w:color="auto"/>
              <w:bottom w:val="single" w:sz="4" w:space="0" w:color="auto"/>
              <w:right w:val="single" w:sz="4" w:space="0" w:color="auto"/>
            </w:tcBorders>
          </w:tcPr>
          <w:p w14:paraId="6E11FBDD" w14:textId="77777777" w:rsidR="00A8221D" w:rsidRPr="00B55E3E" w:rsidRDefault="00A8221D" w:rsidP="00FB1467">
            <w:pPr>
              <w:pStyle w:val="TAL"/>
              <w:rPr>
                <w:b/>
                <w:bCs/>
                <w:i/>
                <w:iCs/>
                <w:kern w:val="2"/>
                <w:lang w:eastAsia="zh-CN"/>
              </w:rPr>
            </w:pPr>
            <w:r w:rsidRPr="00B55E3E">
              <w:rPr>
                <w:b/>
                <w:bCs/>
                <w:i/>
                <w:iCs/>
                <w:kern w:val="2"/>
              </w:rPr>
              <w:t>eccentricity</w:t>
            </w:r>
          </w:p>
          <w:p w14:paraId="42F84BC4" w14:textId="77777777" w:rsidR="00A8221D" w:rsidRPr="00B55E3E" w:rsidRDefault="00A8221D" w:rsidP="00FB1467">
            <w:pPr>
              <w:pStyle w:val="TAL"/>
            </w:pPr>
            <w:r w:rsidRPr="00B55E3E">
              <w:t>Satellite orbital parameter: eccentricity e, see NIMA TR 8350.2 [71]. Unit is radian.</w:t>
            </w:r>
          </w:p>
          <w:p w14:paraId="4A7F690E" w14:textId="77777777" w:rsidR="00A8221D" w:rsidRPr="00B55E3E" w:rsidRDefault="00A8221D" w:rsidP="00FB1467">
            <w:pPr>
              <w:pStyle w:val="TAL"/>
              <w:rPr>
                <w:szCs w:val="22"/>
                <w:lang w:eastAsia="sv-SE"/>
              </w:rPr>
            </w:pPr>
            <w:r w:rsidRPr="00B55E3E">
              <w:t>Step of 1.431 * 10</w:t>
            </w:r>
            <w:r w:rsidRPr="00B55E3E">
              <w:rPr>
                <w:vertAlign w:val="superscript"/>
              </w:rPr>
              <w:t>-8</w:t>
            </w:r>
            <w:r w:rsidRPr="00B55E3E">
              <w:t xml:space="preserve">. </w:t>
            </w:r>
            <w:r w:rsidRPr="00B55E3E">
              <w:rPr>
                <w:lang w:eastAsia="zh-CN"/>
              </w:rPr>
              <w:t>Actual value = field value * (</w:t>
            </w:r>
            <w:r w:rsidRPr="00B55E3E">
              <w:t>1.431 * 10</w:t>
            </w:r>
            <w:r w:rsidRPr="00B55E3E">
              <w:rPr>
                <w:vertAlign w:val="superscript"/>
              </w:rPr>
              <w:t>-8</w:t>
            </w:r>
            <w:r w:rsidRPr="00B55E3E">
              <w:rPr>
                <w:lang w:eastAsia="zh-CN"/>
              </w:rPr>
              <w:t>).</w:t>
            </w:r>
          </w:p>
        </w:tc>
      </w:tr>
      <w:tr w:rsidR="00A8221D" w:rsidRPr="00B55E3E" w14:paraId="441BE5E6" w14:textId="77777777" w:rsidTr="00FB1467">
        <w:tc>
          <w:tcPr>
            <w:tcW w:w="14173" w:type="dxa"/>
            <w:tcBorders>
              <w:top w:val="single" w:sz="4" w:space="0" w:color="auto"/>
              <w:left w:val="single" w:sz="4" w:space="0" w:color="auto"/>
              <w:bottom w:val="single" w:sz="4" w:space="0" w:color="auto"/>
              <w:right w:val="single" w:sz="4" w:space="0" w:color="auto"/>
            </w:tcBorders>
          </w:tcPr>
          <w:p w14:paraId="0FBC3262" w14:textId="77777777" w:rsidR="00A8221D" w:rsidRPr="00B55E3E" w:rsidRDefault="00A8221D" w:rsidP="00FB1467">
            <w:pPr>
              <w:pStyle w:val="TAL"/>
              <w:rPr>
                <w:b/>
                <w:bCs/>
                <w:i/>
                <w:iCs/>
                <w:kern w:val="2"/>
                <w:lang w:eastAsia="zh-CN"/>
              </w:rPr>
            </w:pPr>
            <w:r w:rsidRPr="00B55E3E">
              <w:rPr>
                <w:b/>
                <w:bCs/>
                <w:i/>
                <w:iCs/>
                <w:kern w:val="2"/>
              </w:rPr>
              <w:t>inclination</w:t>
            </w:r>
          </w:p>
          <w:p w14:paraId="41E58343" w14:textId="77777777" w:rsidR="00A8221D" w:rsidRPr="00B55E3E" w:rsidRDefault="00A8221D" w:rsidP="00FB1467">
            <w:pPr>
              <w:pStyle w:val="TAL"/>
            </w:pPr>
            <w:r w:rsidRPr="00B55E3E">
              <w:t>Satellite orbital parameter: inclination i, see NIMA TR 8350.2 [71]. Unit is radian.</w:t>
            </w:r>
          </w:p>
          <w:p w14:paraId="1CE97AE2" w14:textId="77777777" w:rsidR="00A8221D" w:rsidRPr="00B55E3E" w:rsidRDefault="00A8221D" w:rsidP="00FB1467">
            <w:pPr>
              <w:pStyle w:val="TAL"/>
              <w:rPr>
                <w:b/>
                <w:bCs/>
                <w:i/>
                <w:iCs/>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A8221D" w:rsidRPr="00B55E3E" w14:paraId="5DA3BB0A" w14:textId="77777777" w:rsidTr="00FB1467">
        <w:tc>
          <w:tcPr>
            <w:tcW w:w="14173" w:type="dxa"/>
            <w:tcBorders>
              <w:top w:val="single" w:sz="4" w:space="0" w:color="auto"/>
              <w:left w:val="single" w:sz="4" w:space="0" w:color="auto"/>
              <w:bottom w:val="single" w:sz="4" w:space="0" w:color="auto"/>
              <w:right w:val="single" w:sz="4" w:space="0" w:color="auto"/>
            </w:tcBorders>
          </w:tcPr>
          <w:p w14:paraId="7D4F926D" w14:textId="77777777" w:rsidR="00A8221D" w:rsidRPr="00B55E3E" w:rsidRDefault="00A8221D" w:rsidP="00FB1467">
            <w:pPr>
              <w:pStyle w:val="TAL"/>
              <w:rPr>
                <w:b/>
                <w:bCs/>
                <w:i/>
                <w:iCs/>
                <w:kern w:val="2"/>
                <w:lang w:eastAsia="zh-CN"/>
              </w:rPr>
            </w:pPr>
            <w:r w:rsidRPr="00B55E3E">
              <w:rPr>
                <w:b/>
                <w:bCs/>
                <w:i/>
                <w:iCs/>
                <w:kern w:val="2"/>
              </w:rPr>
              <w:t>longitude</w:t>
            </w:r>
          </w:p>
          <w:p w14:paraId="70B152AF" w14:textId="77777777" w:rsidR="00A8221D" w:rsidRPr="00B55E3E" w:rsidRDefault="00A8221D" w:rsidP="00FB1467">
            <w:pPr>
              <w:pStyle w:val="TAL"/>
            </w:pPr>
            <w:r w:rsidRPr="00B55E3E">
              <w:t xml:space="preserve">Satellite orbital parameter: longitude of ascending node </w:t>
            </w:r>
            <w:r w:rsidRPr="00B55E3E">
              <w:sym w:font="Symbol" w:char="F057"/>
            </w:r>
            <w:r w:rsidRPr="00B55E3E">
              <w:t>, see NIMA TR 8350.2 [71]. Unit is radian.</w:t>
            </w:r>
          </w:p>
          <w:p w14:paraId="5DBE03C6" w14:textId="77777777" w:rsidR="00A8221D" w:rsidRPr="00B55E3E" w:rsidRDefault="00A8221D" w:rsidP="00FB1467">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A8221D" w:rsidRPr="00B55E3E" w14:paraId="4FF14F8D" w14:textId="77777777" w:rsidTr="00FB1467">
        <w:tc>
          <w:tcPr>
            <w:tcW w:w="14173" w:type="dxa"/>
            <w:tcBorders>
              <w:top w:val="single" w:sz="4" w:space="0" w:color="auto"/>
              <w:left w:val="single" w:sz="4" w:space="0" w:color="auto"/>
              <w:bottom w:val="single" w:sz="4" w:space="0" w:color="auto"/>
              <w:right w:val="single" w:sz="4" w:space="0" w:color="auto"/>
            </w:tcBorders>
          </w:tcPr>
          <w:p w14:paraId="6D4B4EFD" w14:textId="77777777" w:rsidR="00A8221D" w:rsidRPr="00B55E3E" w:rsidRDefault="00A8221D" w:rsidP="00FB1467">
            <w:pPr>
              <w:pStyle w:val="TAL"/>
              <w:rPr>
                <w:b/>
                <w:bCs/>
                <w:i/>
                <w:iCs/>
                <w:kern w:val="2"/>
                <w:lang w:eastAsia="zh-CN"/>
              </w:rPr>
            </w:pPr>
            <w:r w:rsidRPr="00B55E3E">
              <w:rPr>
                <w:b/>
                <w:bCs/>
                <w:i/>
                <w:iCs/>
                <w:kern w:val="2"/>
              </w:rPr>
              <w:t>meanAnomaly</w:t>
            </w:r>
          </w:p>
          <w:p w14:paraId="7D223060" w14:textId="77777777" w:rsidR="00A8221D" w:rsidRPr="00B55E3E" w:rsidRDefault="00A8221D" w:rsidP="00FB1467">
            <w:pPr>
              <w:pStyle w:val="TAL"/>
            </w:pPr>
            <w:r w:rsidRPr="00B55E3E">
              <w:t>Satellite orbital parameter: Mean anomaly M at epoch time, see NIMA TR 8350.2 [71]. Unit is radian.</w:t>
            </w:r>
          </w:p>
          <w:p w14:paraId="23A6C571" w14:textId="77777777" w:rsidR="00A8221D" w:rsidRPr="00B55E3E" w:rsidRDefault="00A8221D" w:rsidP="00FB1467">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A8221D" w:rsidRPr="00B55E3E" w14:paraId="7B5834C9" w14:textId="77777777" w:rsidTr="00FB1467">
        <w:tc>
          <w:tcPr>
            <w:tcW w:w="14173" w:type="dxa"/>
            <w:tcBorders>
              <w:top w:val="single" w:sz="4" w:space="0" w:color="auto"/>
              <w:left w:val="single" w:sz="4" w:space="0" w:color="auto"/>
              <w:bottom w:val="single" w:sz="4" w:space="0" w:color="auto"/>
              <w:right w:val="single" w:sz="4" w:space="0" w:color="auto"/>
            </w:tcBorders>
          </w:tcPr>
          <w:p w14:paraId="7785A358" w14:textId="77777777" w:rsidR="00A8221D" w:rsidRPr="00B55E3E" w:rsidRDefault="00A8221D" w:rsidP="00FB1467">
            <w:pPr>
              <w:pStyle w:val="TAL"/>
              <w:rPr>
                <w:b/>
                <w:bCs/>
                <w:i/>
                <w:iCs/>
                <w:kern w:val="2"/>
              </w:rPr>
            </w:pPr>
            <w:r w:rsidRPr="00B55E3E">
              <w:rPr>
                <w:b/>
                <w:bCs/>
                <w:i/>
                <w:iCs/>
                <w:kern w:val="2"/>
              </w:rPr>
              <w:t>periapsis</w:t>
            </w:r>
          </w:p>
          <w:p w14:paraId="5CD85FFA" w14:textId="77777777" w:rsidR="00A8221D" w:rsidRPr="00B55E3E" w:rsidRDefault="00A8221D" w:rsidP="00FB1467">
            <w:pPr>
              <w:pStyle w:val="TAL"/>
            </w:pPr>
            <w:r w:rsidRPr="00B55E3E">
              <w:t xml:space="preserve">Satellite orbital parameter: argument of periapsis </w:t>
            </w:r>
            <w:r w:rsidRPr="00B55E3E">
              <w:sym w:font="Symbol" w:char="F077"/>
            </w:r>
            <w:r w:rsidRPr="00B55E3E">
              <w:t>, see NIMA TR 8350.2 [71]. Unit is radian.</w:t>
            </w:r>
          </w:p>
          <w:p w14:paraId="73E6E125" w14:textId="77777777" w:rsidR="00A8221D" w:rsidRPr="00B55E3E" w:rsidRDefault="00A8221D" w:rsidP="00FB1467">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A8221D" w:rsidRPr="00B55E3E" w14:paraId="502230EB" w14:textId="77777777" w:rsidTr="00FB1467">
        <w:tc>
          <w:tcPr>
            <w:tcW w:w="14173" w:type="dxa"/>
            <w:tcBorders>
              <w:top w:val="single" w:sz="4" w:space="0" w:color="auto"/>
              <w:left w:val="single" w:sz="4" w:space="0" w:color="auto"/>
              <w:bottom w:val="single" w:sz="4" w:space="0" w:color="auto"/>
              <w:right w:val="single" w:sz="4" w:space="0" w:color="auto"/>
            </w:tcBorders>
          </w:tcPr>
          <w:p w14:paraId="01EDF60A" w14:textId="77777777" w:rsidR="00A8221D" w:rsidRPr="00B55E3E" w:rsidRDefault="00A8221D" w:rsidP="00FB1467">
            <w:pPr>
              <w:pStyle w:val="TAL"/>
              <w:rPr>
                <w:b/>
                <w:bCs/>
                <w:i/>
                <w:iCs/>
              </w:rPr>
            </w:pPr>
            <w:r w:rsidRPr="00B55E3E">
              <w:rPr>
                <w:b/>
                <w:bCs/>
                <w:i/>
                <w:iCs/>
                <w:kern w:val="2"/>
              </w:rPr>
              <w:t>positionX</w:t>
            </w:r>
            <w:r w:rsidRPr="00B55E3E">
              <w:rPr>
                <w:b/>
                <w:bCs/>
                <w:i/>
                <w:iCs/>
              </w:rPr>
              <w:t>, positionY, positionZ</w:t>
            </w:r>
          </w:p>
          <w:p w14:paraId="21048A38" w14:textId="77777777" w:rsidR="00A8221D" w:rsidRPr="00B55E3E" w:rsidRDefault="00A8221D" w:rsidP="00FB1467">
            <w:pPr>
              <w:pStyle w:val="TAL"/>
            </w:pPr>
            <w:r w:rsidRPr="00B55E3E">
              <w:t>X, Y, Z coordinate of satellite position state vector in ECEF. Unit is meter.</w:t>
            </w:r>
          </w:p>
          <w:p w14:paraId="46373CBE" w14:textId="77777777" w:rsidR="00A8221D" w:rsidRPr="00B55E3E" w:rsidRDefault="00A8221D" w:rsidP="00FB1467">
            <w:pPr>
              <w:pStyle w:val="TAL"/>
              <w:rPr>
                <w:szCs w:val="21"/>
              </w:rPr>
            </w:pPr>
            <w:r w:rsidRPr="00B55E3E">
              <w:t xml:space="preserve">Step of 1.3 m. Actual value = </w:t>
            </w:r>
            <w:r w:rsidRPr="00B55E3E">
              <w:rPr>
                <w:lang w:eastAsia="zh-CN"/>
              </w:rPr>
              <w:t>field</w:t>
            </w:r>
            <w:r w:rsidRPr="00B55E3E">
              <w:t xml:space="preserve"> value * 1.3.</w:t>
            </w:r>
          </w:p>
        </w:tc>
      </w:tr>
      <w:tr w:rsidR="00A8221D" w:rsidRPr="00B55E3E" w14:paraId="06252C0E" w14:textId="77777777" w:rsidTr="00FB1467">
        <w:tc>
          <w:tcPr>
            <w:tcW w:w="14173" w:type="dxa"/>
            <w:tcBorders>
              <w:top w:val="single" w:sz="4" w:space="0" w:color="auto"/>
              <w:left w:val="single" w:sz="4" w:space="0" w:color="auto"/>
              <w:bottom w:val="single" w:sz="4" w:space="0" w:color="auto"/>
              <w:right w:val="single" w:sz="4" w:space="0" w:color="auto"/>
            </w:tcBorders>
          </w:tcPr>
          <w:p w14:paraId="4ABB96CA" w14:textId="77777777" w:rsidR="00A8221D" w:rsidRPr="00B55E3E" w:rsidRDefault="00A8221D" w:rsidP="00FB1467">
            <w:pPr>
              <w:pStyle w:val="TAL"/>
              <w:rPr>
                <w:b/>
                <w:bCs/>
                <w:i/>
                <w:iCs/>
                <w:kern w:val="2"/>
                <w:lang w:eastAsia="zh-CN"/>
              </w:rPr>
            </w:pPr>
            <w:r w:rsidRPr="00B55E3E">
              <w:rPr>
                <w:b/>
                <w:bCs/>
                <w:i/>
                <w:iCs/>
                <w:kern w:val="2"/>
              </w:rPr>
              <w:t>semiMajorAxis</w:t>
            </w:r>
          </w:p>
          <w:p w14:paraId="1994A10C" w14:textId="77777777" w:rsidR="00A8221D" w:rsidRPr="00B55E3E" w:rsidRDefault="00A8221D" w:rsidP="00FB1467">
            <w:pPr>
              <w:pStyle w:val="TAL"/>
            </w:pPr>
            <w:r w:rsidRPr="00B55E3E">
              <w:t xml:space="preserve">Satellite orbital parameter: semi major axis </w:t>
            </w:r>
            <w:r w:rsidRPr="00B55E3E">
              <w:sym w:font="Symbol" w:char="F061"/>
            </w:r>
            <w:r w:rsidRPr="00B55E3E">
              <w:t>, see NIMA TR 8350.2 [71]. Unit is meter.</w:t>
            </w:r>
          </w:p>
          <w:p w14:paraId="75F2FEC8" w14:textId="77777777" w:rsidR="00A8221D" w:rsidRPr="00B55E3E" w:rsidRDefault="00A8221D" w:rsidP="00FB1467">
            <w:pPr>
              <w:pStyle w:val="TAL"/>
              <w:rPr>
                <w:szCs w:val="21"/>
              </w:rPr>
            </w:pPr>
            <w:r w:rsidRPr="00B55E3E">
              <w:rPr>
                <w:lang w:eastAsia="zh-CN"/>
              </w:rPr>
              <w:t>Step</w:t>
            </w:r>
            <w:r w:rsidRPr="00B55E3E">
              <w:rPr>
                <w:vertAlign w:val="superscript"/>
                <w:lang w:eastAsia="zh-CN"/>
              </w:rPr>
              <w:t xml:space="preserve"> </w:t>
            </w:r>
            <w:r w:rsidRPr="00B55E3E">
              <w:rPr>
                <w:lang w:eastAsia="zh-CN"/>
              </w:rPr>
              <w:t>of 4.249 * 10</w:t>
            </w:r>
            <w:r w:rsidRPr="00B55E3E">
              <w:rPr>
                <w:vertAlign w:val="superscript"/>
                <w:lang w:eastAsia="zh-CN"/>
              </w:rPr>
              <w:t xml:space="preserve">-3 </w:t>
            </w:r>
            <w:r w:rsidRPr="00B55E3E">
              <w:rPr>
                <w:lang w:eastAsia="zh-CN"/>
              </w:rPr>
              <w:t>m. Actual value =</w:t>
            </w:r>
            <w:r w:rsidRPr="00B55E3E">
              <w:t xml:space="preserve"> 6500000</w:t>
            </w:r>
            <w:r w:rsidRPr="00B55E3E">
              <w:rPr>
                <w:lang w:eastAsia="zh-CN"/>
              </w:rPr>
              <w:t xml:space="preserve"> + field value * (4.249 * 10</w:t>
            </w:r>
            <w:r w:rsidRPr="00B55E3E">
              <w:rPr>
                <w:vertAlign w:val="superscript"/>
                <w:lang w:eastAsia="zh-CN"/>
              </w:rPr>
              <w:t>-3</w:t>
            </w:r>
            <w:r w:rsidRPr="00B55E3E">
              <w:rPr>
                <w:lang w:eastAsia="zh-CN"/>
              </w:rPr>
              <w:t>)</w:t>
            </w:r>
            <w:r w:rsidRPr="00B55E3E">
              <w:t>.</w:t>
            </w:r>
          </w:p>
        </w:tc>
      </w:tr>
      <w:tr w:rsidR="00A8221D" w:rsidRPr="00B55E3E" w14:paraId="0AD3FAB1" w14:textId="77777777" w:rsidTr="00FB1467">
        <w:tc>
          <w:tcPr>
            <w:tcW w:w="14173" w:type="dxa"/>
            <w:tcBorders>
              <w:top w:val="single" w:sz="4" w:space="0" w:color="auto"/>
              <w:left w:val="single" w:sz="4" w:space="0" w:color="auto"/>
              <w:bottom w:val="single" w:sz="4" w:space="0" w:color="auto"/>
              <w:right w:val="single" w:sz="4" w:space="0" w:color="auto"/>
            </w:tcBorders>
          </w:tcPr>
          <w:p w14:paraId="5B17D00E" w14:textId="77777777" w:rsidR="00A8221D" w:rsidRPr="00B55E3E" w:rsidRDefault="00A8221D" w:rsidP="00FB1467">
            <w:pPr>
              <w:pStyle w:val="TAL"/>
              <w:rPr>
                <w:b/>
                <w:bCs/>
                <w:i/>
                <w:iCs/>
              </w:rPr>
            </w:pPr>
            <w:r w:rsidRPr="00B55E3E">
              <w:rPr>
                <w:b/>
                <w:bCs/>
                <w:i/>
                <w:iCs/>
              </w:rPr>
              <w:t>velocityVX, velocityVY, velocityVZ</w:t>
            </w:r>
          </w:p>
          <w:p w14:paraId="3B95810D" w14:textId="77777777" w:rsidR="00A8221D" w:rsidRPr="00B55E3E" w:rsidRDefault="00A8221D" w:rsidP="00FB1467">
            <w:pPr>
              <w:pStyle w:val="TAL"/>
            </w:pPr>
            <w:r w:rsidRPr="00B55E3E">
              <w:t>X, Y, Z coordinate of satellite velocity state vector in ECEF. Unit is meter/second.</w:t>
            </w:r>
          </w:p>
          <w:p w14:paraId="7184B300" w14:textId="77777777" w:rsidR="00A8221D" w:rsidRPr="00B55E3E" w:rsidRDefault="00A8221D" w:rsidP="00FB1467">
            <w:pPr>
              <w:pStyle w:val="TAL"/>
              <w:rPr>
                <w:szCs w:val="21"/>
              </w:rPr>
            </w:pPr>
            <w:r w:rsidRPr="00B55E3E">
              <w:t xml:space="preserve">Step of 0.06 m/s. Actual value = </w:t>
            </w:r>
            <w:r w:rsidRPr="00B55E3E">
              <w:rPr>
                <w:lang w:eastAsia="zh-CN"/>
              </w:rPr>
              <w:t>field</w:t>
            </w:r>
            <w:r w:rsidRPr="00B55E3E">
              <w:t xml:space="preserve"> value * 0.06.</w:t>
            </w:r>
          </w:p>
        </w:tc>
      </w:tr>
    </w:tbl>
    <w:p w14:paraId="01451D2A" w14:textId="77777777" w:rsidR="00A8221D" w:rsidRPr="00B55E3E" w:rsidRDefault="00A8221D" w:rsidP="00A8221D">
      <w:pPr>
        <w:rPr>
          <w:rFonts w:eastAsia="MS Mincho"/>
        </w:rPr>
      </w:pPr>
    </w:p>
    <w:p w14:paraId="537C84F6" w14:textId="77777777" w:rsidR="00A8221D" w:rsidRPr="00B55E3E" w:rsidRDefault="00A8221D" w:rsidP="00A8221D">
      <w:pPr>
        <w:pStyle w:val="Heading4"/>
      </w:pPr>
      <w:bookmarkStart w:id="1503" w:name="_Toc115429035"/>
      <w:r w:rsidRPr="00B55E3E">
        <w:t>–</w:t>
      </w:r>
      <w:r w:rsidRPr="00B55E3E">
        <w:tab/>
      </w:r>
      <w:r w:rsidRPr="00B55E3E">
        <w:rPr>
          <w:i/>
        </w:rPr>
        <w:t>FeatureCombination</w:t>
      </w:r>
      <w:bookmarkEnd w:id="1503"/>
    </w:p>
    <w:p w14:paraId="6B05ADC1" w14:textId="77777777" w:rsidR="00A8221D" w:rsidRPr="00B55E3E" w:rsidRDefault="00A8221D" w:rsidP="00A8221D">
      <w:r w:rsidRPr="00B55E3E">
        <w:t xml:space="preserve">The IE </w:t>
      </w:r>
      <w:r w:rsidRPr="00B55E3E">
        <w:rPr>
          <w:i/>
          <w:iCs/>
        </w:rPr>
        <w:t>FeatureCombination</w:t>
      </w:r>
      <w:r w:rsidRPr="00B55E3E">
        <w:t xml:space="preserve"> indicates a feature or a combination of features to be associated with a set of Random Access resources (i.e. an instance of </w:t>
      </w:r>
      <w:r w:rsidRPr="00B55E3E">
        <w:rPr>
          <w:i/>
          <w:iCs/>
        </w:rPr>
        <w:t>FeatureCombinationPreambles</w:t>
      </w:r>
      <w:r w:rsidRPr="00B55E3E">
        <w:t>).</w:t>
      </w:r>
    </w:p>
    <w:p w14:paraId="53E7A8FE" w14:textId="77777777" w:rsidR="00A8221D" w:rsidRPr="00B55E3E" w:rsidRDefault="00A8221D" w:rsidP="00A8221D">
      <w:pPr>
        <w:pStyle w:val="TH"/>
      </w:pPr>
      <w:r w:rsidRPr="00B55E3E">
        <w:rPr>
          <w:i/>
        </w:rPr>
        <w:t>FeatureCombination</w:t>
      </w:r>
      <w:r w:rsidRPr="00B55E3E">
        <w:t xml:space="preserve"> information element</w:t>
      </w:r>
    </w:p>
    <w:p w14:paraId="794AF70E" w14:textId="77777777" w:rsidR="00A8221D" w:rsidRPr="00B55E3E" w:rsidRDefault="00A8221D" w:rsidP="00A8221D">
      <w:pPr>
        <w:pStyle w:val="PL"/>
        <w:rPr>
          <w:color w:val="808080"/>
        </w:rPr>
      </w:pPr>
      <w:r w:rsidRPr="00B55E3E">
        <w:rPr>
          <w:color w:val="808080"/>
        </w:rPr>
        <w:t>-- ASN1START</w:t>
      </w:r>
    </w:p>
    <w:p w14:paraId="4BF4CBAC" w14:textId="77777777" w:rsidR="00A8221D" w:rsidRPr="00B55E3E" w:rsidRDefault="00A8221D" w:rsidP="00A8221D">
      <w:pPr>
        <w:pStyle w:val="PL"/>
        <w:rPr>
          <w:color w:val="808080"/>
        </w:rPr>
      </w:pPr>
      <w:r w:rsidRPr="00B55E3E">
        <w:rPr>
          <w:color w:val="808080"/>
        </w:rPr>
        <w:t>-- TAG-FEATURECOMBINATION-START</w:t>
      </w:r>
    </w:p>
    <w:p w14:paraId="09365B6E" w14:textId="77777777" w:rsidR="00A8221D" w:rsidRPr="00B55E3E" w:rsidRDefault="00A8221D" w:rsidP="00A8221D">
      <w:pPr>
        <w:pStyle w:val="PL"/>
      </w:pPr>
    </w:p>
    <w:p w14:paraId="055E4B8E" w14:textId="77777777" w:rsidR="00A8221D" w:rsidRPr="00B55E3E" w:rsidRDefault="00A8221D" w:rsidP="00A8221D">
      <w:pPr>
        <w:pStyle w:val="PL"/>
      </w:pPr>
      <w:r w:rsidRPr="00B55E3E">
        <w:t xml:space="preserve">FeatureCombination-r17 ::= </w:t>
      </w:r>
      <w:r w:rsidRPr="00B55E3E">
        <w:rPr>
          <w:color w:val="993366"/>
        </w:rPr>
        <w:t>SEQUENCE</w:t>
      </w:r>
      <w:r w:rsidRPr="00B55E3E">
        <w:t xml:space="preserve"> {</w:t>
      </w:r>
    </w:p>
    <w:p w14:paraId="0D8529BB" w14:textId="77777777" w:rsidR="00A8221D" w:rsidRPr="00B55E3E" w:rsidRDefault="00A8221D" w:rsidP="00A8221D">
      <w:pPr>
        <w:pStyle w:val="PL"/>
        <w:rPr>
          <w:color w:val="808080"/>
        </w:rPr>
      </w:pPr>
      <w:r w:rsidRPr="00B55E3E">
        <w:t xml:space="preserve">    redCap-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89EA5AD" w14:textId="77777777" w:rsidR="00A8221D" w:rsidRPr="00B55E3E" w:rsidRDefault="00A8221D" w:rsidP="00A8221D">
      <w:pPr>
        <w:pStyle w:val="PL"/>
        <w:rPr>
          <w:color w:val="808080"/>
        </w:rPr>
      </w:pPr>
      <w:r w:rsidRPr="00B55E3E">
        <w:t xml:space="preserve">    smallData-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946C747" w14:textId="77777777" w:rsidR="00A8221D" w:rsidRPr="00B55E3E" w:rsidRDefault="00A8221D" w:rsidP="00A8221D">
      <w:pPr>
        <w:pStyle w:val="PL"/>
        <w:rPr>
          <w:color w:val="808080"/>
        </w:rPr>
      </w:pPr>
      <w:r w:rsidRPr="00B55E3E">
        <w:t xml:space="preserve">    nsag-r17                   NSAG-List-r17                                        </w:t>
      </w:r>
      <w:r w:rsidRPr="00B55E3E">
        <w:rPr>
          <w:color w:val="993366"/>
        </w:rPr>
        <w:t>OPTIONAL</w:t>
      </w:r>
      <w:r w:rsidRPr="00B55E3E">
        <w:t xml:space="preserve">,  </w:t>
      </w:r>
      <w:r w:rsidRPr="00B55E3E">
        <w:rPr>
          <w:color w:val="808080"/>
        </w:rPr>
        <w:t>-- Need R</w:t>
      </w:r>
    </w:p>
    <w:p w14:paraId="7B5791B5" w14:textId="77777777" w:rsidR="00A8221D" w:rsidRPr="00B55E3E" w:rsidRDefault="00A8221D" w:rsidP="00A8221D">
      <w:pPr>
        <w:pStyle w:val="PL"/>
        <w:rPr>
          <w:color w:val="808080"/>
        </w:rPr>
      </w:pPr>
      <w:r w:rsidRPr="00B55E3E">
        <w:t xml:space="preserve">    msg3-Repetitions-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97DBF51" w14:textId="77777777" w:rsidR="00A8221D" w:rsidRPr="00B55E3E" w:rsidRDefault="00A8221D" w:rsidP="00A8221D">
      <w:pPr>
        <w:pStyle w:val="PL"/>
        <w:rPr>
          <w:color w:val="808080"/>
        </w:rPr>
      </w:pPr>
      <w:r w:rsidRPr="00B55E3E">
        <w:t xml:space="preserve">    spare4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8217C4A" w14:textId="77777777" w:rsidR="00A8221D" w:rsidRPr="00B55E3E" w:rsidRDefault="00A8221D" w:rsidP="00A8221D">
      <w:pPr>
        <w:pStyle w:val="PL"/>
        <w:rPr>
          <w:color w:val="808080"/>
        </w:rPr>
      </w:pPr>
      <w:r w:rsidRPr="00B55E3E">
        <w:t xml:space="preserve">    spare3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7A9F202" w14:textId="77777777" w:rsidR="00A8221D" w:rsidRPr="00B55E3E" w:rsidRDefault="00A8221D" w:rsidP="00A8221D">
      <w:pPr>
        <w:pStyle w:val="PL"/>
        <w:rPr>
          <w:color w:val="808080"/>
        </w:rPr>
      </w:pPr>
      <w:r w:rsidRPr="00B55E3E">
        <w:t xml:space="preserve">    spare2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DB60960" w14:textId="77777777" w:rsidR="00A8221D" w:rsidRPr="00B55E3E" w:rsidRDefault="00A8221D" w:rsidP="00A8221D">
      <w:pPr>
        <w:pStyle w:val="PL"/>
        <w:rPr>
          <w:color w:val="808080"/>
        </w:rPr>
      </w:pPr>
      <w:r w:rsidRPr="00B55E3E">
        <w:lastRenderedPageBreak/>
        <w:t xml:space="preserve">    spare1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B9268C3" w14:textId="77777777" w:rsidR="00A8221D" w:rsidRPr="00B55E3E" w:rsidRDefault="00A8221D" w:rsidP="00A8221D">
      <w:pPr>
        <w:pStyle w:val="PL"/>
      </w:pPr>
      <w:r w:rsidRPr="00B55E3E">
        <w:t>}</w:t>
      </w:r>
    </w:p>
    <w:p w14:paraId="7AC9E637" w14:textId="77777777" w:rsidR="00A8221D" w:rsidRPr="00B55E3E" w:rsidRDefault="00A8221D" w:rsidP="00A8221D">
      <w:pPr>
        <w:pStyle w:val="PL"/>
      </w:pPr>
    </w:p>
    <w:p w14:paraId="2E91C2F8" w14:textId="77777777" w:rsidR="00A8221D" w:rsidRPr="00B55E3E" w:rsidRDefault="00A8221D" w:rsidP="00A8221D">
      <w:pPr>
        <w:pStyle w:val="PL"/>
      </w:pPr>
      <w:r w:rsidRPr="00B55E3E">
        <w:t xml:space="preserve">NSAG-List-r17 ::= </w:t>
      </w:r>
      <w:r w:rsidRPr="00B55E3E">
        <w:rPr>
          <w:color w:val="993366"/>
        </w:rPr>
        <w:t>SEQUENCE</w:t>
      </w:r>
      <w:r w:rsidRPr="00B55E3E">
        <w:t xml:space="preserve"> (</w:t>
      </w:r>
      <w:r w:rsidRPr="00B55E3E">
        <w:rPr>
          <w:color w:val="993366"/>
        </w:rPr>
        <w:t>SIZE</w:t>
      </w:r>
      <w:r w:rsidRPr="00B55E3E">
        <w:t xml:space="preserve"> (1..</w:t>
      </w:r>
      <w:r w:rsidRPr="00B55E3E">
        <w:rPr>
          <w:rFonts w:eastAsia="DengXian"/>
        </w:rPr>
        <w:t xml:space="preserve"> maxSliceInfo-r17</w:t>
      </w:r>
      <w:r w:rsidRPr="00B55E3E">
        <w:t>))</w:t>
      </w:r>
      <w:r w:rsidRPr="00B55E3E">
        <w:rPr>
          <w:color w:val="993366"/>
        </w:rPr>
        <w:t xml:space="preserve"> OF</w:t>
      </w:r>
      <w:r w:rsidRPr="00B55E3E">
        <w:t xml:space="preserve"> NSAG-ID-r17</w:t>
      </w:r>
    </w:p>
    <w:p w14:paraId="28F168A8" w14:textId="77777777" w:rsidR="00A8221D" w:rsidRPr="00B55E3E" w:rsidRDefault="00A8221D" w:rsidP="00A8221D">
      <w:pPr>
        <w:pStyle w:val="PL"/>
      </w:pPr>
    </w:p>
    <w:p w14:paraId="5048B039" w14:textId="77777777" w:rsidR="00A8221D" w:rsidRPr="00B55E3E" w:rsidRDefault="00A8221D" w:rsidP="00A8221D">
      <w:pPr>
        <w:pStyle w:val="PL"/>
        <w:rPr>
          <w:color w:val="808080"/>
        </w:rPr>
      </w:pPr>
      <w:r w:rsidRPr="00B55E3E">
        <w:rPr>
          <w:color w:val="808080"/>
        </w:rPr>
        <w:t>-- TAG-FEATURECOMBINATION-STOP</w:t>
      </w:r>
    </w:p>
    <w:p w14:paraId="0F9D6795" w14:textId="77777777" w:rsidR="00A8221D" w:rsidRPr="00B55E3E" w:rsidRDefault="00A8221D" w:rsidP="00A8221D">
      <w:pPr>
        <w:pStyle w:val="PL"/>
        <w:rPr>
          <w:color w:val="808080"/>
        </w:rPr>
      </w:pPr>
      <w:r w:rsidRPr="00B55E3E">
        <w:rPr>
          <w:color w:val="808080"/>
        </w:rPr>
        <w:t>-- ASN1STOP</w:t>
      </w:r>
    </w:p>
    <w:p w14:paraId="249B6FA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368D5D7" w14:textId="77777777" w:rsidTr="00FB1467">
        <w:tc>
          <w:tcPr>
            <w:tcW w:w="14173" w:type="dxa"/>
            <w:tcBorders>
              <w:top w:val="single" w:sz="4" w:space="0" w:color="auto"/>
              <w:left w:val="single" w:sz="4" w:space="0" w:color="auto"/>
              <w:bottom w:val="single" w:sz="4" w:space="0" w:color="auto"/>
              <w:right w:val="single" w:sz="4" w:space="0" w:color="auto"/>
            </w:tcBorders>
          </w:tcPr>
          <w:p w14:paraId="7A185B05" w14:textId="77777777" w:rsidR="00A8221D" w:rsidRPr="00B55E3E" w:rsidRDefault="00A8221D" w:rsidP="00FB1467">
            <w:pPr>
              <w:pStyle w:val="TAH"/>
              <w:rPr>
                <w:szCs w:val="22"/>
                <w:lang w:eastAsia="sv-SE"/>
              </w:rPr>
            </w:pPr>
            <w:r w:rsidRPr="00B55E3E">
              <w:rPr>
                <w:i/>
              </w:rPr>
              <w:t>FeatureCombination</w:t>
            </w:r>
            <w:r w:rsidRPr="00B55E3E">
              <w:rPr>
                <w:szCs w:val="22"/>
                <w:lang w:eastAsia="sv-SE"/>
              </w:rPr>
              <w:t xml:space="preserve"> field descriptions</w:t>
            </w:r>
          </w:p>
        </w:tc>
      </w:tr>
      <w:tr w:rsidR="00A8221D" w:rsidRPr="00B55E3E" w14:paraId="7EC184ED" w14:textId="77777777" w:rsidTr="00FB1467">
        <w:tc>
          <w:tcPr>
            <w:tcW w:w="14173" w:type="dxa"/>
            <w:tcBorders>
              <w:top w:val="single" w:sz="4" w:space="0" w:color="auto"/>
              <w:left w:val="single" w:sz="4" w:space="0" w:color="auto"/>
              <w:bottom w:val="single" w:sz="4" w:space="0" w:color="auto"/>
              <w:right w:val="single" w:sz="4" w:space="0" w:color="auto"/>
            </w:tcBorders>
          </w:tcPr>
          <w:p w14:paraId="37E058DF" w14:textId="77777777" w:rsidR="00A8221D" w:rsidRPr="00B55E3E" w:rsidRDefault="00A8221D" w:rsidP="00FB1467">
            <w:pPr>
              <w:pStyle w:val="TAL"/>
              <w:rPr>
                <w:szCs w:val="22"/>
              </w:rPr>
            </w:pPr>
            <w:r w:rsidRPr="00B55E3E">
              <w:rPr>
                <w:b/>
                <w:i/>
                <w:szCs w:val="22"/>
              </w:rPr>
              <w:t>redCap</w:t>
            </w:r>
          </w:p>
          <w:p w14:paraId="34BE2C98" w14:textId="77777777" w:rsidR="00A8221D" w:rsidRPr="00B55E3E" w:rsidRDefault="00A8221D" w:rsidP="00FB1467">
            <w:pPr>
              <w:pStyle w:val="TAL"/>
              <w:rPr>
                <w:b/>
                <w:i/>
                <w:szCs w:val="22"/>
                <w:lang w:eastAsia="sv-SE"/>
              </w:rPr>
            </w:pPr>
            <w:r w:rsidRPr="00B55E3E">
              <w:rPr>
                <w:szCs w:val="22"/>
              </w:rPr>
              <w:t>If present, this field indicates that RedCap is part of this feature combination.</w:t>
            </w:r>
          </w:p>
        </w:tc>
      </w:tr>
      <w:tr w:rsidR="00A8221D" w:rsidRPr="00B55E3E" w14:paraId="1409239B" w14:textId="77777777" w:rsidTr="00FB1467">
        <w:tc>
          <w:tcPr>
            <w:tcW w:w="14173" w:type="dxa"/>
            <w:tcBorders>
              <w:top w:val="single" w:sz="4" w:space="0" w:color="auto"/>
              <w:left w:val="single" w:sz="4" w:space="0" w:color="auto"/>
              <w:bottom w:val="single" w:sz="4" w:space="0" w:color="auto"/>
              <w:right w:val="single" w:sz="4" w:space="0" w:color="auto"/>
            </w:tcBorders>
          </w:tcPr>
          <w:p w14:paraId="611583C3" w14:textId="77777777" w:rsidR="00A8221D" w:rsidRPr="00B55E3E" w:rsidRDefault="00A8221D" w:rsidP="00FB1467">
            <w:pPr>
              <w:pStyle w:val="TAL"/>
              <w:rPr>
                <w:szCs w:val="22"/>
                <w:lang w:eastAsia="sv-SE"/>
              </w:rPr>
            </w:pPr>
            <w:r w:rsidRPr="00B55E3E">
              <w:rPr>
                <w:b/>
                <w:i/>
                <w:szCs w:val="22"/>
                <w:lang w:eastAsia="sv-SE"/>
              </w:rPr>
              <w:t>smallData</w:t>
            </w:r>
          </w:p>
          <w:p w14:paraId="116CBFDC" w14:textId="77777777" w:rsidR="00A8221D" w:rsidRPr="00B55E3E" w:rsidRDefault="00A8221D" w:rsidP="00FB1467">
            <w:pPr>
              <w:pStyle w:val="TAL"/>
              <w:rPr>
                <w:szCs w:val="22"/>
                <w:lang w:eastAsia="sv-SE"/>
              </w:rPr>
            </w:pPr>
            <w:r w:rsidRPr="00B55E3E">
              <w:rPr>
                <w:szCs w:val="22"/>
              </w:rPr>
              <w:t>If present, this field indicates that Small Data is part of this feature combination.</w:t>
            </w:r>
          </w:p>
        </w:tc>
      </w:tr>
      <w:tr w:rsidR="00A8221D" w:rsidRPr="00B55E3E" w14:paraId="1908DCFA" w14:textId="77777777" w:rsidTr="00FB1467">
        <w:tc>
          <w:tcPr>
            <w:tcW w:w="14173" w:type="dxa"/>
            <w:tcBorders>
              <w:top w:val="single" w:sz="4" w:space="0" w:color="auto"/>
              <w:left w:val="single" w:sz="4" w:space="0" w:color="auto"/>
              <w:bottom w:val="single" w:sz="4" w:space="0" w:color="auto"/>
              <w:right w:val="single" w:sz="4" w:space="0" w:color="auto"/>
            </w:tcBorders>
          </w:tcPr>
          <w:p w14:paraId="3DA7AC21" w14:textId="77777777" w:rsidR="00A8221D" w:rsidRPr="00B55E3E" w:rsidRDefault="00A8221D" w:rsidP="00FB1467">
            <w:pPr>
              <w:pStyle w:val="TAL"/>
              <w:rPr>
                <w:b/>
                <w:i/>
                <w:szCs w:val="22"/>
                <w:lang w:eastAsia="sv-SE"/>
              </w:rPr>
            </w:pPr>
            <w:r w:rsidRPr="00B55E3E">
              <w:rPr>
                <w:b/>
                <w:i/>
              </w:rPr>
              <w:t>nsag</w:t>
            </w:r>
          </w:p>
          <w:p w14:paraId="64833804" w14:textId="77777777" w:rsidR="00A8221D" w:rsidRPr="00B55E3E" w:rsidRDefault="00A8221D" w:rsidP="00FB1467">
            <w:pPr>
              <w:pStyle w:val="TAL"/>
              <w:rPr>
                <w:szCs w:val="22"/>
                <w:lang w:eastAsia="sv-SE"/>
              </w:rPr>
            </w:pPr>
            <w:r w:rsidRPr="00B55E3E">
              <w:rPr>
                <w:szCs w:val="22"/>
              </w:rPr>
              <w:t>If present, this field indicates NSAG(s) that are part of this feature combination.</w:t>
            </w:r>
          </w:p>
        </w:tc>
      </w:tr>
      <w:tr w:rsidR="00A8221D" w:rsidRPr="00B55E3E" w14:paraId="4F56BBEB" w14:textId="77777777" w:rsidTr="00FB1467">
        <w:tc>
          <w:tcPr>
            <w:tcW w:w="14173" w:type="dxa"/>
            <w:tcBorders>
              <w:top w:val="single" w:sz="4" w:space="0" w:color="auto"/>
              <w:left w:val="single" w:sz="4" w:space="0" w:color="auto"/>
              <w:bottom w:val="single" w:sz="4" w:space="0" w:color="auto"/>
              <w:right w:val="single" w:sz="4" w:space="0" w:color="auto"/>
            </w:tcBorders>
          </w:tcPr>
          <w:p w14:paraId="04122F67" w14:textId="77777777" w:rsidR="00A8221D" w:rsidRPr="00B55E3E" w:rsidRDefault="00A8221D" w:rsidP="00FB1467">
            <w:pPr>
              <w:pStyle w:val="TAL"/>
              <w:rPr>
                <w:b/>
                <w:i/>
              </w:rPr>
            </w:pPr>
            <w:r w:rsidRPr="00B55E3E">
              <w:rPr>
                <w:b/>
                <w:i/>
              </w:rPr>
              <w:t>msg3-Repetitions</w:t>
            </w:r>
          </w:p>
          <w:p w14:paraId="48B127F5" w14:textId="77777777" w:rsidR="00A8221D" w:rsidRPr="00B55E3E" w:rsidRDefault="00A8221D" w:rsidP="00FB1467">
            <w:pPr>
              <w:pStyle w:val="TAL"/>
              <w:rPr>
                <w:szCs w:val="22"/>
                <w:lang w:eastAsia="sv-SE"/>
              </w:rPr>
            </w:pPr>
            <w:r w:rsidRPr="00B55E3E">
              <w:rPr>
                <w:szCs w:val="22"/>
              </w:rPr>
              <w:t xml:space="preserve">If present, this field indicates that </w:t>
            </w:r>
            <w:r w:rsidRPr="00B55E3E">
              <w:t>signalling of msg3 repetition</w:t>
            </w:r>
            <w:r w:rsidRPr="00B55E3E">
              <w:rPr>
                <w:szCs w:val="22"/>
              </w:rPr>
              <w:t xml:space="preserve"> is part of this feature combination. This field is not configured in a set of preambles that is configured with 2-step random-access type.</w:t>
            </w:r>
          </w:p>
        </w:tc>
      </w:tr>
    </w:tbl>
    <w:p w14:paraId="4D73FF03" w14:textId="77777777" w:rsidR="00A8221D" w:rsidRPr="00B55E3E" w:rsidRDefault="00A8221D" w:rsidP="00A8221D">
      <w:pPr>
        <w:rPr>
          <w:rFonts w:eastAsia="SimSun"/>
        </w:rPr>
      </w:pPr>
    </w:p>
    <w:p w14:paraId="760AEB5B" w14:textId="77777777" w:rsidR="00A8221D" w:rsidRPr="00B55E3E" w:rsidRDefault="00A8221D" w:rsidP="00A8221D">
      <w:pPr>
        <w:pStyle w:val="Heading4"/>
      </w:pPr>
      <w:bookmarkStart w:id="1504" w:name="_Toc115429036"/>
      <w:r w:rsidRPr="00B55E3E">
        <w:t>–</w:t>
      </w:r>
      <w:r w:rsidRPr="00B55E3E">
        <w:tab/>
      </w:r>
      <w:r w:rsidRPr="00B55E3E">
        <w:rPr>
          <w:i/>
        </w:rPr>
        <w:t>FeatureCombinationPreambles</w:t>
      </w:r>
      <w:bookmarkEnd w:id="1504"/>
    </w:p>
    <w:p w14:paraId="1BF3F706" w14:textId="77777777" w:rsidR="00A8221D" w:rsidRPr="00B55E3E" w:rsidRDefault="00A8221D" w:rsidP="00A8221D">
      <w:r w:rsidRPr="00B55E3E">
        <w:t>The IE</w:t>
      </w:r>
      <w:r w:rsidRPr="00B55E3E">
        <w:rPr>
          <w:i/>
          <w:iCs/>
        </w:rPr>
        <w:t xml:space="preserve"> FeatureCombinationPreambles </w:t>
      </w:r>
      <w:r w:rsidRPr="00B55E3E">
        <w:t>associates</w:t>
      </w:r>
      <w:r w:rsidRPr="00B55E3E">
        <w:rPr>
          <w:i/>
          <w:iCs/>
        </w:rPr>
        <w:t xml:space="preserve"> </w:t>
      </w:r>
      <w:r w:rsidRPr="00B55E3E">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7958697B" w14:textId="77777777" w:rsidR="00A8221D" w:rsidRPr="00B55E3E" w:rsidRDefault="00A8221D" w:rsidP="00A8221D">
      <w:pPr>
        <w:pStyle w:val="TH"/>
      </w:pPr>
      <w:r w:rsidRPr="00B55E3E">
        <w:rPr>
          <w:i/>
        </w:rPr>
        <w:t>FeatureCombinationPreambles</w:t>
      </w:r>
      <w:r w:rsidRPr="00B55E3E">
        <w:rPr>
          <w:bCs/>
          <w:i/>
          <w:iCs/>
        </w:rPr>
        <w:t xml:space="preserve"> </w:t>
      </w:r>
      <w:r w:rsidRPr="00B55E3E">
        <w:t>information element</w:t>
      </w:r>
    </w:p>
    <w:p w14:paraId="4FD39EC0" w14:textId="77777777" w:rsidR="00A8221D" w:rsidRPr="00B55E3E" w:rsidRDefault="00A8221D" w:rsidP="00A8221D">
      <w:pPr>
        <w:pStyle w:val="PL"/>
        <w:rPr>
          <w:color w:val="808080"/>
        </w:rPr>
      </w:pPr>
      <w:r w:rsidRPr="00B55E3E">
        <w:rPr>
          <w:color w:val="808080"/>
        </w:rPr>
        <w:t>-- ASN1START</w:t>
      </w:r>
    </w:p>
    <w:p w14:paraId="047E0A63" w14:textId="77777777" w:rsidR="00A8221D" w:rsidRPr="00B55E3E" w:rsidRDefault="00A8221D" w:rsidP="00A8221D">
      <w:pPr>
        <w:pStyle w:val="PL"/>
        <w:rPr>
          <w:color w:val="808080"/>
        </w:rPr>
      </w:pPr>
      <w:r w:rsidRPr="00B55E3E">
        <w:rPr>
          <w:color w:val="808080"/>
        </w:rPr>
        <w:t>-- TAG-FEATURECOMBINATIONPREAMBLES-START</w:t>
      </w:r>
    </w:p>
    <w:p w14:paraId="72613B3F" w14:textId="77777777" w:rsidR="00A8221D" w:rsidRPr="00B55E3E" w:rsidRDefault="00A8221D" w:rsidP="00A8221D">
      <w:pPr>
        <w:pStyle w:val="PL"/>
      </w:pPr>
    </w:p>
    <w:p w14:paraId="172AE470" w14:textId="77777777" w:rsidR="00A8221D" w:rsidRPr="00B55E3E" w:rsidRDefault="00A8221D" w:rsidP="00A8221D">
      <w:pPr>
        <w:pStyle w:val="PL"/>
      </w:pPr>
      <w:r w:rsidRPr="00B55E3E">
        <w:t xml:space="preserve">FeatureCombinationPreambles-r17 ::=   </w:t>
      </w:r>
      <w:r w:rsidRPr="00B55E3E">
        <w:rPr>
          <w:color w:val="993366"/>
        </w:rPr>
        <w:t>SEQUENCE</w:t>
      </w:r>
      <w:r w:rsidRPr="00B55E3E">
        <w:t xml:space="preserve"> {</w:t>
      </w:r>
    </w:p>
    <w:p w14:paraId="638A5C99" w14:textId="77777777" w:rsidR="00A8221D" w:rsidRPr="00B55E3E" w:rsidRDefault="00A8221D" w:rsidP="00A8221D">
      <w:pPr>
        <w:pStyle w:val="PL"/>
      </w:pPr>
      <w:r w:rsidRPr="00B55E3E">
        <w:t xml:space="preserve">    featureCombination-r17                FeatureCombination-r17,</w:t>
      </w:r>
    </w:p>
    <w:p w14:paraId="4E0F5776" w14:textId="77777777" w:rsidR="00A8221D" w:rsidRPr="00B55E3E" w:rsidRDefault="00A8221D" w:rsidP="00A8221D">
      <w:pPr>
        <w:pStyle w:val="PL"/>
      </w:pPr>
      <w:r w:rsidRPr="00B55E3E">
        <w:t xml:space="preserve">    startPreambleForThisPartition-r17     </w:t>
      </w:r>
      <w:r w:rsidRPr="00B55E3E">
        <w:rPr>
          <w:color w:val="993366"/>
        </w:rPr>
        <w:t>INTEGER</w:t>
      </w:r>
      <w:r w:rsidRPr="00B55E3E">
        <w:t xml:space="preserve"> (0..63),</w:t>
      </w:r>
    </w:p>
    <w:p w14:paraId="3D9B29B3" w14:textId="77777777" w:rsidR="00A8221D" w:rsidRPr="00B55E3E" w:rsidRDefault="00A8221D" w:rsidP="00A8221D">
      <w:pPr>
        <w:pStyle w:val="PL"/>
      </w:pPr>
      <w:r w:rsidRPr="00B55E3E">
        <w:t xml:space="preserve">    numberOfPreamblesPerSSB-ForThisPartition-r17 </w:t>
      </w:r>
      <w:r w:rsidRPr="00B55E3E">
        <w:rPr>
          <w:color w:val="993366"/>
        </w:rPr>
        <w:t>INTEGER</w:t>
      </w:r>
      <w:r w:rsidRPr="00B55E3E">
        <w:t xml:space="preserve"> (1..64),</w:t>
      </w:r>
    </w:p>
    <w:p w14:paraId="049B9E15" w14:textId="77777777" w:rsidR="00A8221D" w:rsidRPr="00B55E3E" w:rsidRDefault="00A8221D" w:rsidP="00A8221D">
      <w:pPr>
        <w:pStyle w:val="PL"/>
        <w:rPr>
          <w:color w:val="808080"/>
        </w:rPr>
      </w:pPr>
      <w:r w:rsidRPr="00B55E3E">
        <w:t xml:space="preserve">    ssb-SharedRO-MaskIndex-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S</w:t>
      </w:r>
    </w:p>
    <w:p w14:paraId="610C4E3D" w14:textId="77777777" w:rsidR="00A8221D" w:rsidRPr="00B55E3E" w:rsidRDefault="00A8221D" w:rsidP="00A8221D">
      <w:pPr>
        <w:pStyle w:val="PL"/>
      </w:pPr>
      <w:r w:rsidRPr="00B55E3E">
        <w:t xml:space="preserve">    groupBconfigured-r17                  </w:t>
      </w:r>
      <w:r w:rsidRPr="00B55E3E">
        <w:rPr>
          <w:color w:val="993366"/>
        </w:rPr>
        <w:t>SEQUENCE</w:t>
      </w:r>
      <w:r w:rsidRPr="00B55E3E">
        <w:t xml:space="preserve"> {</w:t>
      </w:r>
    </w:p>
    <w:p w14:paraId="3022665C" w14:textId="77777777" w:rsidR="00A8221D" w:rsidRPr="00B55E3E" w:rsidRDefault="00A8221D" w:rsidP="00A8221D">
      <w:pPr>
        <w:pStyle w:val="PL"/>
      </w:pPr>
      <w:r w:rsidRPr="00B55E3E">
        <w:t xml:space="preserve">        ra-SizeGroupA-r17                     </w:t>
      </w:r>
      <w:r w:rsidRPr="00B55E3E">
        <w:rPr>
          <w:color w:val="993366"/>
        </w:rPr>
        <w:t>ENUMERATED</w:t>
      </w:r>
      <w:r w:rsidRPr="00B55E3E">
        <w:t xml:space="preserve"> {b56, b144, b208, b256, b282, b480, b640,</w:t>
      </w:r>
    </w:p>
    <w:p w14:paraId="32BD95FD" w14:textId="77777777" w:rsidR="00A8221D" w:rsidRPr="00B55E3E" w:rsidRDefault="00A8221D" w:rsidP="00A8221D">
      <w:pPr>
        <w:pStyle w:val="PL"/>
      </w:pPr>
      <w:r w:rsidRPr="00B55E3E">
        <w:t xml:space="preserve">                                                        b800, b1000, b72, spare6, spare5,spare4, spare3, spare2, spare1},</w:t>
      </w:r>
    </w:p>
    <w:p w14:paraId="2E2FD816" w14:textId="77777777" w:rsidR="00A8221D" w:rsidRPr="00B55E3E" w:rsidRDefault="00A8221D" w:rsidP="00A8221D">
      <w:pPr>
        <w:pStyle w:val="PL"/>
      </w:pPr>
      <w:r w:rsidRPr="00B55E3E">
        <w:t xml:space="preserve">        messagePowerOffsetGroupB-r17          </w:t>
      </w:r>
      <w:r w:rsidRPr="00B55E3E">
        <w:rPr>
          <w:color w:val="993366"/>
        </w:rPr>
        <w:t>ENUMERATED</w:t>
      </w:r>
      <w:r w:rsidRPr="00B55E3E">
        <w:t xml:space="preserve"> { minusinfinity, dB0, dB5, dB8, dB10, dB12, dB15, dB18},</w:t>
      </w:r>
    </w:p>
    <w:p w14:paraId="7C81A146" w14:textId="77777777" w:rsidR="00A8221D" w:rsidRPr="00B55E3E" w:rsidRDefault="00A8221D" w:rsidP="00A8221D">
      <w:pPr>
        <w:pStyle w:val="PL"/>
      </w:pPr>
      <w:r w:rsidRPr="00B55E3E">
        <w:t xml:space="preserve">        numberOfRA-PreamblesGroupA-r17        </w:t>
      </w:r>
      <w:r w:rsidRPr="00B55E3E">
        <w:rPr>
          <w:color w:val="993366"/>
        </w:rPr>
        <w:t>INTEGER</w:t>
      </w:r>
      <w:r w:rsidRPr="00B55E3E">
        <w:t xml:space="preserve"> (1..64)</w:t>
      </w:r>
    </w:p>
    <w:p w14:paraId="1415001B"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4B1C116" w14:textId="77777777" w:rsidR="00A8221D" w:rsidRPr="00B55E3E" w:rsidRDefault="00A8221D" w:rsidP="00A8221D">
      <w:pPr>
        <w:pStyle w:val="PL"/>
        <w:rPr>
          <w:color w:val="808080"/>
        </w:rPr>
      </w:pPr>
      <w:r w:rsidRPr="00B55E3E">
        <w:t xml:space="preserve">    separateMsgA-PUSCH-Config-r17         MsgA-PUSCH-Config-r16                                     </w:t>
      </w:r>
      <w:r w:rsidRPr="00B55E3E">
        <w:rPr>
          <w:color w:val="993366"/>
        </w:rPr>
        <w:t>OPTIONAL</w:t>
      </w:r>
      <w:r w:rsidRPr="00B55E3E">
        <w:t xml:space="preserve">, </w:t>
      </w:r>
      <w:r w:rsidRPr="00B55E3E">
        <w:rPr>
          <w:color w:val="808080"/>
        </w:rPr>
        <w:t>-- Cond MsgAConfigCommon</w:t>
      </w:r>
    </w:p>
    <w:p w14:paraId="32492217" w14:textId="77777777" w:rsidR="00A8221D" w:rsidRPr="00B55E3E" w:rsidRDefault="00A8221D" w:rsidP="00A8221D">
      <w:pPr>
        <w:pStyle w:val="PL"/>
        <w:rPr>
          <w:color w:val="808080"/>
        </w:rPr>
      </w:pPr>
      <w:r w:rsidRPr="00B55E3E">
        <w:t xml:space="preserve">    msgA-RSRP-Threshold-r17               RSRP-Range                                                </w:t>
      </w:r>
      <w:r w:rsidRPr="00B55E3E">
        <w:rPr>
          <w:color w:val="993366"/>
        </w:rPr>
        <w:t>OPTIONAL</w:t>
      </w:r>
      <w:r w:rsidRPr="00B55E3E">
        <w:t xml:space="preserve">, </w:t>
      </w:r>
      <w:r w:rsidRPr="00B55E3E">
        <w:rPr>
          <w:color w:val="808080"/>
        </w:rPr>
        <w:t>-- Need R</w:t>
      </w:r>
    </w:p>
    <w:p w14:paraId="3AAD8F91" w14:textId="77777777" w:rsidR="00A8221D" w:rsidRPr="00B55E3E" w:rsidRDefault="00A8221D" w:rsidP="00A8221D">
      <w:pPr>
        <w:pStyle w:val="PL"/>
        <w:rPr>
          <w:color w:val="808080"/>
        </w:rPr>
      </w:pPr>
      <w:r w:rsidRPr="00B55E3E">
        <w:t xml:space="preserve">    rsrp-ThresholdSSB-r17                 RSRP-Range                                                </w:t>
      </w:r>
      <w:r w:rsidRPr="00B55E3E">
        <w:rPr>
          <w:color w:val="993366"/>
        </w:rPr>
        <w:t>OPTIONAL</w:t>
      </w:r>
      <w:r w:rsidRPr="00B55E3E">
        <w:t xml:space="preserve">, </w:t>
      </w:r>
      <w:r w:rsidRPr="00B55E3E">
        <w:rPr>
          <w:color w:val="808080"/>
        </w:rPr>
        <w:t>-- Need R</w:t>
      </w:r>
    </w:p>
    <w:p w14:paraId="2F6984E5" w14:textId="77777777" w:rsidR="00A8221D" w:rsidRPr="00B55E3E" w:rsidRDefault="00A8221D" w:rsidP="00A8221D">
      <w:pPr>
        <w:pStyle w:val="PL"/>
        <w:rPr>
          <w:color w:val="808080"/>
        </w:rPr>
      </w:pPr>
      <w:r w:rsidRPr="00B55E3E">
        <w:t xml:space="preserve">    deltaPreamble-r17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7E1C0926" w14:textId="77777777" w:rsidR="00A8221D" w:rsidRPr="00B55E3E" w:rsidRDefault="00A8221D" w:rsidP="00A8221D">
      <w:pPr>
        <w:pStyle w:val="PL"/>
      </w:pPr>
      <w:r w:rsidRPr="00B55E3E">
        <w:lastRenderedPageBreak/>
        <w:t xml:space="preserve">    ...</w:t>
      </w:r>
    </w:p>
    <w:p w14:paraId="1497ED58" w14:textId="77777777" w:rsidR="00A8221D" w:rsidRPr="00B55E3E" w:rsidRDefault="00A8221D" w:rsidP="00A8221D">
      <w:pPr>
        <w:pStyle w:val="PL"/>
      </w:pPr>
      <w:r w:rsidRPr="00B55E3E">
        <w:t>}</w:t>
      </w:r>
    </w:p>
    <w:p w14:paraId="23790A3C" w14:textId="77777777" w:rsidR="00A8221D" w:rsidRPr="00B55E3E" w:rsidRDefault="00A8221D" w:rsidP="00A8221D">
      <w:pPr>
        <w:pStyle w:val="PL"/>
      </w:pPr>
    </w:p>
    <w:p w14:paraId="758A5B49" w14:textId="77777777" w:rsidR="00A8221D" w:rsidRPr="00B55E3E" w:rsidRDefault="00A8221D" w:rsidP="00A8221D">
      <w:pPr>
        <w:pStyle w:val="PL"/>
        <w:rPr>
          <w:color w:val="808080"/>
        </w:rPr>
      </w:pPr>
      <w:r w:rsidRPr="00B55E3E">
        <w:rPr>
          <w:color w:val="808080"/>
        </w:rPr>
        <w:t>-- TAG-FEATURECOMBINATIONPREAMBLES-STOP</w:t>
      </w:r>
    </w:p>
    <w:p w14:paraId="57DD0843" w14:textId="77777777" w:rsidR="00A8221D" w:rsidRPr="00B55E3E" w:rsidRDefault="00A8221D" w:rsidP="00A8221D">
      <w:pPr>
        <w:pStyle w:val="PL"/>
        <w:rPr>
          <w:color w:val="808080"/>
        </w:rPr>
      </w:pPr>
      <w:r w:rsidRPr="00B55E3E">
        <w:rPr>
          <w:color w:val="808080"/>
        </w:rPr>
        <w:t>-- ASN1STOP</w:t>
      </w:r>
    </w:p>
    <w:p w14:paraId="5592DF3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D03E339" w14:textId="77777777" w:rsidTr="00FB1467">
        <w:tc>
          <w:tcPr>
            <w:tcW w:w="14173" w:type="dxa"/>
            <w:tcBorders>
              <w:top w:val="single" w:sz="4" w:space="0" w:color="auto"/>
              <w:left w:val="single" w:sz="4" w:space="0" w:color="auto"/>
              <w:bottom w:val="single" w:sz="4" w:space="0" w:color="auto"/>
              <w:right w:val="single" w:sz="4" w:space="0" w:color="auto"/>
            </w:tcBorders>
          </w:tcPr>
          <w:p w14:paraId="7E89F188" w14:textId="77777777" w:rsidR="00A8221D" w:rsidRPr="00B55E3E" w:rsidRDefault="00A8221D" w:rsidP="00FB1467">
            <w:pPr>
              <w:pStyle w:val="TAH"/>
              <w:rPr>
                <w:szCs w:val="22"/>
                <w:lang w:eastAsia="sv-SE"/>
              </w:rPr>
            </w:pPr>
            <w:r w:rsidRPr="00B55E3E">
              <w:rPr>
                <w:i/>
              </w:rPr>
              <w:lastRenderedPageBreak/>
              <w:t>FeatureCombinationPreambles</w:t>
            </w:r>
            <w:r w:rsidRPr="00B55E3E">
              <w:rPr>
                <w:i/>
                <w:szCs w:val="22"/>
                <w:lang w:eastAsia="sv-SE"/>
              </w:rPr>
              <w:t xml:space="preserve"> </w:t>
            </w:r>
            <w:r w:rsidRPr="00B55E3E">
              <w:rPr>
                <w:szCs w:val="22"/>
                <w:lang w:eastAsia="sv-SE"/>
              </w:rPr>
              <w:t>field descriptions</w:t>
            </w:r>
          </w:p>
        </w:tc>
      </w:tr>
      <w:tr w:rsidR="00A8221D" w:rsidRPr="00B55E3E" w14:paraId="1D358FB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930BC13" w14:textId="77777777" w:rsidR="00A8221D" w:rsidRPr="00B55E3E" w:rsidRDefault="00A8221D" w:rsidP="00FB1467">
            <w:pPr>
              <w:pStyle w:val="TAL"/>
              <w:rPr>
                <w:szCs w:val="22"/>
                <w:lang w:eastAsia="sv-SE"/>
              </w:rPr>
            </w:pPr>
            <w:r w:rsidRPr="00B55E3E">
              <w:rPr>
                <w:b/>
                <w:i/>
                <w:szCs w:val="22"/>
                <w:lang w:eastAsia="sv-SE"/>
              </w:rPr>
              <w:t>deltaPreamble</w:t>
            </w:r>
          </w:p>
          <w:p w14:paraId="0DAC11DA" w14:textId="77777777" w:rsidR="00A8221D" w:rsidRPr="00B55E3E" w:rsidRDefault="00A8221D" w:rsidP="00FB1467">
            <w:pPr>
              <w:pStyle w:val="TAL"/>
              <w:rPr>
                <w:szCs w:val="22"/>
                <w:lang w:eastAsia="sv-SE"/>
              </w:rPr>
            </w:pPr>
            <w:r w:rsidRPr="00B55E3E">
              <w:rPr>
                <w:szCs w:val="22"/>
                <w:lang w:eastAsia="sv-SE"/>
              </w:rPr>
              <w:t xml:space="preserve">Power offset between msg3 or msgA-PUSCH and RACH preamble transmission. If configured, this parameter overrides </w:t>
            </w:r>
            <w:r w:rsidRPr="00B55E3E">
              <w:rPr>
                <w:i/>
                <w:iCs/>
                <w:szCs w:val="22"/>
                <w:lang w:eastAsia="sv-SE"/>
              </w:rPr>
              <w:t>msg3-DeltaPreamble</w:t>
            </w:r>
            <w:r w:rsidRPr="00B55E3E">
              <w:rPr>
                <w:szCs w:val="22"/>
                <w:lang w:eastAsia="sv-SE"/>
              </w:rPr>
              <w:t xml:space="preserve"> or </w:t>
            </w:r>
            <w:r w:rsidRPr="00B55E3E">
              <w:rPr>
                <w:i/>
                <w:iCs/>
                <w:szCs w:val="22"/>
                <w:lang w:eastAsia="sv-SE"/>
              </w:rPr>
              <w:t>msgA-DeltaPreamble</w:t>
            </w:r>
            <w:r w:rsidRPr="00B55E3E">
              <w:rPr>
                <w:szCs w:val="22"/>
                <w:lang w:eastAsia="sv-SE"/>
              </w:rPr>
              <w:t xml:space="preserve">, Actual value = field value * 2 [dB] (see TS 38.213 [13], clause 7.1). If </w:t>
            </w:r>
            <w:r w:rsidRPr="00B55E3E">
              <w:rPr>
                <w:i/>
                <w:iCs/>
                <w:szCs w:val="22"/>
                <w:lang w:eastAsia="sv-SE"/>
              </w:rPr>
              <w:t>msgA-DeltaPreamble</w:t>
            </w:r>
            <w:r w:rsidRPr="00B55E3E">
              <w:rPr>
                <w:szCs w:val="22"/>
                <w:lang w:eastAsia="sv-SE"/>
              </w:rPr>
              <w:t xml:space="preserve"> is configured in </w:t>
            </w:r>
            <w:r w:rsidRPr="00B55E3E">
              <w:rPr>
                <w:i/>
                <w:iCs/>
                <w:szCs w:val="22"/>
                <w:lang w:eastAsia="sv-SE"/>
              </w:rPr>
              <w:t>separateMsgA-PUSCH-Config-r17</w:t>
            </w:r>
            <w:r w:rsidRPr="00B55E3E">
              <w:rPr>
                <w:szCs w:val="22"/>
                <w:lang w:eastAsia="sv-SE"/>
              </w:rPr>
              <w:t>, this field is absent.</w:t>
            </w:r>
          </w:p>
        </w:tc>
      </w:tr>
      <w:tr w:rsidR="00A8221D" w:rsidRPr="00B55E3E" w14:paraId="1E3440E9" w14:textId="77777777" w:rsidTr="00FB1467">
        <w:tc>
          <w:tcPr>
            <w:tcW w:w="14173" w:type="dxa"/>
            <w:tcBorders>
              <w:top w:val="single" w:sz="4" w:space="0" w:color="auto"/>
              <w:left w:val="single" w:sz="4" w:space="0" w:color="auto"/>
              <w:bottom w:val="single" w:sz="4" w:space="0" w:color="auto"/>
              <w:right w:val="single" w:sz="4" w:space="0" w:color="auto"/>
            </w:tcBorders>
          </w:tcPr>
          <w:p w14:paraId="2AD7502D" w14:textId="77777777" w:rsidR="00A8221D" w:rsidRPr="00B55E3E" w:rsidRDefault="00A8221D" w:rsidP="00FB1467">
            <w:pPr>
              <w:pStyle w:val="TAL"/>
              <w:rPr>
                <w:szCs w:val="22"/>
                <w:lang w:eastAsia="sv-SE"/>
              </w:rPr>
            </w:pPr>
            <w:r w:rsidRPr="00B55E3E">
              <w:rPr>
                <w:b/>
                <w:i/>
                <w:szCs w:val="22"/>
                <w:lang w:eastAsia="sv-SE"/>
              </w:rPr>
              <w:t>featureCombination</w:t>
            </w:r>
          </w:p>
          <w:p w14:paraId="212B8905" w14:textId="77777777" w:rsidR="00A8221D" w:rsidRPr="00B55E3E" w:rsidRDefault="00A8221D" w:rsidP="00FB1467">
            <w:pPr>
              <w:pStyle w:val="TAL"/>
              <w:rPr>
                <w:b/>
                <w:i/>
                <w:szCs w:val="22"/>
                <w:lang w:eastAsia="sv-SE"/>
              </w:rPr>
            </w:pPr>
            <w:r w:rsidRPr="00B55E3E">
              <w:rPr>
                <w:szCs w:val="22"/>
                <w:lang w:eastAsia="sv-SE"/>
              </w:rPr>
              <w:t>Indicates which combination of features that the preambles indicated by this IE are associated with.</w:t>
            </w:r>
            <w:r w:rsidRPr="00B55E3E">
              <w:rPr>
                <w:rFonts w:eastAsia="SimSun"/>
                <w:lang w:eastAsia="zh-CN"/>
              </w:rPr>
              <w:t xml:space="preserve"> </w:t>
            </w:r>
            <w:bookmarkStart w:id="1505" w:name="_Hlk103939536"/>
            <w:r w:rsidRPr="00B55E3E">
              <w:rPr>
                <w:rFonts w:eastAsia="SimSun"/>
                <w:lang w:eastAsia="zh-CN"/>
              </w:rPr>
              <w:t xml:space="preserve">The UE ignores a RACH resource defined by this </w:t>
            </w:r>
            <w:r w:rsidRPr="00B55E3E">
              <w:rPr>
                <w:i/>
                <w:iCs/>
              </w:rPr>
              <w:t>FeatureCombinationPreambles</w:t>
            </w:r>
            <w:r w:rsidRPr="00B55E3E">
              <w:rPr>
                <w:rFonts w:eastAsia="SimSun"/>
                <w:lang w:eastAsia="zh-CN"/>
              </w:rPr>
              <w:t xml:space="preserve"> if any feature within the </w:t>
            </w:r>
            <w:r w:rsidRPr="00B55E3E">
              <w:rPr>
                <w:rFonts w:eastAsia="SimSun"/>
                <w:i/>
                <w:iCs/>
                <w:lang w:eastAsia="zh-CN"/>
              </w:rPr>
              <w:t>featureCombination</w:t>
            </w:r>
            <w:r w:rsidRPr="00B55E3E">
              <w:rPr>
                <w:rFonts w:eastAsia="SimSun"/>
                <w:lang w:eastAsia="zh-CN"/>
              </w:rPr>
              <w:t xml:space="preserve"> is not supported by the UE or </w:t>
            </w:r>
            <w:r w:rsidRPr="00B55E3E">
              <w:rPr>
                <w:lang w:eastAsia="zh-CN"/>
              </w:rPr>
              <w:t xml:space="preserve">if any of the spare fields within the </w:t>
            </w:r>
            <w:r w:rsidRPr="00B55E3E">
              <w:rPr>
                <w:i/>
                <w:iCs/>
                <w:lang w:eastAsia="zh-CN"/>
              </w:rPr>
              <w:t>featureCombination</w:t>
            </w:r>
            <w:r w:rsidRPr="00B55E3E">
              <w:rPr>
                <w:lang w:eastAsia="zh-CN"/>
              </w:rPr>
              <w:t xml:space="preserve"> is set to </w:t>
            </w:r>
            <w:r w:rsidRPr="00B55E3E">
              <w:rPr>
                <w:i/>
                <w:lang w:eastAsia="zh-CN"/>
              </w:rPr>
              <w:t>true</w:t>
            </w:r>
            <w:bookmarkEnd w:id="1505"/>
            <w:r w:rsidRPr="00B55E3E">
              <w:rPr>
                <w:rFonts w:eastAsia="SimSun"/>
                <w:lang w:eastAsia="zh-CN"/>
              </w:rPr>
              <w:t>.</w:t>
            </w:r>
          </w:p>
        </w:tc>
      </w:tr>
      <w:tr w:rsidR="00A8221D" w:rsidRPr="00B55E3E" w14:paraId="1E45F463" w14:textId="77777777" w:rsidTr="00FB1467">
        <w:tc>
          <w:tcPr>
            <w:tcW w:w="14173" w:type="dxa"/>
            <w:tcBorders>
              <w:top w:val="single" w:sz="4" w:space="0" w:color="auto"/>
              <w:left w:val="single" w:sz="4" w:space="0" w:color="auto"/>
              <w:bottom w:val="single" w:sz="4" w:space="0" w:color="auto"/>
              <w:right w:val="single" w:sz="4" w:space="0" w:color="auto"/>
            </w:tcBorders>
          </w:tcPr>
          <w:p w14:paraId="55AAF80B" w14:textId="77777777" w:rsidR="00A8221D" w:rsidRPr="00B55E3E" w:rsidRDefault="00A8221D" w:rsidP="00FB1467">
            <w:pPr>
              <w:pStyle w:val="TAL"/>
              <w:rPr>
                <w:szCs w:val="22"/>
                <w:lang w:eastAsia="sv-SE"/>
              </w:rPr>
            </w:pPr>
            <w:r w:rsidRPr="00B55E3E">
              <w:rPr>
                <w:b/>
                <w:i/>
                <w:szCs w:val="22"/>
                <w:lang w:eastAsia="sv-SE"/>
              </w:rPr>
              <w:t>messagePowerOffsetGroupB</w:t>
            </w:r>
          </w:p>
          <w:p w14:paraId="1AFAB030" w14:textId="77777777" w:rsidR="00A8221D" w:rsidRPr="00B55E3E" w:rsidRDefault="00A8221D" w:rsidP="00FB1467">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A8221D" w:rsidRPr="00B55E3E" w14:paraId="59F2C968" w14:textId="77777777" w:rsidTr="00FB1467">
        <w:tc>
          <w:tcPr>
            <w:tcW w:w="14173" w:type="dxa"/>
            <w:tcBorders>
              <w:top w:val="single" w:sz="4" w:space="0" w:color="auto"/>
              <w:left w:val="single" w:sz="4" w:space="0" w:color="auto"/>
              <w:bottom w:val="single" w:sz="4" w:space="0" w:color="auto"/>
              <w:right w:val="single" w:sz="4" w:space="0" w:color="auto"/>
            </w:tcBorders>
          </w:tcPr>
          <w:p w14:paraId="7CBD305C" w14:textId="77777777" w:rsidR="00A8221D" w:rsidRPr="00B55E3E" w:rsidRDefault="00A8221D" w:rsidP="00FB1467">
            <w:pPr>
              <w:pStyle w:val="TAL"/>
              <w:rPr>
                <w:b/>
                <w:i/>
                <w:szCs w:val="22"/>
                <w:lang w:eastAsia="sv-SE"/>
              </w:rPr>
            </w:pPr>
            <w:r w:rsidRPr="00B55E3E">
              <w:rPr>
                <w:b/>
                <w:i/>
                <w:szCs w:val="22"/>
                <w:lang w:eastAsia="sv-SE"/>
              </w:rPr>
              <w:t>msgA-RSRP-Threshold</w:t>
            </w:r>
          </w:p>
          <w:p w14:paraId="00F534AF" w14:textId="77777777" w:rsidR="00A8221D" w:rsidRPr="00B55E3E" w:rsidRDefault="00A8221D" w:rsidP="00FB1467">
            <w:pPr>
              <w:pStyle w:val="TAL"/>
              <w:rPr>
                <w:b/>
                <w:i/>
                <w:szCs w:val="22"/>
                <w:lang w:eastAsia="sv-SE"/>
              </w:rPr>
            </w:pPr>
            <w:r w:rsidRPr="00B55E3E">
              <w:rPr>
                <w:szCs w:val="22"/>
                <w:lang w:eastAsia="sv-SE"/>
              </w:rPr>
              <w:t xml:space="preserve">The UE selects 2-step random access type to perform random access based on this threshold (see TS 38.321 [3], clause 5.1.1). This field is only present if </w:t>
            </w:r>
            <w:r w:rsidRPr="00B55E3E">
              <w:rPr>
                <w:rFonts w:cs="Arial"/>
                <w:szCs w:val="22"/>
                <w:lang w:eastAsia="sv-SE"/>
              </w:rPr>
              <w:t>both</w:t>
            </w:r>
            <w:r w:rsidRPr="00B55E3E">
              <w:rPr>
                <w:szCs w:val="22"/>
                <w:lang w:eastAsia="sv-SE"/>
              </w:rPr>
              <w:t xml:space="preserve"> 2-step and 4-step RA type are configured for the concerned feature combination in the BWP. If configured, this parameter overrides </w:t>
            </w:r>
            <w:r w:rsidRPr="00B55E3E">
              <w:rPr>
                <w:i/>
                <w:iCs/>
                <w:szCs w:val="22"/>
                <w:lang w:eastAsia="sv-SE"/>
              </w:rPr>
              <w:t>msgA-RSRP-Threshold-r16</w:t>
            </w:r>
            <w:r w:rsidRPr="00B55E3E">
              <w:rPr>
                <w:szCs w:val="22"/>
                <w:lang w:eastAsia="sv-SE"/>
              </w:rPr>
              <w:t xml:space="preserve">. If absent, the UE applies </w:t>
            </w:r>
            <w:r w:rsidRPr="00B55E3E">
              <w:rPr>
                <w:i/>
                <w:iCs/>
                <w:szCs w:val="22"/>
                <w:lang w:eastAsia="sv-SE"/>
              </w:rPr>
              <w:t>msgA-RSRP-Threshold-r16</w:t>
            </w:r>
            <w:r w:rsidRPr="00B55E3E">
              <w:rPr>
                <w:szCs w:val="22"/>
                <w:lang w:eastAsia="sv-SE"/>
              </w:rPr>
              <w:t>, if configured</w:t>
            </w:r>
          </w:p>
        </w:tc>
      </w:tr>
      <w:tr w:rsidR="00A8221D" w:rsidRPr="00B55E3E" w14:paraId="66445062" w14:textId="77777777" w:rsidTr="00FB1467">
        <w:tc>
          <w:tcPr>
            <w:tcW w:w="14173" w:type="dxa"/>
            <w:tcBorders>
              <w:top w:val="single" w:sz="4" w:space="0" w:color="auto"/>
              <w:left w:val="single" w:sz="4" w:space="0" w:color="auto"/>
              <w:bottom w:val="single" w:sz="4" w:space="0" w:color="auto"/>
              <w:right w:val="single" w:sz="4" w:space="0" w:color="auto"/>
            </w:tcBorders>
          </w:tcPr>
          <w:p w14:paraId="52257E96" w14:textId="77777777" w:rsidR="00A8221D" w:rsidRPr="00B55E3E" w:rsidRDefault="00A8221D" w:rsidP="00FB1467">
            <w:pPr>
              <w:pStyle w:val="TAL"/>
              <w:rPr>
                <w:b/>
                <w:i/>
                <w:szCs w:val="22"/>
                <w:lang w:eastAsia="sv-SE"/>
              </w:rPr>
            </w:pPr>
            <w:r w:rsidRPr="00B55E3E">
              <w:rPr>
                <w:b/>
                <w:i/>
                <w:szCs w:val="22"/>
                <w:lang w:eastAsia="sv-SE"/>
              </w:rPr>
              <w:t>numberOfPreamblesPerSSB-ForThisPartition</w:t>
            </w:r>
          </w:p>
          <w:p w14:paraId="037623B4" w14:textId="77777777" w:rsidR="00A8221D" w:rsidRPr="00B55E3E" w:rsidRDefault="00A8221D" w:rsidP="00FB1467">
            <w:pPr>
              <w:pStyle w:val="TAL"/>
              <w:rPr>
                <w:b/>
                <w:i/>
                <w:szCs w:val="22"/>
                <w:lang w:eastAsia="sv-SE"/>
              </w:rPr>
            </w:pPr>
            <w:r w:rsidRPr="00B55E3E">
              <w:rPr>
                <w:bCs/>
                <w:iCs/>
                <w:szCs w:val="22"/>
                <w:lang w:eastAsia="sv-SE"/>
              </w:rPr>
              <w:t>It determines how many consecutive preambles are associated to the Feature Combination starting from the starting preamble(s) per SSB.</w:t>
            </w:r>
          </w:p>
        </w:tc>
      </w:tr>
      <w:tr w:rsidR="00A8221D" w:rsidRPr="00B55E3E" w14:paraId="22012A38" w14:textId="77777777" w:rsidTr="00FB1467">
        <w:tc>
          <w:tcPr>
            <w:tcW w:w="14173" w:type="dxa"/>
            <w:tcBorders>
              <w:top w:val="single" w:sz="4" w:space="0" w:color="auto"/>
              <w:left w:val="single" w:sz="4" w:space="0" w:color="auto"/>
              <w:bottom w:val="single" w:sz="4" w:space="0" w:color="auto"/>
              <w:right w:val="single" w:sz="4" w:space="0" w:color="auto"/>
            </w:tcBorders>
          </w:tcPr>
          <w:p w14:paraId="65CCAEF1" w14:textId="77777777" w:rsidR="00A8221D" w:rsidRPr="00B55E3E" w:rsidRDefault="00A8221D" w:rsidP="00FB1467">
            <w:pPr>
              <w:pStyle w:val="TAL"/>
              <w:rPr>
                <w:b/>
                <w:i/>
                <w:szCs w:val="22"/>
                <w:lang w:eastAsia="sv-SE"/>
              </w:rPr>
            </w:pPr>
            <w:r w:rsidRPr="00B55E3E">
              <w:rPr>
                <w:b/>
                <w:i/>
                <w:szCs w:val="22"/>
                <w:lang w:eastAsia="sv-SE"/>
              </w:rPr>
              <w:t>numberOfRA-PreamblesGroupA</w:t>
            </w:r>
          </w:p>
          <w:p w14:paraId="7860509A" w14:textId="77777777" w:rsidR="00A8221D" w:rsidRPr="00B55E3E" w:rsidRDefault="00A8221D" w:rsidP="00FB1467">
            <w:pPr>
              <w:pStyle w:val="TAL"/>
              <w:rPr>
                <w:b/>
                <w:i/>
                <w:szCs w:val="22"/>
                <w:lang w:eastAsia="sv-SE"/>
              </w:rPr>
            </w:pPr>
            <w:r w:rsidRPr="00B55E3E">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A8221D" w:rsidRPr="00B55E3E" w14:paraId="02E800C5" w14:textId="77777777" w:rsidTr="00FB1467">
        <w:tc>
          <w:tcPr>
            <w:tcW w:w="14173" w:type="dxa"/>
            <w:tcBorders>
              <w:top w:val="single" w:sz="4" w:space="0" w:color="auto"/>
              <w:left w:val="single" w:sz="4" w:space="0" w:color="auto"/>
              <w:bottom w:val="single" w:sz="4" w:space="0" w:color="auto"/>
              <w:right w:val="single" w:sz="4" w:space="0" w:color="auto"/>
            </w:tcBorders>
          </w:tcPr>
          <w:p w14:paraId="21BD6D01" w14:textId="77777777" w:rsidR="00A8221D" w:rsidRPr="00B55E3E" w:rsidRDefault="00A8221D" w:rsidP="00FB1467">
            <w:pPr>
              <w:pStyle w:val="TAL"/>
              <w:rPr>
                <w:szCs w:val="22"/>
                <w:lang w:eastAsia="sv-SE"/>
              </w:rPr>
            </w:pPr>
            <w:r w:rsidRPr="00B55E3E">
              <w:rPr>
                <w:b/>
                <w:i/>
                <w:szCs w:val="22"/>
                <w:lang w:eastAsia="sv-SE"/>
              </w:rPr>
              <w:t>ra-SizeGroupA</w:t>
            </w:r>
          </w:p>
          <w:p w14:paraId="7B0B7DDA" w14:textId="77777777" w:rsidR="00A8221D" w:rsidRPr="00B55E3E" w:rsidRDefault="00A8221D" w:rsidP="00FB1467">
            <w:pPr>
              <w:pStyle w:val="TAL"/>
              <w:rPr>
                <w:b/>
                <w:i/>
                <w:szCs w:val="22"/>
                <w:lang w:eastAsia="sv-SE"/>
              </w:rPr>
            </w:pPr>
            <w:r w:rsidRPr="00B55E3E">
              <w:rPr>
                <w:szCs w:val="22"/>
                <w:lang w:eastAsia="sv-SE"/>
              </w:rPr>
              <w:t xml:space="preserve">Transport Blocks size threshold in bits below which the UE shall use a contention-based RA preamble of group A. (see TS 38.321 [3], clause 5.1.2). If this feature combination preambles are associated to a </w:t>
            </w:r>
            <w:r w:rsidRPr="00B55E3E">
              <w:rPr>
                <w:i/>
                <w:iCs/>
                <w:szCs w:val="22"/>
                <w:lang w:eastAsia="sv-SE"/>
              </w:rPr>
              <w:t>RACH-ConfigCommon-twostepRA</w:t>
            </w:r>
            <w:r w:rsidRPr="00B55E3E">
              <w:rPr>
                <w:szCs w:val="22"/>
                <w:lang w:eastAsia="sv-SE"/>
              </w:rPr>
              <w:t xml:space="preserve">, this field correspond to </w:t>
            </w:r>
            <w:r w:rsidRPr="00B55E3E">
              <w:rPr>
                <w:i/>
                <w:iCs/>
                <w:szCs w:val="22"/>
                <w:lang w:eastAsia="sv-SE"/>
              </w:rPr>
              <w:t>ra-MsgA-SizeGroupA</w:t>
            </w:r>
            <w:r w:rsidRPr="00B55E3E">
              <w:rPr>
                <w:szCs w:val="22"/>
                <w:lang w:eastAsia="sv-SE"/>
              </w:rPr>
              <w:t xml:space="preserve">, otherwise it corresponds to </w:t>
            </w:r>
            <w:r w:rsidRPr="00B55E3E">
              <w:rPr>
                <w:i/>
                <w:iCs/>
                <w:szCs w:val="22"/>
                <w:lang w:eastAsia="sv-SE"/>
              </w:rPr>
              <w:t>ra-Msg3SizeGroupA</w:t>
            </w:r>
            <w:r w:rsidRPr="00B55E3E">
              <w:rPr>
                <w:szCs w:val="22"/>
                <w:lang w:eastAsia="sv-SE"/>
              </w:rPr>
              <w:t>.</w:t>
            </w:r>
          </w:p>
        </w:tc>
      </w:tr>
      <w:tr w:rsidR="00A8221D" w:rsidRPr="00B55E3E" w14:paraId="5AE3BD5C" w14:textId="77777777" w:rsidTr="00FB1467">
        <w:tc>
          <w:tcPr>
            <w:tcW w:w="14173" w:type="dxa"/>
            <w:tcBorders>
              <w:top w:val="single" w:sz="4" w:space="0" w:color="auto"/>
              <w:left w:val="single" w:sz="4" w:space="0" w:color="auto"/>
              <w:bottom w:val="single" w:sz="4" w:space="0" w:color="auto"/>
              <w:right w:val="single" w:sz="4" w:space="0" w:color="auto"/>
            </w:tcBorders>
          </w:tcPr>
          <w:p w14:paraId="197240B0" w14:textId="77777777" w:rsidR="00A8221D" w:rsidRPr="00B55E3E" w:rsidRDefault="00A8221D" w:rsidP="00FB1467">
            <w:pPr>
              <w:pStyle w:val="TAL"/>
              <w:rPr>
                <w:b/>
                <w:i/>
                <w:szCs w:val="22"/>
                <w:lang w:eastAsia="sv-SE"/>
              </w:rPr>
            </w:pPr>
            <w:r w:rsidRPr="00B55E3E">
              <w:rPr>
                <w:b/>
                <w:i/>
                <w:szCs w:val="22"/>
                <w:lang w:eastAsia="sv-SE"/>
              </w:rPr>
              <w:t>rsrp-ThresholdSSB</w:t>
            </w:r>
          </w:p>
          <w:p w14:paraId="4F285F7A" w14:textId="77777777" w:rsidR="00A8221D" w:rsidRPr="00B55E3E" w:rsidRDefault="00A8221D" w:rsidP="00FB1467">
            <w:pPr>
              <w:pStyle w:val="TAL"/>
              <w:rPr>
                <w:b/>
                <w:i/>
                <w:szCs w:val="22"/>
                <w:lang w:eastAsia="sv-SE"/>
              </w:rPr>
            </w:pPr>
            <w:r w:rsidRPr="00B55E3E">
              <w:rPr>
                <w:szCs w:val="22"/>
                <w:lang w:eastAsia="sv-SE"/>
              </w:rPr>
              <w:t xml:space="preserve">L1-RSRP threshold used for determining whether a candidate beam may be used by the UE. If this parameter is included in </w:t>
            </w:r>
            <w:r w:rsidRPr="00B55E3E">
              <w:rPr>
                <w:i/>
                <w:iCs/>
                <w:szCs w:val="22"/>
                <w:lang w:eastAsia="sv-SE"/>
              </w:rPr>
              <w:t>FeatureCombinationPreambles</w:t>
            </w:r>
            <w:r w:rsidRPr="00B55E3E">
              <w:rPr>
                <w:szCs w:val="22"/>
                <w:lang w:eastAsia="sv-SE"/>
              </w:rPr>
              <w:t xml:space="preserve"> which is included in </w:t>
            </w:r>
            <w:r w:rsidRPr="00B55E3E">
              <w:rPr>
                <w:i/>
                <w:iCs/>
                <w:szCs w:val="22"/>
                <w:lang w:eastAsia="sv-SE"/>
              </w:rPr>
              <w:t>RACH-ConfigCommonTwoStepRA</w:t>
            </w:r>
            <w:r w:rsidRPr="00B55E3E">
              <w:rPr>
                <w:szCs w:val="22"/>
                <w:lang w:eastAsia="sv-SE"/>
              </w:rPr>
              <w:t xml:space="preserve">, it corresponds to </w:t>
            </w:r>
            <w:r w:rsidRPr="00B55E3E">
              <w:rPr>
                <w:i/>
                <w:iCs/>
                <w:szCs w:val="22"/>
                <w:lang w:eastAsia="sv-SE"/>
              </w:rPr>
              <w:t>msgA-RSRP-ThresholdSSB</w:t>
            </w:r>
            <w:r w:rsidRPr="00B55E3E">
              <w:rPr>
                <w:szCs w:val="22"/>
                <w:lang w:eastAsia="sv-SE"/>
              </w:rPr>
              <w:t xml:space="preserve">, as defined in TS 38.321 [3]. If this parameter is included in </w:t>
            </w:r>
            <w:r w:rsidRPr="00B55E3E">
              <w:rPr>
                <w:i/>
                <w:iCs/>
                <w:szCs w:val="22"/>
                <w:lang w:eastAsia="sv-SE"/>
              </w:rPr>
              <w:t>FeatureCombinationPreambles</w:t>
            </w:r>
            <w:r w:rsidRPr="00B55E3E">
              <w:rPr>
                <w:szCs w:val="22"/>
                <w:lang w:eastAsia="sv-SE"/>
              </w:rPr>
              <w:t xml:space="preserve"> which is included in </w:t>
            </w:r>
            <w:r w:rsidRPr="00B55E3E">
              <w:rPr>
                <w:i/>
                <w:iCs/>
                <w:szCs w:val="22"/>
                <w:lang w:eastAsia="sv-SE"/>
              </w:rPr>
              <w:t>RACH-ConfigCommon</w:t>
            </w:r>
            <w:r w:rsidRPr="00B55E3E">
              <w:rPr>
                <w:szCs w:val="22"/>
                <w:lang w:eastAsia="sv-SE"/>
              </w:rPr>
              <w:t xml:space="preserve">, it it corresponds to </w:t>
            </w:r>
            <w:r w:rsidRPr="00B55E3E">
              <w:rPr>
                <w:i/>
                <w:iCs/>
                <w:szCs w:val="22"/>
                <w:lang w:eastAsia="sv-SE"/>
              </w:rPr>
              <w:t>rsrp-ThresholdSSB</w:t>
            </w:r>
            <w:r w:rsidRPr="00B55E3E">
              <w:rPr>
                <w:szCs w:val="22"/>
                <w:lang w:eastAsia="sv-SE"/>
              </w:rPr>
              <w:t>, as defined in TS 38.321 [3].</w:t>
            </w:r>
          </w:p>
        </w:tc>
      </w:tr>
      <w:tr w:rsidR="00A8221D" w:rsidRPr="00B55E3E" w14:paraId="2BBBAEE5" w14:textId="77777777" w:rsidTr="00FB1467">
        <w:tc>
          <w:tcPr>
            <w:tcW w:w="14173" w:type="dxa"/>
            <w:tcBorders>
              <w:top w:val="single" w:sz="4" w:space="0" w:color="auto"/>
              <w:left w:val="single" w:sz="4" w:space="0" w:color="auto"/>
              <w:bottom w:val="single" w:sz="4" w:space="0" w:color="auto"/>
              <w:right w:val="single" w:sz="4" w:space="0" w:color="auto"/>
            </w:tcBorders>
          </w:tcPr>
          <w:p w14:paraId="6DE45DCB" w14:textId="77777777" w:rsidR="00A8221D" w:rsidRPr="00B55E3E" w:rsidRDefault="00A8221D" w:rsidP="00FB1467">
            <w:pPr>
              <w:pStyle w:val="TAL"/>
              <w:rPr>
                <w:b/>
                <w:i/>
                <w:szCs w:val="22"/>
                <w:lang w:eastAsia="sv-SE"/>
              </w:rPr>
            </w:pPr>
            <w:r w:rsidRPr="00B55E3E">
              <w:rPr>
                <w:b/>
                <w:i/>
                <w:szCs w:val="22"/>
                <w:lang w:eastAsia="sv-SE"/>
              </w:rPr>
              <w:t>separateMsgA-PUSCH-Config</w:t>
            </w:r>
          </w:p>
          <w:p w14:paraId="6CEF19BF" w14:textId="77777777" w:rsidR="00A8221D" w:rsidRPr="00B55E3E" w:rsidRDefault="00A8221D" w:rsidP="00FB1467">
            <w:pPr>
              <w:pStyle w:val="TAL"/>
              <w:rPr>
                <w:szCs w:val="22"/>
                <w:lang w:eastAsia="sv-SE"/>
              </w:rPr>
            </w:pPr>
            <w:r w:rsidRPr="00B55E3E">
              <w:rPr>
                <w:bCs/>
                <w:iCs/>
                <w:szCs w:val="22"/>
                <w:lang w:eastAsia="sv-SE"/>
              </w:rPr>
              <w:t xml:space="preserve">If present it specifies how the 2-step RACH preambles identified by this </w:t>
            </w:r>
            <w:r w:rsidRPr="00B55E3E">
              <w:rPr>
                <w:i/>
                <w:szCs w:val="22"/>
                <w:lang w:eastAsia="sv-SE"/>
              </w:rPr>
              <w:t>FeatureCombinationPreambles</w:t>
            </w:r>
            <w:r w:rsidRPr="00B55E3E">
              <w:rPr>
                <w:bCs/>
                <w:iCs/>
                <w:szCs w:val="22"/>
                <w:lang w:eastAsia="sv-SE"/>
              </w:rPr>
              <w:t xml:space="preserve"> are mapped to a PUSCH slot separate from the one defined in </w:t>
            </w:r>
            <w:r w:rsidRPr="00B55E3E">
              <w:rPr>
                <w:rFonts w:eastAsia="DengXian"/>
                <w:lang w:eastAsia="zh-CN"/>
              </w:rPr>
              <w:t>MsgA-ConfigCommon-r16</w:t>
            </w:r>
            <w:r w:rsidRPr="00B55E3E">
              <w:rPr>
                <w:bCs/>
                <w:iCs/>
                <w:szCs w:val="22"/>
                <w:lang w:eastAsia="sv-SE"/>
              </w:rPr>
              <w:t xml:space="preserve">. If the field is absent, the UE should apply the corresponding parameter in the </w:t>
            </w:r>
            <w:r w:rsidRPr="00B55E3E">
              <w:rPr>
                <w:bCs/>
                <w:i/>
                <w:iCs/>
                <w:szCs w:val="22"/>
                <w:lang w:eastAsia="sv-SE"/>
              </w:rPr>
              <w:t xml:space="preserve">RACH-ConfigCommonTwoStepRA </w:t>
            </w:r>
            <w:r w:rsidRPr="00B55E3E">
              <w:rPr>
                <w:bCs/>
                <w:iCs/>
                <w:szCs w:val="22"/>
                <w:lang w:eastAsia="sv-SE"/>
              </w:rPr>
              <w:t>of the BWP which includes the</w:t>
            </w:r>
            <w:r w:rsidRPr="00B55E3E">
              <w:rPr>
                <w:bCs/>
                <w:i/>
                <w:iCs/>
                <w:szCs w:val="22"/>
                <w:lang w:eastAsia="sv-SE"/>
              </w:rPr>
              <w:t xml:space="preserve"> FeatureCombinationPreambles IE</w:t>
            </w:r>
            <w:r w:rsidRPr="00B55E3E">
              <w:rPr>
                <w:bCs/>
                <w:iCs/>
                <w:szCs w:val="22"/>
                <w:lang w:eastAsia="sv-SE"/>
              </w:rPr>
              <w:t>.</w:t>
            </w:r>
          </w:p>
        </w:tc>
      </w:tr>
      <w:tr w:rsidR="00A8221D" w:rsidRPr="00B55E3E" w14:paraId="6C27DF22" w14:textId="77777777" w:rsidTr="00FB1467">
        <w:tc>
          <w:tcPr>
            <w:tcW w:w="14173" w:type="dxa"/>
            <w:tcBorders>
              <w:top w:val="single" w:sz="4" w:space="0" w:color="auto"/>
              <w:left w:val="single" w:sz="4" w:space="0" w:color="auto"/>
              <w:bottom w:val="single" w:sz="4" w:space="0" w:color="auto"/>
              <w:right w:val="single" w:sz="4" w:space="0" w:color="auto"/>
            </w:tcBorders>
          </w:tcPr>
          <w:p w14:paraId="5A31606E" w14:textId="77777777" w:rsidR="00A8221D" w:rsidRPr="00B55E3E" w:rsidRDefault="00A8221D" w:rsidP="00FB1467">
            <w:pPr>
              <w:pStyle w:val="TAL"/>
              <w:rPr>
                <w:b/>
                <w:i/>
                <w:szCs w:val="22"/>
                <w:lang w:eastAsia="sv-SE"/>
              </w:rPr>
            </w:pPr>
            <w:r w:rsidRPr="00B55E3E">
              <w:rPr>
                <w:b/>
                <w:i/>
                <w:szCs w:val="22"/>
                <w:lang w:eastAsia="sv-SE"/>
              </w:rPr>
              <w:t>ssb-SharedRO-MaskIndex</w:t>
            </w:r>
          </w:p>
          <w:p w14:paraId="334D429D" w14:textId="77777777" w:rsidR="00A8221D" w:rsidRPr="00B55E3E" w:rsidRDefault="00A8221D" w:rsidP="00FB1467">
            <w:pPr>
              <w:pStyle w:val="TAL"/>
              <w:rPr>
                <w:bCs/>
                <w:iCs/>
                <w:szCs w:val="22"/>
                <w:lang w:eastAsia="sv-SE"/>
              </w:rPr>
            </w:pPr>
            <w:r w:rsidRPr="00B55E3E">
              <w:rPr>
                <w:bCs/>
                <w:iCs/>
                <w:szCs w:val="22"/>
                <w:lang w:eastAsia="sv-SE"/>
              </w:rPr>
              <w:t>Mask index (see TS 38.321 [3]).</w:t>
            </w:r>
          </w:p>
          <w:p w14:paraId="36015508" w14:textId="77777777" w:rsidR="00A8221D" w:rsidRPr="00B55E3E" w:rsidRDefault="00A8221D" w:rsidP="00FB1467">
            <w:pPr>
              <w:pStyle w:val="TAL"/>
              <w:rPr>
                <w:bCs/>
                <w:iCs/>
                <w:szCs w:val="22"/>
                <w:lang w:eastAsia="sv-SE"/>
              </w:rPr>
            </w:pPr>
            <w:r w:rsidRPr="00B55E3E">
              <w:rPr>
                <w:szCs w:val="22"/>
                <w:lang w:eastAsia="sv-SE"/>
              </w:rPr>
              <w:t xml:space="preserve">Indicates a subset of ROs where preambles are allocated for this feature combination. If this field is configured within </w:t>
            </w:r>
            <w:r w:rsidRPr="00B55E3E">
              <w:rPr>
                <w:i/>
                <w:iCs/>
                <w:szCs w:val="22"/>
                <w:lang w:eastAsia="sv-SE"/>
              </w:rPr>
              <w:t>FeatureCombinationPreambles</w:t>
            </w:r>
            <w:r w:rsidRPr="00B55E3E">
              <w:rPr>
                <w:szCs w:val="22"/>
                <w:lang w:eastAsia="sv-SE"/>
              </w:rPr>
              <w:t xml:space="preserve"> which is included in </w:t>
            </w:r>
            <w:r w:rsidRPr="00B55E3E">
              <w:rPr>
                <w:i/>
                <w:iCs/>
                <w:szCs w:val="22"/>
                <w:lang w:eastAsia="sv-SE"/>
              </w:rPr>
              <w:t>RACH-ConfigCommonTwoStepRA</w:t>
            </w:r>
            <w:r w:rsidRPr="00B55E3E">
              <w:rPr>
                <w:szCs w:val="22"/>
                <w:lang w:eastAsia="sv-SE"/>
              </w:rPr>
              <w:t xml:space="preserve">, it indicates a subset of ROs configured within this </w:t>
            </w:r>
            <w:r w:rsidRPr="00B55E3E">
              <w:rPr>
                <w:i/>
                <w:iCs/>
                <w:szCs w:val="22"/>
                <w:lang w:eastAsia="sv-SE"/>
              </w:rPr>
              <w:t>RACH-ConfigCommonTwoStepRA</w:t>
            </w:r>
            <w:r w:rsidRPr="00B55E3E">
              <w:rPr>
                <w:szCs w:val="22"/>
                <w:lang w:eastAsia="sv-SE"/>
              </w:rPr>
              <w:t xml:space="preserve">. This field is configured when there is more than one RO per SSB. If the field is absent, all ROs configured in </w:t>
            </w:r>
            <w:r w:rsidRPr="00B55E3E">
              <w:rPr>
                <w:i/>
                <w:iCs/>
                <w:szCs w:val="22"/>
                <w:lang w:eastAsia="sv-SE"/>
              </w:rPr>
              <w:t>RACH-ConfigCommon</w:t>
            </w:r>
            <w:r w:rsidRPr="00B55E3E">
              <w:rPr>
                <w:szCs w:val="22"/>
                <w:lang w:eastAsia="sv-SE"/>
              </w:rPr>
              <w:t xml:space="preserve"> or </w:t>
            </w:r>
            <w:r w:rsidRPr="00B55E3E">
              <w:rPr>
                <w:i/>
                <w:iCs/>
                <w:szCs w:val="22"/>
                <w:lang w:eastAsia="sv-SE"/>
              </w:rPr>
              <w:t>RACH-ConfigCommonTwoStepRA</w:t>
            </w:r>
            <w:r w:rsidRPr="00B55E3E">
              <w:rPr>
                <w:szCs w:val="22"/>
                <w:lang w:eastAsia="sv-SE"/>
              </w:rPr>
              <w:t xml:space="preserve"> containing this </w:t>
            </w:r>
            <w:r w:rsidRPr="00B55E3E">
              <w:rPr>
                <w:i/>
                <w:iCs/>
                <w:szCs w:val="22"/>
                <w:lang w:eastAsia="sv-SE"/>
              </w:rPr>
              <w:t>FeatureCombinationPreambles</w:t>
            </w:r>
            <w:r w:rsidRPr="00B55E3E">
              <w:rPr>
                <w:szCs w:val="22"/>
                <w:lang w:eastAsia="sv-SE"/>
              </w:rPr>
              <w:t xml:space="preserve"> are shared.</w:t>
            </w:r>
          </w:p>
        </w:tc>
      </w:tr>
      <w:tr w:rsidR="00A8221D" w:rsidRPr="00B55E3E" w14:paraId="0A00E0AA" w14:textId="77777777" w:rsidTr="00FB1467">
        <w:tc>
          <w:tcPr>
            <w:tcW w:w="14173" w:type="dxa"/>
            <w:tcBorders>
              <w:top w:val="single" w:sz="4" w:space="0" w:color="auto"/>
              <w:left w:val="single" w:sz="4" w:space="0" w:color="auto"/>
              <w:bottom w:val="single" w:sz="4" w:space="0" w:color="auto"/>
              <w:right w:val="single" w:sz="4" w:space="0" w:color="auto"/>
            </w:tcBorders>
          </w:tcPr>
          <w:p w14:paraId="50A80347" w14:textId="77777777" w:rsidR="00A8221D" w:rsidRPr="00B55E3E" w:rsidRDefault="00A8221D" w:rsidP="00FB1467">
            <w:pPr>
              <w:pStyle w:val="TAL"/>
              <w:rPr>
                <w:szCs w:val="22"/>
                <w:lang w:eastAsia="sv-SE"/>
              </w:rPr>
            </w:pPr>
            <w:r w:rsidRPr="00B55E3E">
              <w:rPr>
                <w:b/>
                <w:i/>
                <w:szCs w:val="22"/>
                <w:lang w:eastAsia="sv-SE"/>
              </w:rPr>
              <w:t>startPreambleForThisPartition</w:t>
            </w:r>
          </w:p>
          <w:p w14:paraId="5892923C" w14:textId="77777777" w:rsidR="00A8221D" w:rsidRPr="00B55E3E" w:rsidRDefault="00A8221D" w:rsidP="00FB1467">
            <w:pPr>
              <w:pStyle w:val="TAL"/>
              <w:rPr>
                <w:bCs/>
                <w:iCs/>
                <w:szCs w:val="22"/>
                <w:lang w:eastAsia="sv-SE"/>
              </w:rPr>
            </w:pPr>
            <w:r w:rsidRPr="00B55E3E">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Pr="00B55E3E">
              <w:object w:dxaOrig="886" w:dyaOrig="285" w14:anchorId="158CF84C">
                <v:shape id="_x0000_i1088" type="#_x0000_t75" style="width:48.5pt;height:15pt" o:ole="">
                  <v:imagedata r:id="rId140" o:title=""/>
                </v:shape>
                <o:OLEObject Type="Embed" ProgID="Visio.Drawing.15" ShapeID="_x0000_i1088" DrawAspect="Content" ObjectID="_1731120200" r:id="rId141"/>
              </w:object>
            </w:r>
            <w:r w:rsidRPr="00B55E3E">
              <w:rPr>
                <w:bCs/>
                <w:iCs/>
                <w:szCs w:val="22"/>
                <w:lang w:eastAsia="sv-SE"/>
              </w:rPr>
              <w:t xml:space="preserve">+ </w:t>
            </w:r>
            <w:r w:rsidRPr="00B55E3E">
              <w:rPr>
                <w:bCs/>
                <w:i/>
                <w:szCs w:val="22"/>
                <w:lang w:eastAsia="sv-SE"/>
              </w:rPr>
              <w:t>startPreambleForThisPartition</w:t>
            </w:r>
            <w:r w:rsidRPr="00B55E3E">
              <w:rPr>
                <w:bCs/>
                <w:iCs/>
                <w:szCs w:val="22"/>
                <w:lang w:eastAsia="sv-SE"/>
              </w:rPr>
              <w:t>, where n refers to SSB block index (see TS 38.213 [13], clause 8.1).</w:t>
            </w:r>
          </w:p>
        </w:tc>
      </w:tr>
    </w:tbl>
    <w:p w14:paraId="5EB79D91"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1D8A29FA" w14:textId="77777777" w:rsidTr="00FB1467">
        <w:tc>
          <w:tcPr>
            <w:tcW w:w="4027" w:type="dxa"/>
            <w:tcBorders>
              <w:top w:val="single" w:sz="4" w:space="0" w:color="auto"/>
              <w:left w:val="single" w:sz="4" w:space="0" w:color="auto"/>
              <w:bottom w:val="single" w:sz="4" w:space="0" w:color="auto"/>
              <w:right w:val="single" w:sz="4" w:space="0" w:color="auto"/>
            </w:tcBorders>
          </w:tcPr>
          <w:p w14:paraId="4524AC47" w14:textId="77777777" w:rsidR="00A8221D" w:rsidRPr="00B55E3E" w:rsidRDefault="00A8221D" w:rsidP="00FB1467">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F1E926" w14:textId="77777777" w:rsidR="00A8221D" w:rsidRPr="00B55E3E" w:rsidRDefault="00A8221D" w:rsidP="00FB1467">
            <w:pPr>
              <w:pStyle w:val="TAH"/>
              <w:rPr>
                <w:szCs w:val="22"/>
                <w:lang w:eastAsia="en-US"/>
              </w:rPr>
            </w:pPr>
            <w:r w:rsidRPr="00B55E3E">
              <w:rPr>
                <w:szCs w:val="22"/>
                <w:lang w:eastAsia="en-US"/>
              </w:rPr>
              <w:t>Explanation</w:t>
            </w:r>
          </w:p>
        </w:tc>
      </w:tr>
      <w:tr w:rsidR="00A8221D" w:rsidRPr="00B55E3E" w14:paraId="0E5834C8" w14:textId="77777777" w:rsidTr="00FB1467">
        <w:tc>
          <w:tcPr>
            <w:tcW w:w="4027" w:type="dxa"/>
            <w:tcBorders>
              <w:top w:val="single" w:sz="4" w:space="0" w:color="auto"/>
              <w:left w:val="single" w:sz="4" w:space="0" w:color="auto"/>
              <w:bottom w:val="single" w:sz="4" w:space="0" w:color="auto"/>
              <w:right w:val="single" w:sz="4" w:space="0" w:color="auto"/>
            </w:tcBorders>
          </w:tcPr>
          <w:p w14:paraId="5879271F" w14:textId="77777777" w:rsidR="00A8221D" w:rsidRPr="00B55E3E" w:rsidRDefault="00A8221D" w:rsidP="00FB1467">
            <w:pPr>
              <w:pStyle w:val="TAL"/>
              <w:rPr>
                <w:i/>
                <w:iCs/>
              </w:rPr>
            </w:pPr>
            <w:r w:rsidRPr="00B55E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ADEBF28" w14:textId="77777777" w:rsidR="00A8221D" w:rsidRPr="00B55E3E" w:rsidRDefault="00A8221D" w:rsidP="00FB1467">
            <w:pPr>
              <w:pStyle w:val="TAL"/>
              <w:rPr>
                <w:szCs w:val="22"/>
              </w:rPr>
            </w:pPr>
            <w:r w:rsidRPr="00B55E3E">
              <w:rPr>
                <w:szCs w:val="22"/>
              </w:rPr>
              <w:t xml:space="preserve">The field is optionally present, Need S, if </w:t>
            </w:r>
            <w:r w:rsidRPr="00B55E3E">
              <w:rPr>
                <w:i/>
                <w:iCs/>
                <w:szCs w:val="22"/>
              </w:rPr>
              <w:t>FeatureCombinationPreambles</w:t>
            </w:r>
            <w:r w:rsidRPr="00B55E3E">
              <w:rPr>
                <w:szCs w:val="22"/>
              </w:rPr>
              <w:t xml:space="preserve"> is included in </w:t>
            </w:r>
            <w:r w:rsidRPr="00B55E3E">
              <w:rPr>
                <w:i/>
                <w:iCs/>
                <w:szCs w:val="22"/>
              </w:rPr>
              <w:t>RACH-ConfigCommonTwoStepRA</w:t>
            </w:r>
            <w:r w:rsidRPr="00B55E3E">
              <w:rPr>
                <w:szCs w:val="22"/>
              </w:rPr>
              <w:t xml:space="preserve">. Otherwise, it is absent. If the field is absent in </w:t>
            </w:r>
            <w:r w:rsidRPr="00B55E3E">
              <w:rPr>
                <w:i/>
                <w:iCs/>
                <w:szCs w:val="22"/>
              </w:rPr>
              <w:t>FeatureCombinationPreambles</w:t>
            </w:r>
            <w:r w:rsidRPr="00B55E3E">
              <w:rPr>
                <w:szCs w:val="22"/>
              </w:rPr>
              <w:t xml:space="preserve"> included in </w:t>
            </w:r>
            <w:r w:rsidRPr="00B55E3E">
              <w:rPr>
                <w:i/>
                <w:iCs/>
                <w:szCs w:val="22"/>
              </w:rPr>
              <w:t>RACH-ConfigCommonTwoStepRA</w:t>
            </w:r>
            <w:r w:rsidRPr="00B55E3E">
              <w:rPr>
                <w:szCs w:val="22"/>
              </w:rPr>
              <w:t xml:space="preserve">, the UE applies </w:t>
            </w:r>
            <w:r w:rsidRPr="00B55E3E">
              <w:rPr>
                <w:i/>
                <w:iCs/>
                <w:szCs w:val="22"/>
              </w:rPr>
              <w:t>MsgA-PUSCH-Config</w:t>
            </w:r>
            <w:r w:rsidRPr="00B55E3E">
              <w:rPr>
                <w:szCs w:val="22"/>
              </w:rPr>
              <w:t xml:space="preserve"> included in the corresponding </w:t>
            </w:r>
            <w:r w:rsidRPr="00B55E3E">
              <w:rPr>
                <w:i/>
                <w:iCs/>
                <w:szCs w:val="22"/>
              </w:rPr>
              <w:t>MsgA-ConfigCommon</w:t>
            </w:r>
            <w:r w:rsidRPr="00B55E3E">
              <w:rPr>
                <w:szCs w:val="22"/>
              </w:rPr>
              <w:t>.</w:t>
            </w:r>
          </w:p>
        </w:tc>
      </w:tr>
    </w:tbl>
    <w:p w14:paraId="68ED8890" w14:textId="77777777" w:rsidR="00A8221D" w:rsidRPr="00B55E3E" w:rsidRDefault="00A8221D" w:rsidP="00A8221D">
      <w:pPr>
        <w:rPr>
          <w:rFonts w:eastAsia="MS Mincho"/>
        </w:rPr>
      </w:pPr>
    </w:p>
    <w:p w14:paraId="7B9CE715" w14:textId="77777777" w:rsidR="00A8221D" w:rsidRPr="00B55E3E" w:rsidRDefault="00A8221D" w:rsidP="00A8221D">
      <w:pPr>
        <w:pStyle w:val="Heading4"/>
        <w:rPr>
          <w:rFonts w:eastAsia="MS Mincho"/>
          <w:i/>
        </w:rPr>
      </w:pPr>
      <w:bookmarkStart w:id="1506" w:name="_Toc60777236"/>
      <w:bookmarkStart w:id="1507" w:name="_Toc115429037"/>
      <w:r w:rsidRPr="00B55E3E">
        <w:rPr>
          <w:rFonts w:eastAsia="MS Mincho"/>
        </w:rPr>
        <w:t>–</w:t>
      </w:r>
      <w:r w:rsidRPr="00B55E3E">
        <w:rPr>
          <w:rFonts w:eastAsia="MS Mincho"/>
        </w:rPr>
        <w:tab/>
      </w:r>
      <w:r w:rsidRPr="00B55E3E">
        <w:rPr>
          <w:rFonts w:eastAsia="MS Mincho"/>
          <w:i/>
        </w:rPr>
        <w:t>FilterCoefficient</w:t>
      </w:r>
      <w:bookmarkEnd w:id="1506"/>
      <w:bookmarkEnd w:id="1507"/>
    </w:p>
    <w:p w14:paraId="4D5A0A9D" w14:textId="77777777" w:rsidR="00A8221D" w:rsidRPr="00B55E3E" w:rsidRDefault="00A8221D" w:rsidP="00A8221D">
      <w:pPr>
        <w:rPr>
          <w:rFonts w:eastAsia="MS Mincho"/>
        </w:rPr>
      </w:pPr>
      <w:r w:rsidRPr="00B55E3E">
        <w:t xml:space="preserve">The IE </w:t>
      </w:r>
      <w:r w:rsidRPr="00B55E3E">
        <w:rPr>
          <w:i/>
        </w:rPr>
        <w:t>FilterCoefficient</w:t>
      </w:r>
      <w:r w:rsidRPr="00B55E3E">
        <w:t xml:space="preserve"> specifies the measurement filtering coefficient. Value </w:t>
      </w:r>
      <w:r w:rsidRPr="00B55E3E">
        <w:rPr>
          <w:i/>
        </w:rPr>
        <w:t>fc0</w:t>
      </w:r>
      <w:r w:rsidRPr="00B55E3E">
        <w:t xml:space="preserve"> corresponds to k = 0, </w:t>
      </w:r>
      <w:r w:rsidRPr="00B55E3E">
        <w:rPr>
          <w:i/>
        </w:rPr>
        <w:t>fc1</w:t>
      </w:r>
      <w:r w:rsidRPr="00B55E3E">
        <w:t xml:space="preserve"> corresponds to k = 1, and so on.</w:t>
      </w:r>
    </w:p>
    <w:p w14:paraId="1255F7CA" w14:textId="77777777" w:rsidR="00A8221D" w:rsidRPr="00B55E3E" w:rsidRDefault="00A8221D" w:rsidP="00A8221D">
      <w:pPr>
        <w:pStyle w:val="TH"/>
      </w:pPr>
      <w:r w:rsidRPr="00B55E3E">
        <w:rPr>
          <w:bCs/>
          <w:i/>
          <w:iCs/>
        </w:rPr>
        <w:t xml:space="preserve">FilterCoefficient </w:t>
      </w:r>
      <w:r w:rsidRPr="00B55E3E">
        <w:t>information element</w:t>
      </w:r>
    </w:p>
    <w:p w14:paraId="070FB031" w14:textId="77777777" w:rsidR="00A8221D" w:rsidRPr="00B55E3E" w:rsidRDefault="00A8221D" w:rsidP="00A8221D">
      <w:pPr>
        <w:pStyle w:val="PL"/>
        <w:rPr>
          <w:color w:val="808080"/>
        </w:rPr>
      </w:pPr>
      <w:r w:rsidRPr="00B55E3E">
        <w:rPr>
          <w:color w:val="808080"/>
        </w:rPr>
        <w:t>-- ASN1START</w:t>
      </w:r>
    </w:p>
    <w:p w14:paraId="7FE6F6ED" w14:textId="77777777" w:rsidR="00A8221D" w:rsidRPr="00B55E3E" w:rsidRDefault="00A8221D" w:rsidP="00A8221D">
      <w:pPr>
        <w:pStyle w:val="PL"/>
        <w:rPr>
          <w:color w:val="808080"/>
        </w:rPr>
      </w:pPr>
      <w:r w:rsidRPr="00B55E3E">
        <w:rPr>
          <w:color w:val="808080"/>
        </w:rPr>
        <w:t>-- TAG-FILTERCOEFFICIENT-START</w:t>
      </w:r>
    </w:p>
    <w:p w14:paraId="5A9BEBF7" w14:textId="77777777" w:rsidR="00A8221D" w:rsidRPr="00B55E3E" w:rsidRDefault="00A8221D" w:rsidP="00A8221D">
      <w:pPr>
        <w:pStyle w:val="PL"/>
      </w:pPr>
    </w:p>
    <w:p w14:paraId="2AB844F7" w14:textId="77777777" w:rsidR="00A8221D" w:rsidRPr="00B55E3E" w:rsidRDefault="00A8221D" w:rsidP="00A8221D">
      <w:pPr>
        <w:pStyle w:val="PL"/>
      </w:pPr>
      <w:r w:rsidRPr="00B55E3E">
        <w:t xml:space="preserve">FilterCoefficient ::=       </w:t>
      </w:r>
      <w:r w:rsidRPr="00B55E3E">
        <w:rPr>
          <w:color w:val="993366"/>
        </w:rPr>
        <w:t>ENUMERATED</w:t>
      </w:r>
      <w:r w:rsidRPr="00B55E3E">
        <w:t xml:space="preserve"> { fc0, fc1, fc2, fc3, fc4, fc5, fc6, fc7, fc8, fc9, fc11, fc13, fc15, fc17, fc19, spare1, ...}</w:t>
      </w:r>
    </w:p>
    <w:p w14:paraId="7A3A7039" w14:textId="77777777" w:rsidR="00A8221D" w:rsidRPr="00B55E3E" w:rsidRDefault="00A8221D" w:rsidP="00A8221D">
      <w:pPr>
        <w:pStyle w:val="PL"/>
      </w:pPr>
    </w:p>
    <w:p w14:paraId="2EF03943" w14:textId="77777777" w:rsidR="00A8221D" w:rsidRPr="00B55E3E" w:rsidRDefault="00A8221D" w:rsidP="00A8221D">
      <w:pPr>
        <w:pStyle w:val="PL"/>
        <w:rPr>
          <w:color w:val="808080"/>
        </w:rPr>
      </w:pPr>
      <w:r w:rsidRPr="00B55E3E">
        <w:rPr>
          <w:color w:val="808080"/>
        </w:rPr>
        <w:t>-- TAG-FILTERCOEFFICIENT-STOP</w:t>
      </w:r>
    </w:p>
    <w:p w14:paraId="50D1913C" w14:textId="77777777" w:rsidR="00A8221D" w:rsidRPr="00B55E3E" w:rsidRDefault="00A8221D" w:rsidP="00A8221D">
      <w:pPr>
        <w:pStyle w:val="PL"/>
        <w:rPr>
          <w:color w:val="808080"/>
        </w:rPr>
      </w:pPr>
      <w:r w:rsidRPr="00B55E3E">
        <w:rPr>
          <w:color w:val="808080"/>
        </w:rPr>
        <w:t>-- ASN1STOP</w:t>
      </w:r>
    </w:p>
    <w:p w14:paraId="12BD9918" w14:textId="77777777" w:rsidR="00A8221D" w:rsidRPr="00B55E3E" w:rsidRDefault="00A8221D" w:rsidP="00A8221D">
      <w:pPr>
        <w:rPr>
          <w:iCs/>
        </w:rPr>
      </w:pPr>
    </w:p>
    <w:p w14:paraId="0EA6EF96" w14:textId="77777777" w:rsidR="00A8221D" w:rsidRPr="00B55E3E" w:rsidRDefault="00A8221D" w:rsidP="00A8221D"/>
    <w:p w14:paraId="3541F402" w14:textId="77777777" w:rsidR="00A8221D" w:rsidRPr="00B55E3E" w:rsidRDefault="00A8221D" w:rsidP="00A8221D">
      <w:pPr>
        <w:pStyle w:val="Heading4"/>
      </w:pPr>
      <w:bookmarkStart w:id="1508" w:name="_Toc60777237"/>
      <w:bookmarkStart w:id="1509" w:name="_Toc115429038"/>
      <w:r w:rsidRPr="00B55E3E">
        <w:t>–</w:t>
      </w:r>
      <w:r w:rsidRPr="00B55E3E">
        <w:tab/>
      </w:r>
      <w:r w:rsidRPr="00B55E3E">
        <w:rPr>
          <w:i/>
        </w:rPr>
        <w:t>FreqBandIndicatorNR</w:t>
      </w:r>
      <w:bookmarkEnd w:id="1508"/>
      <w:bookmarkEnd w:id="1509"/>
    </w:p>
    <w:p w14:paraId="3E3AB224" w14:textId="77777777" w:rsidR="00A8221D" w:rsidRPr="00B55E3E" w:rsidRDefault="00A8221D" w:rsidP="00A8221D">
      <w:r w:rsidRPr="00B55E3E">
        <w:t xml:space="preserve">The IE </w:t>
      </w:r>
      <w:r w:rsidRPr="00B55E3E">
        <w:rPr>
          <w:i/>
        </w:rPr>
        <w:t>FreqBandIndicatorNR</w:t>
      </w:r>
      <w:r w:rsidRPr="00B55E3E">
        <w:t xml:space="preserve"> is used to convey an NR frequency band number as defined in TS 38.101-1 [15] and TS 38.101-2 [39].</w:t>
      </w:r>
    </w:p>
    <w:p w14:paraId="6CD0D881" w14:textId="77777777" w:rsidR="00A8221D" w:rsidRPr="00B55E3E" w:rsidRDefault="00A8221D" w:rsidP="00A8221D">
      <w:pPr>
        <w:pStyle w:val="TH"/>
      </w:pPr>
      <w:r w:rsidRPr="00B55E3E">
        <w:rPr>
          <w:i/>
        </w:rPr>
        <w:t>FreqBandIndicatorNR</w:t>
      </w:r>
      <w:r w:rsidRPr="00B55E3E">
        <w:t xml:space="preserve"> information element</w:t>
      </w:r>
    </w:p>
    <w:p w14:paraId="230ECD5E" w14:textId="77777777" w:rsidR="00A8221D" w:rsidRPr="00B55E3E" w:rsidRDefault="00A8221D" w:rsidP="00A8221D">
      <w:pPr>
        <w:pStyle w:val="PL"/>
        <w:rPr>
          <w:color w:val="808080"/>
        </w:rPr>
      </w:pPr>
      <w:r w:rsidRPr="00B55E3E">
        <w:rPr>
          <w:color w:val="808080"/>
        </w:rPr>
        <w:t>-- ASN1START</w:t>
      </w:r>
    </w:p>
    <w:p w14:paraId="09E95669" w14:textId="77777777" w:rsidR="00A8221D" w:rsidRPr="00B55E3E" w:rsidRDefault="00A8221D" w:rsidP="00A8221D">
      <w:pPr>
        <w:pStyle w:val="PL"/>
        <w:rPr>
          <w:color w:val="808080"/>
        </w:rPr>
      </w:pPr>
      <w:r w:rsidRPr="00B55E3E">
        <w:rPr>
          <w:color w:val="808080"/>
        </w:rPr>
        <w:t>-- TAG-FREQBANDINDICATORNR-START</w:t>
      </w:r>
    </w:p>
    <w:p w14:paraId="57A4A3A7" w14:textId="77777777" w:rsidR="00A8221D" w:rsidRPr="00B55E3E" w:rsidRDefault="00A8221D" w:rsidP="00A8221D">
      <w:pPr>
        <w:pStyle w:val="PL"/>
      </w:pPr>
    </w:p>
    <w:p w14:paraId="62272FA2" w14:textId="77777777" w:rsidR="00A8221D" w:rsidRPr="00B55E3E" w:rsidRDefault="00A8221D" w:rsidP="00A8221D">
      <w:pPr>
        <w:pStyle w:val="PL"/>
      </w:pPr>
      <w:r w:rsidRPr="00B55E3E">
        <w:t xml:space="preserve">FreqBandIndicatorNR ::=             </w:t>
      </w:r>
      <w:r w:rsidRPr="00B55E3E">
        <w:rPr>
          <w:color w:val="993366"/>
        </w:rPr>
        <w:t>INTEGER</w:t>
      </w:r>
      <w:r w:rsidRPr="00B55E3E">
        <w:t xml:space="preserve"> (1..1024)</w:t>
      </w:r>
    </w:p>
    <w:p w14:paraId="145B3E42" w14:textId="77777777" w:rsidR="00A8221D" w:rsidRPr="00B55E3E" w:rsidRDefault="00A8221D" w:rsidP="00A8221D">
      <w:pPr>
        <w:pStyle w:val="PL"/>
      </w:pPr>
    </w:p>
    <w:p w14:paraId="0B702CBE" w14:textId="77777777" w:rsidR="00A8221D" w:rsidRPr="00B55E3E" w:rsidRDefault="00A8221D" w:rsidP="00A8221D">
      <w:pPr>
        <w:pStyle w:val="PL"/>
        <w:rPr>
          <w:color w:val="808080"/>
        </w:rPr>
      </w:pPr>
      <w:r w:rsidRPr="00B55E3E">
        <w:rPr>
          <w:color w:val="808080"/>
        </w:rPr>
        <w:t>-- TAG-FREQBANDINDICATORNR-STOP</w:t>
      </w:r>
    </w:p>
    <w:p w14:paraId="6971226E" w14:textId="77777777" w:rsidR="00A8221D" w:rsidRPr="00B55E3E" w:rsidRDefault="00A8221D" w:rsidP="00A8221D">
      <w:pPr>
        <w:pStyle w:val="PL"/>
        <w:rPr>
          <w:color w:val="808080"/>
        </w:rPr>
      </w:pPr>
      <w:r w:rsidRPr="00B55E3E">
        <w:rPr>
          <w:color w:val="808080"/>
        </w:rPr>
        <w:t>-- ASN1STOP</w:t>
      </w:r>
    </w:p>
    <w:p w14:paraId="3442B2A6" w14:textId="77777777" w:rsidR="00A8221D" w:rsidRPr="00B55E3E" w:rsidRDefault="00A8221D" w:rsidP="00A8221D">
      <w:pPr>
        <w:rPr>
          <w:rFonts w:eastAsiaTheme="minorEastAsia"/>
        </w:rPr>
      </w:pPr>
    </w:p>
    <w:p w14:paraId="7DCC583A" w14:textId="77777777" w:rsidR="00A8221D" w:rsidRPr="00B55E3E" w:rsidRDefault="00A8221D" w:rsidP="00A8221D">
      <w:pPr>
        <w:pStyle w:val="Heading4"/>
      </w:pPr>
      <w:bookmarkStart w:id="1510" w:name="_Toc115429039"/>
      <w:r w:rsidRPr="00B55E3E">
        <w:lastRenderedPageBreak/>
        <w:t>–</w:t>
      </w:r>
      <w:r w:rsidRPr="00B55E3E">
        <w:tab/>
      </w:r>
      <w:r w:rsidRPr="00B55E3E">
        <w:rPr>
          <w:rFonts w:eastAsia="DengXian"/>
          <w:i/>
          <w:lang w:eastAsia="zh-CN"/>
        </w:rPr>
        <w:t>FreqPriorityListDedicatedSlicing</w:t>
      </w:r>
      <w:bookmarkEnd w:id="1510"/>
    </w:p>
    <w:p w14:paraId="2361A5AE" w14:textId="77777777" w:rsidR="00A8221D" w:rsidRPr="00B55E3E" w:rsidRDefault="00A8221D" w:rsidP="00A8221D">
      <w:pPr>
        <w:keepNext/>
        <w:keepLines/>
        <w:rPr>
          <w:iCs/>
        </w:rPr>
      </w:pPr>
      <w:r w:rsidRPr="00B55E3E">
        <w:t xml:space="preserve">The IE </w:t>
      </w:r>
      <w:r w:rsidRPr="00B55E3E">
        <w:rPr>
          <w:rFonts w:eastAsia="DengXian"/>
          <w:i/>
          <w:lang w:eastAsia="zh-CN"/>
        </w:rPr>
        <w:t>FreqPriorityListDedicatedSlicing</w:t>
      </w:r>
      <w:r w:rsidRPr="00B55E3E">
        <w:rPr>
          <w:i/>
        </w:rPr>
        <w:t xml:space="preserve"> </w:t>
      </w:r>
      <w:r w:rsidRPr="00B55E3E">
        <w:t xml:space="preserve">provides dedicated cell reselection priorities for slicing in </w:t>
      </w:r>
      <w:r w:rsidRPr="00B55E3E">
        <w:rPr>
          <w:i/>
        </w:rPr>
        <w:t>RRCRelease</w:t>
      </w:r>
      <w:r w:rsidRPr="00B55E3E">
        <w:rPr>
          <w:iCs/>
        </w:rPr>
        <w:t>.</w:t>
      </w:r>
    </w:p>
    <w:p w14:paraId="741DBA62" w14:textId="77777777" w:rsidR="00A8221D" w:rsidRPr="00B55E3E" w:rsidRDefault="00A8221D" w:rsidP="00A8221D">
      <w:pPr>
        <w:pStyle w:val="TH"/>
      </w:pPr>
      <w:r w:rsidRPr="00B55E3E">
        <w:rPr>
          <w:bCs/>
          <w:i/>
          <w:iCs/>
        </w:rPr>
        <w:t xml:space="preserve">FreqPriorityListDedicatedSlicing </w:t>
      </w:r>
      <w:r w:rsidRPr="00B55E3E">
        <w:t>information element</w:t>
      </w:r>
    </w:p>
    <w:p w14:paraId="338427F4" w14:textId="77777777" w:rsidR="00A8221D" w:rsidRPr="00B55E3E" w:rsidRDefault="00A8221D" w:rsidP="00A8221D">
      <w:pPr>
        <w:pStyle w:val="PL"/>
        <w:rPr>
          <w:color w:val="808080"/>
        </w:rPr>
      </w:pPr>
      <w:r w:rsidRPr="00B55E3E">
        <w:rPr>
          <w:color w:val="808080"/>
        </w:rPr>
        <w:t>-- ASN1START</w:t>
      </w:r>
    </w:p>
    <w:p w14:paraId="6FFD9A46" w14:textId="77777777" w:rsidR="00A8221D" w:rsidRPr="00B55E3E" w:rsidRDefault="00A8221D" w:rsidP="00A8221D">
      <w:pPr>
        <w:pStyle w:val="PL"/>
        <w:rPr>
          <w:color w:val="808080"/>
        </w:rPr>
      </w:pPr>
      <w:r w:rsidRPr="00B55E3E">
        <w:rPr>
          <w:color w:val="808080"/>
        </w:rPr>
        <w:t>-- TAG-FREQPRIORITYLISTDEDICATEDSLICING-START</w:t>
      </w:r>
    </w:p>
    <w:p w14:paraId="6F145913" w14:textId="77777777" w:rsidR="00A8221D" w:rsidRPr="00B55E3E" w:rsidRDefault="00A8221D" w:rsidP="00A8221D">
      <w:pPr>
        <w:pStyle w:val="PL"/>
      </w:pPr>
    </w:p>
    <w:p w14:paraId="7AAA3299" w14:textId="77777777" w:rsidR="00A8221D" w:rsidRPr="00B55E3E" w:rsidRDefault="00A8221D" w:rsidP="00A8221D">
      <w:pPr>
        <w:pStyle w:val="PL"/>
        <w:rPr>
          <w:rFonts w:eastAsia="DengXian"/>
        </w:rPr>
      </w:pPr>
      <w:r w:rsidRPr="00B55E3E">
        <w:rPr>
          <w:rFonts w:eastAsia="DengXian"/>
        </w:rPr>
        <w:t xml:space="preserve">FreqPriorityListDedicatedSlicing-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r w:rsidRPr="00B55E3E">
        <w:t xml:space="preserve"> </w:t>
      </w:r>
      <w:r w:rsidRPr="00B55E3E">
        <w:rPr>
          <w:rFonts w:eastAsia="DengXian"/>
        </w:rPr>
        <w:t>maxFreq))</w:t>
      </w:r>
      <w:r w:rsidRPr="00B55E3E">
        <w:rPr>
          <w:rFonts w:eastAsia="DengXian"/>
          <w:color w:val="993366"/>
        </w:rPr>
        <w:t xml:space="preserve"> OF</w:t>
      </w:r>
      <w:r w:rsidRPr="00B55E3E">
        <w:rPr>
          <w:rFonts w:eastAsia="DengXian"/>
        </w:rPr>
        <w:t xml:space="preserve"> FreqPriorityDedicatedSlicing-r17</w:t>
      </w:r>
    </w:p>
    <w:p w14:paraId="6E640BCB" w14:textId="77777777" w:rsidR="00A8221D" w:rsidRPr="00B55E3E" w:rsidRDefault="00A8221D" w:rsidP="00A8221D">
      <w:pPr>
        <w:pStyle w:val="PL"/>
        <w:rPr>
          <w:rFonts w:eastAsia="DengXian"/>
        </w:rPr>
      </w:pPr>
    </w:p>
    <w:p w14:paraId="0F256076" w14:textId="77777777" w:rsidR="00A8221D" w:rsidRPr="00B55E3E" w:rsidRDefault="00A8221D" w:rsidP="00A8221D">
      <w:pPr>
        <w:pStyle w:val="PL"/>
        <w:rPr>
          <w:rFonts w:eastAsia="DengXian"/>
        </w:rPr>
      </w:pPr>
      <w:r w:rsidRPr="00B55E3E">
        <w:rPr>
          <w:rFonts w:eastAsia="DengXian"/>
        </w:rPr>
        <w:t>FreqPriorityDedicatedSlicing-r17 ::=</w:t>
      </w:r>
      <w:r w:rsidRPr="00B55E3E">
        <w:t xml:space="preserve">     </w:t>
      </w:r>
      <w:r w:rsidRPr="00B55E3E">
        <w:rPr>
          <w:rFonts w:eastAsia="DengXian"/>
          <w:color w:val="993366"/>
        </w:rPr>
        <w:t>SEQUENCE</w:t>
      </w:r>
      <w:r w:rsidRPr="00B55E3E">
        <w:rPr>
          <w:rFonts w:eastAsia="DengXian"/>
        </w:rPr>
        <w:t xml:space="preserve"> {</w:t>
      </w:r>
    </w:p>
    <w:p w14:paraId="27F25022" w14:textId="77777777" w:rsidR="00A8221D" w:rsidRPr="00B55E3E" w:rsidRDefault="00A8221D" w:rsidP="00A8221D">
      <w:pPr>
        <w:pStyle w:val="PL"/>
        <w:rPr>
          <w:rFonts w:eastAsia="DengXian"/>
        </w:rPr>
      </w:pPr>
      <w:r w:rsidRPr="00B55E3E">
        <w:rPr>
          <w:rFonts w:eastAsia="DengXian"/>
        </w:rPr>
        <w:t xml:space="preserve">    </w:t>
      </w:r>
      <w:r w:rsidRPr="00B55E3E">
        <w:t xml:space="preserve"> dl-ExplicitCarrierFreq-r17               ARFCN-ValueNR,</w:t>
      </w:r>
    </w:p>
    <w:p w14:paraId="15F8E3D9" w14:textId="77777777" w:rsidR="00A8221D" w:rsidRPr="00B55E3E" w:rsidRDefault="00A8221D" w:rsidP="00A8221D">
      <w:pPr>
        <w:pStyle w:val="PL"/>
        <w:rPr>
          <w:rFonts w:eastAsia="DengXian"/>
          <w:color w:val="808080"/>
        </w:rPr>
      </w:pPr>
      <w:r w:rsidRPr="00B55E3E">
        <w:t xml:space="preserve">    </w:t>
      </w:r>
      <w:r w:rsidRPr="00B55E3E">
        <w:rPr>
          <w:rFonts w:eastAsia="DengXian"/>
        </w:rPr>
        <w:t>sliceInfoListDedicated-r17</w:t>
      </w:r>
      <w:r w:rsidRPr="00B55E3E">
        <w:t xml:space="preserve">               SliceInfoListDedicated-r17                                    </w:t>
      </w:r>
      <w:r w:rsidRPr="00B55E3E">
        <w:rPr>
          <w:color w:val="993366"/>
        </w:rPr>
        <w:t>OPTIONAL</w:t>
      </w:r>
      <w:r w:rsidRPr="00B55E3E">
        <w:t xml:space="preserve">  </w:t>
      </w:r>
      <w:r w:rsidRPr="00B55E3E">
        <w:rPr>
          <w:color w:val="808080"/>
        </w:rPr>
        <w:t>-- Cond Mandatory</w:t>
      </w:r>
    </w:p>
    <w:p w14:paraId="0849B7DA" w14:textId="77777777" w:rsidR="00A8221D" w:rsidRPr="00B55E3E" w:rsidRDefault="00A8221D" w:rsidP="00A8221D">
      <w:pPr>
        <w:pStyle w:val="PL"/>
      </w:pPr>
      <w:r w:rsidRPr="00B55E3E">
        <w:rPr>
          <w:rFonts w:eastAsia="DengXian"/>
        </w:rPr>
        <w:t>}</w:t>
      </w:r>
    </w:p>
    <w:p w14:paraId="0F1EECA2" w14:textId="77777777" w:rsidR="00A8221D" w:rsidRPr="00B55E3E" w:rsidRDefault="00A8221D" w:rsidP="00A8221D">
      <w:pPr>
        <w:pStyle w:val="PL"/>
      </w:pPr>
    </w:p>
    <w:p w14:paraId="3068AC70" w14:textId="77777777" w:rsidR="00A8221D" w:rsidRPr="00B55E3E" w:rsidRDefault="00A8221D" w:rsidP="00A8221D">
      <w:pPr>
        <w:pStyle w:val="PL"/>
        <w:rPr>
          <w:rFonts w:eastAsia="DengXian"/>
        </w:rPr>
      </w:pPr>
      <w:r w:rsidRPr="00B55E3E">
        <w:rPr>
          <w:rFonts w:eastAsia="DengXian"/>
        </w:rPr>
        <w:t>SliceInfoListDedicated-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Dedicated-r17</w:t>
      </w:r>
    </w:p>
    <w:p w14:paraId="3AAC1742" w14:textId="77777777" w:rsidR="00A8221D" w:rsidRPr="00B55E3E" w:rsidRDefault="00A8221D" w:rsidP="00A8221D">
      <w:pPr>
        <w:pStyle w:val="PL"/>
      </w:pPr>
    </w:p>
    <w:p w14:paraId="77051F42" w14:textId="77777777" w:rsidR="00A8221D" w:rsidRPr="00B55E3E" w:rsidRDefault="00A8221D" w:rsidP="00A8221D">
      <w:pPr>
        <w:pStyle w:val="PL"/>
      </w:pPr>
      <w:r w:rsidRPr="00B55E3E">
        <w:t>SliceInfoDedicated-r17</w:t>
      </w:r>
      <w:r w:rsidRPr="00B55E3E">
        <w:rPr>
          <w:rFonts w:eastAsia="DengXian"/>
        </w:rPr>
        <w:t xml:space="preserve"> </w:t>
      </w:r>
      <w:r w:rsidRPr="00B55E3E">
        <w:t xml:space="preserve">::=               </w:t>
      </w:r>
      <w:r w:rsidRPr="00B55E3E">
        <w:rPr>
          <w:color w:val="993366"/>
        </w:rPr>
        <w:t>SEQUENCE</w:t>
      </w:r>
      <w:r w:rsidRPr="00B55E3E">
        <w:t xml:space="preserve"> {</w:t>
      </w:r>
    </w:p>
    <w:p w14:paraId="1A8D107A" w14:textId="77777777" w:rsidR="00A8221D" w:rsidRPr="00B55E3E" w:rsidRDefault="00A8221D" w:rsidP="00A8221D">
      <w:pPr>
        <w:pStyle w:val="PL"/>
        <w:rPr>
          <w:rFonts w:eastAsia="SimSun"/>
        </w:rPr>
      </w:pPr>
      <w:r w:rsidRPr="00B55E3E">
        <w:t xml:space="preserve">    nsag-IdentityInfo-r17                    NSAG-IdentityInfo-r17</w:t>
      </w:r>
      <w:r w:rsidRPr="00B55E3E">
        <w:rPr>
          <w:rFonts w:eastAsia="DengXian"/>
        </w:rPr>
        <w:t>,</w:t>
      </w:r>
    </w:p>
    <w:p w14:paraId="30BDE892" w14:textId="77777777" w:rsidR="00A8221D" w:rsidRPr="00B55E3E" w:rsidRDefault="00A8221D" w:rsidP="00A8221D">
      <w:pPr>
        <w:pStyle w:val="PL"/>
        <w:rPr>
          <w:color w:val="808080"/>
        </w:rPr>
      </w:pPr>
      <w:r w:rsidRPr="00B55E3E">
        <w:t xml:space="preserve">    nsag-CellReselectionPriority-r17         CellReselectionPriority                                       </w:t>
      </w:r>
      <w:r w:rsidRPr="00B55E3E">
        <w:rPr>
          <w:color w:val="993366"/>
        </w:rPr>
        <w:t>OPTIONAL</w:t>
      </w:r>
      <w:r w:rsidRPr="00B55E3E">
        <w:t xml:space="preserve">,  </w:t>
      </w:r>
      <w:r w:rsidRPr="00B55E3E">
        <w:rPr>
          <w:color w:val="808080"/>
        </w:rPr>
        <w:t>-- Need R</w:t>
      </w:r>
    </w:p>
    <w:p w14:paraId="008FF120" w14:textId="77777777" w:rsidR="00A8221D" w:rsidRPr="00B55E3E" w:rsidRDefault="00A8221D" w:rsidP="00A8221D">
      <w:pPr>
        <w:pStyle w:val="PL"/>
        <w:rPr>
          <w:rFonts w:eastAsia="DengXian"/>
          <w:color w:val="808080"/>
        </w:rPr>
      </w:pPr>
      <w:r w:rsidRPr="00B55E3E">
        <w:t xml:space="preserve">    nsag-CellReselectionSubPriority-r17      CellReselectionSubPriority                                    </w:t>
      </w:r>
      <w:r w:rsidRPr="00B55E3E">
        <w:rPr>
          <w:color w:val="993366"/>
        </w:rPr>
        <w:t>OPTIONAL</w:t>
      </w:r>
      <w:r w:rsidRPr="00B55E3E">
        <w:t xml:space="preserve">   </w:t>
      </w:r>
      <w:r w:rsidRPr="00B55E3E">
        <w:rPr>
          <w:color w:val="808080"/>
        </w:rPr>
        <w:t>-- Need R</w:t>
      </w:r>
    </w:p>
    <w:p w14:paraId="2D220210" w14:textId="77777777" w:rsidR="00A8221D" w:rsidRPr="00B55E3E" w:rsidRDefault="00A8221D" w:rsidP="00A8221D">
      <w:pPr>
        <w:pStyle w:val="PL"/>
      </w:pPr>
      <w:r w:rsidRPr="00B55E3E">
        <w:t>}</w:t>
      </w:r>
    </w:p>
    <w:p w14:paraId="0CB5E474" w14:textId="77777777" w:rsidR="00A8221D" w:rsidRPr="00B55E3E" w:rsidRDefault="00A8221D" w:rsidP="00A8221D">
      <w:pPr>
        <w:pStyle w:val="PL"/>
      </w:pPr>
    </w:p>
    <w:p w14:paraId="3909DD71" w14:textId="77777777" w:rsidR="00A8221D" w:rsidRPr="00B55E3E" w:rsidRDefault="00A8221D" w:rsidP="00A8221D">
      <w:pPr>
        <w:pStyle w:val="PL"/>
        <w:rPr>
          <w:color w:val="808080"/>
        </w:rPr>
      </w:pPr>
      <w:r w:rsidRPr="00B55E3E">
        <w:rPr>
          <w:color w:val="808080"/>
        </w:rPr>
        <w:t>-- TAG-FREQPRIORITYLISTDEDICATEDSLICING-STOP</w:t>
      </w:r>
    </w:p>
    <w:p w14:paraId="4A810916" w14:textId="77777777" w:rsidR="00A8221D" w:rsidRPr="00B55E3E" w:rsidRDefault="00A8221D" w:rsidP="00A8221D">
      <w:pPr>
        <w:pStyle w:val="PL"/>
        <w:rPr>
          <w:rFonts w:eastAsiaTheme="minorEastAsia"/>
          <w:color w:val="808080"/>
        </w:rPr>
      </w:pPr>
      <w:r w:rsidRPr="00B55E3E">
        <w:rPr>
          <w:color w:val="808080"/>
        </w:rPr>
        <w:t>-- ASN1STOP</w:t>
      </w:r>
    </w:p>
    <w:p w14:paraId="534668A8" w14:textId="77777777" w:rsidR="00A8221D" w:rsidRPr="00B55E3E" w:rsidRDefault="00A8221D" w:rsidP="00A8221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14EEB049"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29E2CD" w14:textId="77777777" w:rsidR="00A8221D" w:rsidRPr="00B55E3E" w:rsidRDefault="00A8221D" w:rsidP="00FB1467">
            <w:pPr>
              <w:pStyle w:val="TAH"/>
              <w:rPr>
                <w:lang w:eastAsia="en-GB"/>
              </w:rPr>
            </w:pPr>
            <w:r w:rsidRPr="00B55E3E">
              <w:rPr>
                <w:i/>
              </w:rPr>
              <w:t xml:space="preserve">FreqPriorityDedicatedSlicing </w:t>
            </w:r>
            <w:r w:rsidRPr="00B55E3E">
              <w:rPr>
                <w:iCs/>
                <w:lang w:eastAsia="en-GB"/>
              </w:rPr>
              <w:t>field descriptions</w:t>
            </w:r>
          </w:p>
        </w:tc>
      </w:tr>
      <w:tr w:rsidR="00A8221D" w:rsidRPr="00B55E3E" w14:paraId="2A31B3E9" w14:textId="77777777" w:rsidTr="00FB146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3EDA3E2" w14:textId="77777777" w:rsidR="00A8221D" w:rsidRPr="00B55E3E" w:rsidRDefault="00A8221D" w:rsidP="00FB1467">
            <w:pPr>
              <w:pStyle w:val="TAL"/>
              <w:rPr>
                <w:b/>
                <w:i/>
                <w:kern w:val="2"/>
              </w:rPr>
            </w:pPr>
            <w:r w:rsidRPr="00B55E3E">
              <w:rPr>
                <w:b/>
                <w:i/>
                <w:kern w:val="2"/>
              </w:rPr>
              <w:t>dl-ExplicitCarrierFreq</w:t>
            </w:r>
          </w:p>
          <w:p w14:paraId="6EB4D3E4" w14:textId="77777777" w:rsidR="00A8221D" w:rsidRPr="00B55E3E" w:rsidRDefault="00A8221D" w:rsidP="00FB1467">
            <w:pPr>
              <w:pStyle w:val="TAL"/>
              <w:rPr>
                <w:rFonts w:eastAsiaTheme="minorEastAsia"/>
                <w:bCs/>
                <w:iCs/>
              </w:rPr>
            </w:pPr>
            <w:r w:rsidRPr="00B55E3E">
              <w:t xml:space="preserve">Indicates the downlink carrier frequency to which </w:t>
            </w:r>
            <w:r w:rsidRPr="00B55E3E">
              <w:rPr>
                <w:i/>
              </w:rPr>
              <w:t>SliceInfoListDedicated</w:t>
            </w:r>
            <w:r w:rsidRPr="00B55E3E">
              <w:t xml:space="preserve"> is associated.</w:t>
            </w:r>
          </w:p>
        </w:tc>
      </w:tr>
    </w:tbl>
    <w:p w14:paraId="4FCFC2A4" w14:textId="77777777" w:rsidR="00A8221D" w:rsidRPr="00B55E3E" w:rsidRDefault="00A8221D" w:rsidP="00A8221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A8221D" w:rsidRPr="00B55E3E" w14:paraId="3E3C1D2C"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06AF4FA" w14:textId="77777777" w:rsidR="00A8221D" w:rsidRPr="00B55E3E" w:rsidRDefault="00A8221D" w:rsidP="00FB1467">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52450E22" w14:textId="77777777" w:rsidR="00A8221D" w:rsidRPr="00B55E3E" w:rsidRDefault="00A8221D" w:rsidP="00FB1467">
            <w:pPr>
              <w:pStyle w:val="TAH"/>
              <w:rPr>
                <w:lang w:eastAsia="sv-SE"/>
              </w:rPr>
            </w:pPr>
            <w:r w:rsidRPr="00B55E3E">
              <w:rPr>
                <w:lang w:eastAsia="sv-SE"/>
              </w:rPr>
              <w:t>Explanation</w:t>
            </w:r>
          </w:p>
        </w:tc>
      </w:tr>
      <w:tr w:rsidR="00A8221D" w:rsidRPr="00B55E3E" w14:paraId="1B9A6556" w14:textId="77777777" w:rsidTr="00FB1467">
        <w:tc>
          <w:tcPr>
            <w:tcW w:w="4027" w:type="dxa"/>
            <w:tcBorders>
              <w:top w:val="single" w:sz="4" w:space="0" w:color="auto"/>
              <w:left w:val="single" w:sz="4" w:space="0" w:color="auto"/>
              <w:bottom w:val="single" w:sz="4" w:space="0" w:color="auto"/>
              <w:right w:val="single" w:sz="4" w:space="0" w:color="auto"/>
            </w:tcBorders>
          </w:tcPr>
          <w:p w14:paraId="2337ED43" w14:textId="77777777" w:rsidR="00A8221D" w:rsidRPr="00B55E3E" w:rsidRDefault="00A8221D" w:rsidP="00FB1467">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395F9BC" w14:textId="77777777" w:rsidR="00A8221D" w:rsidRPr="00B55E3E" w:rsidRDefault="00A8221D" w:rsidP="00FB1467">
            <w:pPr>
              <w:pStyle w:val="TAL"/>
              <w:rPr>
                <w:lang w:eastAsia="sv-SE"/>
              </w:rPr>
            </w:pPr>
            <w:r w:rsidRPr="00B55E3E">
              <w:rPr>
                <w:lang w:eastAsia="sv-SE"/>
              </w:rPr>
              <w:t>The field is mandatory present.</w:t>
            </w:r>
          </w:p>
        </w:tc>
      </w:tr>
    </w:tbl>
    <w:p w14:paraId="0D2E4506" w14:textId="77777777" w:rsidR="00A8221D" w:rsidRPr="00B55E3E" w:rsidRDefault="00A8221D" w:rsidP="00A8221D"/>
    <w:p w14:paraId="431AB42C" w14:textId="77777777" w:rsidR="00A8221D" w:rsidRPr="00B55E3E" w:rsidRDefault="00A8221D" w:rsidP="00A8221D">
      <w:pPr>
        <w:pStyle w:val="Heading4"/>
      </w:pPr>
      <w:bookmarkStart w:id="1511" w:name="_Toc76423783"/>
      <w:bookmarkStart w:id="1512" w:name="_Toc115429040"/>
      <w:r w:rsidRPr="00B55E3E">
        <w:t>–</w:t>
      </w:r>
      <w:r w:rsidRPr="00B55E3E">
        <w:tab/>
      </w:r>
      <w:r w:rsidRPr="00B55E3E">
        <w:rPr>
          <w:rFonts w:eastAsia="DengXian"/>
          <w:i/>
          <w:lang w:eastAsia="zh-CN"/>
        </w:rPr>
        <w:t>FreqPriorityListSlicing</w:t>
      </w:r>
      <w:bookmarkEnd w:id="1511"/>
      <w:bookmarkEnd w:id="1512"/>
    </w:p>
    <w:p w14:paraId="727ED047" w14:textId="77777777" w:rsidR="00A8221D" w:rsidRPr="00B55E3E" w:rsidRDefault="00A8221D" w:rsidP="00A8221D">
      <w:pPr>
        <w:keepNext/>
        <w:keepLines/>
        <w:rPr>
          <w:iCs/>
        </w:rPr>
      </w:pPr>
      <w:r w:rsidRPr="00B55E3E">
        <w:t xml:space="preserve">The IE </w:t>
      </w:r>
      <w:r w:rsidRPr="00B55E3E">
        <w:rPr>
          <w:rFonts w:eastAsia="DengXian"/>
          <w:i/>
          <w:lang w:eastAsia="zh-CN"/>
        </w:rPr>
        <w:t>FreqPriorityListSlicing</w:t>
      </w:r>
      <w:r w:rsidRPr="00B55E3E">
        <w:rPr>
          <w:i/>
        </w:rPr>
        <w:t xml:space="preserve"> </w:t>
      </w:r>
      <w:r w:rsidRPr="00B55E3E">
        <w:t>indicates cell reselection priorities for slicing in SIB16</w:t>
      </w:r>
      <w:r w:rsidRPr="00B55E3E">
        <w:rPr>
          <w:iCs/>
        </w:rPr>
        <w:t>.</w:t>
      </w:r>
    </w:p>
    <w:p w14:paraId="06091AE6" w14:textId="77777777" w:rsidR="00A8221D" w:rsidRPr="00B55E3E" w:rsidRDefault="00A8221D" w:rsidP="00A8221D">
      <w:pPr>
        <w:pStyle w:val="TH"/>
      </w:pPr>
      <w:r w:rsidRPr="00B55E3E">
        <w:rPr>
          <w:bCs/>
          <w:i/>
          <w:iCs/>
        </w:rPr>
        <w:t xml:space="preserve">FreqPriorityListSlicing </w:t>
      </w:r>
      <w:r w:rsidRPr="00B55E3E">
        <w:t>information element</w:t>
      </w:r>
    </w:p>
    <w:p w14:paraId="26599AA2" w14:textId="77777777" w:rsidR="00A8221D" w:rsidRPr="00B55E3E" w:rsidRDefault="00A8221D" w:rsidP="00A8221D">
      <w:pPr>
        <w:pStyle w:val="PL"/>
        <w:rPr>
          <w:color w:val="808080"/>
        </w:rPr>
      </w:pPr>
      <w:r w:rsidRPr="00B55E3E">
        <w:rPr>
          <w:color w:val="808080"/>
        </w:rPr>
        <w:t>-- ASN1START</w:t>
      </w:r>
    </w:p>
    <w:p w14:paraId="568E11B7" w14:textId="77777777" w:rsidR="00A8221D" w:rsidRPr="00B55E3E" w:rsidRDefault="00A8221D" w:rsidP="00A8221D">
      <w:pPr>
        <w:pStyle w:val="PL"/>
        <w:rPr>
          <w:color w:val="808080"/>
        </w:rPr>
      </w:pPr>
      <w:r w:rsidRPr="00B55E3E">
        <w:rPr>
          <w:color w:val="808080"/>
        </w:rPr>
        <w:t>-- TAG-FREQPRIORITYLISTSLICING-START</w:t>
      </w:r>
    </w:p>
    <w:p w14:paraId="234A83A8" w14:textId="77777777" w:rsidR="00A8221D" w:rsidRPr="00B55E3E" w:rsidRDefault="00A8221D" w:rsidP="00A8221D">
      <w:pPr>
        <w:pStyle w:val="PL"/>
      </w:pPr>
    </w:p>
    <w:p w14:paraId="7CA98644" w14:textId="77777777" w:rsidR="00A8221D" w:rsidRPr="00B55E3E" w:rsidRDefault="00A8221D" w:rsidP="00A8221D">
      <w:pPr>
        <w:pStyle w:val="PL"/>
        <w:rPr>
          <w:rFonts w:eastAsia="DengXian"/>
        </w:rPr>
      </w:pPr>
      <w:r w:rsidRPr="00B55E3E">
        <w:rPr>
          <w:rFonts w:eastAsia="DengXian"/>
        </w:rPr>
        <w:t xml:space="preserve">FreqPriorityListSlicing-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FreqPlus1))</w:t>
      </w:r>
      <w:r w:rsidRPr="00B55E3E">
        <w:rPr>
          <w:rFonts w:eastAsia="DengXian"/>
          <w:color w:val="993366"/>
        </w:rPr>
        <w:t xml:space="preserve"> OF</w:t>
      </w:r>
      <w:r w:rsidRPr="00B55E3E">
        <w:rPr>
          <w:rFonts w:eastAsia="DengXian"/>
        </w:rPr>
        <w:t xml:space="preserve"> FreqPrioritySlicing-r17</w:t>
      </w:r>
    </w:p>
    <w:p w14:paraId="0E90CE6D" w14:textId="77777777" w:rsidR="00A8221D" w:rsidRPr="00B55E3E" w:rsidRDefault="00A8221D" w:rsidP="00A8221D">
      <w:pPr>
        <w:pStyle w:val="PL"/>
        <w:rPr>
          <w:rFonts w:eastAsia="DengXian"/>
        </w:rPr>
      </w:pPr>
    </w:p>
    <w:p w14:paraId="644BD87A" w14:textId="77777777" w:rsidR="00A8221D" w:rsidRPr="00B55E3E" w:rsidRDefault="00A8221D" w:rsidP="00A8221D">
      <w:pPr>
        <w:pStyle w:val="PL"/>
        <w:rPr>
          <w:rFonts w:eastAsia="DengXian"/>
        </w:rPr>
      </w:pPr>
      <w:r w:rsidRPr="00B55E3E">
        <w:rPr>
          <w:rFonts w:eastAsia="DengXian"/>
        </w:rPr>
        <w:t>FreqPrioritySlicing-r17 ::=</w:t>
      </w:r>
      <w:r w:rsidRPr="00B55E3E">
        <w:t xml:space="preserve">     </w:t>
      </w:r>
      <w:r w:rsidRPr="00B55E3E">
        <w:rPr>
          <w:rFonts w:eastAsia="DengXian"/>
          <w:color w:val="993366"/>
        </w:rPr>
        <w:t>SEQUENCE</w:t>
      </w:r>
      <w:r w:rsidRPr="00B55E3E">
        <w:rPr>
          <w:rFonts w:eastAsia="DengXian"/>
        </w:rPr>
        <w:t xml:space="preserve"> {</w:t>
      </w:r>
    </w:p>
    <w:p w14:paraId="4CBCB8F4" w14:textId="77777777" w:rsidR="00A8221D" w:rsidRPr="00B55E3E" w:rsidRDefault="00A8221D" w:rsidP="00A8221D">
      <w:pPr>
        <w:pStyle w:val="PL"/>
        <w:rPr>
          <w:rFonts w:eastAsia="DengXian"/>
        </w:rPr>
      </w:pPr>
      <w:r w:rsidRPr="00B55E3E">
        <w:rPr>
          <w:rFonts w:eastAsia="DengXian"/>
        </w:rPr>
        <w:t xml:space="preserve">    </w:t>
      </w:r>
      <w:r w:rsidRPr="00B55E3E">
        <w:t xml:space="preserve"> dl-ImplicitCarrierFreq-r17            </w:t>
      </w:r>
      <w:r w:rsidRPr="00B55E3E">
        <w:rPr>
          <w:color w:val="993366"/>
        </w:rPr>
        <w:t>INTEGER</w:t>
      </w:r>
      <w:r w:rsidRPr="00B55E3E">
        <w:t xml:space="preserve"> (0..maxFreq),</w:t>
      </w:r>
    </w:p>
    <w:p w14:paraId="7F105369" w14:textId="77777777" w:rsidR="00A8221D" w:rsidRPr="00B55E3E" w:rsidRDefault="00A8221D" w:rsidP="00A8221D">
      <w:pPr>
        <w:pStyle w:val="PL"/>
        <w:rPr>
          <w:rFonts w:eastAsia="DengXian"/>
          <w:color w:val="808080"/>
        </w:rPr>
      </w:pPr>
      <w:r w:rsidRPr="00B55E3E">
        <w:t xml:space="preserve">    </w:t>
      </w:r>
      <w:r w:rsidRPr="00B55E3E">
        <w:rPr>
          <w:rFonts w:eastAsia="DengXian"/>
        </w:rPr>
        <w:t>sliceInfoList-r17</w:t>
      </w:r>
      <w:r w:rsidRPr="00B55E3E">
        <w:t xml:space="preserve">                     SliceInfoList-r17                                               </w:t>
      </w:r>
      <w:r w:rsidRPr="00B55E3E">
        <w:rPr>
          <w:color w:val="993366"/>
        </w:rPr>
        <w:t>OPTIONAL</w:t>
      </w:r>
      <w:r w:rsidRPr="00B55E3E">
        <w:t xml:space="preserve">  </w:t>
      </w:r>
      <w:r w:rsidRPr="00B55E3E">
        <w:rPr>
          <w:color w:val="808080"/>
        </w:rPr>
        <w:t>-- Cond Mandatory</w:t>
      </w:r>
    </w:p>
    <w:p w14:paraId="305CDD21" w14:textId="77777777" w:rsidR="00A8221D" w:rsidRPr="00B55E3E" w:rsidRDefault="00A8221D" w:rsidP="00A8221D">
      <w:pPr>
        <w:pStyle w:val="PL"/>
        <w:rPr>
          <w:rFonts w:eastAsia="DengXian"/>
        </w:rPr>
      </w:pPr>
      <w:r w:rsidRPr="00B55E3E">
        <w:rPr>
          <w:rFonts w:eastAsia="DengXian"/>
        </w:rPr>
        <w:t>}</w:t>
      </w:r>
    </w:p>
    <w:p w14:paraId="759C09BC" w14:textId="77777777" w:rsidR="00A8221D" w:rsidRPr="00B55E3E" w:rsidRDefault="00A8221D" w:rsidP="00A8221D">
      <w:pPr>
        <w:pStyle w:val="PL"/>
      </w:pPr>
    </w:p>
    <w:p w14:paraId="7E2E6DD3" w14:textId="77777777" w:rsidR="00A8221D" w:rsidRPr="00B55E3E" w:rsidRDefault="00A8221D" w:rsidP="00A8221D">
      <w:pPr>
        <w:pStyle w:val="PL"/>
        <w:rPr>
          <w:rFonts w:eastAsia="DengXian"/>
        </w:rPr>
      </w:pPr>
      <w:r w:rsidRPr="00B55E3E">
        <w:rPr>
          <w:rFonts w:eastAsia="DengXian"/>
        </w:rPr>
        <w:t>SliceInfoList-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r17</w:t>
      </w:r>
    </w:p>
    <w:p w14:paraId="563833A8" w14:textId="77777777" w:rsidR="00A8221D" w:rsidRPr="00B55E3E" w:rsidRDefault="00A8221D" w:rsidP="00A8221D">
      <w:pPr>
        <w:pStyle w:val="PL"/>
      </w:pPr>
    </w:p>
    <w:p w14:paraId="4522A58C" w14:textId="77777777" w:rsidR="00A8221D" w:rsidRPr="00B55E3E" w:rsidRDefault="00A8221D" w:rsidP="00A8221D">
      <w:pPr>
        <w:pStyle w:val="PL"/>
      </w:pPr>
      <w:r w:rsidRPr="00B55E3E">
        <w:t>SliceInfo-r17</w:t>
      </w:r>
      <w:r w:rsidRPr="00B55E3E">
        <w:rPr>
          <w:rFonts w:eastAsia="DengXian"/>
        </w:rPr>
        <w:t xml:space="preserve"> </w:t>
      </w:r>
      <w:r w:rsidRPr="00B55E3E">
        <w:t xml:space="preserve">::=                 </w:t>
      </w:r>
      <w:r w:rsidRPr="00B55E3E">
        <w:rPr>
          <w:color w:val="993366"/>
        </w:rPr>
        <w:t>SEQUENCE</w:t>
      </w:r>
      <w:r w:rsidRPr="00B55E3E">
        <w:t xml:space="preserve"> {</w:t>
      </w:r>
    </w:p>
    <w:p w14:paraId="5D35CCD1" w14:textId="77777777" w:rsidR="00A8221D" w:rsidRPr="00B55E3E" w:rsidRDefault="00A8221D" w:rsidP="00A8221D">
      <w:pPr>
        <w:pStyle w:val="PL"/>
        <w:rPr>
          <w:rFonts w:eastAsia="SimSun"/>
        </w:rPr>
      </w:pPr>
      <w:r w:rsidRPr="00B55E3E">
        <w:t xml:space="preserve">    nsag-IdentityInfo-r17             NSAG-IdentityInfo-r17</w:t>
      </w:r>
      <w:r w:rsidRPr="00B55E3E">
        <w:rPr>
          <w:rFonts w:eastAsia="DengXian"/>
        </w:rPr>
        <w:t>,</w:t>
      </w:r>
    </w:p>
    <w:p w14:paraId="73FF4969" w14:textId="77777777" w:rsidR="00A8221D" w:rsidRPr="00B55E3E" w:rsidRDefault="00A8221D" w:rsidP="00A8221D">
      <w:pPr>
        <w:pStyle w:val="PL"/>
        <w:rPr>
          <w:color w:val="808080"/>
        </w:rPr>
      </w:pPr>
      <w:r w:rsidRPr="00B55E3E">
        <w:t xml:space="preserve">    nsag-CellReselectionPriority-r17  CellReselectionPriority                                             </w:t>
      </w:r>
      <w:r w:rsidRPr="00B55E3E">
        <w:rPr>
          <w:color w:val="993366"/>
        </w:rPr>
        <w:t>OPTIONAL</w:t>
      </w:r>
      <w:r w:rsidRPr="00B55E3E">
        <w:t xml:space="preserve">,  </w:t>
      </w:r>
      <w:r w:rsidRPr="00B55E3E">
        <w:rPr>
          <w:color w:val="808080"/>
        </w:rPr>
        <w:t>-- Need R</w:t>
      </w:r>
    </w:p>
    <w:p w14:paraId="23B03908" w14:textId="77777777" w:rsidR="00A8221D" w:rsidRPr="00B55E3E" w:rsidRDefault="00A8221D" w:rsidP="00A8221D">
      <w:pPr>
        <w:pStyle w:val="PL"/>
        <w:rPr>
          <w:color w:val="808080"/>
        </w:rPr>
      </w:pPr>
      <w:r w:rsidRPr="00B55E3E">
        <w:t xml:space="preserve">    nsag-CellReselectionSubPriority-r17 CellReselectionSubPriority                                        </w:t>
      </w:r>
      <w:r w:rsidRPr="00B55E3E">
        <w:rPr>
          <w:color w:val="993366"/>
        </w:rPr>
        <w:t>OPTIONAL</w:t>
      </w:r>
      <w:r w:rsidRPr="00B55E3E">
        <w:t xml:space="preserve">,  </w:t>
      </w:r>
      <w:r w:rsidRPr="00B55E3E">
        <w:rPr>
          <w:color w:val="808080"/>
        </w:rPr>
        <w:t>-- Need R</w:t>
      </w:r>
    </w:p>
    <w:p w14:paraId="3A88B35C" w14:textId="77777777" w:rsidR="00A8221D" w:rsidRPr="00B55E3E" w:rsidRDefault="00A8221D" w:rsidP="00A8221D">
      <w:pPr>
        <w:pStyle w:val="PL"/>
      </w:pPr>
      <w:r w:rsidRPr="00B55E3E">
        <w:t xml:space="preserve">    sliceCellListNR-r17               </w:t>
      </w:r>
      <w:r w:rsidRPr="00B55E3E">
        <w:rPr>
          <w:color w:val="993366"/>
        </w:rPr>
        <w:t>CHOICE</w:t>
      </w:r>
      <w:r w:rsidRPr="00B55E3E">
        <w:t xml:space="preserve"> {</w:t>
      </w:r>
    </w:p>
    <w:p w14:paraId="2955A6E4" w14:textId="77777777" w:rsidR="00A8221D" w:rsidRPr="00B55E3E" w:rsidRDefault="00A8221D" w:rsidP="00A8221D">
      <w:pPr>
        <w:pStyle w:val="PL"/>
      </w:pPr>
      <w:r w:rsidRPr="00B55E3E">
        <w:t xml:space="preserve">        sliceAllowedCellListNR-r17        SliceCellListNR-r17,</w:t>
      </w:r>
    </w:p>
    <w:p w14:paraId="55F043D5" w14:textId="77777777" w:rsidR="00A8221D" w:rsidRPr="00B55E3E" w:rsidRDefault="00A8221D" w:rsidP="00A8221D">
      <w:pPr>
        <w:pStyle w:val="PL"/>
      </w:pPr>
      <w:r w:rsidRPr="00B55E3E">
        <w:t xml:space="preserve">        sliceExcludedCellListNR-r17       SliceCellListNR-r17</w:t>
      </w:r>
    </w:p>
    <w:p w14:paraId="7D671565"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6ACCDC8" w14:textId="77777777" w:rsidR="00A8221D" w:rsidRPr="00B55E3E" w:rsidRDefault="00A8221D" w:rsidP="00A8221D">
      <w:pPr>
        <w:pStyle w:val="PL"/>
      </w:pPr>
      <w:r w:rsidRPr="00B55E3E">
        <w:t>}</w:t>
      </w:r>
    </w:p>
    <w:p w14:paraId="5E5F68DE" w14:textId="77777777" w:rsidR="00A8221D" w:rsidRPr="00B55E3E" w:rsidRDefault="00A8221D" w:rsidP="00A8221D">
      <w:pPr>
        <w:pStyle w:val="PL"/>
      </w:pPr>
    </w:p>
    <w:p w14:paraId="0D46E631" w14:textId="77777777" w:rsidR="00A8221D" w:rsidRPr="00B55E3E" w:rsidRDefault="00A8221D" w:rsidP="00A8221D">
      <w:pPr>
        <w:pStyle w:val="PL"/>
      </w:pPr>
      <w:r w:rsidRPr="00B55E3E">
        <w:t xml:space="preserve">SliceCellListNR-r17 ::=           </w:t>
      </w:r>
      <w:r w:rsidRPr="00B55E3E">
        <w:rPr>
          <w:color w:val="993366"/>
        </w:rPr>
        <w:t>SEQUENCE</w:t>
      </w:r>
      <w:r w:rsidRPr="00B55E3E">
        <w:t xml:space="preserve"> (</w:t>
      </w:r>
      <w:r w:rsidRPr="00B55E3E">
        <w:rPr>
          <w:color w:val="993366"/>
        </w:rPr>
        <w:t>SIZE</w:t>
      </w:r>
      <w:r w:rsidRPr="00B55E3E">
        <w:t xml:space="preserve"> (1..maxCellSlice-r17))</w:t>
      </w:r>
      <w:r w:rsidRPr="00B55E3E">
        <w:rPr>
          <w:color w:val="993366"/>
        </w:rPr>
        <w:t xml:space="preserve"> OF</w:t>
      </w:r>
      <w:r w:rsidRPr="00B55E3E">
        <w:t xml:space="preserve"> PCI-Range</w:t>
      </w:r>
    </w:p>
    <w:p w14:paraId="73F99B99" w14:textId="77777777" w:rsidR="00A8221D" w:rsidRPr="00B55E3E" w:rsidRDefault="00A8221D" w:rsidP="00A8221D">
      <w:pPr>
        <w:pStyle w:val="PL"/>
      </w:pPr>
    </w:p>
    <w:p w14:paraId="49D32675" w14:textId="77777777" w:rsidR="00A8221D" w:rsidRPr="00B55E3E" w:rsidRDefault="00A8221D" w:rsidP="00A8221D">
      <w:pPr>
        <w:pStyle w:val="PL"/>
        <w:rPr>
          <w:color w:val="808080"/>
        </w:rPr>
      </w:pPr>
      <w:r w:rsidRPr="00B55E3E">
        <w:rPr>
          <w:color w:val="808080"/>
        </w:rPr>
        <w:t>-- TAG-FREQPRIORITYLISTSLICING-STOP</w:t>
      </w:r>
    </w:p>
    <w:p w14:paraId="4477234E" w14:textId="77777777" w:rsidR="00A8221D" w:rsidRPr="00B55E3E" w:rsidRDefault="00A8221D" w:rsidP="00A8221D">
      <w:pPr>
        <w:pStyle w:val="PL"/>
        <w:rPr>
          <w:rFonts w:eastAsiaTheme="minorEastAsia"/>
          <w:color w:val="808080"/>
        </w:rPr>
      </w:pPr>
      <w:r w:rsidRPr="00B55E3E">
        <w:rPr>
          <w:color w:val="808080"/>
        </w:rPr>
        <w:t>-- ASN1STOP</w:t>
      </w:r>
    </w:p>
    <w:p w14:paraId="29924825" w14:textId="77777777" w:rsidR="00A8221D" w:rsidRPr="00B55E3E" w:rsidRDefault="00A8221D" w:rsidP="00A8221D">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04EF6A0B"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680FD" w14:textId="77777777" w:rsidR="00A8221D" w:rsidRPr="00B55E3E" w:rsidRDefault="00A8221D" w:rsidP="00FB1467">
            <w:pPr>
              <w:pStyle w:val="TAH"/>
              <w:rPr>
                <w:lang w:eastAsia="en-GB"/>
              </w:rPr>
            </w:pPr>
            <w:r w:rsidRPr="00B55E3E">
              <w:rPr>
                <w:i/>
              </w:rPr>
              <w:t>FreqPriorityListSlicing</w:t>
            </w:r>
            <w:r w:rsidRPr="00B55E3E">
              <w:rPr>
                <w:bCs/>
                <w:i/>
                <w:iCs/>
                <w:lang w:eastAsia="sv-SE"/>
              </w:rPr>
              <w:t xml:space="preserve"> </w:t>
            </w:r>
            <w:r w:rsidRPr="00B55E3E">
              <w:rPr>
                <w:iCs/>
                <w:lang w:eastAsia="en-GB"/>
              </w:rPr>
              <w:t>field descriptions</w:t>
            </w:r>
          </w:p>
        </w:tc>
      </w:tr>
      <w:tr w:rsidR="00A8221D" w:rsidRPr="00B55E3E" w14:paraId="24E879E6" w14:textId="77777777" w:rsidTr="00FB146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C3CC7C" w14:textId="77777777" w:rsidR="00A8221D" w:rsidRPr="00B55E3E" w:rsidRDefault="00A8221D" w:rsidP="00FB1467">
            <w:pPr>
              <w:pStyle w:val="TAL"/>
              <w:rPr>
                <w:b/>
                <w:i/>
                <w:kern w:val="2"/>
              </w:rPr>
            </w:pPr>
            <w:r w:rsidRPr="00B55E3E">
              <w:rPr>
                <w:b/>
                <w:i/>
                <w:kern w:val="2"/>
              </w:rPr>
              <w:t>dl-ImplicitCarrierFreq</w:t>
            </w:r>
          </w:p>
          <w:p w14:paraId="45889C7E" w14:textId="77777777" w:rsidR="00A8221D" w:rsidRPr="00B55E3E" w:rsidRDefault="00A8221D" w:rsidP="00FB1467">
            <w:pPr>
              <w:pStyle w:val="TAL"/>
              <w:rPr>
                <w:bCs/>
                <w:iCs/>
                <w:kern w:val="2"/>
              </w:rPr>
            </w:pPr>
            <w:r w:rsidRPr="00B55E3E">
              <w:rPr>
                <w:bCs/>
                <w:iCs/>
                <w:kern w:val="2"/>
              </w:rPr>
              <w:t xml:space="preserve">Indicates the downlink carrier frequency to which </w:t>
            </w:r>
            <w:r w:rsidRPr="00B55E3E">
              <w:rPr>
                <w:bCs/>
                <w:i/>
                <w:kern w:val="2"/>
              </w:rPr>
              <w:t xml:space="preserve">sliceInfoList </w:t>
            </w:r>
            <w:r w:rsidRPr="00B55E3E">
              <w:rPr>
                <w:bCs/>
                <w:iCs/>
                <w:kern w:val="2"/>
              </w:rPr>
              <w:t xml:space="preserve">is associated with. The frequency is signalled implicitly, value 0 corresponds to the serving frequency, value 1 corresponds to the first frequency indicated by the </w:t>
            </w:r>
            <w:r w:rsidRPr="00B55E3E">
              <w:rPr>
                <w:bCs/>
                <w:i/>
                <w:kern w:val="2"/>
              </w:rPr>
              <w:t>InterFreqCarrierFreqList</w:t>
            </w:r>
            <w:r w:rsidRPr="00B55E3E">
              <w:rPr>
                <w:bCs/>
                <w:iCs/>
                <w:kern w:val="2"/>
              </w:rPr>
              <w:t xml:space="preserve"> in SIB4, and value 2 coresponds to the second frequency indicated by the </w:t>
            </w:r>
            <w:r w:rsidRPr="00B55E3E">
              <w:rPr>
                <w:bCs/>
                <w:i/>
                <w:kern w:val="2"/>
              </w:rPr>
              <w:t>InterFreqCarrierFreqList</w:t>
            </w:r>
            <w:r w:rsidRPr="00B55E3E">
              <w:rPr>
                <w:bCs/>
                <w:iCs/>
                <w:kern w:val="2"/>
              </w:rPr>
              <w:t xml:space="preserve"> in SIB4, and so on.</w:t>
            </w:r>
          </w:p>
        </w:tc>
      </w:tr>
    </w:tbl>
    <w:p w14:paraId="05992428" w14:textId="77777777" w:rsidR="00A8221D" w:rsidRPr="00B55E3E" w:rsidRDefault="00A8221D" w:rsidP="00A8221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06CD5B25"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0CBD77" w14:textId="77777777" w:rsidR="00A8221D" w:rsidRPr="00B55E3E" w:rsidRDefault="00A8221D" w:rsidP="00FB1467">
            <w:pPr>
              <w:pStyle w:val="TAH"/>
              <w:rPr>
                <w:lang w:eastAsia="en-GB"/>
              </w:rPr>
            </w:pPr>
            <w:r w:rsidRPr="00B55E3E">
              <w:rPr>
                <w:i/>
              </w:rPr>
              <w:t>SliceInfo</w:t>
            </w:r>
            <w:r w:rsidRPr="00B55E3E">
              <w:rPr>
                <w:bCs/>
                <w:i/>
                <w:iCs/>
                <w:lang w:eastAsia="sv-SE"/>
              </w:rPr>
              <w:t xml:space="preserve"> </w:t>
            </w:r>
            <w:r w:rsidRPr="00B55E3E">
              <w:rPr>
                <w:iCs/>
                <w:lang w:eastAsia="en-GB"/>
              </w:rPr>
              <w:t>field descriptions</w:t>
            </w:r>
          </w:p>
        </w:tc>
      </w:tr>
      <w:tr w:rsidR="00A8221D" w:rsidRPr="00B55E3E" w14:paraId="5B0CDC44" w14:textId="77777777" w:rsidTr="00FB146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E56E9" w14:textId="77777777" w:rsidR="00A8221D" w:rsidRPr="00B55E3E" w:rsidRDefault="00A8221D" w:rsidP="00FB1467">
            <w:pPr>
              <w:pStyle w:val="TAL"/>
              <w:rPr>
                <w:b/>
                <w:i/>
                <w:kern w:val="2"/>
                <w:lang w:eastAsia="sv-SE"/>
              </w:rPr>
            </w:pPr>
            <w:r w:rsidRPr="00B55E3E">
              <w:rPr>
                <w:b/>
                <w:i/>
                <w:kern w:val="2"/>
              </w:rPr>
              <w:t>sliceAllowedCellListNR</w:t>
            </w:r>
          </w:p>
          <w:p w14:paraId="7FC8F285" w14:textId="77777777" w:rsidR="00A8221D" w:rsidRPr="00B55E3E" w:rsidRDefault="00A8221D" w:rsidP="00FB1467">
            <w:pPr>
              <w:pStyle w:val="TAL"/>
              <w:rPr>
                <w:b/>
                <w:i/>
                <w:kern w:val="2"/>
              </w:rPr>
            </w:pPr>
            <w:r w:rsidRPr="00B55E3E">
              <w:rPr>
                <w:bCs/>
                <w:szCs w:val="22"/>
                <w:lang w:eastAsia="en-GB"/>
              </w:rPr>
              <w:t xml:space="preserve">List of allow-listed cells for slicing. </w:t>
            </w:r>
            <w:r w:rsidRPr="00B55E3E">
              <w:t>If present, the cells listed in this list support the corresponding nsag-frequency pair, and the cells not listed in this list do not support the corresponding nsag-frequency pair, according to TS 38.304 [20], clause 5.2.4.11.</w:t>
            </w:r>
          </w:p>
        </w:tc>
      </w:tr>
      <w:tr w:rsidR="00A8221D" w:rsidRPr="00B55E3E" w14:paraId="6B627239"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AF19A" w14:textId="77777777" w:rsidR="00A8221D" w:rsidRPr="00B55E3E" w:rsidRDefault="00A8221D" w:rsidP="00FB1467">
            <w:pPr>
              <w:pStyle w:val="TAL"/>
              <w:rPr>
                <w:b/>
                <w:i/>
                <w:kern w:val="2"/>
                <w:lang w:eastAsia="sv-SE"/>
              </w:rPr>
            </w:pPr>
            <w:r w:rsidRPr="00B55E3E">
              <w:rPr>
                <w:b/>
                <w:i/>
                <w:kern w:val="2"/>
              </w:rPr>
              <w:t>sliceCellListNR</w:t>
            </w:r>
          </w:p>
          <w:p w14:paraId="7CC34CB3" w14:textId="77777777" w:rsidR="00A8221D" w:rsidRPr="00B55E3E" w:rsidRDefault="00A8221D" w:rsidP="00FB1467">
            <w:pPr>
              <w:pStyle w:val="TAL"/>
              <w:rPr>
                <w:b/>
                <w:i/>
                <w:kern w:val="2"/>
              </w:rPr>
            </w:pPr>
            <w:r w:rsidRPr="00B55E3E">
              <w:rPr>
                <w:bCs/>
                <w:szCs w:val="22"/>
                <w:lang w:eastAsia="en-GB"/>
              </w:rPr>
              <w:t>Contains either the list of allow-listed or exclude-listed cells for slicing. If absent, it implies all the cells support the corresponding nsag-frequency pair</w:t>
            </w:r>
            <w:r w:rsidRPr="00B55E3E">
              <w:t>, according to 38.304 [20], clause 5.2.4.11</w:t>
            </w:r>
            <w:r w:rsidRPr="00B55E3E">
              <w:rPr>
                <w:bCs/>
                <w:szCs w:val="22"/>
                <w:lang w:eastAsia="en-GB"/>
              </w:rPr>
              <w:t>.</w:t>
            </w:r>
          </w:p>
        </w:tc>
      </w:tr>
      <w:tr w:rsidR="00A8221D" w:rsidRPr="00B55E3E" w14:paraId="39D651A0" w14:textId="77777777" w:rsidTr="00FB146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C4F702" w14:textId="77777777" w:rsidR="00A8221D" w:rsidRPr="00B55E3E" w:rsidRDefault="00A8221D" w:rsidP="00FB1467">
            <w:pPr>
              <w:pStyle w:val="TAL"/>
              <w:rPr>
                <w:b/>
                <w:i/>
                <w:kern w:val="2"/>
                <w:lang w:eastAsia="sv-SE"/>
              </w:rPr>
            </w:pPr>
            <w:r w:rsidRPr="00B55E3E">
              <w:rPr>
                <w:b/>
                <w:i/>
                <w:kern w:val="2"/>
              </w:rPr>
              <w:t>sliceExcludedCellListNR</w:t>
            </w:r>
          </w:p>
          <w:p w14:paraId="3144DCC5" w14:textId="77777777" w:rsidR="00A8221D" w:rsidRPr="00B55E3E" w:rsidRDefault="00A8221D" w:rsidP="00FB1467">
            <w:pPr>
              <w:pStyle w:val="TAL"/>
              <w:rPr>
                <w:b/>
                <w:i/>
                <w:kern w:val="2"/>
              </w:rPr>
            </w:pPr>
            <w:r w:rsidRPr="00B55E3E">
              <w:rPr>
                <w:bCs/>
                <w:szCs w:val="22"/>
                <w:lang w:eastAsia="en-GB"/>
              </w:rPr>
              <w:t xml:space="preserve">List of exclude-listed cells for slicing. </w:t>
            </w:r>
            <w:r w:rsidRPr="00B55E3E">
              <w:t>If present, the cells listed in this list do not support the corresponding nsag-frequency pair, and the cells not listed in this list support the corresponding nsag-frequency pair, according to TS 38.304 [20], clause 5.2.4.11.</w:t>
            </w:r>
          </w:p>
        </w:tc>
      </w:tr>
    </w:tbl>
    <w:p w14:paraId="6E063BB7" w14:textId="77777777" w:rsidR="00A8221D" w:rsidRPr="00B55E3E" w:rsidRDefault="00A8221D" w:rsidP="00A8221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A8221D" w:rsidRPr="00B55E3E" w14:paraId="17C48A3C"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02DDE76" w14:textId="77777777" w:rsidR="00A8221D" w:rsidRPr="00B55E3E" w:rsidRDefault="00A8221D" w:rsidP="00FB1467">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ABBF575" w14:textId="77777777" w:rsidR="00A8221D" w:rsidRPr="00B55E3E" w:rsidRDefault="00A8221D" w:rsidP="00FB1467">
            <w:pPr>
              <w:pStyle w:val="TAH"/>
              <w:rPr>
                <w:lang w:eastAsia="sv-SE"/>
              </w:rPr>
            </w:pPr>
            <w:r w:rsidRPr="00B55E3E">
              <w:rPr>
                <w:lang w:eastAsia="sv-SE"/>
              </w:rPr>
              <w:t>Explanation</w:t>
            </w:r>
          </w:p>
        </w:tc>
      </w:tr>
      <w:tr w:rsidR="00A8221D" w:rsidRPr="00B55E3E" w14:paraId="20ADF090" w14:textId="77777777" w:rsidTr="00FB1467">
        <w:tc>
          <w:tcPr>
            <w:tcW w:w="4027" w:type="dxa"/>
            <w:tcBorders>
              <w:top w:val="single" w:sz="4" w:space="0" w:color="auto"/>
              <w:left w:val="single" w:sz="4" w:space="0" w:color="auto"/>
              <w:bottom w:val="single" w:sz="4" w:space="0" w:color="auto"/>
              <w:right w:val="single" w:sz="4" w:space="0" w:color="auto"/>
            </w:tcBorders>
          </w:tcPr>
          <w:p w14:paraId="69F7E3E8" w14:textId="77777777" w:rsidR="00A8221D" w:rsidRPr="00B55E3E" w:rsidRDefault="00A8221D" w:rsidP="00FB1467">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5EF1964" w14:textId="77777777" w:rsidR="00A8221D" w:rsidRPr="00B55E3E" w:rsidRDefault="00A8221D" w:rsidP="00FB1467">
            <w:pPr>
              <w:pStyle w:val="TAL"/>
              <w:rPr>
                <w:lang w:eastAsia="sv-SE"/>
              </w:rPr>
            </w:pPr>
            <w:r w:rsidRPr="00B55E3E">
              <w:rPr>
                <w:rFonts w:eastAsia="Calibri"/>
                <w:szCs w:val="22"/>
                <w:lang w:eastAsia="sv-SE"/>
              </w:rPr>
              <w:t>The field is mandatory present.</w:t>
            </w:r>
          </w:p>
        </w:tc>
      </w:tr>
    </w:tbl>
    <w:p w14:paraId="4BF298FB" w14:textId="77777777" w:rsidR="00A8221D" w:rsidRPr="00B55E3E" w:rsidRDefault="00A8221D" w:rsidP="00A8221D"/>
    <w:p w14:paraId="34E3B8C4" w14:textId="77777777" w:rsidR="00A8221D" w:rsidRPr="00B55E3E" w:rsidRDefault="00A8221D" w:rsidP="00A8221D">
      <w:pPr>
        <w:pStyle w:val="Heading4"/>
        <w:rPr>
          <w:i/>
          <w:noProof/>
        </w:rPr>
      </w:pPr>
      <w:bookmarkStart w:id="1513" w:name="_Toc60777238"/>
      <w:bookmarkStart w:id="1514" w:name="_Toc115429041"/>
      <w:r w:rsidRPr="00B55E3E">
        <w:lastRenderedPageBreak/>
        <w:t>–</w:t>
      </w:r>
      <w:r w:rsidRPr="00B55E3E">
        <w:tab/>
      </w:r>
      <w:r w:rsidRPr="00B55E3E">
        <w:rPr>
          <w:i/>
        </w:rPr>
        <w:t>FrequencyInfoDL</w:t>
      </w:r>
      <w:bookmarkEnd w:id="1513"/>
      <w:bookmarkEnd w:id="1514"/>
    </w:p>
    <w:p w14:paraId="1F33FA0B" w14:textId="77777777" w:rsidR="00A8221D" w:rsidRPr="00B55E3E" w:rsidRDefault="00A8221D" w:rsidP="00A8221D">
      <w:r w:rsidRPr="00B55E3E">
        <w:t xml:space="preserve">The IE </w:t>
      </w:r>
      <w:r w:rsidRPr="00B55E3E">
        <w:rPr>
          <w:i/>
        </w:rPr>
        <w:t xml:space="preserve">FrequencyInfoDL </w:t>
      </w:r>
      <w:r w:rsidRPr="00B55E3E">
        <w:t>provides basic parameters of a downlink carrier and transmission thereon.</w:t>
      </w:r>
    </w:p>
    <w:p w14:paraId="280C2C5F" w14:textId="77777777" w:rsidR="00A8221D" w:rsidRPr="00B55E3E" w:rsidRDefault="00A8221D" w:rsidP="00A8221D">
      <w:pPr>
        <w:pStyle w:val="TH"/>
      </w:pPr>
      <w:r w:rsidRPr="00B55E3E">
        <w:rPr>
          <w:bCs/>
          <w:i/>
          <w:iCs/>
        </w:rPr>
        <w:t xml:space="preserve">FrequencyInfoDL </w:t>
      </w:r>
      <w:r w:rsidRPr="00B55E3E">
        <w:t>information element</w:t>
      </w:r>
    </w:p>
    <w:p w14:paraId="760F1113" w14:textId="77777777" w:rsidR="00A8221D" w:rsidRPr="00B55E3E" w:rsidRDefault="00A8221D" w:rsidP="00A8221D">
      <w:pPr>
        <w:pStyle w:val="PL"/>
        <w:rPr>
          <w:color w:val="808080"/>
        </w:rPr>
      </w:pPr>
      <w:r w:rsidRPr="00B55E3E">
        <w:rPr>
          <w:color w:val="808080"/>
        </w:rPr>
        <w:t>-- ASN1START</w:t>
      </w:r>
    </w:p>
    <w:p w14:paraId="3B0EFA91" w14:textId="77777777" w:rsidR="00A8221D" w:rsidRPr="00B55E3E" w:rsidRDefault="00A8221D" w:rsidP="00A8221D">
      <w:pPr>
        <w:pStyle w:val="PL"/>
        <w:rPr>
          <w:color w:val="808080"/>
        </w:rPr>
      </w:pPr>
      <w:r w:rsidRPr="00B55E3E">
        <w:rPr>
          <w:color w:val="808080"/>
        </w:rPr>
        <w:t>-- TAG-FREQUENCYINFODL-START</w:t>
      </w:r>
    </w:p>
    <w:p w14:paraId="48AF5F79" w14:textId="77777777" w:rsidR="00A8221D" w:rsidRPr="00B55E3E" w:rsidRDefault="00A8221D" w:rsidP="00A8221D">
      <w:pPr>
        <w:pStyle w:val="PL"/>
      </w:pPr>
    </w:p>
    <w:p w14:paraId="0AEE73C9" w14:textId="77777777" w:rsidR="00A8221D" w:rsidRPr="00B55E3E" w:rsidRDefault="00A8221D" w:rsidP="00A8221D">
      <w:pPr>
        <w:pStyle w:val="PL"/>
      </w:pPr>
      <w:r w:rsidRPr="00B55E3E">
        <w:t xml:space="preserve">FrequencyInfoDL ::=                 </w:t>
      </w:r>
      <w:r w:rsidRPr="00B55E3E">
        <w:rPr>
          <w:color w:val="993366"/>
        </w:rPr>
        <w:t>SEQUENCE</w:t>
      </w:r>
      <w:r w:rsidRPr="00B55E3E">
        <w:t xml:space="preserve"> {</w:t>
      </w:r>
    </w:p>
    <w:p w14:paraId="78DC9CCA" w14:textId="77777777" w:rsidR="00A8221D" w:rsidRPr="00B55E3E" w:rsidRDefault="00A8221D" w:rsidP="00A8221D">
      <w:pPr>
        <w:pStyle w:val="PL"/>
        <w:rPr>
          <w:color w:val="808080"/>
        </w:rPr>
      </w:pPr>
      <w:r w:rsidRPr="00B55E3E">
        <w:t xml:space="preserve">    absoluteFrequencySSB                ARFCN-ValueNR                                                   </w:t>
      </w:r>
      <w:r w:rsidRPr="00B55E3E">
        <w:rPr>
          <w:color w:val="993366"/>
        </w:rPr>
        <w:t>OPTIONAL</w:t>
      </w:r>
      <w:r w:rsidRPr="00B55E3E">
        <w:t xml:space="preserve">,   </w:t>
      </w:r>
      <w:r w:rsidRPr="00B55E3E">
        <w:rPr>
          <w:color w:val="808080"/>
        </w:rPr>
        <w:t>-- Cond SpCellAdd</w:t>
      </w:r>
    </w:p>
    <w:p w14:paraId="4277E91E" w14:textId="77777777" w:rsidR="00A8221D" w:rsidRPr="00B55E3E" w:rsidRDefault="00A8221D" w:rsidP="00A8221D">
      <w:pPr>
        <w:pStyle w:val="PL"/>
      </w:pPr>
      <w:r w:rsidRPr="00B55E3E">
        <w:t xml:space="preserve">    frequencyBandList                   MultiFrequencyBandListNR,</w:t>
      </w:r>
    </w:p>
    <w:p w14:paraId="0D3707EE" w14:textId="77777777" w:rsidR="00A8221D" w:rsidRPr="00B55E3E" w:rsidRDefault="00A8221D" w:rsidP="00A8221D">
      <w:pPr>
        <w:pStyle w:val="PL"/>
      </w:pPr>
      <w:r w:rsidRPr="00B55E3E">
        <w:t xml:space="preserve">    absoluteFrequencyPointA             ARFCN-ValueNR,</w:t>
      </w:r>
    </w:p>
    <w:p w14:paraId="1337FBBF" w14:textId="77777777" w:rsidR="00A8221D" w:rsidRPr="00B55E3E" w:rsidRDefault="00A8221D" w:rsidP="00A8221D">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65C19066" w14:textId="77777777" w:rsidR="00A8221D" w:rsidRPr="00B55E3E" w:rsidRDefault="00A8221D" w:rsidP="00A8221D">
      <w:pPr>
        <w:pStyle w:val="PL"/>
      </w:pPr>
      <w:r w:rsidRPr="00B55E3E">
        <w:t xml:space="preserve">    ...</w:t>
      </w:r>
    </w:p>
    <w:p w14:paraId="4DCD73DE" w14:textId="77777777" w:rsidR="00A8221D" w:rsidRPr="00B55E3E" w:rsidRDefault="00A8221D" w:rsidP="00A8221D">
      <w:pPr>
        <w:pStyle w:val="PL"/>
      </w:pPr>
      <w:r w:rsidRPr="00B55E3E">
        <w:t>}</w:t>
      </w:r>
    </w:p>
    <w:p w14:paraId="5DE2EB2E" w14:textId="77777777" w:rsidR="00A8221D" w:rsidRPr="00B55E3E" w:rsidRDefault="00A8221D" w:rsidP="00A8221D">
      <w:pPr>
        <w:pStyle w:val="PL"/>
      </w:pPr>
    </w:p>
    <w:p w14:paraId="65653440" w14:textId="77777777" w:rsidR="00A8221D" w:rsidRPr="00B55E3E" w:rsidRDefault="00A8221D" w:rsidP="00A8221D">
      <w:pPr>
        <w:pStyle w:val="PL"/>
        <w:rPr>
          <w:color w:val="808080"/>
        </w:rPr>
      </w:pPr>
      <w:r w:rsidRPr="00B55E3E">
        <w:rPr>
          <w:color w:val="808080"/>
        </w:rPr>
        <w:t>-- TAG-FREQUENCYINFODL-STOP</w:t>
      </w:r>
    </w:p>
    <w:p w14:paraId="769274B5" w14:textId="77777777" w:rsidR="00A8221D" w:rsidRPr="00B55E3E" w:rsidRDefault="00A8221D" w:rsidP="00A8221D">
      <w:pPr>
        <w:pStyle w:val="PL"/>
        <w:rPr>
          <w:color w:val="808080"/>
        </w:rPr>
      </w:pPr>
      <w:r w:rsidRPr="00B55E3E">
        <w:rPr>
          <w:color w:val="808080"/>
        </w:rPr>
        <w:t>-- ASN1STOP</w:t>
      </w:r>
    </w:p>
    <w:p w14:paraId="6B942E7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F4412B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EC6E4CB" w14:textId="77777777" w:rsidR="00A8221D" w:rsidRPr="00B55E3E" w:rsidRDefault="00A8221D" w:rsidP="00FB1467">
            <w:pPr>
              <w:pStyle w:val="TAH"/>
              <w:rPr>
                <w:szCs w:val="22"/>
                <w:lang w:eastAsia="sv-SE"/>
              </w:rPr>
            </w:pPr>
            <w:r w:rsidRPr="00B55E3E">
              <w:rPr>
                <w:i/>
                <w:szCs w:val="22"/>
                <w:lang w:eastAsia="sv-SE"/>
              </w:rPr>
              <w:t xml:space="preserve">FrequencyInfoDL </w:t>
            </w:r>
            <w:r w:rsidRPr="00B55E3E">
              <w:rPr>
                <w:szCs w:val="22"/>
                <w:lang w:eastAsia="sv-SE"/>
              </w:rPr>
              <w:t>field descriptions</w:t>
            </w:r>
          </w:p>
        </w:tc>
      </w:tr>
      <w:tr w:rsidR="00A8221D" w:rsidRPr="00B55E3E" w14:paraId="15B418E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18DED11" w14:textId="77777777" w:rsidR="00A8221D" w:rsidRPr="00B55E3E" w:rsidRDefault="00A8221D" w:rsidP="00FB1467">
            <w:pPr>
              <w:pStyle w:val="TAL"/>
              <w:rPr>
                <w:szCs w:val="22"/>
                <w:lang w:eastAsia="sv-SE"/>
              </w:rPr>
            </w:pPr>
            <w:r w:rsidRPr="00B55E3E">
              <w:rPr>
                <w:b/>
                <w:i/>
                <w:szCs w:val="22"/>
                <w:lang w:eastAsia="sv-SE"/>
              </w:rPr>
              <w:t>absoluteFrequencyPointA</w:t>
            </w:r>
          </w:p>
          <w:p w14:paraId="0CCC53B6" w14:textId="77777777" w:rsidR="00A8221D" w:rsidRPr="00B55E3E" w:rsidRDefault="00A8221D" w:rsidP="00FB1467">
            <w:pPr>
              <w:pStyle w:val="TAL"/>
              <w:rPr>
                <w:szCs w:val="22"/>
                <w:lang w:eastAsia="sv-SE"/>
              </w:rPr>
            </w:pPr>
            <w:r w:rsidRPr="00B55E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B55E3E">
              <w:rPr>
                <w:i/>
                <w:lang w:eastAsia="sv-SE"/>
              </w:rPr>
              <w:t>scs-SpecificCarrierList</w:t>
            </w:r>
            <w:r w:rsidRPr="00B55E3E">
              <w:rPr>
                <w:szCs w:val="22"/>
                <w:lang w:eastAsia="sv-SE"/>
              </w:rPr>
              <w:t>.</w:t>
            </w:r>
          </w:p>
        </w:tc>
      </w:tr>
      <w:tr w:rsidR="00A8221D" w:rsidRPr="00B55E3E" w14:paraId="45C96BC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92B2636" w14:textId="77777777" w:rsidR="00A8221D" w:rsidRPr="00B55E3E" w:rsidRDefault="00A8221D" w:rsidP="00FB1467">
            <w:pPr>
              <w:pStyle w:val="TAL"/>
              <w:rPr>
                <w:szCs w:val="22"/>
                <w:lang w:eastAsia="sv-SE"/>
              </w:rPr>
            </w:pPr>
            <w:r w:rsidRPr="00B55E3E">
              <w:rPr>
                <w:b/>
                <w:i/>
                <w:szCs w:val="22"/>
                <w:lang w:eastAsia="sv-SE"/>
              </w:rPr>
              <w:t>absoluteFrequencySSB</w:t>
            </w:r>
          </w:p>
          <w:p w14:paraId="4765C17B" w14:textId="284322DD" w:rsidR="00A8221D" w:rsidRPr="00B55E3E" w:rsidRDefault="00A8221D" w:rsidP="00FB1467">
            <w:pPr>
              <w:pStyle w:val="TAL"/>
              <w:rPr>
                <w:szCs w:val="22"/>
                <w:lang w:eastAsia="sv-SE"/>
              </w:rPr>
            </w:pPr>
            <w:r w:rsidRPr="00B55E3E">
              <w:rPr>
                <w:szCs w:val="22"/>
                <w:lang w:eastAsia="sv-SE"/>
              </w:rPr>
              <w:t xml:space="preserve">Frequency of the SSB to be used for this serving cell. SSB related parameters (e.g. SSB index) provided for a serving cell refer to this SSB frequency unless mentioned otherwise. The </w:t>
            </w:r>
            <w:del w:id="1515" w:author="Post RAN2#120 - Rapp" w:date="2022-11-28T03:36:00Z">
              <w:r w:rsidRPr="00B55E3E" w:rsidDel="00A575CE">
                <w:rPr>
                  <w:szCs w:val="22"/>
                  <w:lang w:eastAsia="sv-SE"/>
                </w:rPr>
                <w:delText xml:space="preserve">cell-defining </w:delText>
              </w:r>
            </w:del>
            <w:ins w:id="1516" w:author="Post RAN2#120 - Rapp" w:date="2022-11-28T03:36:00Z">
              <w:r w:rsidR="00A575CE">
                <w:rPr>
                  <w:szCs w:val="22"/>
                  <w:lang w:val="en-US" w:eastAsia="sv-SE"/>
                </w:rPr>
                <w:t>CD-</w:t>
              </w:r>
            </w:ins>
            <w:r w:rsidRPr="00B55E3E">
              <w:rPr>
                <w:szCs w:val="22"/>
                <w:lang w:eastAsia="sv-SE"/>
              </w:rPr>
              <w:t xml:space="preserve">SSB of the PCell is always on the sync raster. Frequencies are considered to be on the sync raster if they are also identifiable with a GSCN value (see TS 38.101-1 [15]). If the field is absent, the SSB related parameters should be absent, e.g. </w:t>
            </w:r>
            <w:r w:rsidRPr="00B55E3E">
              <w:rPr>
                <w:i/>
                <w:lang w:eastAsia="sv-SE"/>
              </w:rPr>
              <w:t>ssb-PositionsInBurst</w:t>
            </w:r>
            <w:r w:rsidRPr="00B55E3E">
              <w:rPr>
                <w:szCs w:val="22"/>
                <w:lang w:eastAsia="sv-SE"/>
              </w:rPr>
              <w:t xml:space="preserve">, </w:t>
            </w:r>
            <w:r w:rsidRPr="00B55E3E">
              <w:rPr>
                <w:i/>
                <w:lang w:eastAsia="sv-SE"/>
              </w:rPr>
              <w:t>ssb-periodicityServingCell</w:t>
            </w:r>
            <w:r w:rsidRPr="00B55E3E">
              <w:rPr>
                <w:szCs w:val="22"/>
                <w:lang w:eastAsia="sv-SE"/>
              </w:rPr>
              <w:t xml:space="preserve"> and </w:t>
            </w:r>
            <w:r w:rsidRPr="00B55E3E">
              <w:rPr>
                <w:i/>
                <w:lang w:eastAsia="sv-SE"/>
              </w:rPr>
              <w:t>subcarrierSpacing</w:t>
            </w:r>
            <w:r w:rsidRPr="00B55E3E">
              <w:rPr>
                <w:szCs w:val="22"/>
                <w:lang w:eastAsia="sv-SE"/>
              </w:rPr>
              <w:t xml:space="preserve"> in </w:t>
            </w:r>
            <w:r w:rsidRPr="00B55E3E">
              <w:rPr>
                <w:i/>
                <w:lang w:eastAsia="sv-SE"/>
              </w:rPr>
              <w:t>ServingCellConfigCommon</w:t>
            </w:r>
            <w:r w:rsidRPr="00B55E3E">
              <w:rPr>
                <w:szCs w:val="22"/>
                <w:lang w:eastAsia="sv-SE"/>
              </w:rPr>
              <w:t xml:space="preserve"> IE. If the field is absent, the UE obtains timing reference from the SpCell</w:t>
            </w:r>
            <w:r w:rsidRPr="00B55E3E">
              <w:rPr>
                <w:lang w:eastAsia="zh-CN"/>
              </w:rPr>
              <w:t xml:space="preserve"> </w:t>
            </w:r>
            <w:r w:rsidRPr="00B55E3E">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25BC59B0" w14:textId="359BB406" w:rsidR="00A8221D" w:rsidRPr="00B55E3E" w:rsidRDefault="00A8221D" w:rsidP="00FB1467">
            <w:pPr>
              <w:pStyle w:val="TAL"/>
              <w:rPr>
                <w:szCs w:val="22"/>
                <w:lang w:eastAsia="sv-SE"/>
              </w:rPr>
            </w:pPr>
            <w:r w:rsidRPr="00B55E3E">
              <w:rPr>
                <w:szCs w:val="22"/>
                <w:lang w:eastAsia="sv-SE"/>
              </w:rPr>
              <w:t>For cells supporting RedCap</w:t>
            </w:r>
            <w:del w:id="1517" w:author="Post RAN2#120 - Rapp" w:date="2022-11-28T03:37:00Z">
              <w:r w:rsidRPr="00B55E3E" w:rsidDel="004B23A3">
                <w:rPr>
                  <w:szCs w:val="22"/>
                  <w:lang w:eastAsia="sv-SE"/>
                </w:rPr>
                <w:delText xml:space="preserve">, </w:delText>
              </w:r>
              <w:r w:rsidRPr="00B55E3E" w:rsidDel="004B23A3">
                <w:delText xml:space="preserve">if </w:delText>
              </w:r>
              <w:r w:rsidRPr="00B55E3E" w:rsidDel="004B23A3">
                <w:rPr>
                  <w:i/>
                  <w:iCs/>
                </w:rPr>
                <w:delText>FrequencyInfoDL</w:delText>
              </w:r>
              <w:r w:rsidRPr="00B55E3E" w:rsidDel="004B23A3">
                <w:delText xml:space="preserve"> is included in the </w:delText>
              </w:r>
              <w:r w:rsidRPr="00B55E3E" w:rsidDel="004B23A3">
                <w:rPr>
                  <w:i/>
                  <w:iCs/>
                </w:rPr>
                <w:delText>ReconfigurationWithSync</w:delText>
              </w:r>
              <w:r w:rsidRPr="00B55E3E" w:rsidDel="004B23A3">
                <w:delText>,</w:delText>
              </w:r>
            </w:del>
            <w:r w:rsidRPr="00B55E3E">
              <w:t xml:space="preserve"> this field</w:t>
            </w:r>
            <w:r w:rsidRPr="00B55E3E">
              <w:rPr>
                <w:szCs w:val="22"/>
                <w:lang w:eastAsia="sv-SE"/>
              </w:rPr>
              <w:t xml:space="preserve"> corresponds to the </w:t>
            </w:r>
            <w:del w:id="1518" w:author="Post RAN2#120 - Rapp" w:date="2022-11-28T03:38:00Z">
              <w:r w:rsidRPr="00B55E3E" w:rsidDel="00204441">
                <w:rPr>
                  <w:szCs w:val="22"/>
                  <w:lang w:eastAsia="sv-SE"/>
                </w:rPr>
                <w:delText xml:space="preserve">cell-defining </w:delText>
              </w:r>
            </w:del>
            <w:ins w:id="1519" w:author="Post RAN2#120 - Rapp" w:date="2022-11-28T03:38:00Z">
              <w:r w:rsidR="00204441">
                <w:rPr>
                  <w:szCs w:val="22"/>
                  <w:lang w:val="en-US" w:eastAsia="sv-SE"/>
                </w:rPr>
                <w:t>CD-</w:t>
              </w:r>
            </w:ins>
            <w:r w:rsidRPr="00B55E3E">
              <w:rPr>
                <w:szCs w:val="22"/>
                <w:lang w:eastAsia="sv-SE"/>
              </w:rPr>
              <w:t>SSB.</w:t>
            </w:r>
          </w:p>
        </w:tc>
      </w:tr>
      <w:tr w:rsidR="00A8221D" w:rsidRPr="00B55E3E" w14:paraId="28772EC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B38D65C" w14:textId="77777777" w:rsidR="00A8221D" w:rsidRPr="00B55E3E" w:rsidRDefault="00A8221D" w:rsidP="00FB1467">
            <w:pPr>
              <w:pStyle w:val="TAL"/>
              <w:rPr>
                <w:szCs w:val="22"/>
                <w:lang w:eastAsia="sv-SE"/>
              </w:rPr>
            </w:pPr>
            <w:r w:rsidRPr="00B55E3E">
              <w:rPr>
                <w:b/>
                <w:i/>
                <w:szCs w:val="22"/>
                <w:lang w:eastAsia="sv-SE"/>
              </w:rPr>
              <w:t>frequencyBandList</w:t>
            </w:r>
          </w:p>
          <w:p w14:paraId="2E84672E" w14:textId="77777777" w:rsidR="00A8221D" w:rsidRPr="00B55E3E" w:rsidRDefault="00A8221D" w:rsidP="00FB1467">
            <w:pPr>
              <w:pStyle w:val="TAL"/>
              <w:rPr>
                <w:szCs w:val="22"/>
                <w:lang w:eastAsia="sv-SE"/>
              </w:rPr>
            </w:pPr>
            <w:r w:rsidRPr="00B55E3E">
              <w:rPr>
                <w:szCs w:val="22"/>
                <w:lang w:eastAsia="sv-SE"/>
              </w:rPr>
              <w:t>List containing only one frequency band to which this carrier(s) belongs. Multiple values are not supported.</w:t>
            </w:r>
          </w:p>
        </w:tc>
      </w:tr>
      <w:tr w:rsidR="00A8221D" w:rsidRPr="00B55E3E" w14:paraId="7B0C219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F4B0ED7" w14:textId="77777777" w:rsidR="00A8221D" w:rsidRPr="00B55E3E" w:rsidRDefault="00A8221D" w:rsidP="00FB1467">
            <w:pPr>
              <w:pStyle w:val="TAL"/>
              <w:rPr>
                <w:szCs w:val="22"/>
                <w:lang w:eastAsia="sv-SE"/>
              </w:rPr>
            </w:pPr>
            <w:r w:rsidRPr="00B55E3E">
              <w:rPr>
                <w:b/>
                <w:i/>
                <w:szCs w:val="22"/>
                <w:lang w:eastAsia="sv-SE"/>
              </w:rPr>
              <w:t>scs-SpecificCarrierList</w:t>
            </w:r>
          </w:p>
          <w:p w14:paraId="7D8539ED" w14:textId="77777777" w:rsidR="00A8221D" w:rsidRPr="00B55E3E" w:rsidRDefault="00A8221D" w:rsidP="00FB1467">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1B72B997" w14:textId="77777777" w:rsidR="00A8221D" w:rsidRPr="00B55E3E" w:rsidRDefault="00A8221D" w:rsidP="00A8221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8221D" w:rsidRPr="00B55E3E" w14:paraId="4B85F30D" w14:textId="77777777" w:rsidTr="00FB1467">
        <w:tc>
          <w:tcPr>
            <w:tcW w:w="2835" w:type="dxa"/>
            <w:tcBorders>
              <w:top w:val="single" w:sz="4" w:space="0" w:color="auto"/>
              <w:left w:val="single" w:sz="4" w:space="0" w:color="auto"/>
              <w:bottom w:val="single" w:sz="4" w:space="0" w:color="auto"/>
              <w:right w:val="single" w:sz="4" w:space="0" w:color="auto"/>
            </w:tcBorders>
            <w:hideMark/>
          </w:tcPr>
          <w:p w14:paraId="1B468DD4" w14:textId="77777777" w:rsidR="00A8221D" w:rsidRPr="00B55E3E" w:rsidRDefault="00A8221D" w:rsidP="00FB1467">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CBBCBCA" w14:textId="77777777" w:rsidR="00A8221D" w:rsidRPr="00B55E3E" w:rsidRDefault="00A8221D" w:rsidP="00FB1467">
            <w:pPr>
              <w:pStyle w:val="TAH"/>
              <w:rPr>
                <w:lang w:eastAsia="sv-SE"/>
              </w:rPr>
            </w:pPr>
            <w:r w:rsidRPr="00B55E3E">
              <w:rPr>
                <w:lang w:eastAsia="sv-SE"/>
              </w:rPr>
              <w:t>Explanation</w:t>
            </w:r>
          </w:p>
        </w:tc>
      </w:tr>
      <w:tr w:rsidR="00A8221D" w:rsidRPr="00B55E3E" w14:paraId="3D879CF9" w14:textId="77777777" w:rsidTr="00FB1467">
        <w:tc>
          <w:tcPr>
            <w:tcW w:w="2835" w:type="dxa"/>
            <w:tcBorders>
              <w:top w:val="single" w:sz="4" w:space="0" w:color="auto"/>
              <w:left w:val="single" w:sz="4" w:space="0" w:color="auto"/>
              <w:bottom w:val="single" w:sz="4" w:space="0" w:color="auto"/>
              <w:right w:val="single" w:sz="4" w:space="0" w:color="auto"/>
            </w:tcBorders>
            <w:hideMark/>
          </w:tcPr>
          <w:p w14:paraId="6CCA1E80" w14:textId="77777777" w:rsidR="00A8221D" w:rsidRPr="00B55E3E" w:rsidRDefault="00A8221D" w:rsidP="00FB1467">
            <w:pPr>
              <w:pStyle w:val="TAL"/>
              <w:rPr>
                <w:i/>
                <w:iCs/>
                <w:lang w:eastAsia="sv-SE"/>
              </w:rPr>
            </w:pPr>
            <w:r w:rsidRPr="00B55E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100FA1B" w14:textId="77777777" w:rsidR="00A8221D" w:rsidRPr="00B55E3E" w:rsidRDefault="00A8221D" w:rsidP="00FB1467">
            <w:pPr>
              <w:pStyle w:val="TAL"/>
              <w:rPr>
                <w:lang w:eastAsia="sv-SE"/>
              </w:rPr>
            </w:pPr>
            <w:r w:rsidRPr="00B55E3E">
              <w:rPr>
                <w:lang w:eastAsia="sv-SE"/>
              </w:rPr>
              <w:t xml:space="preserve">The field is mandatory present if this </w:t>
            </w:r>
            <w:r w:rsidRPr="00B55E3E">
              <w:rPr>
                <w:i/>
                <w:lang w:eastAsia="sv-SE"/>
              </w:rPr>
              <w:t>FrequencyInfoDL</w:t>
            </w:r>
            <w:r w:rsidRPr="00B55E3E">
              <w:rPr>
                <w:lang w:eastAsia="sv-SE"/>
              </w:rPr>
              <w:t xml:space="preserve"> is for SpCell. Otherwise the field is optionally present, Need S.</w:t>
            </w:r>
          </w:p>
        </w:tc>
      </w:tr>
    </w:tbl>
    <w:p w14:paraId="169DDB05" w14:textId="77777777" w:rsidR="00A8221D" w:rsidRPr="00B55E3E" w:rsidRDefault="00A8221D" w:rsidP="00A8221D"/>
    <w:p w14:paraId="40E80B22" w14:textId="77777777" w:rsidR="00A8221D" w:rsidRPr="00B55E3E" w:rsidRDefault="00A8221D" w:rsidP="00A8221D">
      <w:pPr>
        <w:pStyle w:val="Heading4"/>
        <w:rPr>
          <w:i/>
          <w:iCs/>
          <w:noProof/>
        </w:rPr>
      </w:pPr>
      <w:bookmarkStart w:id="1520" w:name="_Toc60777239"/>
      <w:bookmarkStart w:id="1521" w:name="_Toc115429042"/>
      <w:r w:rsidRPr="00B55E3E">
        <w:rPr>
          <w:i/>
          <w:iCs/>
        </w:rPr>
        <w:lastRenderedPageBreak/>
        <w:t>–</w:t>
      </w:r>
      <w:r w:rsidRPr="00B55E3E">
        <w:rPr>
          <w:i/>
          <w:iCs/>
        </w:rPr>
        <w:tab/>
        <w:t>FrequencyInfoDL-SIB</w:t>
      </w:r>
      <w:bookmarkEnd w:id="1520"/>
      <w:bookmarkEnd w:id="1521"/>
    </w:p>
    <w:p w14:paraId="20FFF9A9" w14:textId="77777777" w:rsidR="00A8221D" w:rsidRPr="00B55E3E" w:rsidRDefault="00A8221D" w:rsidP="00A8221D">
      <w:r w:rsidRPr="00B55E3E">
        <w:t xml:space="preserve">The IE </w:t>
      </w:r>
      <w:r w:rsidRPr="00B55E3E">
        <w:rPr>
          <w:i/>
        </w:rPr>
        <w:t xml:space="preserve">FrequencyInfoDL-SIB </w:t>
      </w:r>
      <w:r w:rsidRPr="00B55E3E">
        <w:t>provides basic parameters of a downlink carrier and transmission thereon.</w:t>
      </w:r>
    </w:p>
    <w:p w14:paraId="171987DD" w14:textId="77777777" w:rsidR="00A8221D" w:rsidRPr="00B55E3E" w:rsidRDefault="00A8221D" w:rsidP="00A8221D">
      <w:pPr>
        <w:pStyle w:val="TH"/>
      </w:pPr>
      <w:r w:rsidRPr="00B55E3E">
        <w:rPr>
          <w:bCs/>
          <w:i/>
          <w:iCs/>
        </w:rPr>
        <w:t xml:space="preserve">FrequencyInfoDL-SIB </w:t>
      </w:r>
      <w:r w:rsidRPr="00B55E3E">
        <w:t>information element</w:t>
      </w:r>
    </w:p>
    <w:p w14:paraId="497DD6FE" w14:textId="77777777" w:rsidR="00A8221D" w:rsidRPr="00B55E3E" w:rsidRDefault="00A8221D" w:rsidP="00A8221D">
      <w:pPr>
        <w:pStyle w:val="PL"/>
        <w:rPr>
          <w:color w:val="808080"/>
        </w:rPr>
      </w:pPr>
      <w:r w:rsidRPr="00B55E3E">
        <w:rPr>
          <w:color w:val="808080"/>
        </w:rPr>
        <w:t>-- ASN1START</w:t>
      </w:r>
    </w:p>
    <w:p w14:paraId="7BADA077" w14:textId="77777777" w:rsidR="00A8221D" w:rsidRPr="00B55E3E" w:rsidRDefault="00A8221D" w:rsidP="00A8221D">
      <w:pPr>
        <w:pStyle w:val="PL"/>
        <w:rPr>
          <w:color w:val="808080"/>
        </w:rPr>
      </w:pPr>
      <w:r w:rsidRPr="00B55E3E">
        <w:rPr>
          <w:color w:val="808080"/>
        </w:rPr>
        <w:t>-- TAG-FREQUENCYINFODL-SIB-START</w:t>
      </w:r>
    </w:p>
    <w:p w14:paraId="4EF1FF66" w14:textId="77777777" w:rsidR="00A8221D" w:rsidRPr="00B55E3E" w:rsidRDefault="00A8221D" w:rsidP="00A8221D">
      <w:pPr>
        <w:pStyle w:val="PL"/>
      </w:pPr>
    </w:p>
    <w:p w14:paraId="34DFC3CC" w14:textId="77777777" w:rsidR="00A8221D" w:rsidRPr="00B55E3E" w:rsidRDefault="00A8221D" w:rsidP="00A8221D">
      <w:pPr>
        <w:pStyle w:val="PL"/>
      </w:pPr>
      <w:r w:rsidRPr="00B55E3E">
        <w:t xml:space="preserve">FrequencyInfoDL-SIB ::=             </w:t>
      </w:r>
      <w:r w:rsidRPr="00B55E3E">
        <w:rPr>
          <w:color w:val="993366"/>
        </w:rPr>
        <w:t>SEQUENCE</w:t>
      </w:r>
      <w:r w:rsidRPr="00B55E3E">
        <w:t xml:space="preserve"> {</w:t>
      </w:r>
    </w:p>
    <w:p w14:paraId="0767377D" w14:textId="77777777" w:rsidR="00A8221D" w:rsidRPr="00B55E3E" w:rsidRDefault="00A8221D" w:rsidP="00A8221D">
      <w:pPr>
        <w:pStyle w:val="PL"/>
      </w:pPr>
      <w:r w:rsidRPr="00B55E3E">
        <w:t xml:space="preserve">    frequencyBandList                   MultiFrequencyBandListNR-SIB,</w:t>
      </w:r>
    </w:p>
    <w:p w14:paraId="1DC869BD" w14:textId="77777777" w:rsidR="00A8221D" w:rsidRPr="00B55E3E" w:rsidRDefault="00A8221D" w:rsidP="00A8221D">
      <w:pPr>
        <w:pStyle w:val="PL"/>
      </w:pPr>
      <w:r w:rsidRPr="00B55E3E">
        <w:t xml:space="preserve">    offsetToPointA                      </w:t>
      </w:r>
      <w:r w:rsidRPr="00B55E3E">
        <w:rPr>
          <w:color w:val="993366"/>
        </w:rPr>
        <w:t>INTEGER</w:t>
      </w:r>
      <w:r w:rsidRPr="00B55E3E">
        <w:t xml:space="preserve"> (0..2199),</w:t>
      </w:r>
    </w:p>
    <w:p w14:paraId="2C8D3B66" w14:textId="77777777" w:rsidR="00A8221D" w:rsidRPr="00B55E3E" w:rsidRDefault="00A8221D" w:rsidP="00A8221D">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412C7353" w14:textId="77777777" w:rsidR="00A8221D" w:rsidRPr="00B55E3E" w:rsidRDefault="00A8221D" w:rsidP="00A8221D">
      <w:pPr>
        <w:pStyle w:val="PL"/>
      </w:pPr>
      <w:r w:rsidRPr="00B55E3E">
        <w:t>}</w:t>
      </w:r>
    </w:p>
    <w:p w14:paraId="615104A0" w14:textId="77777777" w:rsidR="00A8221D" w:rsidRPr="00B55E3E" w:rsidRDefault="00A8221D" w:rsidP="00A8221D">
      <w:pPr>
        <w:pStyle w:val="PL"/>
      </w:pPr>
    </w:p>
    <w:p w14:paraId="7C2B6748" w14:textId="77777777" w:rsidR="00A8221D" w:rsidRPr="00B55E3E" w:rsidRDefault="00A8221D" w:rsidP="00A8221D">
      <w:pPr>
        <w:pStyle w:val="PL"/>
        <w:rPr>
          <w:color w:val="808080"/>
        </w:rPr>
      </w:pPr>
      <w:r w:rsidRPr="00B55E3E">
        <w:rPr>
          <w:color w:val="808080"/>
        </w:rPr>
        <w:t>-- TAG-FREQUENCYINFODL-SIB-STOP</w:t>
      </w:r>
    </w:p>
    <w:p w14:paraId="28262A59" w14:textId="77777777" w:rsidR="00A8221D" w:rsidRPr="00B55E3E" w:rsidRDefault="00A8221D" w:rsidP="00A8221D">
      <w:pPr>
        <w:pStyle w:val="PL"/>
        <w:rPr>
          <w:color w:val="808080"/>
        </w:rPr>
      </w:pPr>
      <w:r w:rsidRPr="00B55E3E">
        <w:rPr>
          <w:color w:val="808080"/>
        </w:rPr>
        <w:t>-- ASN1STOP</w:t>
      </w:r>
    </w:p>
    <w:p w14:paraId="5B334F1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E9E189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A6E902E" w14:textId="77777777" w:rsidR="00A8221D" w:rsidRPr="00B55E3E" w:rsidRDefault="00A8221D" w:rsidP="00FB1467">
            <w:pPr>
              <w:pStyle w:val="TAH"/>
              <w:rPr>
                <w:szCs w:val="22"/>
                <w:lang w:eastAsia="sv-SE"/>
              </w:rPr>
            </w:pPr>
            <w:r w:rsidRPr="00B55E3E">
              <w:rPr>
                <w:i/>
                <w:szCs w:val="22"/>
                <w:lang w:eastAsia="sv-SE"/>
              </w:rPr>
              <w:t xml:space="preserve">FrequencyInfoDL-SIB </w:t>
            </w:r>
            <w:r w:rsidRPr="00B55E3E">
              <w:rPr>
                <w:szCs w:val="22"/>
                <w:lang w:eastAsia="sv-SE"/>
              </w:rPr>
              <w:t>field descriptions</w:t>
            </w:r>
          </w:p>
        </w:tc>
      </w:tr>
      <w:tr w:rsidR="00A8221D" w:rsidRPr="00B55E3E" w14:paraId="7ECAA79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2223790" w14:textId="77777777" w:rsidR="00A8221D" w:rsidRPr="00B55E3E" w:rsidRDefault="00A8221D" w:rsidP="00FB1467">
            <w:pPr>
              <w:pStyle w:val="TAL"/>
              <w:rPr>
                <w:b/>
                <w:i/>
                <w:szCs w:val="22"/>
                <w:lang w:eastAsia="sv-SE"/>
              </w:rPr>
            </w:pPr>
            <w:r w:rsidRPr="00B55E3E">
              <w:rPr>
                <w:b/>
                <w:i/>
                <w:szCs w:val="22"/>
                <w:lang w:eastAsia="sv-SE"/>
              </w:rPr>
              <w:t>offsetToPointA</w:t>
            </w:r>
          </w:p>
          <w:p w14:paraId="25BA7FEF" w14:textId="77777777" w:rsidR="00A8221D" w:rsidRPr="00B55E3E" w:rsidRDefault="00A8221D" w:rsidP="00FB1467">
            <w:pPr>
              <w:pStyle w:val="TAL"/>
              <w:rPr>
                <w:szCs w:val="22"/>
                <w:lang w:eastAsia="sv-SE"/>
              </w:rPr>
            </w:pPr>
            <w:r w:rsidRPr="00B55E3E">
              <w:rPr>
                <w:szCs w:val="22"/>
                <w:lang w:eastAsia="sv-SE"/>
              </w:rPr>
              <w:t>Represents the offset to Point A as defined in TS 38.211 [16], clause 4.4.4.2.</w:t>
            </w:r>
          </w:p>
        </w:tc>
      </w:tr>
      <w:tr w:rsidR="00A8221D" w:rsidRPr="00B55E3E" w14:paraId="3084A8A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F8C8621" w14:textId="77777777" w:rsidR="00A8221D" w:rsidRPr="00B55E3E" w:rsidRDefault="00A8221D" w:rsidP="00FB1467">
            <w:pPr>
              <w:pStyle w:val="TAL"/>
              <w:rPr>
                <w:szCs w:val="22"/>
                <w:lang w:eastAsia="sv-SE"/>
              </w:rPr>
            </w:pPr>
            <w:r w:rsidRPr="00B55E3E">
              <w:rPr>
                <w:b/>
                <w:i/>
                <w:szCs w:val="22"/>
                <w:lang w:eastAsia="sv-SE"/>
              </w:rPr>
              <w:t>frequencyBandList</w:t>
            </w:r>
          </w:p>
          <w:p w14:paraId="0D02690C" w14:textId="77777777" w:rsidR="00A8221D" w:rsidRPr="00B55E3E" w:rsidRDefault="00A8221D" w:rsidP="00FB1467">
            <w:pPr>
              <w:pStyle w:val="TAL"/>
              <w:rPr>
                <w:szCs w:val="22"/>
                <w:lang w:eastAsia="sv-SE"/>
              </w:rPr>
            </w:pPr>
            <w:r w:rsidRPr="00B55E3E">
              <w:rPr>
                <w:szCs w:val="22"/>
                <w:lang w:eastAsia="sv-SE"/>
              </w:rPr>
              <w:t xml:space="preserve">List of one or multiple frequency bands to which this carrier(s) belongs. </w:t>
            </w:r>
          </w:p>
        </w:tc>
      </w:tr>
      <w:tr w:rsidR="00A8221D" w:rsidRPr="00B55E3E" w14:paraId="76219E1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C4710D1" w14:textId="77777777" w:rsidR="00A8221D" w:rsidRPr="00B55E3E" w:rsidRDefault="00A8221D" w:rsidP="00FB1467">
            <w:pPr>
              <w:pStyle w:val="TAL"/>
              <w:rPr>
                <w:b/>
                <w:i/>
                <w:szCs w:val="22"/>
                <w:lang w:eastAsia="sv-SE"/>
              </w:rPr>
            </w:pPr>
            <w:r w:rsidRPr="00B55E3E">
              <w:rPr>
                <w:b/>
                <w:i/>
                <w:szCs w:val="22"/>
                <w:lang w:eastAsia="sv-SE"/>
              </w:rPr>
              <w:t>scs-SpecificCarrierList</w:t>
            </w:r>
          </w:p>
          <w:p w14:paraId="7D5D0F51" w14:textId="77777777" w:rsidR="00A8221D" w:rsidRPr="00B55E3E" w:rsidRDefault="00A8221D" w:rsidP="00FB1467">
            <w:pPr>
              <w:pStyle w:val="TAL"/>
              <w:rPr>
                <w:szCs w:val="22"/>
                <w:lang w:eastAsia="sv-SE"/>
              </w:rPr>
            </w:pPr>
            <w:r w:rsidRPr="00B55E3E">
              <w:rPr>
                <w:szCs w:val="22"/>
                <w:lang w:eastAsia="sv-SE"/>
              </w:rPr>
              <w:t xml:space="preserve">A set of carriers for different subcarrier spacings (numerologies). Defined in relation to Point A (see TS 38.211 [16], clause 5.3). The network configures this for all SCSs that are used in DL BWPs </w:t>
            </w:r>
            <w:r w:rsidRPr="00B55E3E">
              <w:rPr>
                <w:rFonts w:eastAsia="MS Mincho"/>
                <w:szCs w:val="22"/>
                <w:lang w:eastAsia="sv-SE"/>
              </w:rPr>
              <w:t>in this serving cell.</w:t>
            </w:r>
          </w:p>
        </w:tc>
      </w:tr>
    </w:tbl>
    <w:p w14:paraId="02BBE34E" w14:textId="77777777" w:rsidR="00A8221D" w:rsidRPr="00B55E3E" w:rsidRDefault="00A8221D" w:rsidP="00A8221D"/>
    <w:p w14:paraId="7D0BEB4B" w14:textId="77777777" w:rsidR="00A8221D" w:rsidRPr="00B55E3E" w:rsidRDefault="00A8221D" w:rsidP="00A8221D">
      <w:pPr>
        <w:pStyle w:val="Heading4"/>
        <w:rPr>
          <w:i/>
          <w:noProof/>
        </w:rPr>
      </w:pPr>
      <w:bookmarkStart w:id="1522" w:name="_Toc60777240"/>
      <w:bookmarkStart w:id="1523" w:name="_Toc115429043"/>
      <w:r w:rsidRPr="00B55E3E">
        <w:t>–</w:t>
      </w:r>
      <w:r w:rsidRPr="00B55E3E">
        <w:tab/>
      </w:r>
      <w:r w:rsidRPr="00B55E3E">
        <w:rPr>
          <w:i/>
        </w:rPr>
        <w:t>FrequencyInfoUL</w:t>
      </w:r>
      <w:bookmarkEnd w:id="1522"/>
      <w:bookmarkEnd w:id="1523"/>
    </w:p>
    <w:p w14:paraId="4D4E92C9" w14:textId="77777777" w:rsidR="00A8221D" w:rsidRPr="00B55E3E" w:rsidRDefault="00A8221D" w:rsidP="00A8221D">
      <w:r w:rsidRPr="00B55E3E">
        <w:t xml:space="preserve">The IE </w:t>
      </w:r>
      <w:r w:rsidRPr="00B55E3E">
        <w:rPr>
          <w:i/>
        </w:rPr>
        <w:t xml:space="preserve">FrequencyInfoUL </w:t>
      </w:r>
      <w:r w:rsidRPr="00B55E3E">
        <w:t>provides basic parameters of an uplink carrier and transmission thereon.</w:t>
      </w:r>
    </w:p>
    <w:p w14:paraId="5A620135" w14:textId="77777777" w:rsidR="00A8221D" w:rsidRPr="00B55E3E" w:rsidRDefault="00A8221D" w:rsidP="00A8221D">
      <w:pPr>
        <w:pStyle w:val="TH"/>
      </w:pPr>
      <w:r w:rsidRPr="00B55E3E">
        <w:rPr>
          <w:bCs/>
          <w:i/>
          <w:iCs/>
        </w:rPr>
        <w:t xml:space="preserve">FrequencyInfoUL </w:t>
      </w:r>
      <w:r w:rsidRPr="00B55E3E">
        <w:t>information element</w:t>
      </w:r>
    </w:p>
    <w:p w14:paraId="7CD5466F" w14:textId="77777777" w:rsidR="00A8221D" w:rsidRPr="00B55E3E" w:rsidRDefault="00A8221D" w:rsidP="00A8221D">
      <w:pPr>
        <w:pStyle w:val="PL"/>
        <w:rPr>
          <w:color w:val="808080"/>
        </w:rPr>
      </w:pPr>
      <w:r w:rsidRPr="00B55E3E">
        <w:rPr>
          <w:color w:val="808080"/>
        </w:rPr>
        <w:t>-- ASN1START</w:t>
      </w:r>
    </w:p>
    <w:p w14:paraId="1CFC1E04" w14:textId="77777777" w:rsidR="00A8221D" w:rsidRPr="00B55E3E" w:rsidRDefault="00A8221D" w:rsidP="00A8221D">
      <w:pPr>
        <w:pStyle w:val="PL"/>
        <w:rPr>
          <w:color w:val="808080"/>
        </w:rPr>
      </w:pPr>
      <w:r w:rsidRPr="00B55E3E">
        <w:rPr>
          <w:color w:val="808080"/>
        </w:rPr>
        <w:t>-- TAG-FREQUENCYINFOUL-START</w:t>
      </w:r>
    </w:p>
    <w:p w14:paraId="0F184584" w14:textId="77777777" w:rsidR="00A8221D" w:rsidRPr="00B55E3E" w:rsidRDefault="00A8221D" w:rsidP="00A8221D">
      <w:pPr>
        <w:pStyle w:val="PL"/>
      </w:pPr>
    </w:p>
    <w:p w14:paraId="312F8610" w14:textId="77777777" w:rsidR="00A8221D" w:rsidRPr="00B55E3E" w:rsidRDefault="00A8221D" w:rsidP="00A8221D">
      <w:pPr>
        <w:pStyle w:val="PL"/>
      </w:pPr>
      <w:r w:rsidRPr="00B55E3E">
        <w:t xml:space="preserve">FrequencyInfoUL ::=                 </w:t>
      </w:r>
      <w:r w:rsidRPr="00B55E3E">
        <w:rPr>
          <w:color w:val="993366"/>
        </w:rPr>
        <w:t>SEQUENCE</w:t>
      </w:r>
      <w:r w:rsidRPr="00B55E3E">
        <w:t xml:space="preserve"> {</w:t>
      </w:r>
    </w:p>
    <w:p w14:paraId="0736D4A1" w14:textId="77777777" w:rsidR="00A8221D" w:rsidRPr="00B55E3E" w:rsidRDefault="00A8221D" w:rsidP="00A8221D">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Cond FDD-OrSUL</w:t>
      </w:r>
    </w:p>
    <w:p w14:paraId="5D87DC88" w14:textId="77777777" w:rsidR="00A8221D" w:rsidRPr="00B55E3E" w:rsidRDefault="00A8221D" w:rsidP="00A8221D">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40244884" w14:textId="77777777" w:rsidR="00A8221D" w:rsidRPr="00B55E3E" w:rsidRDefault="00A8221D" w:rsidP="00A8221D">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4AFEB423" w14:textId="77777777" w:rsidR="00A8221D" w:rsidRPr="00B55E3E" w:rsidRDefault="00A8221D" w:rsidP="00A8221D">
      <w:pPr>
        <w:pStyle w:val="PL"/>
        <w:rPr>
          <w:color w:val="808080"/>
        </w:rPr>
      </w:pPr>
      <w:r w:rsidRPr="00B55E3E">
        <w:t xml:space="preserve">    additionalSpectrumEmission          AdditionalSpectrumEmission                              </w:t>
      </w:r>
      <w:r w:rsidRPr="00B55E3E">
        <w:rPr>
          <w:color w:val="993366"/>
        </w:rPr>
        <w:t>OPTIONAL</w:t>
      </w:r>
      <w:r w:rsidRPr="00B55E3E">
        <w:t xml:space="preserve">,   </w:t>
      </w:r>
      <w:r w:rsidRPr="00B55E3E">
        <w:rPr>
          <w:color w:val="808080"/>
        </w:rPr>
        <w:t>-- Need S</w:t>
      </w:r>
    </w:p>
    <w:p w14:paraId="285187CB" w14:textId="77777777" w:rsidR="00A8221D" w:rsidRPr="00B55E3E" w:rsidRDefault="00A8221D" w:rsidP="00A8221D">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5AD351DC" w14:textId="77777777" w:rsidR="00A8221D" w:rsidRPr="00B55E3E" w:rsidRDefault="00A8221D" w:rsidP="00A8221D">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77F839F6" w14:textId="77777777" w:rsidR="00A8221D" w:rsidRPr="00B55E3E" w:rsidRDefault="00A8221D" w:rsidP="00A8221D">
      <w:pPr>
        <w:pStyle w:val="PL"/>
      </w:pPr>
      <w:r w:rsidRPr="00B55E3E">
        <w:t xml:space="preserve">    ...</w:t>
      </w:r>
    </w:p>
    <w:p w14:paraId="08D498CB" w14:textId="77777777" w:rsidR="00A8221D" w:rsidRPr="00B55E3E" w:rsidRDefault="00A8221D" w:rsidP="00A8221D">
      <w:pPr>
        <w:pStyle w:val="PL"/>
      </w:pPr>
      <w:r w:rsidRPr="00B55E3E">
        <w:t>}</w:t>
      </w:r>
    </w:p>
    <w:p w14:paraId="5EF65220" w14:textId="77777777" w:rsidR="00A8221D" w:rsidRPr="00B55E3E" w:rsidRDefault="00A8221D" w:rsidP="00A8221D">
      <w:pPr>
        <w:pStyle w:val="PL"/>
      </w:pPr>
    </w:p>
    <w:p w14:paraId="2AB9802D" w14:textId="77777777" w:rsidR="00A8221D" w:rsidRPr="00B55E3E" w:rsidRDefault="00A8221D" w:rsidP="00A8221D">
      <w:pPr>
        <w:pStyle w:val="PL"/>
        <w:rPr>
          <w:color w:val="808080"/>
        </w:rPr>
      </w:pPr>
      <w:r w:rsidRPr="00B55E3E">
        <w:rPr>
          <w:color w:val="808080"/>
        </w:rPr>
        <w:t>-- TAG-FREQUENCYINFOUL-STOP</w:t>
      </w:r>
    </w:p>
    <w:p w14:paraId="2976FD10" w14:textId="77777777" w:rsidR="00A8221D" w:rsidRPr="00B55E3E" w:rsidRDefault="00A8221D" w:rsidP="00A8221D">
      <w:pPr>
        <w:pStyle w:val="PL"/>
        <w:rPr>
          <w:color w:val="808080"/>
        </w:rPr>
      </w:pPr>
      <w:r w:rsidRPr="00B55E3E">
        <w:rPr>
          <w:color w:val="808080"/>
        </w:rPr>
        <w:t>-- ASN1STOP</w:t>
      </w:r>
    </w:p>
    <w:p w14:paraId="54D729E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60CCB23"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5D703E24" w14:textId="77777777" w:rsidR="00A8221D" w:rsidRPr="00B55E3E" w:rsidRDefault="00A8221D" w:rsidP="00FB1467">
            <w:pPr>
              <w:pStyle w:val="TAH"/>
              <w:rPr>
                <w:szCs w:val="22"/>
                <w:lang w:eastAsia="sv-SE"/>
              </w:rPr>
            </w:pPr>
            <w:r w:rsidRPr="00B55E3E">
              <w:rPr>
                <w:i/>
                <w:szCs w:val="22"/>
                <w:lang w:eastAsia="sv-SE"/>
              </w:rPr>
              <w:t xml:space="preserve">FrequencyInfoUL </w:t>
            </w:r>
            <w:r w:rsidRPr="00B55E3E">
              <w:rPr>
                <w:szCs w:val="22"/>
                <w:lang w:eastAsia="sv-SE"/>
              </w:rPr>
              <w:t>field descriptions</w:t>
            </w:r>
          </w:p>
        </w:tc>
      </w:tr>
      <w:tr w:rsidR="00A8221D" w:rsidRPr="00B55E3E" w14:paraId="41B3AD05"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23D9D250" w14:textId="77777777" w:rsidR="00A8221D" w:rsidRPr="00B55E3E" w:rsidRDefault="00A8221D" w:rsidP="00FB1467">
            <w:pPr>
              <w:pStyle w:val="TAL"/>
              <w:rPr>
                <w:szCs w:val="22"/>
                <w:lang w:eastAsia="sv-SE"/>
              </w:rPr>
            </w:pPr>
            <w:r w:rsidRPr="00B55E3E">
              <w:rPr>
                <w:b/>
                <w:i/>
                <w:szCs w:val="22"/>
                <w:lang w:eastAsia="sv-SE"/>
              </w:rPr>
              <w:t>absoluteFrequencyPointA</w:t>
            </w:r>
          </w:p>
          <w:p w14:paraId="7665FD4F" w14:textId="77777777" w:rsidR="00A8221D" w:rsidRPr="00B55E3E" w:rsidRDefault="00A8221D" w:rsidP="00FB1467">
            <w:pPr>
              <w:pStyle w:val="TAL"/>
              <w:rPr>
                <w:szCs w:val="22"/>
                <w:lang w:eastAsia="sv-SE"/>
              </w:rPr>
            </w:pPr>
            <w:r w:rsidRPr="00B55E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szCs w:val="22"/>
                <w:lang w:eastAsia="sv-SE"/>
              </w:rPr>
              <w:t xml:space="preserve"> (see TS 38.211 [16], clause 4.4.4.2).</w:t>
            </w:r>
          </w:p>
        </w:tc>
      </w:tr>
      <w:tr w:rsidR="00A8221D" w:rsidRPr="00B55E3E" w14:paraId="3B28E9E8"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25017342" w14:textId="77777777" w:rsidR="00A8221D" w:rsidRPr="00B55E3E" w:rsidRDefault="00A8221D" w:rsidP="00FB1467">
            <w:pPr>
              <w:pStyle w:val="TAL"/>
              <w:rPr>
                <w:szCs w:val="22"/>
                <w:lang w:eastAsia="sv-SE"/>
              </w:rPr>
            </w:pPr>
            <w:r w:rsidRPr="00B55E3E">
              <w:rPr>
                <w:b/>
                <w:i/>
                <w:szCs w:val="22"/>
                <w:lang w:eastAsia="sv-SE"/>
              </w:rPr>
              <w:t>additionalSpectrumEmission</w:t>
            </w:r>
          </w:p>
          <w:p w14:paraId="43AF67AB" w14:textId="77777777" w:rsidR="00A8221D" w:rsidRPr="00B55E3E" w:rsidRDefault="00A8221D" w:rsidP="00FB1467">
            <w:pPr>
              <w:pStyle w:val="TAL"/>
              <w:rPr>
                <w:szCs w:val="22"/>
                <w:lang w:eastAsia="sv-SE"/>
              </w:rPr>
            </w:pPr>
            <w:r w:rsidRPr="00B55E3E">
              <w:rPr>
                <w:szCs w:val="22"/>
                <w:lang w:eastAsia="sv-SE"/>
              </w:rPr>
              <w:t xml:space="preserve">The additional spectrum emission requirements to be applied by the UE on this uplink. If the field is absent, the UE uses value 0 for the </w:t>
            </w:r>
            <w:r w:rsidRPr="00B55E3E">
              <w:rPr>
                <w:i/>
                <w:szCs w:val="22"/>
                <w:lang w:eastAsia="sv-SE"/>
              </w:rPr>
              <w:t>additionalSpectrumEmission</w:t>
            </w:r>
            <w:r w:rsidRPr="00B55E3E">
              <w:rPr>
                <w:szCs w:val="22"/>
                <w:lang w:eastAsia="sv-SE"/>
              </w:rPr>
              <w:t xml:space="preserve"> (see </w:t>
            </w:r>
            <w:r w:rsidRPr="00B55E3E">
              <w:rPr>
                <w:lang w:eastAsia="sv-SE"/>
              </w:rPr>
              <w:t xml:space="preserve">TS 38.101-1 [15], </w:t>
            </w:r>
            <w:r w:rsidRPr="00B55E3E">
              <w:rPr>
                <w:szCs w:val="22"/>
                <w:lang w:eastAsia="sv-SE"/>
              </w:rPr>
              <w:t xml:space="preserve">table 6.2.3.1-1A, and TS 38.101-2 [39], table 6.2.3.1-2). </w:t>
            </w:r>
            <w:r w:rsidRPr="00B55E3E">
              <w:rPr>
                <w:szCs w:val="18"/>
              </w:rPr>
              <w:t xml:space="preserve">Network configures the same value in </w:t>
            </w:r>
            <w:r w:rsidRPr="00B55E3E">
              <w:rPr>
                <w:i/>
                <w:iCs/>
                <w:szCs w:val="18"/>
              </w:rPr>
              <w:t xml:space="preserve">additionalSpectrumEmission </w:t>
            </w:r>
            <w:r w:rsidRPr="00B55E3E">
              <w:rPr>
                <w:szCs w:val="18"/>
              </w:rPr>
              <w:t xml:space="preserve">for all uplink carrier(s) of the same band with UL configured, except for </w:t>
            </w:r>
            <w:r w:rsidRPr="00B55E3E">
              <w:rPr>
                <w:i/>
                <w:iCs/>
                <w:szCs w:val="18"/>
              </w:rPr>
              <w:t>additionalSpectrumEmission</w:t>
            </w:r>
            <w:r w:rsidRPr="00B55E3E">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sidRPr="00B55E3E">
              <w:rPr>
                <w:i/>
                <w:iCs/>
                <w:szCs w:val="18"/>
              </w:rPr>
              <w:t xml:space="preserve">additionalSpectrumEmission </w:t>
            </w:r>
            <w:r w:rsidRPr="00B55E3E">
              <w:rPr>
                <w:szCs w:val="18"/>
              </w:rPr>
              <w:t>is applicable for all uplink carriers of the same band with UL configured.</w:t>
            </w:r>
          </w:p>
        </w:tc>
      </w:tr>
      <w:tr w:rsidR="00A8221D" w:rsidRPr="00B55E3E" w14:paraId="094891CB"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2BA23A81" w14:textId="77777777" w:rsidR="00A8221D" w:rsidRPr="00B55E3E" w:rsidRDefault="00A8221D" w:rsidP="00FB1467">
            <w:pPr>
              <w:pStyle w:val="TAL"/>
              <w:rPr>
                <w:szCs w:val="22"/>
                <w:lang w:eastAsia="sv-SE"/>
              </w:rPr>
            </w:pPr>
            <w:r w:rsidRPr="00B55E3E">
              <w:rPr>
                <w:b/>
                <w:i/>
                <w:szCs w:val="22"/>
                <w:lang w:eastAsia="sv-SE"/>
              </w:rPr>
              <w:t>frequencyBandList</w:t>
            </w:r>
          </w:p>
          <w:p w14:paraId="09AB3CCF" w14:textId="77777777" w:rsidR="00A8221D" w:rsidRPr="00B55E3E" w:rsidRDefault="00A8221D" w:rsidP="00FB1467">
            <w:pPr>
              <w:pStyle w:val="TAL"/>
              <w:rPr>
                <w:szCs w:val="22"/>
                <w:lang w:eastAsia="sv-SE"/>
              </w:rPr>
            </w:pPr>
            <w:r w:rsidRPr="00B55E3E">
              <w:rPr>
                <w:szCs w:val="22"/>
                <w:lang w:eastAsia="sv-SE"/>
              </w:rPr>
              <w:t>List containing only one frequency band to which this carrier(s) belongs. Multiple values are not supported.</w:t>
            </w:r>
          </w:p>
        </w:tc>
      </w:tr>
      <w:tr w:rsidR="00A8221D" w:rsidRPr="00B55E3E" w14:paraId="6400CE76"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400DBBE3" w14:textId="77777777" w:rsidR="00A8221D" w:rsidRPr="00B55E3E" w:rsidRDefault="00A8221D" w:rsidP="00FB1467">
            <w:pPr>
              <w:pStyle w:val="TAL"/>
              <w:rPr>
                <w:szCs w:val="22"/>
                <w:lang w:eastAsia="sv-SE"/>
              </w:rPr>
            </w:pPr>
            <w:r w:rsidRPr="00B55E3E">
              <w:rPr>
                <w:b/>
                <w:i/>
                <w:szCs w:val="22"/>
                <w:lang w:eastAsia="sv-SE"/>
              </w:rPr>
              <w:t>frequencyShift7p5khz</w:t>
            </w:r>
          </w:p>
          <w:p w14:paraId="69EDD492" w14:textId="77777777" w:rsidR="00A8221D" w:rsidRPr="00B55E3E" w:rsidRDefault="00A8221D" w:rsidP="00FB1467">
            <w:pPr>
              <w:pStyle w:val="TAL"/>
              <w:rPr>
                <w:szCs w:val="22"/>
                <w:lang w:eastAsia="sv-SE"/>
              </w:rPr>
            </w:pPr>
            <w:r w:rsidRPr="00B55E3E">
              <w:rPr>
                <w:szCs w:val="22"/>
                <w:lang w:eastAsia="sv-SE"/>
              </w:rPr>
              <w:t>Enable the NR UL transmission with a 7.5 kHz shift to the LTE raster. If the field is absent, the frequency shift is disabled.</w:t>
            </w:r>
          </w:p>
        </w:tc>
      </w:tr>
      <w:tr w:rsidR="00A8221D" w:rsidRPr="00B55E3E" w14:paraId="6CC4E82B"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0DFD7484" w14:textId="77777777" w:rsidR="00A8221D" w:rsidRPr="00B55E3E" w:rsidRDefault="00A8221D" w:rsidP="00FB1467">
            <w:pPr>
              <w:pStyle w:val="TAL"/>
              <w:rPr>
                <w:szCs w:val="22"/>
                <w:lang w:eastAsia="sv-SE"/>
              </w:rPr>
            </w:pPr>
            <w:r w:rsidRPr="00B55E3E">
              <w:rPr>
                <w:b/>
                <w:i/>
                <w:szCs w:val="22"/>
                <w:lang w:eastAsia="sv-SE"/>
              </w:rPr>
              <w:t>p-Max</w:t>
            </w:r>
          </w:p>
          <w:p w14:paraId="4F6B91CB" w14:textId="77777777" w:rsidR="00A8221D" w:rsidRPr="00B55E3E" w:rsidRDefault="00A8221D" w:rsidP="00FB1467">
            <w:pPr>
              <w:pStyle w:val="TAL"/>
              <w:rPr>
                <w:szCs w:val="22"/>
                <w:lang w:eastAsia="sv-SE"/>
              </w:rPr>
            </w:pPr>
            <w:r w:rsidRPr="00B55E3E">
              <w:rPr>
                <w:szCs w:val="22"/>
                <w:lang w:eastAsia="sv-SE"/>
              </w:rPr>
              <w:t xml:space="preserve">Maximum transmit power allowed in this serving cell. The maximum transmit power that the UE may use on this serving cell may be additionally limited by </w:t>
            </w:r>
            <w:r w:rsidRPr="00B55E3E">
              <w:rPr>
                <w:i/>
                <w:szCs w:val="22"/>
                <w:lang w:eastAsia="sv-SE"/>
              </w:rPr>
              <w:t>p-NR-FR1</w:t>
            </w:r>
            <w:r w:rsidRPr="00B55E3E">
              <w:rPr>
                <w:szCs w:val="22"/>
                <w:lang w:eastAsia="sv-SE"/>
              </w:rPr>
              <w:t xml:space="preserve"> (configured for the cell group) and by </w:t>
            </w:r>
            <w:r w:rsidRPr="00B55E3E">
              <w:rPr>
                <w:i/>
                <w:szCs w:val="22"/>
                <w:lang w:eastAsia="sv-SE"/>
              </w:rPr>
              <w:t>p-UE-FR1</w:t>
            </w:r>
            <w:r w:rsidRPr="00B55E3E">
              <w:rPr>
                <w:szCs w:val="22"/>
                <w:lang w:eastAsia="sv-SE"/>
              </w:rPr>
              <w:t xml:space="preserve"> (configured total for all serving cells operating on FR1). If absent, the UE applies the maximum power according to TS 38.101-1 [15] </w:t>
            </w:r>
            <w:r w:rsidRPr="00B55E3E">
              <w:rPr>
                <w:lang w:eastAsia="sv-SE"/>
              </w:rPr>
              <w:t>in case of an FR1 cell or TS 38.101-2 [39] in case of an FR2 cell</w:t>
            </w:r>
            <w:r w:rsidRPr="00B55E3E">
              <w:rPr>
                <w:szCs w:val="22"/>
                <w:lang w:eastAsia="sv-SE"/>
              </w:rPr>
              <w:t xml:space="preserve">. In this release of the specification, if p-Max is present on a carrier frequency in FR2, the UE shall ignore the field and applies the maximum power according to TS 38.101-2 [39]. Value in dBm. </w:t>
            </w:r>
            <w:r w:rsidRPr="00B55E3E">
              <w:rPr>
                <w:szCs w:val="22"/>
                <w:lang w:eastAsia="en-GB"/>
              </w:rPr>
              <w:t>This field is ignored by IAB-MT, the IAB-MT applies output power and emissions requirements, as specified in TS 38.174 [63]</w:t>
            </w:r>
            <w:r w:rsidRPr="00B55E3E">
              <w:rPr>
                <w:szCs w:val="22"/>
                <w:lang w:eastAsia="sv-SE"/>
              </w:rPr>
              <w:t>.</w:t>
            </w:r>
          </w:p>
        </w:tc>
      </w:tr>
      <w:tr w:rsidR="00A8221D" w:rsidRPr="00B55E3E" w14:paraId="02C07C38"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590BA824" w14:textId="77777777" w:rsidR="00A8221D" w:rsidRPr="00B55E3E" w:rsidRDefault="00A8221D" w:rsidP="00FB1467">
            <w:pPr>
              <w:pStyle w:val="TAL"/>
              <w:rPr>
                <w:szCs w:val="22"/>
                <w:lang w:eastAsia="sv-SE"/>
              </w:rPr>
            </w:pPr>
            <w:r w:rsidRPr="00B55E3E">
              <w:rPr>
                <w:b/>
                <w:i/>
                <w:szCs w:val="22"/>
                <w:lang w:eastAsia="sv-SE"/>
              </w:rPr>
              <w:t>scs-SpecificCarrierList</w:t>
            </w:r>
          </w:p>
          <w:p w14:paraId="2F3E43EC" w14:textId="77777777" w:rsidR="00A8221D" w:rsidRPr="00B55E3E" w:rsidRDefault="00A8221D" w:rsidP="00FB1467">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2D6A2EC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84A349A"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5D90AE15"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7331CD" w14:textId="77777777" w:rsidR="00A8221D" w:rsidRPr="00B55E3E" w:rsidRDefault="00A8221D" w:rsidP="00FB1467">
            <w:pPr>
              <w:pStyle w:val="TAH"/>
              <w:rPr>
                <w:lang w:eastAsia="sv-SE"/>
              </w:rPr>
            </w:pPr>
            <w:r w:rsidRPr="00B55E3E">
              <w:rPr>
                <w:lang w:eastAsia="sv-SE"/>
              </w:rPr>
              <w:t>Explanation</w:t>
            </w:r>
          </w:p>
        </w:tc>
      </w:tr>
      <w:tr w:rsidR="00A8221D" w:rsidRPr="00B55E3E" w14:paraId="711D0496"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1D0DB74" w14:textId="77777777" w:rsidR="00A8221D" w:rsidRPr="00B55E3E" w:rsidRDefault="00A8221D" w:rsidP="00FB1467">
            <w:pPr>
              <w:pStyle w:val="TAL"/>
              <w:rPr>
                <w:i/>
                <w:lang w:eastAsia="sv-SE"/>
              </w:rPr>
            </w:pPr>
            <w:r w:rsidRPr="00B55E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47FAD02" w14:textId="77777777" w:rsidR="00A8221D" w:rsidRPr="00B55E3E" w:rsidRDefault="00A8221D" w:rsidP="00FB1467">
            <w:pPr>
              <w:pStyle w:val="TAL"/>
              <w:rPr>
                <w:lang w:eastAsia="sv-SE"/>
              </w:rPr>
            </w:pPr>
            <w:r w:rsidRPr="00B55E3E">
              <w:rPr>
                <w:lang w:eastAsia="sv-SE"/>
              </w:rPr>
              <w:t xml:space="preserve">The field is mandatory present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 supplementary uplink (SUL). It is absent, Need R, otherwise (if this </w:t>
            </w:r>
            <w:r w:rsidRPr="00B55E3E">
              <w:rPr>
                <w:i/>
                <w:lang w:eastAsia="sv-SE"/>
              </w:rPr>
              <w:t>FrequencyInfoUL</w:t>
            </w:r>
            <w:r w:rsidRPr="00B55E3E">
              <w:rPr>
                <w:lang w:eastAsia="sv-SE"/>
              </w:rPr>
              <w:t xml:space="preserve"> is for an unpaired UL (TDD).</w:t>
            </w:r>
          </w:p>
        </w:tc>
      </w:tr>
      <w:tr w:rsidR="00A8221D" w:rsidRPr="00B55E3E" w14:paraId="3F547B74"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145DDB1" w14:textId="77777777" w:rsidR="00A8221D" w:rsidRPr="00B55E3E" w:rsidRDefault="00A8221D" w:rsidP="00FB1467">
            <w:pPr>
              <w:pStyle w:val="TAL"/>
              <w:rPr>
                <w:i/>
                <w:lang w:eastAsia="sv-SE"/>
              </w:rPr>
            </w:pPr>
            <w:r w:rsidRPr="00B55E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705671B1" w14:textId="77777777" w:rsidR="00A8221D" w:rsidRPr="00B55E3E" w:rsidRDefault="00A8221D" w:rsidP="00FB1467">
            <w:pPr>
              <w:pStyle w:val="TAL"/>
              <w:rPr>
                <w:lang w:eastAsia="sv-SE"/>
              </w:rPr>
            </w:pPr>
            <w:r w:rsidRPr="00B55E3E">
              <w:rPr>
                <w:lang w:eastAsia="sv-SE"/>
              </w:rPr>
              <w:t xml:space="preserve">The field is optionally present, Need R,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n unpaired UL (TDD) in certain bands (as defined in clause 5.4.2.1 of TS 38.101-1 and in clause 5.4.2.1 of TS 38.104 [12]), or if this </w:t>
            </w:r>
            <w:r w:rsidRPr="00B55E3E">
              <w:rPr>
                <w:i/>
                <w:lang w:eastAsia="sv-SE"/>
              </w:rPr>
              <w:t>FrequencyInfoUL</w:t>
            </w:r>
            <w:r w:rsidRPr="00B55E3E">
              <w:rPr>
                <w:lang w:eastAsia="sv-SE"/>
              </w:rPr>
              <w:t xml:space="preserve"> is for a supplementary uplink (SUL). It is absent, Need R, otherwise.</w:t>
            </w:r>
          </w:p>
        </w:tc>
      </w:tr>
    </w:tbl>
    <w:p w14:paraId="2710E297" w14:textId="77777777" w:rsidR="00A8221D" w:rsidRPr="00B55E3E" w:rsidRDefault="00A8221D" w:rsidP="00A8221D"/>
    <w:p w14:paraId="4DD17F57" w14:textId="77777777" w:rsidR="00A8221D" w:rsidRPr="00B55E3E" w:rsidRDefault="00A8221D" w:rsidP="00A8221D">
      <w:pPr>
        <w:pStyle w:val="Heading4"/>
        <w:rPr>
          <w:i/>
          <w:iCs/>
          <w:noProof/>
        </w:rPr>
      </w:pPr>
      <w:bookmarkStart w:id="1524" w:name="_Toc60777241"/>
      <w:bookmarkStart w:id="1525" w:name="_Toc115429044"/>
      <w:r w:rsidRPr="00B55E3E">
        <w:rPr>
          <w:i/>
          <w:iCs/>
        </w:rPr>
        <w:t>–</w:t>
      </w:r>
      <w:r w:rsidRPr="00B55E3E">
        <w:rPr>
          <w:i/>
          <w:iCs/>
        </w:rPr>
        <w:tab/>
        <w:t>FrequencyInfoUL-SIB</w:t>
      </w:r>
      <w:bookmarkEnd w:id="1524"/>
      <w:bookmarkEnd w:id="1525"/>
    </w:p>
    <w:p w14:paraId="790F0731" w14:textId="77777777" w:rsidR="00A8221D" w:rsidRPr="00B55E3E" w:rsidRDefault="00A8221D" w:rsidP="00A8221D">
      <w:r w:rsidRPr="00B55E3E">
        <w:t xml:space="preserve">The IE </w:t>
      </w:r>
      <w:r w:rsidRPr="00B55E3E">
        <w:rPr>
          <w:i/>
        </w:rPr>
        <w:t xml:space="preserve">FrequencyInfoUL-SIB </w:t>
      </w:r>
      <w:r w:rsidRPr="00B55E3E">
        <w:t>provides basic parameters of an uplink carrier and transmission thereon.</w:t>
      </w:r>
    </w:p>
    <w:p w14:paraId="5093D3CB" w14:textId="77777777" w:rsidR="00A8221D" w:rsidRPr="00B55E3E" w:rsidRDefault="00A8221D" w:rsidP="00A8221D">
      <w:pPr>
        <w:pStyle w:val="TH"/>
        <w:rPr>
          <w:bCs/>
          <w:i/>
          <w:iCs/>
        </w:rPr>
      </w:pPr>
      <w:r w:rsidRPr="00B55E3E">
        <w:rPr>
          <w:bCs/>
          <w:i/>
          <w:iCs/>
        </w:rPr>
        <w:lastRenderedPageBreak/>
        <w:t xml:space="preserve">FrequencyInfoUL-SIB </w:t>
      </w:r>
      <w:r w:rsidRPr="00B55E3E">
        <w:rPr>
          <w:bCs/>
          <w:iCs/>
        </w:rPr>
        <w:t>information element</w:t>
      </w:r>
    </w:p>
    <w:p w14:paraId="5230E94A" w14:textId="77777777" w:rsidR="00A8221D" w:rsidRPr="00B55E3E" w:rsidRDefault="00A8221D" w:rsidP="00A8221D">
      <w:pPr>
        <w:pStyle w:val="PL"/>
        <w:rPr>
          <w:color w:val="808080"/>
        </w:rPr>
      </w:pPr>
      <w:r w:rsidRPr="00B55E3E">
        <w:rPr>
          <w:color w:val="808080"/>
        </w:rPr>
        <w:t>-- ASN1START</w:t>
      </w:r>
    </w:p>
    <w:p w14:paraId="39728DDB" w14:textId="77777777" w:rsidR="00A8221D" w:rsidRPr="00B55E3E" w:rsidRDefault="00A8221D" w:rsidP="00A8221D">
      <w:pPr>
        <w:pStyle w:val="PL"/>
        <w:rPr>
          <w:color w:val="808080"/>
        </w:rPr>
      </w:pPr>
      <w:r w:rsidRPr="00B55E3E">
        <w:rPr>
          <w:color w:val="808080"/>
        </w:rPr>
        <w:t>-- TAG-FREQUENCYINFOUL-SIB-START</w:t>
      </w:r>
    </w:p>
    <w:p w14:paraId="7AB8D974" w14:textId="77777777" w:rsidR="00A8221D" w:rsidRPr="00B55E3E" w:rsidRDefault="00A8221D" w:rsidP="00A8221D">
      <w:pPr>
        <w:pStyle w:val="PL"/>
      </w:pPr>
    </w:p>
    <w:p w14:paraId="207B419C" w14:textId="77777777" w:rsidR="00A8221D" w:rsidRPr="00B55E3E" w:rsidRDefault="00A8221D" w:rsidP="00A8221D">
      <w:pPr>
        <w:pStyle w:val="PL"/>
      </w:pPr>
      <w:r w:rsidRPr="00B55E3E">
        <w:t xml:space="preserve">FrequencyInfoUL-SIB ::=                 </w:t>
      </w:r>
      <w:r w:rsidRPr="00B55E3E">
        <w:rPr>
          <w:color w:val="993366"/>
        </w:rPr>
        <w:t>SEQUENCE</w:t>
      </w:r>
      <w:r w:rsidRPr="00B55E3E">
        <w:t xml:space="preserve"> {</w:t>
      </w:r>
    </w:p>
    <w:p w14:paraId="3390CAED" w14:textId="77777777" w:rsidR="00A8221D" w:rsidRPr="00B55E3E" w:rsidRDefault="00A8221D" w:rsidP="00A8221D">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Cond FDD-OrSUL</w:t>
      </w:r>
    </w:p>
    <w:p w14:paraId="54C5A3FD" w14:textId="77777777" w:rsidR="00A8221D" w:rsidRPr="00B55E3E" w:rsidRDefault="00A8221D" w:rsidP="00A8221D">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3D30FC19" w14:textId="77777777" w:rsidR="00A8221D" w:rsidRPr="00B55E3E" w:rsidRDefault="00A8221D" w:rsidP="00A8221D">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1B442719" w14:textId="77777777" w:rsidR="00A8221D" w:rsidRPr="00B55E3E" w:rsidRDefault="00A8221D" w:rsidP="00A8221D">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209C9FA8" w14:textId="77777777" w:rsidR="00A8221D" w:rsidRPr="00B55E3E" w:rsidRDefault="00A8221D" w:rsidP="00A8221D">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33A5C500" w14:textId="77777777" w:rsidR="00A8221D" w:rsidRPr="00B55E3E" w:rsidRDefault="00A8221D" w:rsidP="00A8221D">
      <w:pPr>
        <w:pStyle w:val="PL"/>
      </w:pPr>
      <w:r w:rsidRPr="00B55E3E">
        <w:t xml:space="preserve">    ...</w:t>
      </w:r>
    </w:p>
    <w:p w14:paraId="79836A16" w14:textId="77777777" w:rsidR="00A8221D" w:rsidRPr="00B55E3E" w:rsidRDefault="00A8221D" w:rsidP="00A8221D">
      <w:pPr>
        <w:pStyle w:val="PL"/>
      </w:pPr>
      <w:r w:rsidRPr="00B55E3E">
        <w:t>}</w:t>
      </w:r>
    </w:p>
    <w:p w14:paraId="4189CD12" w14:textId="77777777" w:rsidR="00A8221D" w:rsidRPr="00B55E3E" w:rsidRDefault="00A8221D" w:rsidP="00A8221D">
      <w:pPr>
        <w:pStyle w:val="PL"/>
      </w:pPr>
    </w:p>
    <w:p w14:paraId="5E8D07C6" w14:textId="77777777" w:rsidR="00A8221D" w:rsidRPr="00B55E3E" w:rsidRDefault="00A8221D" w:rsidP="00A8221D">
      <w:pPr>
        <w:pStyle w:val="PL"/>
        <w:rPr>
          <w:color w:val="808080"/>
        </w:rPr>
      </w:pPr>
      <w:r w:rsidRPr="00B55E3E">
        <w:rPr>
          <w:color w:val="808080"/>
        </w:rPr>
        <w:t>-- TAG-FREQUENCYINFOUL-SIB-STOP</w:t>
      </w:r>
    </w:p>
    <w:p w14:paraId="637027C5" w14:textId="77777777" w:rsidR="00A8221D" w:rsidRPr="00B55E3E" w:rsidRDefault="00A8221D" w:rsidP="00A8221D">
      <w:pPr>
        <w:pStyle w:val="PL"/>
        <w:rPr>
          <w:color w:val="808080"/>
        </w:rPr>
      </w:pPr>
      <w:r w:rsidRPr="00B55E3E">
        <w:rPr>
          <w:color w:val="808080"/>
        </w:rPr>
        <w:t>-- ASN1STOP</w:t>
      </w:r>
    </w:p>
    <w:p w14:paraId="60B29F8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75AA5B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F9F24FC" w14:textId="77777777" w:rsidR="00A8221D" w:rsidRPr="00B55E3E" w:rsidRDefault="00A8221D" w:rsidP="00FB1467">
            <w:pPr>
              <w:pStyle w:val="TAH"/>
              <w:rPr>
                <w:i/>
                <w:lang w:eastAsia="sv-SE"/>
              </w:rPr>
            </w:pPr>
            <w:r w:rsidRPr="00B55E3E">
              <w:rPr>
                <w:i/>
                <w:lang w:eastAsia="sv-SE"/>
              </w:rPr>
              <w:t xml:space="preserve">FrequencyInfoUL-SIB </w:t>
            </w:r>
            <w:r w:rsidRPr="00B55E3E">
              <w:rPr>
                <w:lang w:eastAsia="sv-SE"/>
              </w:rPr>
              <w:t>field descriptions</w:t>
            </w:r>
          </w:p>
        </w:tc>
      </w:tr>
      <w:tr w:rsidR="00A8221D" w:rsidRPr="00B55E3E" w14:paraId="3BA02AE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B9388D0" w14:textId="77777777" w:rsidR="00A8221D" w:rsidRPr="00B55E3E" w:rsidRDefault="00A8221D" w:rsidP="00FB1467">
            <w:pPr>
              <w:pStyle w:val="TAL"/>
              <w:rPr>
                <w:b/>
                <w:i/>
                <w:lang w:eastAsia="sv-SE"/>
              </w:rPr>
            </w:pPr>
            <w:r w:rsidRPr="00B55E3E">
              <w:rPr>
                <w:b/>
                <w:i/>
                <w:lang w:eastAsia="sv-SE"/>
              </w:rPr>
              <w:t>absoluteFrequencyPointA</w:t>
            </w:r>
          </w:p>
          <w:p w14:paraId="75F463A8" w14:textId="77777777" w:rsidR="00A8221D" w:rsidRPr="00B55E3E" w:rsidRDefault="00A8221D" w:rsidP="00FB1467">
            <w:pPr>
              <w:pStyle w:val="TAL"/>
              <w:rPr>
                <w:lang w:eastAsia="sv-SE"/>
              </w:rPr>
            </w:pPr>
            <w:r w:rsidRPr="00B55E3E">
              <w:rPr>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lang w:eastAsia="sv-SE"/>
              </w:rPr>
              <w:t xml:space="preserve"> (see TS 38.211 [16], clause 4.4.4.2).</w:t>
            </w:r>
          </w:p>
        </w:tc>
      </w:tr>
      <w:tr w:rsidR="00A8221D" w:rsidRPr="00B55E3E" w14:paraId="6F98B2D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A9AB7F6" w14:textId="77777777" w:rsidR="00A8221D" w:rsidRPr="00B55E3E" w:rsidRDefault="00A8221D" w:rsidP="00FB1467">
            <w:pPr>
              <w:pStyle w:val="TAL"/>
              <w:rPr>
                <w:b/>
                <w:i/>
                <w:lang w:eastAsia="sv-SE"/>
              </w:rPr>
            </w:pPr>
            <w:r w:rsidRPr="00B55E3E">
              <w:rPr>
                <w:b/>
                <w:i/>
                <w:lang w:eastAsia="sv-SE"/>
              </w:rPr>
              <w:t>frequencyBandList</w:t>
            </w:r>
          </w:p>
          <w:p w14:paraId="6C901C40" w14:textId="77777777" w:rsidR="00A8221D" w:rsidRPr="00B55E3E" w:rsidRDefault="00A8221D" w:rsidP="00FB1467">
            <w:pPr>
              <w:pStyle w:val="TAL"/>
              <w:rPr>
                <w:lang w:eastAsia="sv-SE"/>
              </w:rPr>
            </w:pPr>
            <w:r w:rsidRPr="00B55E3E">
              <w:rPr>
                <w:lang w:eastAsia="sv-SE"/>
              </w:rPr>
              <w:t xml:space="preserve">Provides the frequency band indicator and a list of </w:t>
            </w:r>
            <w:r w:rsidRPr="00B55E3E">
              <w:rPr>
                <w:i/>
                <w:lang w:eastAsia="sv-SE"/>
              </w:rPr>
              <w:t>additionalPmax</w:t>
            </w:r>
            <w:r w:rsidRPr="00B55E3E">
              <w:rPr>
                <w:lang w:eastAsia="sv-SE"/>
              </w:rPr>
              <w:t xml:space="preserve"> and </w:t>
            </w:r>
            <w:r w:rsidRPr="00B55E3E">
              <w:rPr>
                <w:i/>
                <w:lang w:eastAsia="sv-SE"/>
              </w:rPr>
              <w:t>additionalSpectrumEmission</w:t>
            </w:r>
            <w:r w:rsidRPr="00B55E3E">
              <w:rPr>
                <w:lang w:eastAsia="sv-SE"/>
              </w:rPr>
              <w:t xml:space="preserve"> values as defined in TS 38.101-1 [15], table 6.2.3.1-1, and TS 38.101-2 [39], table 6.2.3.1-2. The UE shall apply the first listed band which it supports in the </w:t>
            </w:r>
            <w:r w:rsidRPr="00B55E3E">
              <w:rPr>
                <w:i/>
                <w:lang w:eastAsia="sv-SE"/>
              </w:rPr>
              <w:t>frequencyBandList</w:t>
            </w:r>
            <w:r w:rsidRPr="00B55E3E">
              <w:rPr>
                <w:lang w:eastAsia="sv-SE"/>
              </w:rPr>
              <w:t xml:space="preserve"> field. </w:t>
            </w:r>
          </w:p>
        </w:tc>
      </w:tr>
      <w:tr w:rsidR="00A8221D" w:rsidRPr="00B55E3E" w14:paraId="7793699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010E799" w14:textId="77777777" w:rsidR="00A8221D" w:rsidRPr="00B55E3E" w:rsidRDefault="00A8221D" w:rsidP="00FB1467">
            <w:pPr>
              <w:pStyle w:val="TAL"/>
              <w:rPr>
                <w:b/>
                <w:i/>
                <w:lang w:eastAsia="sv-SE"/>
              </w:rPr>
            </w:pPr>
            <w:r w:rsidRPr="00B55E3E">
              <w:rPr>
                <w:b/>
                <w:i/>
                <w:lang w:eastAsia="sv-SE"/>
              </w:rPr>
              <w:t>frequencyShift7p5khz</w:t>
            </w:r>
          </w:p>
          <w:p w14:paraId="3391B32C" w14:textId="77777777" w:rsidR="00A8221D" w:rsidRPr="00B55E3E" w:rsidRDefault="00A8221D" w:rsidP="00FB1467">
            <w:pPr>
              <w:pStyle w:val="TAL"/>
              <w:rPr>
                <w:lang w:eastAsia="sv-SE"/>
              </w:rPr>
            </w:pPr>
            <w:r w:rsidRPr="00B55E3E">
              <w:rPr>
                <w:lang w:eastAsia="sv-SE"/>
              </w:rPr>
              <w:t>Enable the NR UL transmission with a 7.5 kHz shift to the LTE raster. If the field is absent, the frequency shift is disabled.</w:t>
            </w:r>
          </w:p>
        </w:tc>
      </w:tr>
      <w:tr w:rsidR="00A8221D" w:rsidRPr="00B55E3E" w14:paraId="3EDBB68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D478293" w14:textId="77777777" w:rsidR="00A8221D" w:rsidRPr="00B55E3E" w:rsidRDefault="00A8221D" w:rsidP="00FB1467">
            <w:pPr>
              <w:pStyle w:val="TAL"/>
              <w:rPr>
                <w:lang w:eastAsia="sv-SE"/>
              </w:rPr>
            </w:pPr>
            <w:r w:rsidRPr="00B55E3E">
              <w:rPr>
                <w:b/>
                <w:i/>
                <w:lang w:eastAsia="sv-SE"/>
              </w:rPr>
              <w:t>p-Ma</w:t>
            </w:r>
            <w:r w:rsidRPr="00B55E3E">
              <w:rPr>
                <w:lang w:eastAsia="sv-SE"/>
              </w:rPr>
              <w:t>x</w:t>
            </w:r>
          </w:p>
          <w:p w14:paraId="6B6939CF" w14:textId="77777777" w:rsidR="00A8221D" w:rsidRPr="00B55E3E" w:rsidRDefault="00A8221D" w:rsidP="00FB1467">
            <w:pPr>
              <w:pStyle w:val="TAL"/>
              <w:rPr>
                <w:lang w:eastAsia="sv-SE"/>
              </w:rPr>
            </w:pPr>
            <w:r w:rsidRPr="00B55E3E">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Pr="00B55E3E">
              <w:rPr>
                <w:szCs w:val="22"/>
                <w:lang w:eastAsia="en-GB"/>
              </w:rPr>
              <w:t xml:space="preserve"> This field is ignored by IAB-MT, the IAB-MT applies output power and emissions requirements, as specified in TS 38.174 [63]</w:t>
            </w:r>
            <w:r w:rsidRPr="00B55E3E">
              <w:rPr>
                <w:szCs w:val="22"/>
                <w:lang w:eastAsia="sv-SE"/>
              </w:rPr>
              <w:t>.</w:t>
            </w:r>
          </w:p>
        </w:tc>
      </w:tr>
      <w:tr w:rsidR="00A8221D" w:rsidRPr="00B55E3E" w14:paraId="73C376F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DF559E5" w14:textId="77777777" w:rsidR="00A8221D" w:rsidRPr="00B55E3E" w:rsidRDefault="00A8221D" w:rsidP="00FB1467">
            <w:pPr>
              <w:pStyle w:val="TAL"/>
              <w:rPr>
                <w:b/>
                <w:i/>
                <w:lang w:eastAsia="sv-SE"/>
              </w:rPr>
            </w:pPr>
            <w:r w:rsidRPr="00B55E3E">
              <w:rPr>
                <w:b/>
                <w:i/>
                <w:lang w:eastAsia="sv-SE"/>
              </w:rPr>
              <w:t>scs-SpecificCarrierList</w:t>
            </w:r>
          </w:p>
          <w:p w14:paraId="1886504E" w14:textId="77777777" w:rsidR="00A8221D" w:rsidRPr="00B55E3E" w:rsidRDefault="00A8221D" w:rsidP="00FB1467">
            <w:pPr>
              <w:pStyle w:val="TAL"/>
              <w:rPr>
                <w:lang w:eastAsia="sv-SE"/>
              </w:rPr>
            </w:pPr>
            <w:r w:rsidRPr="00B55E3E">
              <w:rPr>
                <w:lang w:eastAsia="sv-SE"/>
              </w:rPr>
              <w:t xml:space="preserve">A set of carriers for different subcarrier spacings (numerologies). Defined in relation to Point A (see TS 38.211 [16], clause 5.3). </w:t>
            </w:r>
            <w:r w:rsidRPr="00B55E3E">
              <w:rPr>
                <w:rFonts w:eastAsia="MS Mincho"/>
                <w:szCs w:val="22"/>
                <w:lang w:eastAsia="sv-SE"/>
              </w:rPr>
              <w:t>The network configures this for all SCSs that are used in UL BWPs configured in this serving cell.</w:t>
            </w:r>
          </w:p>
        </w:tc>
      </w:tr>
    </w:tbl>
    <w:p w14:paraId="2CB77EC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EE1E102"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6886A99"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6E272F" w14:textId="77777777" w:rsidR="00A8221D" w:rsidRPr="00B55E3E" w:rsidRDefault="00A8221D" w:rsidP="00FB1467">
            <w:pPr>
              <w:pStyle w:val="TAH"/>
              <w:rPr>
                <w:lang w:eastAsia="sv-SE"/>
              </w:rPr>
            </w:pPr>
            <w:r w:rsidRPr="00B55E3E">
              <w:rPr>
                <w:lang w:eastAsia="sv-SE"/>
              </w:rPr>
              <w:t>Explanation</w:t>
            </w:r>
          </w:p>
        </w:tc>
      </w:tr>
      <w:tr w:rsidR="00A8221D" w:rsidRPr="00B55E3E" w14:paraId="32483C51"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A81E6A2" w14:textId="77777777" w:rsidR="00A8221D" w:rsidRPr="00B55E3E" w:rsidRDefault="00A8221D" w:rsidP="00FB1467">
            <w:pPr>
              <w:pStyle w:val="TAL"/>
              <w:rPr>
                <w:i/>
                <w:iCs/>
                <w:lang w:eastAsia="sv-SE"/>
              </w:rPr>
            </w:pPr>
            <w:r w:rsidRPr="00B55E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479DE0B" w14:textId="77777777" w:rsidR="00A8221D" w:rsidRPr="00B55E3E" w:rsidRDefault="00A8221D" w:rsidP="00FB1467">
            <w:pPr>
              <w:pStyle w:val="TAL"/>
              <w:rPr>
                <w:lang w:eastAsia="sv-SE"/>
              </w:rPr>
            </w:pPr>
            <w:r w:rsidRPr="00B55E3E">
              <w:rPr>
                <w:lang w:eastAsia="sv-SE"/>
              </w:rPr>
              <w:t xml:space="preserve">The field is mandatory present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 supplementary uplink (SUL). It is absent otherwise (if this </w:t>
            </w:r>
            <w:r w:rsidRPr="00B55E3E">
              <w:rPr>
                <w:i/>
                <w:lang w:eastAsia="sv-SE"/>
              </w:rPr>
              <w:t>FrequencyInfoUL-SIB</w:t>
            </w:r>
            <w:r w:rsidRPr="00B55E3E">
              <w:rPr>
                <w:lang w:eastAsia="sv-SE"/>
              </w:rPr>
              <w:t xml:space="preserve"> is for an unpaired UL (TDD).</w:t>
            </w:r>
          </w:p>
        </w:tc>
      </w:tr>
      <w:tr w:rsidR="00A8221D" w:rsidRPr="00B55E3E" w14:paraId="43F5259C"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83EAD9E" w14:textId="77777777" w:rsidR="00A8221D" w:rsidRPr="00B55E3E" w:rsidRDefault="00A8221D" w:rsidP="00FB1467">
            <w:pPr>
              <w:pStyle w:val="TAL"/>
              <w:rPr>
                <w:i/>
                <w:iCs/>
                <w:lang w:eastAsia="sv-SE"/>
              </w:rPr>
            </w:pPr>
            <w:r w:rsidRPr="00B55E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7975719" w14:textId="77777777" w:rsidR="00A8221D" w:rsidRPr="00B55E3E" w:rsidRDefault="00A8221D" w:rsidP="00FB1467">
            <w:pPr>
              <w:pStyle w:val="TAL"/>
              <w:rPr>
                <w:lang w:eastAsia="sv-SE"/>
              </w:rPr>
            </w:pPr>
            <w:r w:rsidRPr="00B55E3E">
              <w:rPr>
                <w:lang w:eastAsia="sv-SE"/>
              </w:rPr>
              <w:t xml:space="preserve">The field is optionally present, Need R,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n unpaired UL (TDD) in certain bands (as defined in clause 5.4.2.1 of TS 38.101-1 and in clause 5.4.2.1 of TS 38.104 [12]), or if this </w:t>
            </w:r>
            <w:r w:rsidRPr="00B55E3E">
              <w:rPr>
                <w:i/>
                <w:lang w:eastAsia="sv-SE"/>
              </w:rPr>
              <w:t>FrequencyInfoUL-SIB</w:t>
            </w:r>
            <w:r w:rsidRPr="00B55E3E">
              <w:rPr>
                <w:lang w:eastAsia="sv-SE"/>
              </w:rPr>
              <w:t xml:space="preserve"> is for a supplementary uplink (SUL). It is absent otherwise.</w:t>
            </w:r>
          </w:p>
        </w:tc>
      </w:tr>
    </w:tbl>
    <w:p w14:paraId="2EB0AF1C" w14:textId="77777777" w:rsidR="00A8221D" w:rsidRPr="00B55E3E" w:rsidRDefault="00A8221D" w:rsidP="00A8221D"/>
    <w:p w14:paraId="4B3A8C0E" w14:textId="77777777" w:rsidR="00A8221D" w:rsidRPr="00B55E3E" w:rsidRDefault="00A8221D" w:rsidP="00A8221D">
      <w:pPr>
        <w:pStyle w:val="Heading4"/>
      </w:pPr>
      <w:bookmarkStart w:id="1526" w:name="_Toc115429045"/>
      <w:r w:rsidRPr="00B55E3E">
        <w:lastRenderedPageBreak/>
        <w:t>–</w:t>
      </w:r>
      <w:r w:rsidRPr="00B55E3E">
        <w:tab/>
      </w:r>
      <w:r w:rsidRPr="00B55E3E">
        <w:rPr>
          <w:i/>
          <w:iCs/>
        </w:rPr>
        <w:t>GapPriority</w:t>
      </w:r>
      <w:bookmarkEnd w:id="1526"/>
    </w:p>
    <w:p w14:paraId="201BC87C" w14:textId="77777777" w:rsidR="00A8221D" w:rsidRPr="00B55E3E" w:rsidRDefault="00A8221D" w:rsidP="00A8221D">
      <w:r w:rsidRPr="00B55E3E">
        <w:t xml:space="preserve">The IE </w:t>
      </w:r>
      <w:r w:rsidRPr="00B55E3E">
        <w:rPr>
          <w:i/>
        </w:rPr>
        <w:t>GapPriority</w:t>
      </w:r>
      <w:r w:rsidRPr="00B55E3E">
        <w:t xml:space="preserve"> is used to identify the priority of a gap configuration.</w:t>
      </w:r>
    </w:p>
    <w:p w14:paraId="64E6F6E4" w14:textId="77777777" w:rsidR="00A8221D" w:rsidRPr="00B55E3E" w:rsidRDefault="00A8221D" w:rsidP="00A8221D">
      <w:pPr>
        <w:pStyle w:val="TH"/>
      </w:pPr>
      <w:r w:rsidRPr="00B55E3E">
        <w:rPr>
          <w:i/>
        </w:rPr>
        <w:t>GapPriority</w:t>
      </w:r>
      <w:r w:rsidRPr="00B55E3E">
        <w:t xml:space="preserve"> information element</w:t>
      </w:r>
    </w:p>
    <w:p w14:paraId="0B9A6B5D" w14:textId="77777777" w:rsidR="00A8221D" w:rsidRPr="00B55E3E" w:rsidRDefault="00A8221D" w:rsidP="00A8221D">
      <w:pPr>
        <w:pStyle w:val="PL"/>
        <w:rPr>
          <w:color w:val="808080"/>
        </w:rPr>
      </w:pPr>
      <w:r w:rsidRPr="00B55E3E">
        <w:rPr>
          <w:color w:val="808080"/>
        </w:rPr>
        <w:t>-- ASN1START</w:t>
      </w:r>
    </w:p>
    <w:p w14:paraId="3E157CCB" w14:textId="77777777" w:rsidR="00A8221D" w:rsidRPr="00B55E3E" w:rsidRDefault="00A8221D" w:rsidP="00A8221D">
      <w:pPr>
        <w:pStyle w:val="PL"/>
        <w:rPr>
          <w:color w:val="808080"/>
        </w:rPr>
      </w:pPr>
      <w:r w:rsidRPr="00B55E3E">
        <w:rPr>
          <w:color w:val="808080"/>
        </w:rPr>
        <w:t>-- TAG-GAPPRIORITY-START</w:t>
      </w:r>
    </w:p>
    <w:p w14:paraId="59613F74" w14:textId="77777777" w:rsidR="00A8221D" w:rsidRPr="00B55E3E" w:rsidRDefault="00A8221D" w:rsidP="00A8221D">
      <w:pPr>
        <w:pStyle w:val="PL"/>
      </w:pPr>
    </w:p>
    <w:p w14:paraId="02CC1877" w14:textId="77777777" w:rsidR="00A8221D" w:rsidRPr="00B55E3E" w:rsidRDefault="00A8221D" w:rsidP="00A8221D">
      <w:pPr>
        <w:pStyle w:val="PL"/>
      </w:pPr>
      <w:r w:rsidRPr="00B55E3E">
        <w:t xml:space="preserve">GapPriority-r17 ::=                       </w:t>
      </w:r>
      <w:r w:rsidRPr="00B55E3E">
        <w:rPr>
          <w:color w:val="993366"/>
        </w:rPr>
        <w:t>INTEGER</w:t>
      </w:r>
      <w:r w:rsidRPr="00B55E3E">
        <w:t xml:space="preserve"> (1..maxNrOfGapPri-r17)</w:t>
      </w:r>
    </w:p>
    <w:p w14:paraId="6AD3401B" w14:textId="77777777" w:rsidR="00A8221D" w:rsidRPr="00B55E3E" w:rsidRDefault="00A8221D" w:rsidP="00A8221D">
      <w:pPr>
        <w:pStyle w:val="PL"/>
      </w:pPr>
    </w:p>
    <w:p w14:paraId="454F3276" w14:textId="77777777" w:rsidR="00A8221D" w:rsidRPr="00B55E3E" w:rsidRDefault="00A8221D" w:rsidP="00A8221D">
      <w:pPr>
        <w:pStyle w:val="PL"/>
        <w:rPr>
          <w:color w:val="808080"/>
        </w:rPr>
      </w:pPr>
      <w:r w:rsidRPr="00B55E3E">
        <w:rPr>
          <w:color w:val="808080"/>
        </w:rPr>
        <w:t>-- TAG-GAPPRIORITY-STOP</w:t>
      </w:r>
    </w:p>
    <w:p w14:paraId="0A4FC3F1" w14:textId="77777777" w:rsidR="00A8221D" w:rsidRPr="00B55E3E" w:rsidRDefault="00A8221D" w:rsidP="00A8221D">
      <w:pPr>
        <w:pStyle w:val="PL"/>
        <w:rPr>
          <w:color w:val="808080"/>
        </w:rPr>
      </w:pPr>
      <w:r w:rsidRPr="00B55E3E">
        <w:rPr>
          <w:color w:val="808080"/>
        </w:rPr>
        <w:t>-- ASN1STOP</w:t>
      </w:r>
    </w:p>
    <w:p w14:paraId="311CBDAF" w14:textId="77777777" w:rsidR="00A8221D" w:rsidRPr="00B55E3E" w:rsidRDefault="00A8221D" w:rsidP="00A8221D"/>
    <w:p w14:paraId="36A5A0D7" w14:textId="77777777" w:rsidR="00A8221D" w:rsidRPr="00B55E3E" w:rsidRDefault="00A8221D" w:rsidP="00A8221D">
      <w:pPr>
        <w:pStyle w:val="Heading4"/>
      </w:pPr>
      <w:bookmarkStart w:id="1527" w:name="_Toc60777242"/>
      <w:bookmarkStart w:id="1528" w:name="_Toc115429046"/>
      <w:r w:rsidRPr="00B55E3E">
        <w:t>–</w:t>
      </w:r>
      <w:r w:rsidRPr="00B55E3E">
        <w:tab/>
      </w:r>
      <w:r w:rsidRPr="00B55E3E">
        <w:rPr>
          <w:i/>
          <w:iCs/>
        </w:rPr>
        <w:t>HighSpeedConfig</w:t>
      </w:r>
      <w:bookmarkEnd w:id="1527"/>
      <w:bookmarkEnd w:id="1528"/>
    </w:p>
    <w:p w14:paraId="0B182FC6" w14:textId="77777777" w:rsidR="00A8221D" w:rsidRPr="00B55E3E" w:rsidRDefault="00A8221D" w:rsidP="00A8221D">
      <w:r w:rsidRPr="00B55E3E">
        <w:t xml:space="preserve">The IE </w:t>
      </w:r>
      <w:r w:rsidRPr="00B55E3E">
        <w:rPr>
          <w:i/>
        </w:rPr>
        <w:t>HighSpeedConfig</w:t>
      </w:r>
      <w:r w:rsidRPr="00B55E3E">
        <w:t xml:space="preserve"> is used to configure parameters for high speed scenarios.</w:t>
      </w:r>
    </w:p>
    <w:p w14:paraId="39ED8656" w14:textId="77777777" w:rsidR="00A8221D" w:rsidRPr="00B55E3E" w:rsidRDefault="00A8221D" w:rsidP="00A8221D">
      <w:pPr>
        <w:pStyle w:val="TH"/>
      </w:pPr>
      <w:r w:rsidRPr="00B55E3E">
        <w:rPr>
          <w:i/>
        </w:rPr>
        <w:t>HighSpeedConfig</w:t>
      </w:r>
      <w:r w:rsidRPr="00B55E3E">
        <w:t xml:space="preserve"> information element</w:t>
      </w:r>
    </w:p>
    <w:p w14:paraId="68476F0D" w14:textId="77777777" w:rsidR="00A8221D" w:rsidRPr="00B55E3E" w:rsidRDefault="00A8221D" w:rsidP="00A8221D">
      <w:pPr>
        <w:pStyle w:val="PL"/>
        <w:rPr>
          <w:color w:val="808080"/>
        </w:rPr>
      </w:pPr>
      <w:r w:rsidRPr="00B55E3E">
        <w:rPr>
          <w:color w:val="808080"/>
        </w:rPr>
        <w:t>-- ASN1START</w:t>
      </w:r>
    </w:p>
    <w:p w14:paraId="177C2F73" w14:textId="77777777" w:rsidR="00A8221D" w:rsidRPr="00B55E3E" w:rsidRDefault="00A8221D" w:rsidP="00A8221D">
      <w:pPr>
        <w:pStyle w:val="PL"/>
        <w:rPr>
          <w:color w:val="808080"/>
        </w:rPr>
      </w:pPr>
      <w:r w:rsidRPr="00B55E3E">
        <w:rPr>
          <w:color w:val="808080"/>
        </w:rPr>
        <w:t>-- TAG-HIGHSPEEDCONFIG-START</w:t>
      </w:r>
    </w:p>
    <w:p w14:paraId="12350D92" w14:textId="77777777" w:rsidR="00A8221D" w:rsidRPr="00B55E3E" w:rsidRDefault="00A8221D" w:rsidP="00A8221D">
      <w:pPr>
        <w:pStyle w:val="PL"/>
      </w:pPr>
    </w:p>
    <w:p w14:paraId="185655C2" w14:textId="77777777" w:rsidR="00A8221D" w:rsidRPr="00B55E3E" w:rsidRDefault="00A8221D" w:rsidP="00A8221D">
      <w:pPr>
        <w:pStyle w:val="PL"/>
        <w:rPr>
          <w:rFonts w:eastAsia="Malgun Gothic"/>
        </w:rPr>
      </w:pPr>
      <w:r w:rsidRPr="00B55E3E">
        <w:t>HighSpeedConfig-</w:t>
      </w:r>
      <w:r w:rsidRPr="00B55E3E">
        <w:rPr>
          <w:rFonts w:eastAsia="DengXian"/>
        </w:rPr>
        <w:t>r</w:t>
      </w:r>
      <w:r w:rsidRPr="00B55E3E">
        <w:t xml:space="preserve">16 ::=  </w:t>
      </w:r>
      <w:r w:rsidRPr="00B55E3E">
        <w:rPr>
          <w:color w:val="993366"/>
        </w:rPr>
        <w:t>SEQUENCE</w:t>
      </w:r>
      <w:r w:rsidRPr="00B55E3E">
        <w:t xml:space="preserve"> {</w:t>
      </w:r>
    </w:p>
    <w:p w14:paraId="4324C466" w14:textId="77777777" w:rsidR="00A8221D" w:rsidRPr="00B55E3E" w:rsidRDefault="00A8221D" w:rsidP="00A8221D">
      <w:pPr>
        <w:pStyle w:val="PL"/>
        <w:rPr>
          <w:color w:val="808080"/>
        </w:rPr>
      </w:pPr>
      <w:r w:rsidRPr="00B55E3E">
        <w:t xml:space="preserve">    highSpeedMeas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48F5D7C" w14:textId="77777777" w:rsidR="00A8221D" w:rsidRPr="00B55E3E" w:rsidRDefault="00A8221D" w:rsidP="00A8221D">
      <w:pPr>
        <w:pStyle w:val="PL"/>
        <w:rPr>
          <w:color w:val="808080"/>
        </w:rPr>
      </w:pPr>
      <w:r w:rsidRPr="00B55E3E">
        <w:t xml:space="preserve">    highSpeedDemod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B02557C" w14:textId="77777777" w:rsidR="00A8221D" w:rsidRPr="00B55E3E" w:rsidRDefault="00A8221D" w:rsidP="00A8221D">
      <w:pPr>
        <w:pStyle w:val="PL"/>
        <w:rPr>
          <w:rFonts w:eastAsia="Malgun Gothic"/>
        </w:rPr>
      </w:pPr>
      <w:r w:rsidRPr="00B55E3E">
        <w:rPr>
          <w:rFonts w:eastAsia="SimSun"/>
        </w:rPr>
        <w:t xml:space="preserve">    </w:t>
      </w:r>
      <w:r w:rsidRPr="00B55E3E">
        <w:t>...</w:t>
      </w:r>
    </w:p>
    <w:p w14:paraId="63963E33" w14:textId="77777777" w:rsidR="00A8221D" w:rsidRPr="00B55E3E" w:rsidRDefault="00A8221D" w:rsidP="00A8221D">
      <w:pPr>
        <w:pStyle w:val="PL"/>
      </w:pPr>
      <w:r w:rsidRPr="00B55E3E">
        <w:t>}</w:t>
      </w:r>
    </w:p>
    <w:p w14:paraId="15DD27A9" w14:textId="77777777" w:rsidR="00A8221D" w:rsidRPr="00B55E3E" w:rsidRDefault="00A8221D" w:rsidP="00A8221D">
      <w:pPr>
        <w:pStyle w:val="PL"/>
      </w:pPr>
    </w:p>
    <w:p w14:paraId="60473EE8" w14:textId="77777777" w:rsidR="00A8221D" w:rsidRPr="00B55E3E" w:rsidRDefault="00A8221D" w:rsidP="00A8221D">
      <w:pPr>
        <w:pStyle w:val="PL"/>
      </w:pPr>
      <w:r w:rsidRPr="00B55E3E">
        <w:t xml:space="preserve">HighSpeedConfig-v1700 ::=  </w:t>
      </w:r>
      <w:r w:rsidRPr="00B55E3E">
        <w:rPr>
          <w:color w:val="993366"/>
        </w:rPr>
        <w:t>SEQUENCE</w:t>
      </w:r>
      <w:r w:rsidRPr="00B55E3E">
        <w:t xml:space="preserve"> {</w:t>
      </w:r>
    </w:p>
    <w:p w14:paraId="2845332F" w14:textId="77777777" w:rsidR="00A8221D" w:rsidRPr="00B55E3E" w:rsidRDefault="00A8221D" w:rsidP="00A8221D">
      <w:pPr>
        <w:pStyle w:val="PL"/>
        <w:rPr>
          <w:color w:val="808080"/>
        </w:rPr>
      </w:pPr>
      <w:r w:rsidRPr="00B55E3E">
        <w:t xml:space="preserve">    highSpeedMeas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1C950F1" w14:textId="77777777" w:rsidR="00A8221D" w:rsidRPr="00B55E3E" w:rsidRDefault="00A8221D" w:rsidP="00A8221D">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332F03D" w14:textId="77777777" w:rsidR="00A8221D" w:rsidRPr="00B55E3E" w:rsidRDefault="00A8221D" w:rsidP="00A8221D">
      <w:pPr>
        <w:pStyle w:val="PL"/>
        <w:rPr>
          <w:color w:val="808080"/>
        </w:rPr>
      </w:pPr>
      <w:r w:rsidRPr="00B55E3E">
        <w:t xml:space="preserve">    highSpeedDemod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43720F6" w14:textId="77777777" w:rsidR="00A8221D" w:rsidRPr="00B55E3E" w:rsidRDefault="00A8221D" w:rsidP="00A8221D">
      <w:pPr>
        <w:pStyle w:val="PL"/>
      </w:pPr>
      <w:r w:rsidRPr="00B55E3E">
        <w:t xml:space="preserve">    ...</w:t>
      </w:r>
    </w:p>
    <w:p w14:paraId="01F8752F" w14:textId="77777777" w:rsidR="00A8221D" w:rsidRPr="00B55E3E" w:rsidRDefault="00A8221D" w:rsidP="00A8221D">
      <w:pPr>
        <w:pStyle w:val="PL"/>
      </w:pPr>
      <w:r w:rsidRPr="00B55E3E">
        <w:t>}</w:t>
      </w:r>
    </w:p>
    <w:p w14:paraId="33B42A45" w14:textId="77777777" w:rsidR="00A8221D" w:rsidRPr="00B55E3E" w:rsidRDefault="00A8221D" w:rsidP="00A8221D">
      <w:pPr>
        <w:pStyle w:val="PL"/>
      </w:pPr>
    </w:p>
    <w:p w14:paraId="21C67AA1" w14:textId="77777777" w:rsidR="00A8221D" w:rsidRPr="00B55E3E" w:rsidRDefault="00A8221D" w:rsidP="00A8221D">
      <w:pPr>
        <w:pStyle w:val="PL"/>
      </w:pPr>
      <w:r w:rsidRPr="00B55E3E">
        <w:t xml:space="preserve">HighSpeedConfigFR2-r17 ::=  </w:t>
      </w:r>
      <w:r w:rsidRPr="00B55E3E">
        <w:rPr>
          <w:color w:val="993366"/>
        </w:rPr>
        <w:t>SEQUENCE</w:t>
      </w:r>
      <w:r w:rsidRPr="00B55E3E">
        <w:t xml:space="preserve"> {</w:t>
      </w:r>
    </w:p>
    <w:p w14:paraId="565B29A2" w14:textId="77777777" w:rsidR="00A8221D" w:rsidRPr="00B55E3E" w:rsidRDefault="00A8221D" w:rsidP="00A8221D">
      <w:pPr>
        <w:pStyle w:val="PL"/>
        <w:rPr>
          <w:color w:val="808080"/>
        </w:rPr>
      </w:pPr>
      <w:r w:rsidRPr="00B55E3E">
        <w:t xml:space="preserve">    highSpeedMeasFlagFR2-r17                    </w:t>
      </w:r>
      <w:r w:rsidRPr="00B55E3E">
        <w:rPr>
          <w:color w:val="993366"/>
        </w:rPr>
        <w:t>ENUMERATED</w:t>
      </w:r>
      <w:r w:rsidRPr="00B55E3E">
        <w:t xml:space="preserve"> {set1, set2}                       </w:t>
      </w:r>
      <w:r w:rsidRPr="00B55E3E">
        <w:rPr>
          <w:color w:val="993366"/>
        </w:rPr>
        <w:t>OPTIONAL</w:t>
      </w:r>
      <w:r w:rsidRPr="00B55E3E">
        <w:t xml:space="preserve">,   </w:t>
      </w:r>
      <w:r w:rsidRPr="00B55E3E">
        <w:rPr>
          <w:color w:val="808080"/>
        </w:rPr>
        <w:t>-- Need R</w:t>
      </w:r>
    </w:p>
    <w:p w14:paraId="02592012" w14:textId="77777777" w:rsidR="00A8221D" w:rsidRPr="00B55E3E" w:rsidRDefault="00A8221D" w:rsidP="00A8221D">
      <w:pPr>
        <w:pStyle w:val="PL"/>
        <w:rPr>
          <w:color w:val="808080"/>
        </w:rPr>
      </w:pPr>
      <w:r w:rsidRPr="00B55E3E">
        <w:t xml:space="preserve">    highSpeedDeploymentTypeFR2-r17              </w:t>
      </w:r>
      <w:r w:rsidRPr="00B55E3E">
        <w:rPr>
          <w:color w:val="993366"/>
        </w:rPr>
        <w:t>ENUMERATED</w:t>
      </w:r>
      <w:r w:rsidRPr="00B55E3E">
        <w:t xml:space="preserve"> {unidirectional, bidirectional}    </w:t>
      </w:r>
      <w:r w:rsidRPr="00B55E3E">
        <w:rPr>
          <w:color w:val="993366"/>
        </w:rPr>
        <w:t>OPTIONAL</w:t>
      </w:r>
      <w:r w:rsidRPr="00B55E3E">
        <w:t xml:space="preserve">,   </w:t>
      </w:r>
      <w:r w:rsidRPr="00B55E3E">
        <w:rPr>
          <w:color w:val="808080"/>
        </w:rPr>
        <w:t>-- Need R</w:t>
      </w:r>
    </w:p>
    <w:p w14:paraId="302FFB74" w14:textId="77777777" w:rsidR="00A8221D" w:rsidRPr="00B55E3E" w:rsidRDefault="00A8221D" w:rsidP="00A8221D">
      <w:pPr>
        <w:pStyle w:val="PL"/>
        <w:rPr>
          <w:color w:val="808080"/>
        </w:rPr>
      </w:pPr>
      <w:r w:rsidRPr="00B55E3E">
        <w:t xml:space="preserve">    highSpeedLargeOneStepUL-TimingFR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BCE4B5D" w14:textId="77777777" w:rsidR="00A8221D" w:rsidRPr="00B55E3E" w:rsidRDefault="00A8221D" w:rsidP="00A8221D">
      <w:pPr>
        <w:pStyle w:val="PL"/>
      </w:pPr>
      <w:r w:rsidRPr="00B55E3E">
        <w:t xml:space="preserve">    ...</w:t>
      </w:r>
    </w:p>
    <w:p w14:paraId="742DFE6E" w14:textId="77777777" w:rsidR="00A8221D" w:rsidRPr="00B55E3E" w:rsidRDefault="00A8221D" w:rsidP="00A8221D">
      <w:pPr>
        <w:pStyle w:val="PL"/>
      </w:pPr>
      <w:r w:rsidRPr="00B55E3E">
        <w:t>}</w:t>
      </w:r>
    </w:p>
    <w:p w14:paraId="2386C563" w14:textId="77777777" w:rsidR="00A8221D" w:rsidRPr="00B55E3E" w:rsidRDefault="00A8221D" w:rsidP="00A8221D">
      <w:pPr>
        <w:pStyle w:val="PL"/>
      </w:pPr>
    </w:p>
    <w:p w14:paraId="044F3186" w14:textId="77777777" w:rsidR="00A8221D" w:rsidRPr="00B55E3E" w:rsidRDefault="00A8221D" w:rsidP="00A8221D">
      <w:pPr>
        <w:pStyle w:val="PL"/>
        <w:rPr>
          <w:color w:val="808080"/>
        </w:rPr>
      </w:pPr>
      <w:r w:rsidRPr="00B55E3E">
        <w:rPr>
          <w:color w:val="808080"/>
        </w:rPr>
        <w:t>-- TAG-HIGHSPEEDCONFIG-STOP</w:t>
      </w:r>
    </w:p>
    <w:p w14:paraId="6D2B8AE3" w14:textId="77777777" w:rsidR="00A8221D" w:rsidRPr="00B55E3E" w:rsidRDefault="00A8221D" w:rsidP="00A8221D">
      <w:pPr>
        <w:pStyle w:val="PL"/>
        <w:rPr>
          <w:color w:val="808080"/>
        </w:rPr>
      </w:pPr>
      <w:r w:rsidRPr="00B55E3E">
        <w:rPr>
          <w:color w:val="808080"/>
        </w:rPr>
        <w:t>-- ASN1STOP</w:t>
      </w:r>
    </w:p>
    <w:p w14:paraId="3A7C22EC" w14:textId="77777777" w:rsidR="00A8221D" w:rsidRPr="00B55E3E" w:rsidRDefault="00A8221D" w:rsidP="00A8221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10B2597A"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548656" w14:textId="77777777" w:rsidR="00A8221D" w:rsidRPr="00B55E3E" w:rsidRDefault="00A8221D" w:rsidP="00FB1467">
            <w:pPr>
              <w:pStyle w:val="TAH"/>
              <w:rPr>
                <w:lang w:eastAsia="en-GB"/>
              </w:rPr>
            </w:pPr>
            <w:r w:rsidRPr="00B55E3E">
              <w:rPr>
                <w:i/>
                <w:noProof/>
                <w:lang w:eastAsia="en-GB"/>
              </w:rPr>
              <w:lastRenderedPageBreak/>
              <w:t>HighSpeedConfig</w:t>
            </w:r>
            <w:r w:rsidRPr="00B55E3E">
              <w:rPr>
                <w:noProof/>
                <w:lang w:eastAsia="en-GB"/>
              </w:rPr>
              <w:t xml:space="preserve"> field descriptions</w:t>
            </w:r>
          </w:p>
        </w:tc>
      </w:tr>
      <w:tr w:rsidR="00A8221D" w:rsidRPr="00B55E3E" w14:paraId="44931B5C"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1F54B2" w14:textId="77777777" w:rsidR="00A8221D" w:rsidRPr="00B55E3E" w:rsidRDefault="00A8221D" w:rsidP="00FB1467">
            <w:pPr>
              <w:pStyle w:val="TAL"/>
              <w:rPr>
                <w:b/>
                <w:bCs/>
                <w:i/>
                <w:iCs/>
              </w:rPr>
            </w:pPr>
            <w:r w:rsidRPr="00B55E3E">
              <w:rPr>
                <w:b/>
                <w:bCs/>
                <w:i/>
                <w:iCs/>
              </w:rPr>
              <w:t>HighSpeedDemodCA-Scell</w:t>
            </w:r>
          </w:p>
          <w:p w14:paraId="3E00ED0F" w14:textId="77777777" w:rsidR="00A8221D" w:rsidRPr="00B55E3E" w:rsidRDefault="00A8221D" w:rsidP="00FB1467">
            <w:pPr>
              <w:pStyle w:val="TAL"/>
            </w:pPr>
            <w:r w:rsidRPr="00B55E3E">
              <w:t xml:space="preserve">If the field is present and UE supports </w:t>
            </w:r>
            <w:r w:rsidRPr="00B55E3E">
              <w:rPr>
                <w:i/>
                <w:iCs/>
              </w:rPr>
              <w:t>demodulationEnhancementCA-r17</w:t>
            </w:r>
            <w:r w:rsidRPr="00B55E3E">
              <w:t>, the UE shall apply the enhanced demodulation processing for HST-SFN joint transmission scheme with velocity up to 500km/h as specified in TS 38.101-4 [59]. This parameter only applies to SCell.</w:t>
            </w:r>
          </w:p>
        </w:tc>
      </w:tr>
      <w:tr w:rsidR="00A8221D" w:rsidRPr="00B55E3E" w14:paraId="261D2900"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8D7A21" w14:textId="77777777" w:rsidR="00A8221D" w:rsidRPr="00B55E3E" w:rsidRDefault="00A8221D" w:rsidP="00FB1467">
            <w:pPr>
              <w:pStyle w:val="TAL"/>
              <w:rPr>
                <w:b/>
                <w:bCs/>
                <w:i/>
                <w:iCs/>
              </w:rPr>
            </w:pPr>
            <w:r w:rsidRPr="00B55E3E">
              <w:rPr>
                <w:b/>
                <w:bCs/>
                <w:i/>
                <w:iCs/>
              </w:rPr>
              <w:t>highSpeedDemodFlag</w:t>
            </w:r>
          </w:p>
          <w:p w14:paraId="00931870" w14:textId="77777777" w:rsidR="00A8221D" w:rsidRPr="00B55E3E" w:rsidRDefault="00A8221D" w:rsidP="00FB1467">
            <w:pPr>
              <w:pStyle w:val="TAL"/>
              <w:rPr>
                <w:lang w:eastAsia="zh-CN"/>
              </w:rPr>
            </w:pPr>
            <w:r w:rsidRPr="00B55E3E">
              <w:t xml:space="preserve">If the field is present and UE supports </w:t>
            </w:r>
            <w:r w:rsidRPr="00B55E3E">
              <w:rPr>
                <w:i/>
                <w:iCs/>
              </w:rPr>
              <w:t>demodulationEnhancement-r16</w:t>
            </w:r>
            <w:r w:rsidRPr="00B55E3E">
              <w:t>, the UE shall apply the enhanced demodulation processing for HST-SFN joint transmission scheme with velocity up to 500km/h as specified in TS 38.101-4 [59]. This parameter only applies to SpCell.</w:t>
            </w:r>
          </w:p>
        </w:tc>
      </w:tr>
      <w:tr w:rsidR="00A8221D" w:rsidRPr="00B55E3E" w14:paraId="726C9E51"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47BAB433" w14:textId="77777777" w:rsidR="00A8221D" w:rsidRPr="00B55E3E" w:rsidRDefault="00A8221D" w:rsidP="00FB1467">
            <w:pPr>
              <w:pStyle w:val="TAL"/>
              <w:rPr>
                <w:b/>
                <w:bCs/>
                <w:i/>
                <w:iCs/>
              </w:rPr>
            </w:pPr>
            <w:r w:rsidRPr="00B55E3E">
              <w:rPr>
                <w:b/>
                <w:bCs/>
                <w:i/>
                <w:iCs/>
              </w:rPr>
              <w:t>highSpeedDeploymentTypeFR2</w:t>
            </w:r>
          </w:p>
          <w:p w14:paraId="609FEDA4" w14:textId="77777777" w:rsidR="00A8221D" w:rsidRPr="00B55E3E" w:rsidRDefault="00A8221D" w:rsidP="00FB1467">
            <w:pPr>
              <w:pStyle w:val="TAL"/>
            </w:pPr>
            <w:r w:rsidRPr="00B55E3E">
              <w:t xml:space="preserve">If the field is present, and field value is </w:t>
            </w:r>
            <w:r w:rsidRPr="00B55E3E">
              <w:rPr>
                <w:i/>
                <w:iCs/>
              </w:rPr>
              <w:t>unidirectional</w:t>
            </w:r>
            <w:r w:rsidRPr="00B55E3E">
              <w:t xml:space="preserve">, the UE shall assume uni-directional deployment or if field value is </w:t>
            </w:r>
            <w:r w:rsidRPr="00B55E3E">
              <w:rPr>
                <w:i/>
                <w:iCs/>
              </w:rPr>
              <w:t>birectional</w:t>
            </w:r>
            <w:r w:rsidRPr="00B55E3E">
              <w:t xml:space="preserve"> the UE shall assume bidirectional deployment for FR2 up to 350km/h as specified in TS 38.133 [14].</w:t>
            </w:r>
          </w:p>
        </w:tc>
      </w:tr>
      <w:tr w:rsidR="00A8221D" w:rsidRPr="00B55E3E" w14:paraId="459B443E"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27F4A" w14:textId="77777777" w:rsidR="00A8221D" w:rsidRPr="00B55E3E" w:rsidRDefault="00A8221D" w:rsidP="00FB1467">
            <w:pPr>
              <w:pStyle w:val="TAL"/>
              <w:rPr>
                <w:b/>
                <w:bCs/>
                <w:i/>
                <w:iCs/>
              </w:rPr>
            </w:pPr>
            <w:r w:rsidRPr="00B55E3E">
              <w:rPr>
                <w:b/>
                <w:bCs/>
                <w:i/>
                <w:iCs/>
              </w:rPr>
              <w:t>highSpeedLargeOneSteptUL-TimingFR2</w:t>
            </w:r>
          </w:p>
          <w:p w14:paraId="16DA0916" w14:textId="77777777" w:rsidR="00A8221D" w:rsidRPr="00B55E3E" w:rsidRDefault="00A8221D" w:rsidP="00FB1467">
            <w:pPr>
              <w:pStyle w:val="TAL"/>
            </w:pPr>
            <w:r w:rsidRPr="00B55E3E">
              <w:t>If the field is present, large one step UE autonomous uplink transmit timing adjustment for FR2 up to 350km/h as specified in TS 38.133 [14] is enabled.</w:t>
            </w:r>
          </w:p>
        </w:tc>
      </w:tr>
      <w:tr w:rsidR="00A8221D" w:rsidRPr="00B55E3E" w14:paraId="04B6617D"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95E1A7" w14:textId="77777777" w:rsidR="00A8221D" w:rsidRPr="00B55E3E" w:rsidRDefault="00A8221D" w:rsidP="00FB1467">
            <w:pPr>
              <w:pStyle w:val="TAL"/>
              <w:rPr>
                <w:b/>
                <w:bCs/>
                <w:i/>
                <w:iCs/>
              </w:rPr>
            </w:pPr>
            <w:r w:rsidRPr="00B55E3E">
              <w:rPr>
                <w:b/>
                <w:bCs/>
                <w:i/>
                <w:iCs/>
              </w:rPr>
              <w:t>highSpeedMeasCA-Scell</w:t>
            </w:r>
          </w:p>
          <w:p w14:paraId="40FEA96C" w14:textId="77777777" w:rsidR="00A8221D" w:rsidRPr="00B55E3E" w:rsidRDefault="00A8221D" w:rsidP="00FB1467">
            <w:pPr>
              <w:pStyle w:val="TAL"/>
              <w:rPr>
                <w:lang w:eastAsia="zh-CN"/>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cs="Arial"/>
                <w:bCs/>
                <w:i/>
                <w:iCs/>
                <w:szCs w:val="18"/>
              </w:rPr>
              <w:t>measurementEnhancementCA-r17</w:t>
            </w:r>
            <w:r w:rsidRPr="00B55E3E">
              <w:rPr>
                <w:bCs/>
              </w:rPr>
              <w:t>, the UE shall apply the enhanced RRM requirements to SCell for carrier aggregation to support high speed up to 500 km/h as specified in TS 38.133 [14]. This parameter only applies to SCell.</w:t>
            </w:r>
          </w:p>
        </w:tc>
      </w:tr>
      <w:tr w:rsidR="00A8221D" w:rsidRPr="00B55E3E" w14:paraId="69541E26"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C6B64D" w14:textId="77777777" w:rsidR="00A8221D" w:rsidRPr="00B55E3E" w:rsidRDefault="00A8221D" w:rsidP="00FB1467">
            <w:pPr>
              <w:pStyle w:val="TAL"/>
              <w:rPr>
                <w:b/>
                <w:bCs/>
                <w:i/>
                <w:iCs/>
              </w:rPr>
            </w:pPr>
            <w:r w:rsidRPr="00B55E3E">
              <w:rPr>
                <w:b/>
                <w:bCs/>
                <w:i/>
                <w:iCs/>
              </w:rPr>
              <w:t>highSpeedMeasFlag</w:t>
            </w:r>
          </w:p>
          <w:p w14:paraId="594C8329" w14:textId="77777777" w:rsidR="00A8221D" w:rsidRPr="00B55E3E" w:rsidRDefault="00A8221D" w:rsidP="00FB1467">
            <w:pPr>
              <w:pStyle w:val="TAL"/>
            </w:pPr>
            <w:r w:rsidRPr="00B55E3E">
              <w:t xml:space="preserve">If the field is present </w:t>
            </w:r>
            <w:r w:rsidRPr="00B55E3E">
              <w:rPr>
                <w:rFonts w:cs="Arial"/>
                <w:szCs w:val="18"/>
              </w:rPr>
              <w:t>and</w:t>
            </w:r>
            <w:r w:rsidRPr="00B55E3E">
              <w:rPr>
                <w:rFonts w:eastAsia="TimesNewRomanPSMT" w:cs="Arial"/>
                <w:szCs w:val="18"/>
              </w:rPr>
              <w:t xml:space="preserve"> </w:t>
            </w:r>
            <w:r w:rsidRPr="00B55E3E">
              <w:rPr>
                <w:rFonts w:cs="Arial"/>
                <w:szCs w:val="18"/>
              </w:rPr>
              <w:t>UE supports</w:t>
            </w:r>
            <w:r w:rsidRPr="00B55E3E">
              <w:rPr>
                <w:rFonts w:eastAsia="TimesNewRomanPSMT" w:cs="Arial"/>
                <w:szCs w:val="18"/>
              </w:rPr>
              <w:t xml:space="preserve"> </w:t>
            </w:r>
            <w:r w:rsidRPr="00B55E3E">
              <w:rPr>
                <w:rFonts w:cs="Arial"/>
                <w:i/>
                <w:iCs/>
                <w:szCs w:val="18"/>
              </w:rPr>
              <w:t>measurementEnhancement-r16</w:t>
            </w:r>
            <w:r w:rsidRPr="00B55E3E">
              <w:t xml:space="preserve">, the UE shall apply the enhanced </w:t>
            </w:r>
            <w:r w:rsidRPr="00B55E3E">
              <w:rPr>
                <w:rFonts w:cs="Arial"/>
                <w:szCs w:val="18"/>
              </w:rPr>
              <w:t>intra-NR and inter-RAT EUTRAN</w:t>
            </w:r>
            <w:r w:rsidRPr="00B55E3E">
              <w:t xml:space="preserve"> RRM requirements to support high speed up to 500 km/h as specified in TS 38.133 [14].</w:t>
            </w:r>
          </w:p>
          <w:p w14:paraId="675097E8" w14:textId="77777777" w:rsidR="00A8221D" w:rsidRPr="00B55E3E" w:rsidRDefault="00A8221D" w:rsidP="00FB1467">
            <w:pPr>
              <w:pStyle w:val="TAL"/>
            </w:pPr>
            <w:r w:rsidRPr="00B55E3E">
              <w:t xml:space="preserve">If the field is present and UE supports </w:t>
            </w:r>
            <w:r w:rsidRPr="00B55E3E">
              <w:rPr>
                <w:i/>
                <w:iCs/>
              </w:rPr>
              <w:t>intraNR-MeasurementEnhancement-r16</w:t>
            </w:r>
            <w:r w:rsidRPr="00B55E3E">
              <w:t>, the UE shall apply enhanced intra-NR RRM requirement to support high speed up to 500 km/h as specified in TS 38.133 [14].</w:t>
            </w:r>
          </w:p>
          <w:p w14:paraId="19E07B39" w14:textId="77777777" w:rsidR="00A8221D" w:rsidRPr="00B55E3E" w:rsidRDefault="00A8221D" w:rsidP="00FB1467">
            <w:pPr>
              <w:pStyle w:val="TAL"/>
            </w:pPr>
            <w:r w:rsidRPr="00B55E3E">
              <w:t>If the field is present and UE supports</w:t>
            </w:r>
            <w:r w:rsidRPr="00B55E3E">
              <w:rPr>
                <w:i/>
                <w:iCs/>
              </w:rPr>
              <w:t xml:space="preserve"> interRAT-MeasurementEnhancement-r16</w:t>
            </w:r>
            <w:r w:rsidRPr="00B55E3E">
              <w:t>, the UE shall apply enhanced inter-RAT EUTRAN RRM requirement to support high speed up to 500 km/h as specified in TS 38.133 [14].</w:t>
            </w:r>
          </w:p>
          <w:p w14:paraId="53E3E850" w14:textId="77777777" w:rsidR="00A8221D" w:rsidRPr="00B55E3E" w:rsidRDefault="00A8221D" w:rsidP="00FB1467">
            <w:pPr>
              <w:pStyle w:val="TAL"/>
              <w:rPr>
                <w:lang w:eastAsia="zh-CN"/>
              </w:rPr>
            </w:pPr>
            <w:r w:rsidRPr="00B55E3E">
              <w:t>This parameter only applies to SpCell.</w:t>
            </w:r>
          </w:p>
        </w:tc>
      </w:tr>
      <w:tr w:rsidR="00A8221D" w:rsidRPr="00B55E3E" w14:paraId="48602C16"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1596E2" w14:textId="77777777" w:rsidR="00A8221D" w:rsidRPr="00B55E3E" w:rsidRDefault="00A8221D" w:rsidP="00FB1467">
            <w:pPr>
              <w:pStyle w:val="TAL"/>
              <w:rPr>
                <w:b/>
                <w:bCs/>
                <w:i/>
                <w:iCs/>
              </w:rPr>
            </w:pPr>
            <w:r w:rsidRPr="00B55E3E">
              <w:rPr>
                <w:b/>
                <w:bCs/>
                <w:i/>
                <w:iCs/>
              </w:rPr>
              <w:t>highSpeedMeasFlagFR2</w:t>
            </w:r>
          </w:p>
          <w:p w14:paraId="664A3856" w14:textId="77777777" w:rsidR="00A8221D" w:rsidRPr="00B55E3E" w:rsidRDefault="00A8221D" w:rsidP="00FB1467">
            <w:pPr>
              <w:pStyle w:val="TAL"/>
              <w:rPr>
                <w:lang w:eastAsia="zh-CN"/>
              </w:rPr>
            </w:pPr>
            <w:r w:rsidRPr="00B55E3E">
              <w:t>If the field is present, the UE shall apply enhanced intra-NR RRM requirement set one to support high speed up to 350 km/h for FR2 as specified in TS 38.133 [14], if the field value is set1 or RRM requirement set two if the field value is set2.</w:t>
            </w:r>
          </w:p>
        </w:tc>
      </w:tr>
      <w:tr w:rsidR="00A8221D" w:rsidRPr="00B55E3E" w14:paraId="21593B43"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2C881099" w14:textId="77777777" w:rsidR="00A8221D" w:rsidRPr="00B55E3E" w:rsidRDefault="00A8221D" w:rsidP="00FB1467">
            <w:pPr>
              <w:pStyle w:val="TAL"/>
              <w:rPr>
                <w:b/>
                <w:bCs/>
                <w:i/>
                <w:iCs/>
              </w:rPr>
            </w:pPr>
            <w:r w:rsidRPr="00B55E3E">
              <w:rPr>
                <w:b/>
                <w:bCs/>
                <w:i/>
                <w:iCs/>
              </w:rPr>
              <w:t>highSpeedMeasInterFreq</w:t>
            </w:r>
          </w:p>
          <w:p w14:paraId="7AF197CB" w14:textId="77777777" w:rsidR="00A8221D" w:rsidRPr="00B55E3E" w:rsidRDefault="00A8221D" w:rsidP="00FB1467">
            <w:pPr>
              <w:pStyle w:val="TAL"/>
              <w:rPr>
                <w:b/>
                <w:bCs/>
                <w:i/>
                <w:iCs/>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eastAsia="TimesNewRomanPSMT" w:cs="Arial"/>
                <w:bCs/>
                <w:i/>
                <w:iCs/>
                <w:szCs w:val="18"/>
              </w:rPr>
              <w:t>measurementEnhancementInterFreq-r17</w:t>
            </w:r>
            <w:r w:rsidRPr="00B55E3E">
              <w:rPr>
                <w:bCs/>
              </w:rPr>
              <w:t>, the UE shall apply the enhanced RRM requirements for inter-frequency measurement in RRC_CONNECTED to support high speed up to 500 km/h as specified in TS 38.133 [14].</w:t>
            </w:r>
          </w:p>
        </w:tc>
      </w:tr>
    </w:tbl>
    <w:p w14:paraId="77433E32" w14:textId="77777777" w:rsidR="00A8221D" w:rsidRPr="00B55E3E" w:rsidRDefault="00A8221D" w:rsidP="00A8221D"/>
    <w:p w14:paraId="69B60198" w14:textId="77777777" w:rsidR="00A8221D" w:rsidRPr="00B55E3E" w:rsidRDefault="00A8221D" w:rsidP="00A8221D">
      <w:pPr>
        <w:pStyle w:val="Heading4"/>
        <w:rPr>
          <w:rFonts w:eastAsia="MS Mincho"/>
        </w:rPr>
      </w:pPr>
      <w:bookmarkStart w:id="1529" w:name="_Toc60777243"/>
      <w:bookmarkStart w:id="1530" w:name="_Toc115429047"/>
      <w:r w:rsidRPr="00B55E3E">
        <w:rPr>
          <w:rFonts w:eastAsia="MS Mincho"/>
        </w:rPr>
        <w:t>–</w:t>
      </w:r>
      <w:r w:rsidRPr="00B55E3E">
        <w:rPr>
          <w:rFonts w:eastAsia="MS Mincho"/>
        </w:rPr>
        <w:tab/>
      </w:r>
      <w:r w:rsidRPr="00B55E3E">
        <w:rPr>
          <w:rFonts w:eastAsia="MS Mincho"/>
          <w:i/>
        </w:rPr>
        <w:t>Hysteresis</w:t>
      </w:r>
      <w:bookmarkEnd w:id="1529"/>
      <w:bookmarkEnd w:id="1530"/>
    </w:p>
    <w:p w14:paraId="066800C2" w14:textId="77777777" w:rsidR="00A8221D" w:rsidRPr="00B55E3E" w:rsidRDefault="00A8221D" w:rsidP="00A8221D">
      <w:pPr>
        <w:rPr>
          <w:rFonts w:eastAsia="MS Mincho"/>
        </w:rPr>
      </w:pPr>
      <w:r w:rsidRPr="00B55E3E">
        <w:t xml:space="preserve">The IE </w:t>
      </w:r>
      <w:r w:rsidRPr="00B55E3E">
        <w:rPr>
          <w:i/>
        </w:rPr>
        <w:t>Hysteresis</w:t>
      </w:r>
      <w:r w:rsidRPr="00B55E3E">
        <w:t xml:space="preserve"> is a parameter used within the entry and leave condition of an event triggered reporting condition.</w:t>
      </w:r>
      <w:r w:rsidRPr="00B55E3E">
        <w:rPr>
          <w:lang w:eastAsia="ko-KR"/>
        </w:rPr>
        <w:t xml:space="preserve"> The actual value is field value * 0.5 dB.</w:t>
      </w:r>
    </w:p>
    <w:p w14:paraId="5EF1D277" w14:textId="77777777" w:rsidR="00A8221D" w:rsidRPr="00B55E3E" w:rsidRDefault="00A8221D" w:rsidP="00A8221D">
      <w:pPr>
        <w:pStyle w:val="TH"/>
      </w:pPr>
      <w:r w:rsidRPr="00B55E3E">
        <w:rPr>
          <w:bCs/>
          <w:i/>
          <w:iCs/>
        </w:rPr>
        <w:t xml:space="preserve">Hysteresis </w:t>
      </w:r>
      <w:r w:rsidRPr="00B55E3E">
        <w:t>information element</w:t>
      </w:r>
    </w:p>
    <w:p w14:paraId="7E23FDB6" w14:textId="77777777" w:rsidR="00A8221D" w:rsidRPr="00B55E3E" w:rsidRDefault="00A8221D" w:rsidP="00A8221D">
      <w:pPr>
        <w:pStyle w:val="PL"/>
        <w:rPr>
          <w:color w:val="808080"/>
        </w:rPr>
      </w:pPr>
      <w:r w:rsidRPr="00B55E3E">
        <w:rPr>
          <w:color w:val="808080"/>
        </w:rPr>
        <w:t>-- ASN1START</w:t>
      </w:r>
    </w:p>
    <w:p w14:paraId="45C93131" w14:textId="77777777" w:rsidR="00A8221D" w:rsidRPr="00B55E3E" w:rsidRDefault="00A8221D" w:rsidP="00A8221D">
      <w:pPr>
        <w:pStyle w:val="PL"/>
        <w:rPr>
          <w:color w:val="808080"/>
        </w:rPr>
      </w:pPr>
      <w:r w:rsidRPr="00B55E3E">
        <w:rPr>
          <w:color w:val="808080"/>
        </w:rPr>
        <w:t>-- TAG-HYSTERESIS-START</w:t>
      </w:r>
    </w:p>
    <w:p w14:paraId="52710B3A" w14:textId="77777777" w:rsidR="00A8221D" w:rsidRPr="00B55E3E" w:rsidRDefault="00A8221D" w:rsidP="00A8221D">
      <w:pPr>
        <w:pStyle w:val="PL"/>
      </w:pPr>
    </w:p>
    <w:p w14:paraId="55C89586" w14:textId="77777777" w:rsidR="00A8221D" w:rsidRPr="00B55E3E" w:rsidRDefault="00A8221D" w:rsidP="00A8221D">
      <w:pPr>
        <w:pStyle w:val="PL"/>
      </w:pPr>
      <w:r w:rsidRPr="00B55E3E">
        <w:t xml:space="preserve">Hysteresis ::=                      </w:t>
      </w:r>
      <w:r w:rsidRPr="00B55E3E">
        <w:rPr>
          <w:color w:val="993366"/>
        </w:rPr>
        <w:t>INTEGER</w:t>
      </w:r>
      <w:r w:rsidRPr="00B55E3E">
        <w:t xml:space="preserve"> (0..30)</w:t>
      </w:r>
    </w:p>
    <w:p w14:paraId="0B1D0D46" w14:textId="77777777" w:rsidR="00A8221D" w:rsidRPr="00B55E3E" w:rsidRDefault="00A8221D" w:rsidP="00A8221D">
      <w:pPr>
        <w:pStyle w:val="PL"/>
      </w:pPr>
    </w:p>
    <w:p w14:paraId="7492F6DD" w14:textId="77777777" w:rsidR="00A8221D" w:rsidRPr="00B55E3E" w:rsidRDefault="00A8221D" w:rsidP="00A8221D">
      <w:pPr>
        <w:pStyle w:val="PL"/>
        <w:rPr>
          <w:color w:val="808080"/>
        </w:rPr>
      </w:pPr>
      <w:r w:rsidRPr="00B55E3E">
        <w:rPr>
          <w:color w:val="808080"/>
        </w:rPr>
        <w:t>-- TAG-HYSTERESIS-STOP</w:t>
      </w:r>
    </w:p>
    <w:p w14:paraId="45158494" w14:textId="77777777" w:rsidR="00A8221D" w:rsidRPr="00B55E3E" w:rsidRDefault="00A8221D" w:rsidP="00A8221D">
      <w:pPr>
        <w:pStyle w:val="PL"/>
        <w:rPr>
          <w:color w:val="808080"/>
        </w:rPr>
      </w:pPr>
      <w:r w:rsidRPr="00B55E3E">
        <w:rPr>
          <w:color w:val="808080"/>
        </w:rPr>
        <w:t>-- ASN1STOP</w:t>
      </w:r>
    </w:p>
    <w:p w14:paraId="658C0B30" w14:textId="77777777" w:rsidR="00A8221D" w:rsidRPr="00B55E3E" w:rsidRDefault="00A8221D" w:rsidP="00A8221D">
      <w:bookmarkStart w:id="1531" w:name="_Toc60777244"/>
    </w:p>
    <w:p w14:paraId="48962015" w14:textId="77777777" w:rsidR="00A8221D" w:rsidRPr="00B55E3E" w:rsidRDefault="00A8221D" w:rsidP="00A8221D">
      <w:pPr>
        <w:pStyle w:val="Heading4"/>
        <w:rPr>
          <w:rFonts w:eastAsia="MS Mincho"/>
        </w:rPr>
      </w:pPr>
      <w:bookmarkStart w:id="1532" w:name="_Toc115429048"/>
      <w:r w:rsidRPr="00B55E3E">
        <w:rPr>
          <w:rFonts w:eastAsia="MS Mincho"/>
        </w:rPr>
        <w:lastRenderedPageBreak/>
        <w:t>–</w:t>
      </w:r>
      <w:r w:rsidRPr="00B55E3E">
        <w:rPr>
          <w:rFonts w:eastAsia="MS Mincho"/>
        </w:rPr>
        <w:tab/>
      </w:r>
      <w:r w:rsidRPr="00B55E3E">
        <w:rPr>
          <w:rFonts w:eastAsia="MS Mincho"/>
          <w:i/>
        </w:rPr>
        <w:t>HysteresisLocation</w:t>
      </w:r>
      <w:bookmarkEnd w:id="1532"/>
    </w:p>
    <w:p w14:paraId="425991D5" w14:textId="77777777" w:rsidR="00A8221D" w:rsidRPr="00B55E3E" w:rsidRDefault="00A8221D" w:rsidP="00A8221D">
      <w:pPr>
        <w:rPr>
          <w:rFonts w:eastAsia="MS Mincho"/>
        </w:rPr>
      </w:pPr>
      <w:r w:rsidRPr="00B55E3E">
        <w:rPr>
          <w:lang w:eastAsia="ko-KR"/>
        </w:rPr>
        <w:t>The</w:t>
      </w:r>
      <w:r w:rsidRPr="00B55E3E">
        <w:rPr>
          <w:i/>
          <w:iCs/>
          <w:lang w:eastAsia="ko-KR"/>
        </w:rPr>
        <w:t xml:space="preserve"> </w:t>
      </w:r>
      <w:r w:rsidRPr="00B55E3E">
        <w:rPr>
          <w:lang w:eastAsia="ko-KR"/>
        </w:rPr>
        <w:t>IE</w:t>
      </w:r>
      <w:r w:rsidRPr="00B55E3E">
        <w:rPr>
          <w:i/>
          <w:iCs/>
          <w:lang w:eastAsia="ko-KR"/>
        </w:rPr>
        <w:t xml:space="preserve"> HysteresisLocation</w:t>
      </w:r>
      <w:r w:rsidRPr="00B55E3E">
        <w:rPr>
          <w:lang w:eastAsia="ko-KR"/>
        </w:rPr>
        <w:t xml:space="preserve"> is a parameter used within entry and leave condition of a location based event triggered reporting condition. The actual value is field value * 10 meters</w:t>
      </w:r>
      <w:r w:rsidRPr="00B55E3E">
        <w:rPr>
          <w:rFonts w:eastAsia="MS Mincho"/>
        </w:rPr>
        <w:t>.</w:t>
      </w:r>
    </w:p>
    <w:p w14:paraId="013C67CF" w14:textId="77777777" w:rsidR="00A8221D" w:rsidRPr="00B55E3E" w:rsidRDefault="00A8221D" w:rsidP="00A8221D">
      <w:pPr>
        <w:pStyle w:val="TH"/>
      </w:pPr>
      <w:r w:rsidRPr="00B55E3E">
        <w:rPr>
          <w:bCs/>
          <w:i/>
          <w:iCs/>
        </w:rPr>
        <w:t xml:space="preserve">HysteresisLocation </w:t>
      </w:r>
      <w:r w:rsidRPr="00B55E3E">
        <w:t>information element</w:t>
      </w:r>
    </w:p>
    <w:p w14:paraId="056711FF" w14:textId="77777777" w:rsidR="00A8221D" w:rsidRPr="00B55E3E" w:rsidRDefault="00A8221D" w:rsidP="00A8221D">
      <w:pPr>
        <w:pStyle w:val="PL"/>
        <w:rPr>
          <w:color w:val="808080"/>
        </w:rPr>
      </w:pPr>
      <w:r w:rsidRPr="00B55E3E">
        <w:rPr>
          <w:color w:val="808080"/>
        </w:rPr>
        <w:t>-- ASN1START</w:t>
      </w:r>
    </w:p>
    <w:p w14:paraId="5E2A140A" w14:textId="77777777" w:rsidR="00A8221D" w:rsidRPr="00B55E3E" w:rsidRDefault="00A8221D" w:rsidP="00A8221D">
      <w:pPr>
        <w:pStyle w:val="PL"/>
        <w:rPr>
          <w:color w:val="808080"/>
        </w:rPr>
      </w:pPr>
      <w:r w:rsidRPr="00B55E3E">
        <w:rPr>
          <w:color w:val="808080"/>
        </w:rPr>
        <w:t>-- TAG-HYSTERESISLOCATION-START</w:t>
      </w:r>
    </w:p>
    <w:p w14:paraId="0F4FB602" w14:textId="77777777" w:rsidR="00A8221D" w:rsidRPr="00B55E3E" w:rsidRDefault="00A8221D" w:rsidP="00A8221D">
      <w:pPr>
        <w:pStyle w:val="PL"/>
      </w:pPr>
    </w:p>
    <w:p w14:paraId="0006344F" w14:textId="77777777" w:rsidR="00A8221D" w:rsidRPr="00B55E3E" w:rsidRDefault="00A8221D" w:rsidP="00A8221D">
      <w:pPr>
        <w:pStyle w:val="PL"/>
      </w:pPr>
      <w:r w:rsidRPr="00B55E3E">
        <w:t xml:space="preserve">HysteresisLocation-r17 ::=          </w:t>
      </w:r>
      <w:r w:rsidRPr="00B55E3E">
        <w:rPr>
          <w:color w:val="993366"/>
        </w:rPr>
        <w:t>INTEGER</w:t>
      </w:r>
      <w:r w:rsidRPr="00B55E3E">
        <w:t xml:space="preserve"> (0..32768)</w:t>
      </w:r>
    </w:p>
    <w:p w14:paraId="09117C6A" w14:textId="77777777" w:rsidR="00A8221D" w:rsidRPr="00B55E3E" w:rsidRDefault="00A8221D" w:rsidP="00A8221D">
      <w:pPr>
        <w:pStyle w:val="PL"/>
      </w:pPr>
    </w:p>
    <w:p w14:paraId="7EDEAD72" w14:textId="77777777" w:rsidR="00A8221D" w:rsidRPr="00B55E3E" w:rsidRDefault="00A8221D" w:rsidP="00A8221D">
      <w:pPr>
        <w:pStyle w:val="PL"/>
        <w:rPr>
          <w:color w:val="808080"/>
        </w:rPr>
      </w:pPr>
      <w:r w:rsidRPr="00B55E3E">
        <w:rPr>
          <w:color w:val="808080"/>
        </w:rPr>
        <w:t>-- TAG-HYSTERESISLOCATION-STOP</w:t>
      </w:r>
    </w:p>
    <w:p w14:paraId="3FB0EC17" w14:textId="77777777" w:rsidR="00A8221D" w:rsidRPr="00B55E3E" w:rsidRDefault="00A8221D" w:rsidP="00A8221D">
      <w:pPr>
        <w:pStyle w:val="PL"/>
        <w:rPr>
          <w:color w:val="808080"/>
        </w:rPr>
      </w:pPr>
      <w:r w:rsidRPr="00B55E3E">
        <w:rPr>
          <w:color w:val="808080"/>
        </w:rPr>
        <w:t>-- ASN1STOP</w:t>
      </w:r>
    </w:p>
    <w:p w14:paraId="015DF192" w14:textId="77777777" w:rsidR="00A8221D" w:rsidRPr="00B55E3E" w:rsidRDefault="00A8221D" w:rsidP="00A8221D"/>
    <w:p w14:paraId="0C091EE5" w14:textId="77777777" w:rsidR="00A8221D" w:rsidRPr="00B55E3E" w:rsidRDefault="00A8221D" w:rsidP="00A8221D">
      <w:pPr>
        <w:pStyle w:val="Heading4"/>
        <w:rPr>
          <w:i/>
          <w:iCs/>
          <w:lang w:eastAsia="x-none"/>
        </w:rPr>
      </w:pPr>
      <w:bookmarkStart w:id="1533" w:name="_Toc115429049"/>
      <w:r w:rsidRPr="00B55E3E">
        <w:t>–</w:t>
      </w:r>
      <w:r w:rsidRPr="00B55E3E">
        <w:tab/>
      </w:r>
      <w:r w:rsidRPr="00B55E3E">
        <w:rPr>
          <w:i/>
          <w:iCs/>
          <w:lang w:eastAsia="x-none"/>
        </w:rPr>
        <w:t>InvalidSymbolPattern</w:t>
      </w:r>
      <w:bookmarkEnd w:id="1531"/>
      <w:bookmarkEnd w:id="1533"/>
    </w:p>
    <w:p w14:paraId="54F2FB27" w14:textId="77777777" w:rsidR="00A8221D" w:rsidRPr="00B55E3E" w:rsidRDefault="00A8221D" w:rsidP="00A8221D">
      <w:r w:rsidRPr="00B55E3E">
        <w:t xml:space="preserve">The IE </w:t>
      </w:r>
      <w:r w:rsidRPr="00B55E3E">
        <w:rPr>
          <w:i/>
        </w:rPr>
        <w:t>InvalidSymbolPattern</w:t>
      </w:r>
      <w:r w:rsidRPr="00B55E3E">
        <w:t xml:space="preserve"> is used to configure one invalid symbol pattern for PUSCH transmission repetition type B applicable for both DCI format 0_1 and 0_2, see TS 38.214 [19], clause 6.1.</w:t>
      </w:r>
    </w:p>
    <w:p w14:paraId="0899E2D9" w14:textId="77777777" w:rsidR="00A8221D" w:rsidRPr="00B55E3E" w:rsidRDefault="00A8221D" w:rsidP="00A8221D">
      <w:pPr>
        <w:pStyle w:val="TH"/>
        <w:rPr>
          <w:b w:val="0"/>
        </w:rPr>
      </w:pPr>
      <w:r w:rsidRPr="00B55E3E">
        <w:rPr>
          <w:i/>
        </w:rPr>
        <w:t>InvalidSymbolPattern</w:t>
      </w:r>
      <w:r w:rsidRPr="00B55E3E">
        <w:t xml:space="preserve"> information element</w:t>
      </w:r>
    </w:p>
    <w:p w14:paraId="12A04832" w14:textId="77777777" w:rsidR="00A8221D" w:rsidRPr="00B55E3E" w:rsidRDefault="00A8221D" w:rsidP="00A8221D">
      <w:pPr>
        <w:pStyle w:val="PL"/>
        <w:rPr>
          <w:color w:val="808080"/>
        </w:rPr>
      </w:pPr>
      <w:r w:rsidRPr="00B55E3E">
        <w:rPr>
          <w:color w:val="808080"/>
        </w:rPr>
        <w:t>-- ASN1START</w:t>
      </w:r>
    </w:p>
    <w:p w14:paraId="29FE63D5" w14:textId="77777777" w:rsidR="00A8221D" w:rsidRPr="00B55E3E" w:rsidRDefault="00A8221D" w:rsidP="00A8221D">
      <w:pPr>
        <w:pStyle w:val="PL"/>
        <w:rPr>
          <w:color w:val="808080"/>
        </w:rPr>
      </w:pPr>
      <w:r w:rsidRPr="00B55E3E">
        <w:rPr>
          <w:color w:val="808080"/>
        </w:rPr>
        <w:t>-- TAG-INVALIDSYMBOLPATTERN-START</w:t>
      </w:r>
    </w:p>
    <w:p w14:paraId="1F48A8AA" w14:textId="77777777" w:rsidR="00A8221D" w:rsidRPr="00B55E3E" w:rsidRDefault="00A8221D" w:rsidP="00A8221D">
      <w:pPr>
        <w:pStyle w:val="PL"/>
      </w:pPr>
    </w:p>
    <w:p w14:paraId="417B43C5" w14:textId="77777777" w:rsidR="00A8221D" w:rsidRPr="00B55E3E" w:rsidRDefault="00A8221D" w:rsidP="00A8221D">
      <w:pPr>
        <w:pStyle w:val="PL"/>
      </w:pPr>
      <w:r w:rsidRPr="00B55E3E">
        <w:t xml:space="preserve">InvalidSymbolPattern-r16 ::=     </w:t>
      </w:r>
      <w:r w:rsidRPr="00B55E3E">
        <w:rPr>
          <w:color w:val="993366"/>
        </w:rPr>
        <w:t>SEQUENCE</w:t>
      </w:r>
      <w:r w:rsidRPr="00B55E3E">
        <w:t xml:space="preserve"> {</w:t>
      </w:r>
    </w:p>
    <w:p w14:paraId="30E3B761" w14:textId="77777777" w:rsidR="00A8221D" w:rsidRPr="00B55E3E" w:rsidRDefault="00A8221D" w:rsidP="00A8221D">
      <w:pPr>
        <w:pStyle w:val="PL"/>
      </w:pPr>
      <w:r w:rsidRPr="00B55E3E">
        <w:t xml:space="preserve">    symbols-r16                      </w:t>
      </w:r>
      <w:r w:rsidRPr="00B55E3E">
        <w:rPr>
          <w:color w:val="993366"/>
        </w:rPr>
        <w:t>CHOICE</w:t>
      </w:r>
      <w:r w:rsidRPr="00B55E3E">
        <w:t xml:space="preserve"> {</w:t>
      </w:r>
    </w:p>
    <w:p w14:paraId="2AFEE3C6" w14:textId="77777777" w:rsidR="00A8221D" w:rsidRPr="00B55E3E" w:rsidRDefault="00A8221D" w:rsidP="00A8221D">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0F74ED1D" w14:textId="77777777" w:rsidR="00A8221D" w:rsidRPr="00B55E3E" w:rsidRDefault="00A8221D" w:rsidP="00A8221D">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13B91E45" w14:textId="77777777" w:rsidR="00A8221D" w:rsidRPr="00B55E3E" w:rsidRDefault="00A8221D" w:rsidP="00A8221D">
      <w:pPr>
        <w:pStyle w:val="PL"/>
      </w:pPr>
      <w:r w:rsidRPr="00B55E3E">
        <w:t xml:space="preserve">    },</w:t>
      </w:r>
    </w:p>
    <w:p w14:paraId="3FCB0167" w14:textId="77777777" w:rsidR="00A8221D" w:rsidRPr="00B55E3E" w:rsidRDefault="00A8221D" w:rsidP="00A8221D">
      <w:pPr>
        <w:pStyle w:val="PL"/>
      </w:pPr>
      <w:r w:rsidRPr="00B55E3E">
        <w:t xml:space="preserve">    periodicityAndPattern-r16        </w:t>
      </w:r>
      <w:r w:rsidRPr="00B55E3E">
        <w:rPr>
          <w:color w:val="993366"/>
        </w:rPr>
        <w:t>CHOICE</w:t>
      </w:r>
      <w:r w:rsidRPr="00B55E3E">
        <w:t xml:space="preserve"> {</w:t>
      </w:r>
    </w:p>
    <w:p w14:paraId="6A019911" w14:textId="77777777" w:rsidR="00A8221D" w:rsidRPr="00B55E3E" w:rsidRDefault="00A8221D" w:rsidP="00A8221D">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5A5A1A69" w14:textId="77777777" w:rsidR="00A8221D" w:rsidRPr="00B55E3E" w:rsidRDefault="00A8221D" w:rsidP="00A8221D">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4DB403F0" w14:textId="77777777" w:rsidR="00A8221D" w:rsidRPr="00B55E3E" w:rsidRDefault="00A8221D" w:rsidP="00A8221D">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0E07E735" w14:textId="77777777" w:rsidR="00A8221D" w:rsidRPr="00B55E3E" w:rsidRDefault="00A8221D" w:rsidP="00A8221D">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03D87A3" w14:textId="77777777" w:rsidR="00A8221D" w:rsidRPr="00B55E3E" w:rsidRDefault="00A8221D" w:rsidP="00A8221D">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33895893" w14:textId="77777777" w:rsidR="00A8221D" w:rsidRPr="00B55E3E" w:rsidRDefault="00A8221D" w:rsidP="00A8221D">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3717C982" w14:textId="77777777" w:rsidR="00A8221D" w:rsidRPr="00B55E3E" w:rsidRDefault="00A8221D" w:rsidP="00A8221D">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269A4C5B"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08700785" w14:textId="77777777" w:rsidR="00A8221D" w:rsidRPr="00B55E3E" w:rsidRDefault="00A8221D" w:rsidP="00A8221D">
      <w:pPr>
        <w:pStyle w:val="PL"/>
      </w:pPr>
      <w:r w:rsidRPr="00B55E3E">
        <w:t xml:space="preserve">    ...</w:t>
      </w:r>
    </w:p>
    <w:p w14:paraId="4CDD1F3B" w14:textId="77777777" w:rsidR="00A8221D" w:rsidRPr="00B55E3E" w:rsidRDefault="00A8221D" w:rsidP="00A8221D">
      <w:pPr>
        <w:pStyle w:val="PL"/>
      </w:pPr>
      <w:r w:rsidRPr="00B55E3E">
        <w:t>}</w:t>
      </w:r>
    </w:p>
    <w:p w14:paraId="5A03F0D3" w14:textId="77777777" w:rsidR="00A8221D" w:rsidRPr="00B55E3E" w:rsidRDefault="00A8221D" w:rsidP="00A8221D">
      <w:pPr>
        <w:pStyle w:val="PL"/>
      </w:pPr>
    </w:p>
    <w:p w14:paraId="643AB90C" w14:textId="77777777" w:rsidR="00A8221D" w:rsidRPr="00B55E3E" w:rsidRDefault="00A8221D" w:rsidP="00A8221D">
      <w:pPr>
        <w:pStyle w:val="PL"/>
        <w:rPr>
          <w:color w:val="808080"/>
        </w:rPr>
      </w:pPr>
      <w:r w:rsidRPr="00B55E3E">
        <w:rPr>
          <w:color w:val="808080"/>
        </w:rPr>
        <w:t>-- TAG-INVALIDSYMBOLPATTERN-STOP</w:t>
      </w:r>
    </w:p>
    <w:p w14:paraId="3BD9FEDD" w14:textId="77777777" w:rsidR="00A8221D" w:rsidRPr="00B55E3E" w:rsidRDefault="00A8221D" w:rsidP="00A8221D">
      <w:pPr>
        <w:pStyle w:val="PL"/>
        <w:rPr>
          <w:color w:val="808080"/>
        </w:rPr>
      </w:pPr>
      <w:r w:rsidRPr="00B55E3E">
        <w:rPr>
          <w:color w:val="808080"/>
        </w:rPr>
        <w:t>-- ASN1STOP</w:t>
      </w:r>
    </w:p>
    <w:p w14:paraId="351347A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59C7C1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FB032DF" w14:textId="77777777" w:rsidR="00A8221D" w:rsidRPr="00B55E3E" w:rsidRDefault="00A8221D" w:rsidP="00FB1467">
            <w:pPr>
              <w:pStyle w:val="TAH"/>
              <w:rPr>
                <w:lang w:eastAsia="sv-SE"/>
              </w:rPr>
            </w:pPr>
            <w:r w:rsidRPr="00B55E3E">
              <w:rPr>
                <w:i/>
                <w:iCs/>
              </w:rPr>
              <w:lastRenderedPageBreak/>
              <w:t>InvalidSymbolPattern</w:t>
            </w:r>
            <w:r w:rsidRPr="00B55E3E">
              <w:rPr>
                <w:lang w:eastAsia="sv-SE"/>
              </w:rPr>
              <w:t xml:space="preserve"> field descriptions</w:t>
            </w:r>
          </w:p>
        </w:tc>
      </w:tr>
      <w:tr w:rsidR="00A8221D" w:rsidRPr="00B55E3E" w14:paraId="664729B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F523BFA" w14:textId="77777777" w:rsidR="00A8221D" w:rsidRPr="00B55E3E" w:rsidRDefault="00A8221D" w:rsidP="00FB1467">
            <w:pPr>
              <w:pStyle w:val="TAL"/>
              <w:rPr>
                <w:b/>
                <w:bCs/>
                <w:i/>
                <w:iCs/>
              </w:rPr>
            </w:pPr>
            <w:r w:rsidRPr="00B55E3E">
              <w:rPr>
                <w:b/>
                <w:bCs/>
                <w:i/>
                <w:iCs/>
              </w:rPr>
              <w:t>periodicityAndPattern</w:t>
            </w:r>
          </w:p>
          <w:p w14:paraId="50D3BEAF" w14:textId="77777777" w:rsidR="00A8221D" w:rsidRPr="00B55E3E" w:rsidRDefault="00A8221D" w:rsidP="00FB1467">
            <w:pPr>
              <w:pStyle w:val="TAL"/>
              <w:rPr>
                <w:lang w:eastAsia="sv-SE"/>
              </w:rPr>
            </w:pPr>
            <w:r w:rsidRPr="00B55E3E">
              <w:rPr>
                <w:lang w:eastAsia="sv-SE"/>
              </w:rPr>
              <w:t>A time domain repetition pattern at which the pattern</w:t>
            </w:r>
            <w:r w:rsidRPr="00B55E3E">
              <w:rPr>
                <w:rFonts w:cs="Arial"/>
                <w:lang w:eastAsia="sv-SE"/>
              </w:rPr>
              <w:t xml:space="preserve"> defined by </w:t>
            </w:r>
            <w:r w:rsidRPr="00B55E3E">
              <w:rPr>
                <w:rFonts w:cs="Arial"/>
                <w:i/>
                <w:lang w:eastAsia="sv-SE"/>
              </w:rPr>
              <w:t>symbols</w:t>
            </w:r>
            <w:r w:rsidRPr="00B55E3E">
              <w:rPr>
                <w:rFonts w:cs="Arial"/>
                <w:lang w:eastAsia="sv-SE"/>
              </w:rPr>
              <w:t xml:space="preserve"> recurs</w:t>
            </w:r>
            <w:r w:rsidRPr="00B55E3E">
              <w:rPr>
                <w:lang w:eastAsia="sv-SE"/>
              </w:rPr>
              <w:t xml:space="preserve">. This slot pattern repeats itself continuously. </w:t>
            </w:r>
            <w:r w:rsidRPr="00B55E3E">
              <w:t xml:space="preserve">When the </w:t>
            </w:r>
            <w:r w:rsidRPr="00B55E3E">
              <w:rPr>
                <w:lang w:eastAsia="sv-SE"/>
              </w:rPr>
              <w:t xml:space="preserve">field </w:t>
            </w:r>
            <w:r w:rsidRPr="00B55E3E">
              <w:t xml:space="preserve">is not configured, the UE uses </w:t>
            </w:r>
            <w:r w:rsidRPr="00B55E3E">
              <w:rPr>
                <w:lang w:eastAsia="sv-SE"/>
              </w:rPr>
              <w:t>the value n1 (see TS 38.214 [19], clause 6.1).</w:t>
            </w:r>
          </w:p>
        </w:tc>
      </w:tr>
      <w:tr w:rsidR="00A8221D" w:rsidRPr="00B55E3E" w14:paraId="48F63A5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3196CFC" w14:textId="77777777" w:rsidR="00A8221D" w:rsidRPr="00B55E3E" w:rsidRDefault="00A8221D" w:rsidP="00FB1467">
            <w:pPr>
              <w:pStyle w:val="TAL"/>
              <w:rPr>
                <w:b/>
                <w:bCs/>
                <w:i/>
                <w:iCs/>
              </w:rPr>
            </w:pPr>
            <w:r w:rsidRPr="00B55E3E">
              <w:rPr>
                <w:b/>
                <w:bCs/>
                <w:i/>
                <w:iCs/>
              </w:rPr>
              <w:t>symbols</w:t>
            </w:r>
          </w:p>
          <w:p w14:paraId="1176EF45" w14:textId="77777777" w:rsidR="00A8221D" w:rsidRPr="00B55E3E" w:rsidRDefault="00A8221D" w:rsidP="00FB1467">
            <w:pPr>
              <w:pStyle w:val="TAL"/>
              <w:rPr>
                <w:rFonts w:cs="Arial"/>
                <w:lang w:eastAsia="sv-SE"/>
              </w:rPr>
            </w:pPr>
            <w:r w:rsidRPr="00B55E3E">
              <w:rPr>
                <w:lang w:eastAsia="sv-SE"/>
              </w:rPr>
              <w:t>A symbol level bitmap in time domain (see TS 38.214[19], clause 6.1).</w:t>
            </w:r>
          </w:p>
          <w:p w14:paraId="1AC5D6E0" w14:textId="77777777" w:rsidR="00A8221D" w:rsidRPr="00B55E3E" w:rsidRDefault="00A8221D" w:rsidP="00FB1467">
            <w:pPr>
              <w:pStyle w:val="TAL"/>
              <w:rPr>
                <w:rFonts w:cs="Arial"/>
                <w:lang w:eastAsia="sv-SE"/>
              </w:rPr>
            </w:pPr>
            <w:r w:rsidRPr="00B55E3E">
              <w:rPr>
                <w:rFonts w:cs="Arial"/>
                <w:lang w:eastAsia="sv-SE"/>
              </w:rPr>
              <w:t>For</w:t>
            </w:r>
            <w:r w:rsidRPr="00B55E3E">
              <w:rPr>
                <w:rFonts w:cs="Arial"/>
                <w:i/>
                <w:iCs/>
                <w:lang w:eastAsia="sv-SE"/>
              </w:rPr>
              <w:t xml:space="preserve"> oneSlot</w:t>
            </w:r>
            <w:r w:rsidRPr="00B55E3E">
              <w:rPr>
                <w:rFonts w:cs="Arial"/>
                <w:lang w:eastAsia="sv-SE"/>
              </w:rPr>
              <w:t>, if ECP is configured, the first 12 bits represent the symbols within the slot and the last two bits within the bitstring are ignored by the UE; Otherwise, the 14 bits represent the symbols within the slot.</w:t>
            </w:r>
          </w:p>
          <w:p w14:paraId="32D11AAE" w14:textId="77777777" w:rsidR="00A8221D" w:rsidRPr="00B55E3E" w:rsidRDefault="00A8221D" w:rsidP="00FB1467">
            <w:pPr>
              <w:pStyle w:val="TAL"/>
              <w:rPr>
                <w:rFonts w:cs="Arial"/>
                <w:lang w:eastAsia="sv-SE"/>
              </w:rPr>
            </w:pPr>
            <w:r w:rsidRPr="00B55E3E">
              <w:rPr>
                <w:rFonts w:cs="Arial"/>
                <w:lang w:eastAsia="sv-SE"/>
              </w:rPr>
              <w:t xml:space="preserve">For </w:t>
            </w:r>
            <w:r w:rsidRPr="00B55E3E">
              <w:rPr>
                <w:rFonts w:cs="Arial"/>
                <w:i/>
                <w:iCs/>
                <w:lang w:eastAsia="sv-SE"/>
              </w:rPr>
              <w:t>twoSlots</w:t>
            </w:r>
            <w:r w:rsidRPr="00B55E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AF94DBE" w14:textId="77777777" w:rsidR="00A8221D" w:rsidRPr="00B55E3E" w:rsidRDefault="00A8221D" w:rsidP="00FB1467">
            <w:pPr>
              <w:pStyle w:val="TAL"/>
              <w:rPr>
                <w:rFonts w:cs="Arial"/>
                <w:lang w:eastAsia="sv-SE"/>
              </w:rPr>
            </w:pPr>
            <w:r w:rsidRPr="00B55E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69284544" w14:textId="77777777" w:rsidR="00A8221D" w:rsidRPr="00B55E3E" w:rsidRDefault="00A8221D" w:rsidP="00FB1467">
            <w:pPr>
              <w:pStyle w:val="TAL"/>
              <w:rPr>
                <w:lang w:eastAsia="sv-SE"/>
              </w:rPr>
            </w:pPr>
            <w:r w:rsidRPr="00B55E3E">
              <w:rPr>
                <w:rFonts w:cs="Arial"/>
                <w:lang w:eastAsia="sv-SE"/>
              </w:rPr>
              <w:t xml:space="preserve">This pattern recurs (in time domain) with the configured </w:t>
            </w:r>
            <w:r w:rsidRPr="00B55E3E">
              <w:rPr>
                <w:rFonts w:cs="Arial"/>
                <w:i/>
                <w:iCs/>
                <w:lang w:eastAsia="sv-SE"/>
              </w:rPr>
              <w:t>periodicityAndPattern</w:t>
            </w:r>
            <w:r w:rsidRPr="00B55E3E">
              <w:rPr>
                <w:rFonts w:cs="Arial"/>
                <w:lang w:eastAsia="sv-SE"/>
              </w:rPr>
              <w:t>.</w:t>
            </w:r>
          </w:p>
        </w:tc>
      </w:tr>
    </w:tbl>
    <w:p w14:paraId="2928E004" w14:textId="77777777" w:rsidR="00A8221D" w:rsidRPr="00B55E3E" w:rsidRDefault="00A8221D" w:rsidP="00A8221D"/>
    <w:p w14:paraId="2026CD13" w14:textId="77777777" w:rsidR="00A8221D" w:rsidRPr="00B55E3E" w:rsidRDefault="00A8221D" w:rsidP="00A8221D">
      <w:pPr>
        <w:pStyle w:val="Heading4"/>
        <w:rPr>
          <w:rFonts w:eastAsia="MS Mincho"/>
        </w:rPr>
      </w:pPr>
      <w:bookmarkStart w:id="1534" w:name="_Toc60777245"/>
      <w:bookmarkStart w:id="1535" w:name="_Toc115429050"/>
      <w:r w:rsidRPr="00B55E3E">
        <w:rPr>
          <w:rFonts w:eastAsia="MS Mincho"/>
        </w:rPr>
        <w:t>–</w:t>
      </w:r>
      <w:r w:rsidRPr="00B55E3E">
        <w:rPr>
          <w:rFonts w:eastAsia="MS Mincho"/>
        </w:rPr>
        <w:tab/>
      </w:r>
      <w:r w:rsidRPr="00B55E3E">
        <w:rPr>
          <w:rFonts w:eastAsia="MS Mincho"/>
          <w:i/>
        </w:rPr>
        <w:t>I-RNTI-Value</w:t>
      </w:r>
      <w:bookmarkEnd w:id="1534"/>
      <w:bookmarkEnd w:id="1535"/>
    </w:p>
    <w:p w14:paraId="0B9620A8" w14:textId="77777777" w:rsidR="00A8221D" w:rsidRPr="00B55E3E" w:rsidRDefault="00A8221D" w:rsidP="00A8221D">
      <w:pPr>
        <w:rPr>
          <w:rFonts w:eastAsia="MS Mincho"/>
        </w:rPr>
      </w:pPr>
      <w:r w:rsidRPr="00B55E3E">
        <w:rPr>
          <w:lang w:eastAsia="ko-KR"/>
        </w:rPr>
        <w:t xml:space="preserve">The IE </w:t>
      </w:r>
      <w:r w:rsidRPr="00B55E3E">
        <w:rPr>
          <w:i/>
          <w:lang w:eastAsia="ko-KR"/>
        </w:rPr>
        <w:t>I-RNTI-Value</w:t>
      </w:r>
      <w:r w:rsidRPr="00B55E3E">
        <w:rPr>
          <w:lang w:eastAsia="ko-KR"/>
        </w:rPr>
        <w:t xml:space="preserve"> is used to identify the suspended UE context of a UE in RRC_INACTIVE.</w:t>
      </w:r>
    </w:p>
    <w:p w14:paraId="196F7CD7" w14:textId="77777777" w:rsidR="00A8221D" w:rsidRPr="00B55E3E" w:rsidRDefault="00A8221D" w:rsidP="00A8221D">
      <w:pPr>
        <w:pStyle w:val="TH"/>
      </w:pPr>
      <w:r w:rsidRPr="00B55E3E">
        <w:rPr>
          <w:bCs/>
          <w:i/>
          <w:iCs/>
        </w:rPr>
        <w:t xml:space="preserve">I-RNTI-Value </w:t>
      </w:r>
      <w:r w:rsidRPr="00B55E3E">
        <w:t>information element</w:t>
      </w:r>
    </w:p>
    <w:p w14:paraId="6514F33C" w14:textId="77777777" w:rsidR="00A8221D" w:rsidRPr="00B55E3E" w:rsidRDefault="00A8221D" w:rsidP="00A8221D">
      <w:pPr>
        <w:pStyle w:val="PL"/>
        <w:rPr>
          <w:color w:val="808080"/>
        </w:rPr>
      </w:pPr>
      <w:r w:rsidRPr="00B55E3E">
        <w:rPr>
          <w:color w:val="808080"/>
        </w:rPr>
        <w:t>-- ASN1START</w:t>
      </w:r>
    </w:p>
    <w:p w14:paraId="6FC4284D" w14:textId="77777777" w:rsidR="00A8221D" w:rsidRPr="00B55E3E" w:rsidRDefault="00A8221D" w:rsidP="00A8221D">
      <w:pPr>
        <w:pStyle w:val="PL"/>
        <w:rPr>
          <w:color w:val="808080"/>
        </w:rPr>
      </w:pPr>
      <w:r w:rsidRPr="00B55E3E">
        <w:rPr>
          <w:color w:val="808080"/>
        </w:rPr>
        <w:t>-- TAG-I-RNTI-VALUE-START</w:t>
      </w:r>
    </w:p>
    <w:p w14:paraId="534AF434" w14:textId="77777777" w:rsidR="00A8221D" w:rsidRPr="00B55E3E" w:rsidRDefault="00A8221D" w:rsidP="00A8221D">
      <w:pPr>
        <w:pStyle w:val="PL"/>
      </w:pPr>
    </w:p>
    <w:p w14:paraId="7D874DD2" w14:textId="77777777" w:rsidR="00A8221D" w:rsidRPr="00B55E3E" w:rsidRDefault="00A8221D" w:rsidP="00A8221D">
      <w:pPr>
        <w:pStyle w:val="PL"/>
      </w:pPr>
      <w:r w:rsidRPr="00B55E3E">
        <w:t xml:space="preserve">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0))</w:t>
      </w:r>
    </w:p>
    <w:p w14:paraId="4AC176D0" w14:textId="77777777" w:rsidR="00A8221D" w:rsidRPr="00B55E3E" w:rsidRDefault="00A8221D" w:rsidP="00A8221D">
      <w:pPr>
        <w:pStyle w:val="PL"/>
      </w:pPr>
    </w:p>
    <w:p w14:paraId="7AF7D769" w14:textId="77777777" w:rsidR="00A8221D" w:rsidRPr="00B55E3E" w:rsidRDefault="00A8221D" w:rsidP="00A8221D">
      <w:pPr>
        <w:pStyle w:val="PL"/>
        <w:rPr>
          <w:color w:val="808080"/>
        </w:rPr>
      </w:pPr>
      <w:r w:rsidRPr="00B55E3E">
        <w:rPr>
          <w:color w:val="808080"/>
        </w:rPr>
        <w:t>-- TAG-I-RNTI-VALUE-STOP</w:t>
      </w:r>
    </w:p>
    <w:p w14:paraId="110FCCC9" w14:textId="77777777" w:rsidR="00A8221D" w:rsidRPr="00B55E3E" w:rsidRDefault="00A8221D" w:rsidP="00A8221D">
      <w:pPr>
        <w:pStyle w:val="PL"/>
        <w:rPr>
          <w:rFonts w:eastAsia="MS Mincho"/>
          <w:color w:val="808080"/>
        </w:rPr>
      </w:pPr>
      <w:r w:rsidRPr="00B55E3E">
        <w:rPr>
          <w:color w:val="808080"/>
        </w:rPr>
        <w:t>-- ASN1STOP</w:t>
      </w:r>
    </w:p>
    <w:p w14:paraId="262FF564" w14:textId="77777777" w:rsidR="00A8221D" w:rsidRPr="00B55E3E" w:rsidRDefault="00A8221D" w:rsidP="00A8221D"/>
    <w:p w14:paraId="18E5C3EA" w14:textId="77777777" w:rsidR="00A8221D" w:rsidRPr="00B55E3E" w:rsidRDefault="00A8221D" w:rsidP="00A8221D">
      <w:pPr>
        <w:pStyle w:val="Heading4"/>
        <w:rPr>
          <w:rFonts w:eastAsia="SimSun"/>
        </w:rPr>
      </w:pPr>
      <w:bookmarkStart w:id="1536" w:name="_Toc60777246"/>
      <w:bookmarkStart w:id="1537" w:name="_Toc115429051"/>
      <w:r w:rsidRPr="00B55E3E">
        <w:rPr>
          <w:rFonts w:eastAsia="MS Mincho"/>
        </w:rPr>
        <w:t>–</w:t>
      </w:r>
      <w:r w:rsidRPr="00B55E3E">
        <w:rPr>
          <w:rFonts w:eastAsia="SimSun"/>
        </w:rPr>
        <w:tab/>
      </w:r>
      <w:r w:rsidRPr="00B55E3E">
        <w:rPr>
          <w:i/>
        </w:rPr>
        <w:t>LBT-FailureRecoveryConfig</w:t>
      </w:r>
      <w:bookmarkEnd w:id="1536"/>
      <w:bookmarkEnd w:id="1537"/>
    </w:p>
    <w:p w14:paraId="41999F88" w14:textId="77777777" w:rsidR="00A8221D" w:rsidRPr="00B55E3E" w:rsidRDefault="00A8221D" w:rsidP="00A8221D">
      <w:pPr>
        <w:rPr>
          <w:rFonts w:eastAsia="SimSun"/>
          <w:lang w:eastAsia="zh-CN"/>
        </w:rPr>
      </w:pPr>
      <w:r w:rsidRPr="00B55E3E">
        <w:rPr>
          <w:rFonts w:eastAsia="SimSun"/>
          <w:lang w:eastAsia="zh-CN"/>
        </w:rPr>
        <w:t xml:space="preserve">The IE </w:t>
      </w:r>
      <w:r w:rsidRPr="00B55E3E">
        <w:rPr>
          <w:rFonts w:eastAsia="SimSun"/>
          <w:i/>
          <w:lang w:eastAsia="zh-CN"/>
        </w:rPr>
        <w:t xml:space="preserve">LBT-FailureRecoveryConfig-r16 </w:t>
      </w:r>
      <w:r w:rsidRPr="00B55E3E">
        <w:rPr>
          <w:rFonts w:eastAsia="SimSun"/>
          <w:lang w:eastAsia="zh-CN"/>
        </w:rPr>
        <w:t>is used to configure the parameters used for detection of consistent uplink LBT failures for operation with shared spectrum channel access, as specified in TS 38.321 [3].</w:t>
      </w:r>
    </w:p>
    <w:p w14:paraId="3D89EEBC" w14:textId="77777777" w:rsidR="00A8221D" w:rsidRPr="00B55E3E" w:rsidRDefault="00A8221D" w:rsidP="00A8221D">
      <w:pPr>
        <w:pStyle w:val="TH"/>
        <w:rPr>
          <w:rFonts w:eastAsia="SimSun"/>
          <w:lang w:eastAsia="zh-CN"/>
        </w:rPr>
      </w:pPr>
      <w:r w:rsidRPr="00B55E3E">
        <w:rPr>
          <w:i/>
        </w:rPr>
        <w:t>LBT-FailureRecoveryConfig</w:t>
      </w:r>
      <w:r w:rsidRPr="00B55E3E">
        <w:t xml:space="preserve"> information element</w:t>
      </w:r>
    </w:p>
    <w:p w14:paraId="6F988354" w14:textId="77777777" w:rsidR="00A8221D" w:rsidRPr="00B55E3E" w:rsidRDefault="00A8221D" w:rsidP="00A8221D">
      <w:pPr>
        <w:pStyle w:val="PL"/>
        <w:rPr>
          <w:color w:val="808080"/>
        </w:rPr>
      </w:pPr>
      <w:r w:rsidRPr="00B55E3E">
        <w:rPr>
          <w:color w:val="808080"/>
        </w:rPr>
        <w:t>-- ASN1START</w:t>
      </w:r>
    </w:p>
    <w:p w14:paraId="48F30FF9" w14:textId="77777777" w:rsidR="00A8221D" w:rsidRPr="00B55E3E" w:rsidRDefault="00A8221D" w:rsidP="00A8221D">
      <w:pPr>
        <w:pStyle w:val="PL"/>
        <w:rPr>
          <w:color w:val="808080"/>
        </w:rPr>
      </w:pPr>
      <w:r w:rsidRPr="00B55E3E">
        <w:rPr>
          <w:color w:val="808080"/>
        </w:rPr>
        <w:t>-- TAG-LBT-FAILURERECOVERYCONFIG-START</w:t>
      </w:r>
    </w:p>
    <w:p w14:paraId="2FB89102" w14:textId="77777777" w:rsidR="00A8221D" w:rsidRPr="00B55E3E" w:rsidRDefault="00A8221D" w:rsidP="00A8221D">
      <w:pPr>
        <w:pStyle w:val="PL"/>
      </w:pPr>
    </w:p>
    <w:p w14:paraId="569FD37D" w14:textId="77777777" w:rsidR="00A8221D" w:rsidRPr="00B55E3E" w:rsidRDefault="00A8221D" w:rsidP="00A8221D">
      <w:pPr>
        <w:pStyle w:val="PL"/>
      </w:pPr>
      <w:r w:rsidRPr="00B55E3E">
        <w:t xml:space="preserve">LBT-FailureRecoveryConfig-r16 ::=    </w:t>
      </w:r>
      <w:r w:rsidRPr="00B55E3E">
        <w:rPr>
          <w:color w:val="993366"/>
        </w:rPr>
        <w:t>SEQUENCE</w:t>
      </w:r>
      <w:r w:rsidRPr="00B55E3E">
        <w:t xml:space="preserve"> {</w:t>
      </w:r>
    </w:p>
    <w:p w14:paraId="4C81537A" w14:textId="77777777" w:rsidR="00A8221D" w:rsidRPr="00B55E3E" w:rsidRDefault="00A8221D" w:rsidP="00A8221D">
      <w:pPr>
        <w:pStyle w:val="PL"/>
      </w:pPr>
      <w:r w:rsidRPr="00B55E3E">
        <w:t xml:space="preserve">    lbt-FailureInstanceMaxCount-r16      </w:t>
      </w:r>
      <w:r w:rsidRPr="00B55E3E">
        <w:rPr>
          <w:color w:val="993366"/>
        </w:rPr>
        <w:t>ENUMERATED</w:t>
      </w:r>
      <w:r w:rsidRPr="00B55E3E">
        <w:t xml:space="preserve"> {n4, n8, n16, n32, n64, n128},</w:t>
      </w:r>
    </w:p>
    <w:p w14:paraId="186C4CD5" w14:textId="77777777" w:rsidR="00A8221D" w:rsidRPr="00B55E3E" w:rsidRDefault="00A8221D" w:rsidP="00A8221D">
      <w:pPr>
        <w:pStyle w:val="PL"/>
      </w:pPr>
      <w:r w:rsidRPr="00B55E3E">
        <w:t xml:space="preserve">    lbt-FailureDetectionTimer-r16        </w:t>
      </w:r>
      <w:r w:rsidRPr="00B55E3E">
        <w:rPr>
          <w:color w:val="993366"/>
        </w:rPr>
        <w:t>ENUMERATED</w:t>
      </w:r>
      <w:r w:rsidRPr="00B55E3E">
        <w:t xml:space="preserve"> {ms10, ms20, ms40, ms80, ms160, ms320},</w:t>
      </w:r>
    </w:p>
    <w:p w14:paraId="0DCC553C" w14:textId="77777777" w:rsidR="00A8221D" w:rsidRPr="00B55E3E" w:rsidRDefault="00A8221D" w:rsidP="00A8221D">
      <w:pPr>
        <w:pStyle w:val="PL"/>
      </w:pPr>
      <w:r w:rsidRPr="00B55E3E">
        <w:t xml:space="preserve">    ...</w:t>
      </w:r>
    </w:p>
    <w:p w14:paraId="72EE87B4" w14:textId="77777777" w:rsidR="00A8221D" w:rsidRPr="00B55E3E" w:rsidRDefault="00A8221D" w:rsidP="00A8221D">
      <w:pPr>
        <w:pStyle w:val="PL"/>
      </w:pPr>
      <w:r w:rsidRPr="00B55E3E">
        <w:t>}</w:t>
      </w:r>
    </w:p>
    <w:p w14:paraId="43D90B56" w14:textId="77777777" w:rsidR="00A8221D" w:rsidRPr="00B55E3E" w:rsidRDefault="00A8221D" w:rsidP="00A8221D">
      <w:pPr>
        <w:pStyle w:val="PL"/>
      </w:pPr>
    </w:p>
    <w:p w14:paraId="7894C153" w14:textId="77777777" w:rsidR="00A8221D" w:rsidRPr="00B55E3E" w:rsidRDefault="00A8221D" w:rsidP="00A8221D">
      <w:pPr>
        <w:pStyle w:val="PL"/>
        <w:rPr>
          <w:color w:val="808080"/>
        </w:rPr>
      </w:pPr>
      <w:r w:rsidRPr="00B55E3E">
        <w:rPr>
          <w:color w:val="808080"/>
        </w:rPr>
        <w:t>-- TAG-LBT-FAILURERECOVERYCONFIG-STOP</w:t>
      </w:r>
    </w:p>
    <w:p w14:paraId="7DC97A3F" w14:textId="77777777" w:rsidR="00A8221D" w:rsidRPr="00B55E3E" w:rsidRDefault="00A8221D" w:rsidP="00A8221D">
      <w:pPr>
        <w:pStyle w:val="PL"/>
        <w:rPr>
          <w:color w:val="808080"/>
        </w:rPr>
      </w:pPr>
      <w:r w:rsidRPr="00B55E3E">
        <w:rPr>
          <w:color w:val="808080"/>
        </w:rPr>
        <w:t>-- ASN1STOP</w:t>
      </w:r>
    </w:p>
    <w:p w14:paraId="3563AEB6"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E8C128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C323E47" w14:textId="77777777" w:rsidR="00A8221D" w:rsidRPr="00B55E3E" w:rsidRDefault="00A8221D" w:rsidP="00FB1467">
            <w:pPr>
              <w:pStyle w:val="TAH"/>
              <w:rPr>
                <w:lang w:eastAsia="sv-SE"/>
              </w:rPr>
            </w:pPr>
            <w:r w:rsidRPr="00B55E3E">
              <w:rPr>
                <w:i/>
                <w:lang w:eastAsia="sv-SE"/>
              </w:rPr>
              <w:t xml:space="preserve">LBT-FailureRecoveryConfig </w:t>
            </w:r>
            <w:r w:rsidRPr="00B55E3E">
              <w:rPr>
                <w:lang w:eastAsia="sv-SE"/>
              </w:rPr>
              <w:t>field descriptions</w:t>
            </w:r>
          </w:p>
        </w:tc>
      </w:tr>
      <w:tr w:rsidR="00A8221D" w:rsidRPr="00B55E3E" w14:paraId="1898361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EB035CA" w14:textId="77777777" w:rsidR="00A8221D" w:rsidRPr="00B55E3E" w:rsidRDefault="00A8221D" w:rsidP="00FB1467">
            <w:pPr>
              <w:pStyle w:val="TAL"/>
              <w:rPr>
                <w:b/>
                <w:i/>
                <w:lang w:eastAsia="en-GB"/>
              </w:rPr>
            </w:pPr>
            <w:r w:rsidRPr="00B55E3E">
              <w:rPr>
                <w:rFonts w:cs="Arial"/>
                <w:b/>
                <w:i/>
                <w:lang w:eastAsia="sv-SE"/>
              </w:rPr>
              <w:t>lbt-FailureDetectionTimer</w:t>
            </w:r>
          </w:p>
          <w:p w14:paraId="690C514F" w14:textId="77777777" w:rsidR="00A8221D" w:rsidRPr="00B55E3E" w:rsidRDefault="00A8221D" w:rsidP="00FB1467">
            <w:pPr>
              <w:pStyle w:val="TAL"/>
              <w:rPr>
                <w:rFonts w:cs="Arial"/>
                <w:b/>
                <w:i/>
                <w:lang w:eastAsia="sv-SE"/>
              </w:rPr>
            </w:pPr>
            <w:r w:rsidRPr="00B55E3E">
              <w:rPr>
                <w:rFonts w:cs="Arial"/>
                <w:lang w:eastAsia="sv-SE"/>
              </w:rPr>
              <w:t xml:space="preserve">Timer for consistent uplink LBT failure detection (see TS 38.321 [3]). </w:t>
            </w:r>
            <w:r w:rsidRPr="00B55E3E">
              <w:rPr>
                <w:szCs w:val="22"/>
                <w:lang w:eastAsia="sv-SE"/>
              </w:rPr>
              <w:t xml:space="preserve">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A8221D" w:rsidRPr="00B55E3E" w14:paraId="32BE61C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260DE63" w14:textId="77777777" w:rsidR="00A8221D" w:rsidRPr="00B55E3E" w:rsidRDefault="00A8221D" w:rsidP="00FB1467">
            <w:pPr>
              <w:pStyle w:val="TAL"/>
              <w:rPr>
                <w:b/>
                <w:i/>
                <w:lang w:eastAsia="en-GB"/>
              </w:rPr>
            </w:pPr>
            <w:r w:rsidRPr="00B55E3E">
              <w:rPr>
                <w:rFonts w:cs="Arial"/>
                <w:b/>
                <w:i/>
                <w:lang w:eastAsia="sv-SE"/>
              </w:rPr>
              <w:t>lbt-FailureInstanceMaxCount</w:t>
            </w:r>
          </w:p>
          <w:p w14:paraId="79404C5C" w14:textId="77777777" w:rsidR="00A8221D" w:rsidRPr="00B55E3E" w:rsidRDefault="00A8221D" w:rsidP="00FB1467">
            <w:pPr>
              <w:pStyle w:val="TAL"/>
              <w:rPr>
                <w:b/>
                <w:i/>
                <w:lang w:eastAsia="sv-SE"/>
              </w:rPr>
            </w:pPr>
            <w:r w:rsidRPr="00B55E3E">
              <w:rPr>
                <w:rFonts w:cs="Arial"/>
                <w:lang w:eastAsia="sv-SE"/>
              </w:rPr>
              <w:t xml:space="preserve">This field determines after how many LBT failure indications received from the physical layer the UE triggers uplink LBT failure recovery (see TS 38.321 </w:t>
            </w:r>
            <w:r w:rsidRPr="00B55E3E">
              <w:rPr>
                <w:lang w:eastAsia="en-GB"/>
              </w:rPr>
              <w:t xml:space="preserve">[3]). </w:t>
            </w:r>
            <w:r w:rsidRPr="00B55E3E">
              <w:rPr>
                <w:iCs/>
                <w:lang w:eastAsia="en-GB"/>
              </w:rPr>
              <w:t xml:space="preserve">Value </w:t>
            </w:r>
            <w:r w:rsidRPr="00B55E3E">
              <w:rPr>
                <w:i/>
                <w:iCs/>
                <w:lang w:eastAsia="en-GB"/>
              </w:rPr>
              <w:t>n4</w:t>
            </w:r>
            <w:r w:rsidRPr="00B55E3E">
              <w:rPr>
                <w:iCs/>
                <w:lang w:eastAsia="en-GB"/>
              </w:rPr>
              <w:t xml:space="preserve"> corresponds to 4, value </w:t>
            </w:r>
            <w:r w:rsidRPr="00B55E3E">
              <w:rPr>
                <w:i/>
                <w:iCs/>
                <w:lang w:eastAsia="en-GB"/>
              </w:rPr>
              <w:t>n8</w:t>
            </w:r>
            <w:r w:rsidRPr="00B55E3E">
              <w:rPr>
                <w:iCs/>
                <w:lang w:eastAsia="en-GB"/>
              </w:rPr>
              <w:t xml:space="preserve"> corresponds to 8, and so on.</w:t>
            </w:r>
          </w:p>
        </w:tc>
      </w:tr>
    </w:tbl>
    <w:p w14:paraId="4CBAE364" w14:textId="77777777" w:rsidR="00A8221D" w:rsidRPr="00B55E3E" w:rsidRDefault="00A8221D" w:rsidP="00A8221D">
      <w:pPr>
        <w:rPr>
          <w:rFonts w:eastAsiaTheme="minorEastAsia"/>
        </w:rPr>
      </w:pPr>
    </w:p>
    <w:p w14:paraId="38B25F13" w14:textId="77777777" w:rsidR="00A8221D" w:rsidRPr="00B55E3E" w:rsidRDefault="00A8221D" w:rsidP="00A8221D">
      <w:pPr>
        <w:pStyle w:val="Heading4"/>
      </w:pPr>
      <w:bookmarkStart w:id="1538" w:name="_Toc60777247"/>
      <w:bookmarkStart w:id="1539" w:name="_Toc115429052"/>
      <w:r w:rsidRPr="00B55E3E">
        <w:t>–</w:t>
      </w:r>
      <w:r w:rsidRPr="00B55E3E">
        <w:tab/>
      </w:r>
      <w:r w:rsidRPr="00B55E3E">
        <w:rPr>
          <w:i/>
        </w:rPr>
        <w:t>LocationInfo</w:t>
      </w:r>
      <w:bookmarkEnd w:id="1538"/>
      <w:bookmarkEnd w:id="1539"/>
    </w:p>
    <w:p w14:paraId="2DF63D63" w14:textId="77777777" w:rsidR="00A8221D" w:rsidRPr="00B55E3E" w:rsidRDefault="00A8221D" w:rsidP="00A8221D">
      <w:r w:rsidRPr="00B55E3E">
        <w:t xml:space="preserve">The IE </w:t>
      </w:r>
      <w:r w:rsidRPr="00B55E3E">
        <w:rPr>
          <w:i/>
        </w:rPr>
        <w:t>LocationInfo</w:t>
      </w:r>
      <w:r w:rsidRPr="00B55E3E">
        <w:rPr>
          <w:iCs/>
        </w:rPr>
        <w:t xml:space="preserve"> is used</w:t>
      </w:r>
      <w:r w:rsidRPr="00B55E3E">
        <w:t xml:space="preserve"> to transfer available detailed </w:t>
      </w:r>
      <w:r w:rsidRPr="00B55E3E">
        <w:rPr>
          <w:iCs/>
        </w:rPr>
        <w:t>location information, Bluetooth, WLAN and sensor available measurement results at the UE.</w:t>
      </w:r>
    </w:p>
    <w:p w14:paraId="5A9DBE81" w14:textId="77777777" w:rsidR="00A8221D" w:rsidRPr="00B55E3E" w:rsidRDefault="00A8221D" w:rsidP="00A8221D">
      <w:pPr>
        <w:pStyle w:val="TH"/>
      </w:pPr>
      <w:r w:rsidRPr="00B55E3E">
        <w:rPr>
          <w:bCs/>
          <w:i/>
          <w:iCs/>
        </w:rPr>
        <w:t>LocationInfo</w:t>
      </w:r>
      <w:r w:rsidRPr="00B55E3E">
        <w:t xml:space="preserve"> information element</w:t>
      </w:r>
    </w:p>
    <w:p w14:paraId="70A235E6" w14:textId="77777777" w:rsidR="00A8221D" w:rsidRPr="00B55E3E" w:rsidRDefault="00A8221D" w:rsidP="00A8221D">
      <w:pPr>
        <w:pStyle w:val="PL"/>
        <w:rPr>
          <w:color w:val="808080"/>
        </w:rPr>
      </w:pPr>
      <w:r w:rsidRPr="00B55E3E">
        <w:rPr>
          <w:color w:val="808080"/>
        </w:rPr>
        <w:t>-- ASN1START</w:t>
      </w:r>
    </w:p>
    <w:p w14:paraId="19FAACFF" w14:textId="77777777" w:rsidR="00A8221D" w:rsidRPr="00B55E3E" w:rsidRDefault="00A8221D" w:rsidP="00A8221D">
      <w:pPr>
        <w:pStyle w:val="PL"/>
        <w:rPr>
          <w:color w:val="808080"/>
        </w:rPr>
      </w:pPr>
      <w:r w:rsidRPr="00B55E3E">
        <w:rPr>
          <w:color w:val="808080"/>
        </w:rPr>
        <w:t>-- TAG-LOCATIONINFO-START</w:t>
      </w:r>
    </w:p>
    <w:p w14:paraId="40CB709A" w14:textId="77777777" w:rsidR="00A8221D" w:rsidRPr="00B55E3E" w:rsidRDefault="00A8221D" w:rsidP="00A8221D">
      <w:pPr>
        <w:pStyle w:val="PL"/>
      </w:pPr>
    </w:p>
    <w:p w14:paraId="57ABA61A" w14:textId="77777777" w:rsidR="00A8221D" w:rsidRPr="00B55E3E" w:rsidRDefault="00A8221D" w:rsidP="00A8221D">
      <w:pPr>
        <w:pStyle w:val="PL"/>
      </w:pPr>
      <w:r w:rsidRPr="00B55E3E">
        <w:t xml:space="preserve">LocationInfo-r16 ::=      </w:t>
      </w:r>
      <w:r w:rsidRPr="00B55E3E">
        <w:rPr>
          <w:color w:val="993366"/>
        </w:rPr>
        <w:t>SEQUENCE</w:t>
      </w:r>
      <w:r w:rsidRPr="00B55E3E">
        <w:t xml:space="preserve"> {</w:t>
      </w:r>
    </w:p>
    <w:p w14:paraId="6F100B55" w14:textId="77777777" w:rsidR="00A8221D" w:rsidRPr="00B55E3E" w:rsidRDefault="00A8221D" w:rsidP="00A8221D">
      <w:pPr>
        <w:pStyle w:val="PL"/>
      </w:pPr>
      <w:r w:rsidRPr="00B55E3E">
        <w:t xml:space="preserve">    commonLocationInfo-r16    CommonLocationInfo-r16          </w:t>
      </w:r>
      <w:r w:rsidRPr="00B55E3E">
        <w:rPr>
          <w:color w:val="993366"/>
        </w:rPr>
        <w:t>OPTIONAL</w:t>
      </w:r>
      <w:r w:rsidRPr="00B55E3E">
        <w:t>,</w:t>
      </w:r>
    </w:p>
    <w:p w14:paraId="558FBE8E" w14:textId="77777777" w:rsidR="00A8221D" w:rsidRPr="00B55E3E" w:rsidRDefault="00A8221D" w:rsidP="00A8221D">
      <w:pPr>
        <w:pStyle w:val="PL"/>
      </w:pPr>
      <w:r w:rsidRPr="00B55E3E">
        <w:t xml:space="preserve">    bt-LocationInfo-r16       LogMeasResultListBT-r16         </w:t>
      </w:r>
      <w:r w:rsidRPr="00B55E3E">
        <w:rPr>
          <w:color w:val="993366"/>
        </w:rPr>
        <w:t>OPTIONAL</w:t>
      </w:r>
      <w:r w:rsidRPr="00B55E3E">
        <w:t>,</w:t>
      </w:r>
    </w:p>
    <w:p w14:paraId="068E1F09" w14:textId="77777777" w:rsidR="00A8221D" w:rsidRPr="00B55E3E" w:rsidRDefault="00A8221D" w:rsidP="00A8221D">
      <w:pPr>
        <w:pStyle w:val="PL"/>
      </w:pPr>
      <w:r w:rsidRPr="00B55E3E">
        <w:t xml:space="preserve">    wlan-LocationInfo-r16     LogMeasResultListWLAN-r16       </w:t>
      </w:r>
      <w:r w:rsidRPr="00B55E3E">
        <w:rPr>
          <w:color w:val="993366"/>
        </w:rPr>
        <w:t>OPTIONAL</w:t>
      </w:r>
      <w:r w:rsidRPr="00B55E3E">
        <w:t>,</w:t>
      </w:r>
    </w:p>
    <w:p w14:paraId="154960C2" w14:textId="77777777" w:rsidR="00A8221D" w:rsidRPr="00B55E3E" w:rsidRDefault="00A8221D" w:rsidP="00A8221D">
      <w:pPr>
        <w:pStyle w:val="PL"/>
      </w:pPr>
      <w:r w:rsidRPr="00B55E3E">
        <w:t xml:space="preserve">    sensor-LocationInfo-r16   Sensor-LocationInfo-r16         </w:t>
      </w:r>
      <w:r w:rsidRPr="00B55E3E">
        <w:rPr>
          <w:color w:val="993366"/>
        </w:rPr>
        <w:t>OPTIONAL</w:t>
      </w:r>
      <w:r w:rsidRPr="00B55E3E">
        <w:t>,</w:t>
      </w:r>
    </w:p>
    <w:p w14:paraId="3B11A6B4" w14:textId="77777777" w:rsidR="00A8221D" w:rsidRPr="00B55E3E" w:rsidRDefault="00A8221D" w:rsidP="00A8221D">
      <w:pPr>
        <w:pStyle w:val="PL"/>
      </w:pPr>
      <w:r w:rsidRPr="00B55E3E">
        <w:t xml:space="preserve">    ...</w:t>
      </w:r>
    </w:p>
    <w:p w14:paraId="2F351205" w14:textId="77777777" w:rsidR="00A8221D" w:rsidRPr="00B55E3E" w:rsidRDefault="00A8221D" w:rsidP="00A8221D">
      <w:pPr>
        <w:pStyle w:val="PL"/>
      </w:pPr>
      <w:r w:rsidRPr="00B55E3E">
        <w:t>}</w:t>
      </w:r>
    </w:p>
    <w:p w14:paraId="2201205C" w14:textId="77777777" w:rsidR="00A8221D" w:rsidRPr="00B55E3E" w:rsidRDefault="00A8221D" w:rsidP="00A8221D">
      <w:pPr>
        <w:pStyle w:val="PL"/>
      </w:pPr>
    </w:p>
    <w:p w14:paraId="20433B65" w14:textId="77777777" w:rsidR="00A8221D" w:rsidRPr="00B55E3E" w:rsidRDefault="00A8221D" w:rsidP="00A8221D">
      <w:pPr>
        <w:pStyle w:val="PL"/>
        <w:rPr>
          <w:color w:val="808080"/>
        </w:rPr>
      </w:pPr>
      <w:r w:rsidRPr="00B55E3E">
        <w:rPr>
          <w:color w:val="808080"/>
        </w:rPr>
        <w:t>-- TAG-LOCATIONINFO-STOP</w:t>
      </w:r>
    </w:p>
    <w:p w14:paraId="4E4A6097" w14:textId="77777777" w:rsidR="00A8221D" w:rsidRPr="00B55E3E" w:rsidRDefault="00A8221D" w:rsidP="00A8221D">
      <w:pPr>
        <w:pStyle w:val="PL"/>
        <w:rPr>
          <w:color w:val="808080"/>
        </w:rPr>
      </w:pPr>
      <w:r w:rsidRPr="00B55E3E">
        <w:rPr>
          <w:color w:val="808080"/>
        </w:rPr>
        <w:t>-- ASN1STOP</w:t>
      </w:r>
    </w:p>
    <w:p w14:paraId="166864F6" w14:textId="77777777" w:rsidR="00A8221D" w:rsidRPr="00B55E3E" w:rsidRDefault="00A8221D" w:rsidP="00A8221D"/>
    <w:p w14:paraId="3DF5FE9E" w14:textId="77777777" w:rsidR="00A8221D" w:rsidRPr="00B55E3E" w:rsidRDefault="00A8221D" w:rsidP="00A8221D">
      <w:pPr>
        <w:pStyle w:val="Heading4"/>
      </w:pPr>
      <w:bookmarkStart w:id="1540" w:name="_Toc60777248"/>
      <w:bookmarkStart w:id="1541" w:name="_Toc115429053"/>
      <w:r w:rsidRPr="00B55E3E">
        <w:t>–</w:t>
      </w:r>
      <w:r w:rsidRPr="00B55E3E">
        <w:tab/>
      </w:r>
      <w:r w:rsidRPr="00B55E3E">
        <w:rPr>
          <w:i/>
        </w:rPr>
        <w:t>LocationMeasurementInfo</w:t>
      </w:r>
      <w:bookmarkEnd w:id="1540"/>
      <w:bookmarkEnd w:id="1541"/>
    </w:p>
    <w:p w14:paraId="2135D7A8" w14:textId="77777777" w:rsidR="00A8221D" w:rsidRPr="00B55E3E" w:rsidRDefault="00A8221D" w:rsidP="00A8221D">
      <w:r w:rsidRPr="00B55E3E">
        <w:t xml:space="preserve">The IE </w:t>
      </w:r>
      <w:r w:rsidRPr="00B55E3E">
        <w:rPr>
          <w:i/>
        </w:rPr>
        <w:t>LocationMeasurementInfo</w:t>
      </w:r>
      <w:r w:rsidRPr="00B55E3E">
        <w:t xml:space="preserve"> defines the information sent by the UE to the network to assist with the configuration of measurement gaps for location related measurements.</w:t>
      </w:r>
    </w:p>
    <w:p w14:paraId="299EFCDB" w14:textId="77777777" w:rsidR="00A8221D" w:rsidRPr="00B55E3E" w:rsidRDefault="00A8221D" w:rsidP="00A8221D">
      <w:pPr>
        <w:pStyle w:val="TH"/>
      </w:pPr>
      <w:r w:rsidRPr="00B55E3E">
        <w:rPr>
          <w:i/>
        </w:rPr>
        <w:t>LocationMeasurementInfo</w:t>
      </w:r>
      <w:r w:rsidRPr="00B55E3E">
        <w:t xml:space="preserve"> information element</w:t>
      </w:r>
    </w:p>
    <w:p w14:paraId="53573992" w14:textId="77777777" w:rsidR="00A8221D" w:rsidRPr="00B55E3E" w:rsidRDefault="00A8221D" w:rsidP="00A8221D">
      <w:pPr>
        <w:pStyle w:val="PL"/>
        <w:rPr>
          <w:color w:val="808080"/>
        </w:rPr>
      </w:pPr>
      <w:r w:rsidRPr="00B55E3E">
        <w:rPr>
          <w:color w:val="808080"/>
        </w:rPr>
        <w:t>-- ASN1START</w:t>
      </w:r>
    </w:p>
    <w:p w14:paraId="544871FA" w14:textId="77777777" w:rsidR="00A8221D" w:rsidRPr="00B55E3E" w:rsidRDefault="00A8221D" w:rsidP="00A8221D">
      <w:pPr>
        <w:pStyle w:val="PL"/>
        <w:rPr>
          <w:color w:val="808080"/>
        </w:rPr>
      </w:pPr>
      <w:r w:rsidRPr="00B55E3E">
        <w:rPr>
          <w:color w:val="808080"/>
        </w:rPr>
        <w:t>-- TAG-LOCATIONMEASUREMENTINFO-START</w:t>
      </w:r>
    </w:p>
    <w:p w14:paraId="7A4958C9" w14:textId="77777777" w:rsidR="00A8221D" w:rsidRPr="00B55E3E" w:rsidRDefault="00A8221D" w:rsidP="00A8221D">
      <w:pPr>
        <w:pStyle w:val="PL"/>
      </w:pPr>
    </w:p>
    <w:p w14:paraId="6AE01678" w14:textId="77777777" w:rsidR="00A8221D" w:rsidRPr="00B55E3E" w:rsidRDefault="00A8221D" w:rsidP="00A8221D">
      <w:pPr>
        <w:pStyle w:val="PL"/>
      </w:pPr>
      <w:r w:rsidRPr="00B55E3E">
        <w:t xml:space="preserve">LocationMeasurementInfo ::=     </w:t>
      </w:r>
      <w:r w:rsidRPr="00B55E3E">
        <w:rPr>
          <w:color w:val="993366"/>
        </w:rPr>
        <w:t>CHOICE</w:t>
      </w:r>
      <w:r w:rsidRPr="00B55E3E">
        <w:t xml:space="preserve"> {</w:t>
      </w:r>
    </w:p>
    <w:p w14:paraId="31CAF8C0" w14:textId="77777777" w:rsidR="00A8221D" w:rsidRPr="00B55E3E" w:rsidRDefault="00A8221D" w:rsidP="00A8221D">
      <w:pPr>
        <w:pStyle w:val="PL"/>
      </w:pPr>
      <w:r w:rsidRPr="00B55E3E">
        <w:t xml:space="preserve">    eutra-RSTD                  EUTRA-RSTD-InfoList,</w:t>
      </w:r>
    </w:p>
    <w:p w14:paraId="52B59AAA" w14:textId="77777777" w:rsidR="00A8221D" w:rsidRPr="00B55E3E" w:rsidRDefault="00A8221D" w:rsidP="00A8221D">
      <w:pPr>
        <w:pStyle w:val="PL"/>
      </w:pPr>
      <w:r w:rsidRPr="00B55E3E">
        <w:t xml:space="preserve">    ...,</w:t>
      </w:r>
    </w:p>
    <w:p w14:paraId="1BFB5F73" w14:textId="77777777" w:rsidR="00A8221D" w:rsidRPr="00B55E3E" w:rsidRDefault="00A8221D" w:rsidP="00A8221D">
      <w:pPr>
        <w:pStyle w:val="PL"/>
      </w:pPr>
      <w:r w:rsidRPr="00B55E3E">
        <w:lastRenderedPageBreak/>
        <w:t xml:space="preserve">    eutra-FineTimingDetection   </w:t>
      </w:r>
      <w:r w:rsidRPr="00B55E3E">
        <w:rPr>
          <w:color w:val="993366"/>
        </w:rPr>
        <w:t>NULL</w:t>
      </w:r>
      <w:r w:rsidRPr="00B55E3E">
        <w:t>,</w:t>
      </w:r>
    </w:p>
    <w:p w14:paraId="158983A4" w14:textId="77777777" w:rsidR="00A8221D" w:rsidRPr="00B55E3E" w:rsidRDefault="00A8221D" w:rsidP="00A8221D">
      <w:pPr>
        <w:pStyle w:val="PL"/>
      </w:pPr>
      <w:r w:rsidRPr="00B55E3E">
        <w:t xml:space="preserve">    nr-PRS-Measurement-r16      NR-PRS-MeasurementInfoList-r16</w:t>
      </w:r>
    </w:p>
    <w:p w14:paraId="578BDB48" w14:textId="77777777" w:rsidR="00A8221D" w:rsidRPr="00B55E3E" w:rsidRDefault="00A8221D" w:rsidP="00A8221D">
      <w:pPr>
        <w:pStyle w:val="PL"/>
      </w:pPr>
      <w:r w:rsidRPr="00B55E3E">
        <w:t>}</w:t>
      </w:r>
    </w:p>
    <w:p w14:paraId="2B68358B" w14:textId="77777777" w:rsidR="00A8221D" w:rsidRPr="00B55E3E" w:rsidRDefault="00A8221D" w:rsidP="00A8221D">
      <w:pPr>
        <w:pStyle w:val="PL"/>
      </w:pPr>
    </w:p>
    <w:p w14:paraId="57DAEDE9" w14:textId="77777777" w:rsidR="00A8221D" w:rsidRPr="00B55E3E" w:rsidRDefault="00A8221D" w:rsidP="00A8221D">
      <w:pPr>
        <w:pStyle w:val="PL"/>
      </w:pPr>
      <w:r w:rsidRPr="00B55E3E">
        <w:t xml:space="preserve">EUTRA-RSTD-InfoList ::= </w:t>
      </w:r>
      <w:r w:rsidRPr="00B55E3E">
        <w:rPr>
          <w:color w:val="993366"/>
        </w:rPr>
        <w:t>SEQUENCE</w:t>
      </w:r>
      <w:r w:rsidRPr="00B55E3E">
        <w:t xml:space="preserve"> (</w:t>
      </w:r>
      <w:r w:rsidRPr="00B55E3E">
        <w:rPr>
          <w:color w:val="993366"/>
        </w:rPr>
        <w:t>SIZE</w:t>
      </w:r>
      <w:r w:rsidRPr="00B55E3E">
        <w:t xml:space="preserve"> (1..maxInterRAT-RSTD-Freq))</w:t>
      </w:r>
      <w:r w:rsidRPr="00B55E3E">
        <w:rPr>
          <w:color w:val="993366"/>
        </w:rPr>
        <w:t xml:space="preserve"> OF</w:t>
      </w:r>
      <w:r w:rsidRPr="00B55E3E">
        <w:t xml:space="preserve"> EUTRA-RSTD-Info</w:t>
      </w:r>
    </w:p>
    <w:p w14:paraId="04E5EA60" w14:textId="77777777" w:rsidR="00A8221D" w:rsidRPr="00B55E3E" w:rsidRDefault="00A8221D" w:rsidP="00A8221D">
      <w:pPr>
        <w:pStyle w:val="PL"/>
      </w:pPr>
    </w:p>
    <w:p w14:paraId="035D197B" w14:textId="77777777" w:rsidR="00A8221D" w:rsidRPr="00B55E3E" w:rsidRDefault="00A8221D" w:rsidP="00A8221D">
      <w:pPr>
        <w:pStyle w:val="PL"/>
      </w:pPr>
      <w:r w:rsidRPr="00B55E3E">
        <w:t xml:space="preserve">EUTRA-RSTD-Info ::= </w:t>
      </w:r>
      <w:r w:rsidRPr="00B55E3E">
        <w:rPr>
          <w:color w:val="993366"/>
        </w:rPr>
        <w:t>SEQUENCE</w:t>
      </w:r>
      <w:r w:rsidRPr="00B55E3E">
        <w:t xml:space="preserve"> {</w:t>
      </w:r>
    </w:p>
    <w:p w14:paraId="25A7246E" w14:textId="77777777" w:rsidR="00A8221D" w:rsidRPr="00B55E3E" w:rsidRDefault="00A8221D" w:rsidP="00A8221D">
      <w:pPr>
        <w:pStyle w:val="PL"/>
      </w:pPr>
      <w:r w:rsidRPr="00B55E3E">
        <w:t xml:space="preserve">    carrierFreq                 ARFCN-ValueEUTRA,</w:t>
      </w:r>
    </w:p>
    <w:p w14:paraId="182D51E7" w14:textId="77777777" w:rsidR="00A8221D" w:rsidRPr="00B55E3E" w:rsidRDefault="00A8221D" w:rsidP="00A8221D">
      <w:pPr>
        <w:pStyle w:val="PL"/>
      </w:pPr>
      <w:r w:rsidRPr="00B55E3E">
        <w:t xml:space="preserve">    measPRS-Offset              </w:t>
      </w:r>
      <w:r w:rsidRPr="00B55E3E">
        <w:rPr>
          <w:color w:val="993366"/>
        </w:rPr>
        <w:t>INTEGER</w:t>
      </w:r>
      <w:r w:rsidRPr="00B55E3E">
        <w:t xml:space="preserve"> (0..39),</w:t>
      </w:r>
    </w:p>
    <w:p w14:paraId="1DABB867" w14:textId="77777777" w:rsidR="00A8221D" w:rsidRPr="00B55E3E" w:rsidRDefault="00A8221D" w:rsidP="00A8221D">
      <w:pPr>
        <w:pStyle w:val="PL"/>
      </w:pPr>
      <w:r w:rsidRPr="00B55E3E">
        <w:t xml:space="preserve">    ...</w:t>
      </w:r>
    </w:p>
    <w:p w14:paraId="5FCE04B5" w14:textId="77777777" w:rsidR="00A8221D" w:rsidRPr="00B55E3E" w:rsidRDefault="00A8221D" w:rsidP="00A8221D">
      <w:pPr>
        <w:pStyle w:val="PL"/>
      </w:pPr>
      <w:r w:rsidRPr="00B55E3E">
        <w:t>}</w:t>
      </w:r>
    </w:p>
    <w:p w14:paraId="7D9783EB" w14:textId="77777777" w:rsidR="00A8221D" w:rsidRPr="00B55E3E" w:rsidRDefault="00A8221D" w:rsidP="00A8221D">
      <w:pPr>
        <w:pStyle w:val="PL"/>
      </w:pPr>
    </w:p>
    <w:p w14:paraId="38ACCB5A" w14:textId="77777777" w:rsidR="00A8221D" w:rsidRPr="00B55E3E" w:rsidRDefault="00A8221D" w:rsidP="00A8221D">
      <w:pPr>
        <w:pStyle w:val="PL"/>
      </w:pPr>
      <w:r w:rsidRPr="00B55E3E">
        <w:t xml:space="preserve">NR-PRS-MeasurementInfoList-r16 ::= </w:t>
      </w:r>
      <w:r w:rsidRPr="00B55E3E">
        <w:rPr>
          <w:color w:val="993366"/>
        </w:rPr>
        <w:t>SEQUENCE</w:t>
      </w:r>
      <w:r w:rsidRPr="00B55E3E">
        <w:t xml:space="preserve"> (</w:t>
      </w:r>
      <w:r w:rsidRPr="00B55E3E">
        <w:rPr>
          <w:color w:val="993366"/>
        </w:rPr>
        <w:t>SIZE</w:t>
      </w:r>
      <w:r w:rsidRPr="00B55E3E">
        <w:t xml:space="preserve"> (1..maxFreqLayers))</w:t>
      </w:r>
      <w:r w:rsidRPr="00B55E3E">
        <w:rPr>
          <w:color w:val="993366"/>
        </w:rPr>
        <w:t xml:space="preserve"> OF</w:t>
      </w:r>
      <w:r w:rsidRPr="00B55E3E">
        <w:t xml:space="preserve"> NR-PRS-MeasurementInfo-r16</w:t>
      </w:r>
    </w:p>
    <w:p w14:paraId="580214A2" w14:textId="77777777" w:rsidR="00A8221D" w:rsidRPr="00B55E3E" w:rsidRDefault="00A8221D" w:rsidP="00A8221D">
      <w:pPr>
        <w:pStyle w:val="PL"/>
      </w:pPr>
    </w:p>
    <w:p w14:paraId="62DE7BFE" w14:textId="77777777" w:rsidR="00A8221D" w:rsidRPr="00B55E3E" w:rsidRDefault="00A8221D" w:rsidP="00A8221D">
      <w:pPr>
        <w:pStyle w:val="PL"/>
      </w:pPr>
      <w:r w:rsidRPr="00B55E3E">
        <w:t xml:space="preserve">NR-PRS-MeasurementInfo-r16 ::=      </w:t>
      </w:r>
      <w:r w:rsidRPr="00B55E3E">
        <w:rPr>
          <w:color w:val="993366"/>
        </w:rPr>
        <w:t>SEQUENCE</w:t>
      </w:r>
      <w:r w:rsidRPr="00B55E3E">
        <w:t xml:space="preserve"> {</w:t>
      </w:r>
    </w:p>
    <w:p w14:paraId="0C47A3C1" w14:textId="77777777" w:rsidR="00A8221D" w:rsidRPr="00B55E3E" w:rsidRDefault="00A8221D" w:rsidP="00A8221D">
      <w:pPr>
        <w:pStyle w:val="PL"/>
      </w:pPr>
      <w:r w:rsidRPr="00B55E3E">
        <w:t xml:space="preserve">    dl-PRS-PointA-r16                   ARFCN-ValueNR,</w:t>
      </w:r>
    </w:p>
    <w:p w14:paraId="3361ECD8" w14:textId="77777777" w:rsidR="00A8221D" w:rsidRPr="00B55E3E" w:rsidRDefault="00A8221D" w:rsidP="00A8221D">
      <w:pPr>
        <w:pStyle w:val="PL"/>
      </w:pPr>
      <w:r w:rsidRPr="00B55E3E">
        <w:t xml:space="preserve">    nr-MeasPRS-RepetitionAndOffset-r16  </w:t>
      </w:r>
      <w:r w:rsidRPr="00B55E3E">
        <w:rPr>
          <w:color w:val="993366"/>
        </w:rPr>
        <w:t>CHOICE</w:t>
      </w:r>
      <w:r w:rsidRPr="00B55E3E">
        <w:t xml:space="preserve"> {</w:t>
      </w:r>
    </w:p>
    <w:p w14:paraId="4EC7EA1E" w14:textId="77777777" w:rsidR="00A8221D" w:rsidRPr="00B55E3E" w:rsidRDefault="00A8221D" w:rsidP="00A8221D">
      <w:pPr>
        <w:pStyle w:val="PL"/>
      </w:pPr>
      <w:r w:rsidRPr="00B55E3E">
        <w:t xml:space="preserve">        ms20-r16                            </w:t>
      </w:r>
      <w:r w:rsidRPr="00B55E3E">
        <w:rPr>
          <w:color w:val="993366"/>
        </w:rPr>
        <w:t>INTEGER</w:t>
      </w:r>
      <w:r w:rsidRPr="00B55E3E">
        <w:t xml:space="preserve"> (0..19),</w:t>
      </w:r>
    </w:p>
    <w:p w14:paraId="666D5DF5" w14:textId="77777777" w:rsidR="00A8221D" w:rsidRPr="00B55E3E" w:rsidRDefault="00A8221D" w:rsidP="00A8221D">
      <w:pPr>
        <w:pStyle w:val="PL"/>
      </w:pPr>
      <w:r w:rsidRPr="00B55E3E">
        <w:t xml:space="preserve">        ms40-r16                            </w:t>
      </w:r>
      <w:r w:rsidRPr="00B55E3E">
        <w:rPr>
          <w:color w:val="993366"/>
        </w:rPr>
        <w:t>INTEGER</w:t>
      </w:r>
      <w:r w:rsidRPr="00B55E3E">
        <w:t xml:space="preserve"> (0..39),</w:t>
      </w:r>
    </w:p>
    <w:p w14:paraId="0CBA70C6" w14:textId="77777777" w:rsidR="00A8221D" w:rsidRPr="00B55E3E" w:rsidRDefault="00A8221D" w:rsidP="00A8221D">
      <w:pPr>
        <w:pStyle w:val="PL"/>
      </w:pPr>
      <w:r w:rsidRPr="00B55E3E">
        <w:t xml:space="preserve">        ms80-r16                            </w:t>
      </w:r>
      <w:r w:rsidRPr="00B55E3E">
        <w:rPr>
          <w:color w:val="993366"/>
        </w:rPr>
        <w:t>INTEGER</w:t>
      </w:r>
      <w:r w:rsidRPr="00B55E3E">
        <w:t xml:space="preserve"> (0..79),</w:t>
      </w:r>
    </w:p>
    <w:p w14:paraId="67851D91" w14:textId="77777777" w:rsidR="00A8221D" w:rsidRPr="00B55E3E" w:rsidRDefault="00A8221D" w:rsidP="00A8221D">
      <w:pPr>
        <w:pStyle w:val="PL"/>
      </w:pPr>
      <w:r w:rsidRPr="00B55E3E">
        <w:t xml:space="preserve">        ms160-r16                           </w:t>
      </w:r>
      <w:r w:rsidRPr="00B55E3E">
        <w:rPr>
          <w:color w:val="993366"/>
        </w:rPr>
        <w:t>INTEGER</w:t>
      </w:r>
      <w:r w:rsidRPr="00B55E3E">
        <w:t xml:space="preserve"> (0..159),</w:t>
      </w:r>
    </w:p>
    <w:p w14:paraId="78CC2202" w14:textId="77777777" w:rsidR="00A8221D" w:rsidRPr="00B55E3E" w:rsidRDefault="00A8221D" w:rsidP="00A8221D">
      <w:pPr>
        <w:pStyle w:val="PL"/>
      </w:pPr>
      <w:r w:rsidRPr="00B55E3E">
        <w:t xml:space="preserve">        ...</w:t>
      </w:r>
    </w:p>
    <w:p w14:paraId="4A419ADD" w14:textId="77777777" w:rsidR="00A8221D" w:rsidRPr="00B55E3E" w:rsidRDefault="00A8221D" w:rsidP="00A8221D">
      <w:pPr>
        <w:pStyle w:val="PL"/>
      </w:pPr>
      <w:r w:rsidRPr="00B55E3E">
        <w:t xml:space="preserve">    </w:t>
      </w:r>
      <w:r w:rsidRPr="00B55E3E">
        <w:rPr>
          <w:rFonts w:eastAsiaTheme="minorEastAsia"/>
        </w:rPr>
        <w:t>},</w:t>
      </w:r>
    </w:p>
    <w:p w14:paraId="51DEFF1A" w14:textId="77777777" w:rsidR="00A8221D" w:rsidRPr="00B55E3E" w:rsidRDefault="00A8221D" w:rsidP="00A8221D">
      <w:pPr>
        <w:pStyle w:val="PL"/>
      </w:pPr>
      <w:r w:rsidRPr="00B55E3E">
        <w:t xml:space="preserve">    nr-MeasPRS-length-r16               </w:t>
      </w:r>
      <w:r w:rsidRPr="00B55E3E">
        <w:rPr>
          <w:color w:val="993366"/>
        </w:rPr>
        <w:t>ENUMERATED</w:t>
      </w:r>
      <w:r w:rsidRPr="00B55E3E">
        <w:t xml:space="preserve"> {ms1dot5, ms3, ms3dot5, ms4, ms5dot5, ms6, ms10, ms20},</w:t>
      </w:r>
    </w:p>
    <w:p w14:paraId="72ED7B15" w14:textId="77777777" w:rsidR="00A8221D" w:rsidRPr="00B55E3E" w:rsidRDefault="00A8221D" w:rsidP="00A8221D">
      <w:pPr>
        <w:pStyle w:val="PL"/>
      </w:pPr>
      <w:r w:rsidRPr="00B55E3E">
        <w:t xml:space="preserve">    ...</w:t>
      </w:r>
    </w:p>
    <w:p w14:paraId="1B97D163" w14:textId="77777777" w:rsidR="00A8221D" w:rsidRPr="00B55E3E" w:rsidRDefault="00A8221D" w:rsidP="00A8221D">
      <w:pPr>
        <w:pStyle w:val="PL"/>
      </w:pPr>
      <w:r w:rsidRPr="00B55E3E">
        <w:t>}</w:t>
      </w:r>
    </w:p>
    <w:p w14:paraId="2A488714" w14:textId="77777777" w:rsidR="00A8221D" w:rsidRPr="00B55E3E" w:rsidRDefault="00A8221D" w:rsidP="00A8221D">
      <w:pPr>
        <w:pStyle w:val="PL"/>
      </w:pPr>
    </w:p>
    <w:p w14:paraId="3B72C203" w14:textId="77777777" w:rsidR="00A8221D" w:rsidRPr="00B55E3E" w:rsidRDefault="00A8221D" w:rsidP="00A8221D">
      <w:pPr>
        <w:pStyle w:val="PL"/>
        <w:rPr>
          <w:color w:val="808080"/>
        </w:rPr>
      </w:pPr>
      <w:r w:rsidRPr="00B55E3E">
        <w:rPr>
          <w:color w:val="808080"/>
        </w:rPr>
        <w:t>-- TAG-LOCATIONMEASUREMENTINFO-STOP</w:t>
      </w:r>
    </w:p>
    <w:p w14:paraId="3C89CC53" w14:textId="77777777" w:rsidR="00A8221D" w:rsidRPr="00B55E3E" w:rsidRDefault="00A8221D" w:rsidP="00A8221D">
      <w:pPr>
        <w:pStyle w:val="PL"/>
        <w:rPr>
          <w:color w:val="808080"/>
        </w:rPr>
      </w:pPr>
      <w:r w:rsidRPr="00B55E3E">
        <w:rPr>
          <w:color w:val="808080"/>
        </w:rPr>
        <w:t>-- ASN1STOP</w:t>
      </w:r>
    </w:p>
    <w:p w14:paraId="0D7060D3" w14:textId="77777777" w:rsidR="00A8221D" w:rsidRPr="00B55E3E" w:rsidRDefault="00A8221D" w:rsidP="00A8221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33E89CD9"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3F3BDF" w14:textId="77777777" w:rsidR="00A8221D" w:rsidRPr="00B55E3E" w:rsidRDefault="00A8221D" w:rsidP="00FB1467">
            <w:pPr>
              <w:pStyle w:val="TAH"/>
              <w:rPr>
                <w:lang w:eastAsia="en-GB"/>
              </w:rPr>
            </w:pPr>
            <w:r w:rsidRPr="00B55E3E">
              <w:rPr>
                <w:i/>
                <w:noProof/>
                <w:lang w:eastAsia="zh-CN"/>
              </w:rPr>
              <w:lastRenderedPageBreak/>
              <w:t>LocationMeasurementInfo</w:t>
            </w:r>
            <w:r w:rsidRPr="00B55E3E">
              <w:rPr>
                <w:iCs/>
                <w:noProof/>
                <w:lang w:eastAsia="en-GB"/>
              </w:rPr>
              <w:t xml:space="preserve"> field descriptions</w:t>
            </w:r>
          </w:p>
        </w:tc>
      </w:tr>
      <w:tr w:rsidR="00A8221D" w:rsidRPr="00B55E3E" w14:paraId="2664E0C3"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D60B91" w14:textId="77777777" w:rsidR="00A8221D" w:rsidRPr="00B55E3E" w:rsidRDefault="00A8221D" w:rsidP="00FB1467">
            <w:pPr>
              <w:pStyle w:val="TAL"/>
              <w:rPr>
                <w:b/>
                <w:i/>
                <w:lang w:eastAsia="zh-CN"/>
              </w:rPr>
            </w:pPr>
            <w:r w:rsidRPr="00B55E3E">
              <w:rPr>
                <w:b/>
                <w:i/>
                <w:lang w:eastAsia="zh-CN"/>
              </w:rPr>
              <w:t>carrierFreq</w:t>
            </w:r>
          </w:p>
          <w:p w14:paraId="1786B89B" w14:textId="77777777" w:rsidR="00A8221D" w:rsidRPr="00B55E3E" w:rsidRDefault="00A8221D" w:rsidP="00FB1467">
            <w:pPr>
              <w:pStyle w:val="TAL"/>
              <w:rPr>
                <w:lang w:eastAsia="zh-CN"/>
              </w:rPr>
            </w:pPr>
            <w:r w:rsidRPr="00B55E3E">
              <w:rPr>
                <w:lang w:eastAsia="zh-CN"/>
              </w:rPr>
              <w:t>The EARFCN value of the carrier received from upper layers for which the UE needs to perform the inter-RAT RSTD measurements.</w:t>
            </w:r>
          </w:p>
        </w:tc>
      </w:tr>
      <w:tr w:rsidR="00A8221D" w:rsidRPr="00B55E3E" w14:paraId="3152C268"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0F5323" w14:textId="77777777" w:rsidR="00A8221D" w:rsidRPr="00B55E3E" w:rsidRDefault="00A8221D" w:rsidP="00FB1467">
            <w:pPr>
              <w:pStyle w:val="TAL"/>
              <w:rPr>
                <w:b/>
                <w:i/>
                <w:lang w:eastAsia="zh-CN"/>
              </w:rPr>
            </w:pPr>
            <w:r w:rsidRPr="00B55E3E">
              <w:rPr>
                <w:b/>
                <w:i/>
                <w:lang w:eastAsia="zh-CN"/>
              </w:rPr>
              <w:t>measPRS-Offset</w:t>
            </w:r>
          </w:p>
          <w:p w14:paraId="71F52554" w14:textId="77777777" w:rsidR="00A8221D" w:rsidRPr="00B55E3E" w:rsidRDefault="00A8221D" w:rsidP="00FB1467">
            <w:pPr>
              <w:pStyle w:val="TAL"/>
              <w:rPr>
                <w:lang w:eastAsia="zh-CN"/>
              </w:rPr>
            </w:pPr>
            <w:r w:rsidRPr="00B55E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B55E3E">
              <w:rPr>
                <w:i/>
                <w:lang w:eastAsia="zh-CN"/>
              </w:rPr>
              <w:t>carrierFreq</w:t>
            </w:r>
            <w:r w:rsidRPr="00B55E3E">
              <w:rPr>
                <w:lang w:eastAsia="zh-CN"/>
              </w:rPr>
              <w:t xml:space="preserve"> for which the UE needs to perform the inter-RAT RSTD measurements. The PRS positioning occasion information is received from upper layers. The value of </w:t>
            </w:r>
            <w:r w:rsidRPr="00B55E3E">
              <w:rPr>
                <w:i/>
                <w:lang w:eastAsia="zh-CN"/>
              </w:rPr>
              <w:t>measPRS-Offset</w:t>
            </w:r>
            <w:r w:rsidRPr="00B55E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64A5E985" w14:textId="77777777" w:rsidR="00A8221D" w:rsidRPr="00B55E3E" w:rsidRDefault="00A8221D" w:rsidP="00FB1467">
            <w:pPr>
              <w:pStyle w:val="TAL"/>
              <w:rPr>
                <w:lang w:eastAsia="zh-CN"/>
              </w:rPr>
            </w:pPr>
            <w:r w:rsidRPr="00B55E3E">
              <w:rPr>
                <w:lang w:eastAsia="zh-CN"/>
              </w:rPr>
              <w:t xml:space="preserve">The UE shall take into account any additional time required by the UE to start PRS measurements on the other carrier when it does this mapping for determining the </w:t>
            </w:r>
            <w:r w:rsidRPr="00B55E3E">
              <w:rPr>
                <w:i/>
                <w:lang w:eastAsia="zh-CN"/>
              </w:rPr>
              <w:t>measPRS-Offset</w:t>
            </w:r>
            <w:r w:rsidRPr="00B55E3E">
              <w:rPr>
                <w:lang w:eastAsia="zh-CN"/>
              </w:rPr>
              <w:t>.</w:t>
            </w:r>
          </w:p>
          <w:p w14:paraId="4BFC83A2" w14:textId="77777777" w:rsidR="00A8221D" w:rsidRPr="00B55E3E" w:rsidRDefault="00A8221D" w:rsidP="00FB1467">
            <w:pPr>
              <w:pStyle w:val="TAN"/>
              <w:rPr>
                <w:lang w:eastAsia="zh-CN"/>
              </w:rPr>
            </w:pPr>
            <w:r w:rsidRPr="00B55E3E">
              <w:rPr>
                <w:lang w:eastAsia="en-GB"/>
              </w:rPr>
              <w:t>NOTE:</w:t>
            </w:r>
            <w:r w:rsidRPr="00B55E3E">
              <w:rPr>
                <w:rFonts w:eastAsia="SimSun"/>
              </w:rPr>
              <w:tab/>
            </w:r>
            <w:r w:rsidRPr="00B55E3E">
              <w:rPr>
                <w:lang w:eastAsia="en-GB"/>
              </w:rPr>
              <w:t xml:space="preserve">Figure 6.2.2-1 in TS 36.331[10] illustrates the </w:t>
            </w:r>
            <w:r w:rsidRPr="00B55E3E">
              <w:rPr>
                <w:i/>
                <w:lang w:eastAsia="en-GB"/>
              </w:rPr>
              <w:t>measPRS-Offset</w:t>
            </w:r>
            <w:r w:rsidRPr="00B55E3E">
              <w:rPr>
                <w:lang w:eastAsia="en-GB"/>
              </w:rPr>
              <w:t xml:space="preserve"> field.</w:t>
            </w:r>
          </w:p>
        </w:tc>
      </w:tr>
      <w:tr w:rsidR="00A8221D" w:rsidRPr="00B55E3E" w14:paraId="76D0E70D"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F8E07A" w14:textId="77777777" w:rsidR="00A8221D" w:rsidRPr="00B55E3E" w:rsidRDefault="00A8221D" w:rsidP="00FB1467">
            <w:pPr>
              <w:pStyle w:val="TAL"/>
              <w:spacing w:line="254" w:lineRule="auto"/>
              <w:rPr>
                <w:b/>
                <w:i/>
                <w:lang w:eastAsia="zh-CN"/>
              </w:rPr>
            </w:pPr>
            <w:r w:rsidRPr="00B55E3E">
              <w:rPr>
                <w:b/>
                <w:i/>
                <w:lang w:eastAsia="zh-CN"/>
              </w:rPr>
              <w:t>dl-PRS-PointA</w:t>
            </w:r>
          </w:p>
          <w:p w14:paraId="3CC89A36" w14:textId="77777777" w:rsidR="00A8221D" w:rsidRPr="00B55E3E" w:rsidRDefault="00A8221D" w:rsidP="00FB1467">
            <w:pPr>
              <w:pStyle w:val="TAL"/>
              <w:rPr>
                <w:b/>
                <w:i/>
                <w:lang w:eastAsia="zh-CN"/>
              </w:rPr>
            </w:pPr>
            <w:r w:rsidRPr="00B55E3E">
              <w:rPr>
                <w:lang w:eastAsia="zh-CN"/>
              </w:rPr>
              <w:t>The ARFCN value of the carrier received from upper layers for which the UE needs to perform the NR DL-PRS measurements.</w:t>
            </w:r>
          </w:p>
        </w:tc>
      </w:tr>
      <w:tr w:rsidR="00A8221D" w:rsidRPr="00B55E3E" w14:paraId="6DB8DE5B"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3CCAF8" w14:textId="77777777" w:rsidR="00A8221D" w:rsidRPr="00B55E3E" w:rsidRDefault="00A8221D" w:rsidP="00FB1467">
            <w:pPr>
              <w:pStyle w:val="TAL"/>
              <w:spacing w:line="254" w:lineRule="auto"/>
              <w:rPr>
                <w:b/>
                <w:i/>
                <w:lang w:eastAsia="zh-CN"/>
              </w:rPr>
            </w:pPr>
            <w:r w:rsidRPr="00B55E3E">
              <w:rPr>
                <w:b/>
                <w:i/>
                <w:lang w:eastAsia="zh-CN"/>
              </w:rPr>
              <w:t>nr-MeasPRS-RepetitionAndOffset</w:t>
            </w:r>
          </w:p>
          <w:p w14:paraId="02435FA5" w14:textId="77777777" w:rsidR="00A8221D" w:rsidRPr="00B55E3E" w:rsidRDefault="00A8221D" w:rsidP="00FB1467">
            <w:pPr>
              <w:pStyle w:val="TAL"/>
              <w:rPr>
                <w:b/>
                <w:i/>
                <w:lang w:eastAsia="zh-CN"/>
              </w:rPr>
            </w:pPr>
            <w:r w:rsidRPr="00B55E3E">
              <w:rPr>
                <w:lang w:eastAsia="zh-CN"/>
              </w:rPr>
              <w:t>Indicates the gap periodicity in ms and offset in number of subframes of the requested measurement gap for performing NR DL-PRS measurements.</w:t>
            </w:r>
          </w:p>
        </w:tc>
      </w:tr>
      <w:tr w:rsidR="00A8221D" w:rsidRPr="00B55E3E" w14:paraId="0B697D20"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3749B6" w14:textId="77777777" w:rsidR="00A8221D" w:rsidRPr="00B55E3E" w:rsidRDefault="00A8221D" w:rsidP="00FB1467">
            <w:pPr>
              <w:pStyle w:val="TAL"/>
              <w:spacing w:line="254" w:lineRule="auto"/>
              <w:rPr>
                <w:b/>
                <w:i/>
                <w:lang w:eastAsia="zh-CN"/>
              </w:rPr>
            </w:pPr>
            <w:r w:rsidRPr="00B55E3E">
              <w:rPr>
                <w:b/>
                <w:i/>
                <w:lang w:eastAsia="zh-CN"/>
              </w:rPr>
              <w:t>nr-MeasPRS-length</w:t>
            </w:r>
          </w:p>
          <w:p w14:paraId="2C13B73E" w14:textId="77777777" w:rsidR="00A8221D" w:rsidRPr="00B55E3E" w:rsidRDefault="00A8221D" w:rsidP="00FB1467">
            <w:pPr>
              <w:pStyle w:val="TAL"/>
              <w:rPr>
                <w:b/>
                <w:i/>
                <w:lang w:eastAsia="zh-CN"/>
              </w:rPr>
            </w:pPr>
            <w:r w:rsidRPr="00B55E3E">
              <w:rPr>
                <w:lang w:eastAsia="zh-CN"/>
              </w:rPr>
              <w:t>Indicates measurement gap length in ms of the requested measurement gap for performing NR DL-PRS measurements. The measurement gap length is according to in Table 9.1.2-1 in TS 38.133 [14].</w:t>
            </w:r>
          </w:p>
        </w:tc>
      </w:tr>
    </w:tbl>
    <w:p w14:paraId="68F1DF8F" w14:textId="77777777" w:rsidR="00A8221D" w:rsidRPr="00B55E3E" w:rsidRDefault="00A8221D" w:rsidP="00A8221D"/>
    <w:p w14:paraId="221A4DDD" w14:textId="77777777" w:rsidR="00A8221D" w:rsidRPr="00B55E3E" w:rsidRDefault="00A8221D" w:rsidP="00A8221D">
      <w:pPr>
        <w:pStyle w:val="Heading4"/>
        <w:rPr>
          <w:rFonts w:eastAsia="SimSun"/>
        </w:rPr>
      </w:pPr>
      <w:bookmarkStart w:id="1542" w:name="_Toc60777249"/>
      <w:bookmarkStart w:id="1543" w:name="_Toc115429054"/>
      <w:r w:rsidRPr="00B55E3E">
        <w:rPr>
          <w:rFonts w:eastAsia="MS Mincho"/>
        </w:rPr>
        <w:t>–</w:t>
      </w:r>
      <w:r w:rsidRPr="00B55E3E">
        <w:rPr>
          <w:rFonts w:eastAsia="SimSun"/>
        </w:rPr>
        <w:tab/>
      </w:r>
      <w:r w:rsidRPr="00B55E3E">
        <w:rPr>
          <w:rFonts w:eastAsia="SimSun"/>
          <w:i/>
        </w:rPr>
        <w:t>LogicalChannelConfig</w:t>
      </w:r>
      <w:bookmarkEnd w:id="1542"/>
      <w:bookmarkEnd w:id="1543"/>
    </w:p>
    <w:p w14:paraId="6629D3C0" w14:textId="77777777" w:rsidR="00A8221D" w:rsidRPr="00B55E3E" w:rsidRDefault="00A8221D" w:rsidP="00A8221D">
      <w:pPr>
        <w:rPr>
          <w:rFonts w:eastAsia="SimSun"/>
          <w:lang w:eastAsia="zh-CN"/>
        </w:rPr>
      </w:pPr>
      <w:r w:rsidRPr="00B55E3E">
        <w:rPr>
          <w:rFonts w:eastAsia="SimSun"/>
          <w:lang w:eastAsia="zh-CN"/>
        </w:rPr>
        <w:t xml:space="preserve">The IE </w:t>
      </w:r>
      <w:r w:rsidRPr="00B55E3E">
        <w:rPr>
          <w:rFonts w:eastAsia="SimSun"/>
          <w:i/>
          <w:lang w:eastAsia="zh-CN"/>
        </w:rPr>
        <w:t>LogicalChannelConfig</w:t>
      </w:r>
      <w:r w:rsidRPr="00B55E3E">
        <w:rPr>
          <w:rFonts w:eastAsia="SimSun"/>
          <w:lang w:eastAsia="zh-CN"/>
        </w:rPr>
        <w:t xml:space="preserve"> is used to configure the logical channel parameters.</w:t>
      </w:r>
    </w:p>
    <w:p w14:paraId="6DAD5CFD" w14:textId="77777777" w:rsidR="00A8221D" w:rsidRPr="00B55E3E" w:rsidRDefault="00A8221D" w:rsidP="00A8221D">
      <w:pPr>
        <w:pStyle w:val="TH"/>
        <w:rPr>
          <w:rFonts w:eastAsia="SimSun"/>
          <w:lang w:eastAsia="zh-CN"/>
        </w:rPr>
      </w:pPr>
      <w:r w:rsidRPr="00B55E3E">
        <w:rPr>
          <w:i/>
        </w:rPr>
        <w:t>LogicalChannelConfig</w:t>
      </w:r>
      <w:r w:rsidRPr="00B55E3E">
        <w:t xml:space="preserve"> information element</w:t>
      </w:r>
    </w:p>
    <w:p w14:paraId="2ED559DC" w14:textId="77777777" w:rsidR="00A8221D" w:rsidRPr="00B55E3E" w:rsidRDefault="00A8221D" w:rsidP="00A8221D">
      <w:pPr>
        <w:pStyle w:val="PL"/>
        <w:rPr>
          <w:color w:val="808080"/>
        </w:rPr>
      </w:pPr>
      <w:r w:rsidRPr="00B55E3E">
        <w:rPr>
          <w:color w:val="808080"/>
        </w:rPr>
        <w:t>-- ASN1START</w:t>
      </w:r>
    </w:p>
    <w:p w14:paraId="49E521D1" w14:textId="77777777" w:rsidR="00A8221D" w:rsidRPr="00B55E3E" w:rsidRDefault="00A8221D" w:rsidP="00A8221D">
      <w:pPr>
        <w:pStyle w:val="PL"/>
        <w:rPr>
          <w:color w:val="808080"/>
        </w:rPr>
      </w:pPr>
      <w:r w:rsidRPr="00B55E3E">
        <w:rPr>
          <w:color w:val="808080"/>
        </w:rPr>
        <w:t>-- TAG-LOGICALCHANNELCONFIG-START</w:t>
      </w:r>
    </w:p>
    <w:p w14:paraId="764F210B" w14:textId="77777777" w:rsidR="00A8221D" w:rsidRPr="00B55E3E" w:rsidRDefault="00A8221D" w:rsidP="00A8221D">
      <w:pPr>
        <w:pStyle w:val="PL"/>
      </w:pPr>
    </w:p>
    <w:p w14:paraId="54B3A632" w14:textId="77777777" w:rsidR="00A8221D" w:rsidRPr="00B55E3E" w:rsidRDefault="00A8221D" w:rsidP="00A8221D">
      <w:pPr>
        <w:pStyle w:val="PL"/>
      </w:pPr>
      <w:r w:rsidRPr="00B55E3E">
        <w:t xml:space="preserve">LogicalChannelConfig ::=            </w:t>
      </w:r>
      <w:r w:rsidRPr="00B55E3E">
        <w:rPr>
          <w:color w:val="993366"/>
        </w:rPr>
        <w:t>SEQUENCE</w:t>
      </w:r>
      <w:r w:rsidRPr="00B55E3E">
        <w:t xml:space="preserve"> {</w:t>
      </w:r>
    </w:p>
    <w:p w14:paraId="0AFBA81B" w14:textId="77777777" w:rsidR="00A8221D" w:rsidRPr="00B55E3E" w:rsidRDefault="00A8221D" w:rsidP="00A8221D">
      <w:pPr>
        <w:pStyle w:val="PL"/>
      </w:pPr>
      <w:r w:rsidRPr="00B55E3E">
        <w:t xml:space="preserve">    ul-SpecificParameters               </w:t>
      </w:r>
      <w:r w:rsidRPr="00B55E3E">
        <w:rPr>
          <w:color w:val="993366"/>
        </w:rPr>
        <w:t>SEQUENCE</w:t>
      </w:r>
      <w:r w:rsidRPr="00B55E3E">
        <w:t xml:space="preserve"> {</w:t>
      </w:r>
    </w:p>
    <w:p w14:paraId="736CC269" w14:textId="77777777" w:rsidR="00A8221D" w:rsidRPr="00B55E3E" w:rsidRDefault="00A8221D" w:rsidP="00A8221D">
      <w:pPr>
        <w:pStyle w:val="PL"/>
      </w:pPr>
      <w:r w:rsidRPr="00B55E3E">
        <w:t xml:space="preserve">        priority                            </w:t>
      </w:r>
      <w:r w:rsidRPr="00B55E3E">
        <w:rPr>
          <w:color w:val="993366"/>
        </w:rPr>
        <w:t>INTEGER</w:t>
      </w:r>
      <w:r w:rsidRPr="00B55E3E">
        <w:t xml:space="preserve"> (1..16),</w:t>
      </w:r>
    </w:p>
    <w:p w14:paraId="2E6B3599" w14:textId="77777777" w:rsidR="00A8221D" w:rsidRPr="00B55E3E" w:rsidRDefault="00A8221D" w:rsidP="00A8221D">
      <w:pPr>
        <w:pStyle w:val="PL"/>
      </w:pPr>
      <w:r w:rsidRPr="00B55E3E">
        <w:t xml:space="preserve">        prioritisedBitRate                  </w:t>
      </w:r>
      <w:r w:rsidRPr="00B55E3E">
        <w:rPr>
          <w:color w:val="993366"/>
        </w:rPr>
        <w:t>ENUMERATED</w:t>
      </w:r>
      <w:r w:rsidRPr="00B55E3E">
        <w:t xml:space="preserve"> {kBps0, kBps8, kBps16, kBps32, kBps64, kBps128, kBps256, kBps512,</w:t>
      </w:r>
    </w:p>
    <w:p w14:paraId="61F4075F" w14:textId="77777777" w:rsidR="00A8221D" w:rsidRPr="00B55E3E" w:rsidRDefault="00A8221D" w:rsidP="00A8221D">
      <w:pPr>
        <w:pStyle w:val="PL"/>
      </w:pPr>
      <w:r w:rsidRPr="00B55E3E">
        <w:t xml:space="preserve">                                            kBps1024, kBps2048, kBps4096, kBps8192, kBps16384, kBps32768, kBps65536, infinity},</w:t>
      </w:r>
    </w:p>
    <w:p w14:paraId="69CBAAB7" w14:textId="77777777" w:rsidR="00A8221D" w:rsidRPr="00B55E3E" w:rsidRDefault="00A8221D" w:rsidP="00A8221D">
      <w:pPr>
        <w:pStyle w:val="PL"/>
      </w:pPr>
      <w:r w:rsidRPr="00B55E3E">
        <w:t xml:space="preserve">        bucketSizeDuration                  </w:t>
      </w:r>
      <w:r w:rsidRPr="00B55E3E">
        <w:rPr>
          <w:color w:val="993366"/>
        </w:rPr>
        <w:t>ENUMERATED</w:t>
      </w:r>
      <w:r w:rsidRPr="00B55E3E">
        <w:t xml:space="preserve"> {ms5, ms10, ms20, ms50, ms100, ms150, ms300, ms500, ms1000,</w:t>
      </w:r>
    </w:p>
    <w:p w14:paraId="45611B34" w14:textId="77777777" w:rsidR="00A8221D" w:rsidRPr="00B55E3E" w:rsidRDefault="00A8221D" w:rsidP="00A8221D">
      <w:pPr>
        <w:pStyle w:val="PL"/>
      </w:pPr>
      <w:r w:rsidRPr="00B55E3E">
        <w:t xml:space="preserve">                                                            spare7, spare6, spare5, spare4, spare3,spare2, spare1},</w:t>
      </w:r>
    </w:p>
    <w:p w14:paraId="395D62DF" w14:textId="77777777" w:rsidR="00A8221D" w:rsidRPr="00B55E3E" w:rsidRDefault="00A8221D" w:rsidP="00A8221D">
      <w:pPr>
        <w:pStyle w:val="PL"/>
      </w:pPr>
      <w:r w:rsidRPr="00B55E3E">
        <w:t xml:space="preserve">        allowedServingCells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ServCellIndex</w:t>
      </w:r>
    </w:p>
    <w:p w14:paraId="4EA6DBB4"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Cond PDCP-CADuplication</w:t>
      </w:r>
    </w:p>
    <w:p w14:paraId="7247684C" w14:textId="77777777" w:rsidR="00A8221D" w:rsidRPr="00B55E3E" w:rsidRDefault="00A8221D" w:rsidP="00A8221D">
      <w:pPr>
        <w:pStyle w:val="PL"/>
        <w:rPr>
          <w:color w:val="808080"/>
        </w:rPr>
      </w:pPr>
      <w:r w:rsidRPr="00B55E3E">
        <w:t xml:space="preserve">        allowed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387918A1" w14:textId="77777777" w:rsidR="00A8221D" w:rsidRPr="00B55E3E" w:rsidRDefault="00A8221D" w:rsidP="00A8221D">
      <w:pPr>
        <w:pStyle w:val="PL"/>
      </w:pPr>
      <w:r w:rsidRPr="00B55E3E">
        <w:t xml:space="preserve">        maxPUSCH-Duration                   </w:t>
      </w:r>
      <w:r w:rsidRPr="00B55E3E">
        <w:rPr>
          <w:color w:val="993366"/>
        </w:rPr>
        <w:t>ENUMERATED</w:t>
      </w:r>
      <w:r w:rsidRPr="00B55E3E">
        <w:t xml:space="preserve"> {ms0p02, ms0p04, ms0p0625, ms0p125, ms0p25, ms0p5, ms0p01-v1700, spare1}</w:t>
      </w:r>
    </w:p>
    <w:p w14:paraId="18B2BD6B"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1C197F0D" w14:textId="77777777" w:rsidR="00A8221D" w:rsidRPr="00B55E3E" w:rsidRDefault="00A8221D" w:rsidP="00A8221D">
      <w:pPr>
        <w:pStyle w:val="PL"/>
        <w:rPr>
          <w:color w:val="808080"/>
        </w:rPr>
      </w:pPr>
      <w:r w:rsidRPr="00B55E3E">
        <w:t xml:space="preserve">        configuredGrantType1Allow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92BCCA6" w14:textId="77777777" w:rsidR="00A8221D" w:rsidRPr="00B55E3E" w:rsidRDefault="00A8221D" w:rsidP="00A8221D">
      <w:pPr>
        <w:pStyle w:val="PL"/>
        <w:rPr>
          <w:color w:val="808080"/>
        </w:rPr>
      </w:pPr>
      <w:r w:rsidRPr="00B55E3E">
        <w:t xml:space="preserve">        logicalChannelGroup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4056B540" w14:textId="77777777" w:rsidR="00A8221D" w:rsidRPr="00B55E3E" w:rsidRDefault="00A8221D" w:rsidP="00A8221D">
      <w:pPr>
        <w:pStyle w:val="PL"/>
        <w:rPr>
          <w:color w:val="808080"/>
        </w:rPr>
      </w:pPr>
      <w:r w:rsidRPr="00B55E3E">
        <w:t xml:space="preserve">        schedulingRequestID                 SchedulingRequestId                                                 </w:t>
      </w:r>
      <w:r w:rsidRPr="00B55E3E">
        <w:rPr>
          <w:color w:val="993366"/>
        </w:rPr>
        <w:t>OPTIONAL</w:t>
      </w:r>
      <w:r w:rsidRPr="00B55E3E">
        <w:t xml:space="preserve">,   </w:t>
      </w:r>
      <w:r w:rsidRPr="00B55E3E">
        <w:rPr>
          <w:color w:val="808080"/>
        </w:rPr>
        <w:t>-- Need R</w:t>
      </w:r>
    </w:p>
    <w:p w14:paraId="597433E3" w14:textId="77777777" w:rsidR="00A8221D" w:rsidRPr="00B55E3E" w:rsidRDefault="00A8221D" w:rsidP="00A8221D">
      <w:pPr>
        <w:pStyle w:val="PL"/>
      </w:pPr>
      <w:r w:rsidRPr="00B55E3E">
        <w:t xml:space="preserve">        logicalChannelSR-Mask               </w:t>
      </w:r>
      <w:r w:rsidRPr="00B55E3E">
        <w:rPr>
          <w:color w:val="993366"/>
        </w:rPr>
        <w:t>BOOLEAN</w:t>
      </w:r>
      <w:r w:rsidRPr="00B55E3E">
        <w:t>,</w:t>
      </w:r>
    </w:p>
    <w:p w14:paraId="59F76AEC" w14:textId="77777777" w:rsidR="00A8221D" w:rsidRPr="00B55E3E" w:rsidRDefault="00A8221D" w:rsidP="00A8221D">
      <w:pPr>
        <w:pStyle w:val="PL"/>
      </w:pPr>
      <w:r w:rsidRPr="00B55E3E">
        <w:t xml:space="preserve">        logicalChannelSR-DelayTimerApplied  </w:t>
      </w:r>
      <w:r w:rsidRPr="00B55E3E">
        <w:rPr>
          <w:color w:val="993366"/>
        </w:rPr>
        <w:t>BOOLEAN</w:t>
      </w:r>
      <w:r w:rsidRPr="00B55E3E">
        <w:t>,</w:t>
      </w:r>
    </w:p>
    <w:p w14:paraId="03CDC950" w14:textId="77777777" w:rsidR="00A8221D" w:rsidRPr="00B55E3E" w:rsidRDefault="00A8221D" w:rsidP="00A8221D">
      <w:pPr>
        <w:pStyle w:val="PL"/>
      </w:pPr>
      <w:r w:rsidRPr="00B55E3E">
        <w:lastRenderedPageBreak/>
        <w:t xml:space="preserve">        ...,</w:t>
      </w:r>
    </w:p>
    <w:p w14:paraId="08B0B2EB" w14:textId="77777777" w:rsidR="00A8221D" w:rsidRPr="00B55E3E" w:rsidRDefault="00A8221D" w:rsidP="00A8221D">
      <w:pPr>
        <w:pStyle w:val="PL"/>
        <w:rPr>
          <w:color w:val="808080"/>
        </w:rPr>
      </w:pPr>
      <w:r w:rsidRPr="00B55E3E">
        <w:t xml:space="preserve">        bitRateQueryProhibitTimer       </w:t>
      </w:r>
      <w:r w:rsidRPr="00B55E3E">
        <w:rPr>
          <w:color w:val="993366"/>
        </w:rPr>
        <w:t>ENUMERATED</w:t>
      </w:r>
      <w:r w:rsidRPr="00B55E3E">
        <w:t xml:space="preserve"> {s0, s0dot4, s0dot8, s1dot6, s3, s6, s12, s30}               </w:t>
      </w:r>
      <w:r w:rsidRPr="00B55E3E">
        <w:rPr>
          <w:color w:val="993366"/>
        </w:rPr>
        <w:t>OPTIONAL</w:t>
      </w:r>
      <w:r w:rsidRPr="00B55E3E">
        <w:t xml:space="preserve">,    </w:t>
      </w:r>
      <w:r w:rsidRPr="00B55E3E">
        <w:rPr>
          <w:color w:val="808080"/>
        </w:rPr>
        <w:t>-- Need R</w:t>
      </w:r>
    </w:p>
    <w:p w14:paraId="7DCCA554" w14:textId="77777777" w:rsidR="00A8221D" w:rsidRPr="00B55E3E" w:rsidRDefault="00A8221D" w:rsidP="00A8221D">
      <w:pPr>
        <w:pStyle w:val="PL"/>
      </w:pPr>
      <w:r w:rsidRPr="00B55E3E">
        <w:t xml:space="preserve">        [[</w:t>
      </w:r>
    </w:p>
    <w:p w14:paraId="2EEF7E0E" w14:textId="77777777" w:rsidR="00A8221D" w:rsidRPr="00B55E3E" w:rsidRDefault="00A8221D" w:rsidP="00A8221D">
      <w:pPr>
        <w:pStyle w:val="PL"/>
      </w:pPr>
      <w:r w:rsidRPr="00B55E3E">
        <w:t xml:space="preserve">        allowedCG-List-r16                  </w:t>
      </w:r>
      <w:r w:rsidRPr="00B55E3E">
        <w:rPr>
          <w:color w:val="993366"/>
        </w:rPr>
        <w:t>SEQUENCE</w:t>
      </w:r>
      <w:r w:rsidRPr="00B55E3E">
        <w:t xml:space="preserve"> (</w:t>
      </w:r>
      <w:r w:rsidRPr="00B55E3E">
        <w:rPr>
          <w:color w:val="993366"/>
        </w:rPr>
        <w:t>SIZE</w:t>
      </w:r>
      <w:r w:rsidRPr="00B55E3E">
        <w:t xml:space="preserve"> (0.. maxNrofConfiguredGrantConfigMAC-1-r16))</w:t>
      </w:r>
      <w:r w:rsidRPr="00B55E3E">
        <w:rPr>
          <w:color w:val="993366"/>
        </w:rPr>
        <w:t xml:space="preserve"> OF</w:t>
      </w:r>
      <w:r w:rsidRPr="00B55E3E">
        <w:t xml:space="preserve"> ConfiguredGrantConfigIndexMAC-r16</w:t>
      </w:r>
    </w:p>
    <w:p w14:paraId="34C3A059"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4FEB5830" w14:textId="77777777" w:rsidR="00A8221D" w:rsidRPr="00B55E3E" w:rsidRDefault="00A8221D" w:rsidP="00A8221D">
      <w:pPr>
        <w:pStyle w:val="PL"/>
        <w:rPr>
          <w:color w:val="808080"/>
        </w:rPr>
      </w:pPr>
      <w:r w:rsidRPr="00B55E3E">
        <w:t xml:space="preserve">        allowed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S</w:t>
      </w:r>
    </w:p>
    <w:p w14:paraId="12A30BD2" w14:textId="77777777" w:rsidR="00A8221D" w:rsidRPr="00B55E3E" w:rsidRDefault="00A8221D" w:rsidP="00A8221D">
      <w:pPr>
        <w:pStyle w:val="PL"/>
      </w:pPr>
      <w:r w:rsidRPr="00B55E3E">
        <w:t xml:space="preserve">        ]],</w:t>
      </w:r>
    </w:p>
    <w:p w14:paraId="14093DBA" w14:textId="77777777" w:rsidR="00A8221D" w:rsidRPr="00B55E3E" w:rsidRDefault="00A8221D" w:rsidP="00A8221D">
      <w:pPr>
        <w:pStyle w:val="PL"/>
      </w:pPr>
      <w:r w:rsidRPr="00B55E3E">
        <w:t xml:space="preserve">        [[</w:t>
      </w:r>
    </w:p>
    <w:p w14:paraId="4191B228" w14:textId="77777777" w:rsidR="00A8221D" w:rsidRPr="00B55E3E" w:rsidRDefault="00A8221D" w:rsidP="00A8221D">
      <w:pPr>
        <w:pStyle w:val="PL"/>
        <w:rPr>
          <w:color w:val="808080"/>
        </w:rPr>
      </w:pPr>
      <w:r w:rsidRPr="00B55E3E">
        <w:t xml:space="preserve">        logicalChannelGroupIAB-Ext-r17      </w:t>
      </w:r>
      <w:r w:rsidRPr="00B55E3E">
        <w:rPr>
          <w:color w:val="993366"/>
        </w:rPr>
        <w:t>INTEGER</w:t>
      </w:r>
      <w:r w:rsidRPr="00B55E3E">
        <w:t xml:space="preserve"> (0..maxLCG-ID-IAB-r17)                                      </w:t>
      </w:r>
      <w:r w:rsidRPr="00B55E3E">
        <w:rPr>
          <w:color w:val="993366"/>
        </w:rPr>
        <w:t>OPTIONAL</w:t>
      </w:r>
      <w:r w:rsidRPr="00B55E3E">
        <w:t xml:space="preserve">,   </w:t>
      </w:r>
      <w:r w:rsidRPr="00B55E3E">
        <w:rPr>
          <w:color w:val="808080"/>
        </w:rPr>
        <w:t>-- Need R</w:t>
      </w:r>
    </w:p>
    <w:p w14:paraId="0D6C7B1B" w14:textId="77777777" w:rsidR="00A8221D" w:rsidRPr="00B55E3E" w:rsidRDefault="00A8221D" w:rsidP="00A8221D">
      <w:pPr>
        <w:pStyle w:val="PL"/>
        <w:rPr>
          <w:color w:val="808080"/>
        </w:rPr>
      </w:pPr>
      <w:r w:rsidRPr="00B55E3E">
        <w:t xml:space="preserve">        allowedHARQ-mode-r17                </w:t>
      </w:r>
      <w:r w:rsidRPr="00B55E3E">
        <w:rPr>
          <w:color w:val="993366"/>
        </w:rPr>
        <w:t>ENUMERATED</w:t>
      </w:r>
      <w:r w:rsidRPr="00B55E3E">
        <w:t xml:space="preserve"> {harqModeA, harqModeB}                                   </w:t>
      </w:r>
      <w:r w:rsidRPr="00B55E3E">
        <w:rPr>
          <w:color w:val="993366"/>
        </w:rPr>
        <w:t>OPTIONAL</w:t>
      </w:r>
      <w:r w:rsidRPr="00B55E3E">
        <w:t xml:space="preserve">    </w:t>
      </w:r>
      <w:r w:rsidRPr="00B55E3E">
        <w:rPr>
          <w:color w:val="808080"/>
        </w:rPr>
        <w:t>-- Need R</w:t>
      </w:r>
    </w:p>
    <w:p w14:paraId="15BB74BB" w14:textId="77777777" w:rsidR="00A8221D" w:rsidRPr="00B55E3E" w:rsidRDefault="00A8221D" w:rsidP="00A8221D">
      <w:pPr>
        <w:pStyle w:val="PL"/>
      </w:pPr>
      <w:r w:rsidRPr="00B55E3E">
        <w:t xml:space="preserve">        ]]</w:t>
      </w:r>
    </w:p>
    <w:p w14:paraId="5379ED12"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UL</w:t>
      </w:r>
    </w:p>
    <w:p w14:paraId="07889BCB" w14:textId="77777777" w:rsidR="00A8221D" w:rsidRPr="00B55E3E" w:rsidRDefault="00A8221D" w:rsidP="00A8221D">
      <w:pPr>
        <w:pStyle w:val="PL"/>
      </w:pPr>
      <w:r w:rsidRPr="00B55E3E">
        <w:t xml:space="preserve">    ...,</w:t>
      </w:r>
    </w:p>
    <w:p w14:paraId="1ECD5C77" w14:textId="77777777" w:rsidR="00A8221D" w:rsidRPr="00B55E3E" w:rsidRDefault="00A8221D" w:rsidP="00A8221D">
      <w:pPr>
        <w:pStyle w:val="PL"/>
      </w:pPr>
      <w:r w:rsidRPr="00B55E3E">
        <w:t xml:space="preserve">    [[</w:t>
      </w:r>
    </w:p>
    <w:p w14:paraId="47611107" w14:textId="77777777" w:rsidR="00A8221D" w:rsidRPr="00B55E3E" w:rsidRDefault="00A8221D" w:rsidP="00A8221D">
      <w:pPr>
        <w:pStyle w:val="PL"/>
        <w:rPr>
          <w:color w:val="808080"/>
        </w:rPr>
      </w:pPr>
      <w:r w:rsidRPr="00B55E3E">
        <w:t xml:space="preserve">    channelAccessPriority-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R</w:t>
      </w:r>
    </w:p>
    <w:p w14:paraId="71D7248A" w14:textId="77777777" w:rsidR="00A8221D" w:rsidRPr="00B55E3E" w:rsidRDefault="00A8221D" w:rsidP="00A8221D">
      <w:pPr>
        <w:pStyle w:val="PL"/>
        <w:rPr>
          <w:color w:val="808080"/>
        </w:rPr>
      </w:pPr>
      <w:r w:rsidRPr="00B55E3E">
        <w:t xml:space="preserve">    bitRateMultiplier-r16               </w:t>
      </w:r>
      <w:r w:rsidRPr="00B55E3E">
        <w:rPr>
          <w:color w:val="993366"/>
        </w:rPr>
        <w:t>ENUMERATED</w:t>
      </w:r>
      <w:r w:rsidRPr="00B55E3E">
        <w:t xml:space="preserve"> {x40, x70, x100, x200}                                   </w:t>
      </w:r>
      <w:r w:rsidRPr="00B55E3E">
        <w:rPr>
          <w:color w:val="993366"/>
        </w:rPr>
        <w:t>OPTIONAL</w:t>
      </w:r>
      <w:r w:rsidRPr="00B55E3E">
        <w:t xml:space="preserve">    </w:t>
      </w:r>
      <w:r w:rsidRPr="00B55E3E">
        <w:rPr>
          <w:color w:val="808080"/>
        </w:rPr>
        <w:t>-- Need R</w:t>
      </w:r>
    </w:p>
    <w:p w14:paraId="65A1AAA8" w14:textId="77777777" w:rsidR="00A8221D" w:rsidRPr="00B55E3E" w:rsidRDefault="00A8221D" w:rsidP="00A8221D">
      <w:pPr>
        <w:pStyle w:val="PL"/>
      </w:pPr>
      <w:r w:rsidRPr="00B55E3E">
        <w:t xml:space="preserve">    ]]</w:t>
      </w:r>
    </w:p>
    <w:p w14:paraId="061CD7DC" w14:textId="77777777" w:rsidR="00A8221D" w:rsidRPr="00B55E3E" w:rsidRDefault="00A8221D" w:rsidP="00A8221D">
      <w:pPr>
        <w:pStyle w:val="PL"/>
      </w:pPr>
      <w:r w:rsidRPr="00B55E3E">
        <w:t>}</w:t>
      </w:r>
    </w:p>
    <w:p w14:paraId="1B91CAD2" w14:textId="77777777" w:rsidR="00A8221D" w:rsidRPr="00B55E3E" w:rsidRDefault="00A8221D" w:rsidP="00A8221D">
      <w:pPr>
        <w:pStyle w:val="PL"/>
      </w:pPr>
    </w:p>
    <w:p w14:paraId="431EA119" w14:textId="77777777" w:rsidR="00A8221D" w:rsidRPr="00B55E3E" w:rsidRDefault="00A8221D" w:rsidP="00A8221D">
      <w:pPr>
        <w:pStyle w:val="PL"/>
        <w:rPr>
          <w:color w:val="808080"/>
        </w:rPr>
      </w:pPr>
      <w:r w:rsidRPr="00B55E3E">
        <w:rPr>
          <w:color w:val="808080"/>
        </w:rPr>
        <w:t>-- TAG-LOGICALCHANNELCONFIG-STOP</w:t>
      </w:r>
    </w:p>
    <w:p w14:paraId="09170883" w14:textId="77777777" w:rsidR="00A8221D" w:rsidRPr="00B55E3E" w:rsidRDefault="00A8221D" w:rsidP="00A8221D">
      <w:pPr>
        <w:pStyle w:val="PL"/>
        <w:rPr>
          <w:color w:val="808080"/>
        </w:rPr>
      </w:pPr>
      <w:r w:rsidRPr="00B55E3E">
        <w:rPr>
          <w:color w:val="808080"/>
        </w:rPr>
        <w:t>-- ASN1STOP</w:t>
      </w:r>
    </w:p>
    <w:p w14:paraId="53AE478E"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FE8F4E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FFBF4BE" w14:textId="77777777" w:rsidR="00A8221D" w:rsidRPr="00B55E3E" w:rsidRDefault="00A8221D" w:rsidP="00FB1467">
            <w:pPr>
              <w:pStyle w:val="TAH"/>
              <w:rPr>
                <w:lang w:eastAsia="sv-SE"/>
              </w:rPr>
            </w:pPr>
            <w:r w:rsidRPr="00B55E3E">
              <w:rPr>
                <w:i/>
                <w:lang w:eastAsia="sv-SE"/>
              </w:rPr>
              <w:lastRenderedPageBreak/>
              <w:t xml:space="preserve">LogicalChannelConfig </w:t>
            </w:r>
            <w:r w:rsidRPr="00B55E3E">
              <w:rPr>
                <w:lang w:eastAsia="sv-SE"/>
              </w:rPr>
              <w:t>field descriptions</w:t>
            </w:r>
          </w:p>
        </w:tc>
      </w:tr>
      <w:tr w:rsidR="00A8221D" w:rsidRPr="00B55E3E" w14:paraId="34FD90A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7089153" w14:textId="77777777" w:rsidR="00A8221D" w:rsidRPr="00B55E3E" w:rsidRDefault="00A8221D" w:rsidP="00FB1467">
            <w:pPr>
              <w:pStyle w:val="TAL"/>
              <w:rPr>
                <w:b/>
                <w:i/>
                <w:lang w:eastAsia="en-GB"/>
              </w:rPr>
            </w:pPr>
            <w:r w:rsidRPr="00B55E3E">
              <w:rPr>
                <w:b/>
                <w:i/>
                <w:lang w:eastAsia="en-GB"/>
              </w:rPr>
              <w:t>allowedCG-List</w:t>
            </w:r>
          </w:p>
          <w:p w14:paraId="6EBBC83C" w14:textId="77777777" w:rsidR="00A8221D" w:rsidRPr="00B55E3E" w:rsidRDefault="00A8221D" w:rsidP="00FB1467">
            <w:pPr>
              <w:pStyle w:val="TAL"/>
              <w:rPr>
                <w:b/>
                <w:i/>
                <w:lang w:eastAsia="en-GB"/>
              </w:rPr>
            </w:pPr>
            <w:r w:rsidRPr="00B55E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sidRPr="00B55E3E">
              <w:rPr>
                <w:rFonts w:cs="Arial"/>
                <w:szCs w:val="18"/>
              </w:rPr>
              <w:t xml:space="preserve">indicated in this sequence are allowed for use by this logical channel; </w:t>
            </w:r>
            <w:r w:rsidRPr="00B55E3E">
              <w:rPr>
                <w:lang w:eastAsia="sv-SE"/>
              </w:rPr>
              <w:t xml:space="preserve">otherwise, </w:t>
            </w:r>
            <w:r w:rsidRPr="00B55E3E">
              <w:rPr>
                <w:rFonts w:cs="Arial"/>
                <w:szCs w:val="18"/>
              </w:rPr>
              <w:t xml:space="preserve">this sequence shall not include any </w:t>
            </w:r>
            <w:r w:rsidRPr="00B55E3E">
              <w:rPr>
                <w:lang w:eastAsia="sv-SE"/>
              </w:rPr>
              <w:t>configured grant type 1 configuration. Corresponds to "allowedCG-List" as specified in TS 38.321 [3].</w:t>
            </w:r>
          </w:p>
        </w:tc>
      </w:tr>
      <w:tr w:rsidR="00A8221D" w:rsidRPr="00B55E3E" w14:paraId="0B6903BF" w14:textId="77777777" w:rsidTr="00FB1467">
        <w:tc>
          <w:tcPr>
            <w:tcW w:w="14173" w:type="dxa"/>
            <w:tcBorders>
              <w:top w:val="single" w:sz="4" w:space="0" w:color="auto"/>
              <w:left w:val="single" w:sz="4" w:space="0" w:color="auto"/>
              <w:bottom w:val="single" w:sz="4" w:space="0" w:color="auto"/>
              <w:right w:val="single" w:sz="4" w:space="0" w:color="auto"/>
            </w:tcBorders>
          </w:tcPr>
          <w:p w14:paraId="7EA2E4AD" w14:textId="77777777" w:rsidR="00A8221D" w:rsidRPr="00B55E3E" w:rsidRDefault="00A8221D" w:rsidP="00FB1467">
            <w:pPr>
              <w:pStyle w:val="TAL"/>
              <w:rPr>
                <w:bCs/>
                <w:i/>
                <w:lang w:eastAsia="en-GB"/>
              </w:rPr>
            </w:pPr>
            <w:r w:rsidRPr="00B55E3E">
              <w:rPr>
                <w:b/>
                <w:i/>
                <w:lang w:eastAsia="en-GB"/>
              </w:rPr>
              <w:t>allowedHARQ-mode</w:t>
            </w:r>
          </w:p>
          <w:p w14:paraId="4A2BBFC7" w14:textId="77777777" w:rsidR="00A8221D" w:rsidRPr="00B55E3E" w:rsidRDefault="00A8221D" w:rsidP="00FB1467">
            <w:pPr>
              <w:pStyle w:val="TAL"/>
              <w:rPr>
                <w:b/>
                <w:i/>
                <w:lang w:eastAsia="en-GB"/>
              </w:rPr>
            </w:pPr>
            <w:r w:rsidRPr="00B55E3E">
              <w:rPr>
                <w:bCs/>
                <w:iCs/>
                <w:lang w:eastAsia="en-GB"/>
              </w:rPr>
              <w:t xml:space="preserve">Indicates the allowed HARQ mode of a HARQ process mapped to this logical channel. If the parameter is absent, there is no restriction for HARQ mode for the mapping. </w:t>
            </w:r>
            <w:r w:rsidRPr="00B55E3E">
              <w:t>This field applies to SRB1, SRB2 and DRBs.</w:t>
            </w:r>
          </w:p>
        </w:tc>
      </w:tr>
      <w:tr w:rsidR="00A8221D" w:rsidRPr="00B55E3E" w14:paraId="3EC3787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C170AE" w14:textId="77777777" w:rsidR="00A8221D" w:rsidRPr="00B55E3E" w:rsidRDefault="00A8221D" w:rsidP="00FB1467">
            <w:pPr>
              <w:pStyle w:val="TAL"/>
              <w:rPr>
                <w:b/>
                <w:i/>
                <w:lang w:eastAsia="en-GB"/>
              </w:rPr>
            </w:pPr>
            <w:r w:rsidRPr="00B55E3E">
              <w:rPr>
                <w:b/>
                <w:i/>
                <w:lang w:eastAsia="en-GB"/>
              </w:rPr>
              <w:t>allowedPHY-PriorityIndex</w:t>
            </w:r>
          </w:p>
          <w:p w14:paraId="560CA930" w14:textId="77777777" w:rsidR="00A8221D" w:rsidRPr="00B55E3E" w:rsidRDefault="00A8221D" w:rsidP="00FB1467">
            <w:pPr>
              <w:pStyle w:val="TAL"/>
              <w:rPr>
                <w:b/>
                <w:i/>
                <w:lang w:eastAsia="en-GB"/>
              </w:rPr>
            </w:pPr>
            <w:r w:rsidRPr="00B55E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B55E3E">
              <w:rPr>
                <w:i/>
                <w:iCs/>
                <w:lang w:eastAsia="en-GB"/>
              </w:rPr>
              <w:t>p0</w:t>
            </w:r>
            <w:r w:rsidRPr="00B55E3E">
              <w:rPr>
                <w:lang w:eastAsia="en-GB"/>
              </w:rPr>
              <w:t>, see TS 38.213 [13], clause 9.</w:t>
            </w:r>
            <w:r w:rsidRPr="00B55E3E">
              <w:rPr>
                <w:lang w:eastAsia="sv-SE"/>
              </w:rPr>
              <w:t xml:space="preserve"> If the field is not present, UL MAC SDUs from this logical channel can be mapped to any dynamic grants. Corresponds to "allowedPHY-PriorityIndex" as specified in TS 38.321 [3].</w:t>
            </w:r>
          </w:p>
        </w:tc>
      </w:tr>
      <w:tr w:rsidR="00A8221D" w:rsidRPr="00B55E3E" w14:paraId="05B526C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BF0775E" w14:textId="77777777" w:rsidR="00A8221D" w:rsidRPr="00B55E3E" w:rsidRDefault="00A8221D" w:rsidP="00FB1467">
            <w:pPr>
              <w:pStyle w:val="TAL"/>
              <w:rPr>
                <w:b/>
                <w:i/>
                <w:lang w:eastAsia="en-GB"/>
              </w:rPr>
            </w:pPr>
            <w:r w:rsidRPr="00B55E3E">
              <w:rPr>
                <w:b/>
                <w:i/>
                <w:lang w:eastAsia="en-GB"/>
              </w:rPr>
              <w:t>allowedSCS-List</w:t>
            </w:r>
          </w:p>
          <w:p w14:paraId="032035B5" w14:textId="77777777" w:rsidR="00A8221D" w:rsidRPr="00B55E3E" w:rsidRDefault="00A8221D" w:rsidP="00FB1467">
            <w:pPr>
              <w:pStyle w:val="TAL"/>
              <w:rPr>
                <w:lang w:eastAsia="en-GB"/>
              </w:rPr>
            </w:pPr>
            <w:r w:rsidRPr="00B55E3E">
              <w:rPr>
                <w:lang w:eastAsia="en-GB"/>
              </w:rPr>
              <w:t xml:space="preserve">If present, UL MAC </w:t>
            </w:r>
            <w:r w:rsidRPr="00B55E3E">
              <w:rPr>
                <w:rFonts w:eastAsia="Yu Mincho"/>
                <w:lang w:eastAsia="sv-SE"/>
              </w:rPr>
              <w:t>S</w:t>
            </w:r>
            <w:r w:rsidRPr="00B55E3E">
              <w:rPr>
                <w:lang w:eastAsia="en-GB"/>
              </w:rPr>
              <w:t xml:space="preserve">DUs from this logical channel can only be mapped to the indicated numerology. Otherwise, UL MAC </w:t>
            </w:r>
            <w:r w:rsidRPr="00B55E3E">
              <w:rPr>
                <w:rFonts w:eastAsia="Yu Mincho"/>
                <w:lang w:eastAsia="sv-SE"/>
              </w:rPr>
              <w:t>S</w:t>
            </w:r>
            <w:r w:rsidRPr="00B55E3E">
              <w:rPr>
                <w:lang w:eastAsia="en-GB"/>
              </w:rPr>
              <w:t xml:space="preserve">DUs from this logical channel can be mapped to any configured numerology. </w:t>
            </w:r>
            <w:r w:rsidRPr="00B55E3E">
              <w:rPr>
                <w:rFonts w:eastAsia="SimSun"/>
                <w:lang w:eastAsia="en-GB"/>
              </w:rPr>
              <w:t xml:space="preserve">Corresponds to </w:t>
            </w:r>
            <w:r w:rsidRPr="00B55E3E">
              <w:rPr>
                <w:rFonts w:eastAsia="SimSun"/>
                <w:i/>
                <w:iCs/>
                <w:lang w:eastAsia="en-GB"/>
              </w:rPr>
              <w:t>'allowedSCS-List'</w:t>
            </w:r>
            <w:r w:rsidRPr="00B55E3E">
              <w:rPr>
                <w:rFonts w:eastAsia="SimSun"/>
                <w:lang w:eastAsia="en-GB"/>
              </w:rPr>
              <w:t xml:space="preserve"> as specified in TS 38.321 [3].</w:t>
            </w:r>
          </w:p>
          <w:p w14:paraId="05B90B3E" w14:textId="77777777" w:rsidR="00A8221D" w:rsidRPr="00B55E3E" w:rsidRDefault="00A8221D" w:rsidP="00FB1467">
            <w:pPr>
              <w:pStyle w:val="TAL"/>
              <w:rPr>
                <w:bCs/>
                <w:iCs/>
                <w:lang w:eastAsia="sv-SE"/>
              </w:rPr>
            </w:pPr>
            <w:r w:rsidRPr="00B55E3E">
              <w:rPr>
                <w:bCs/>
                <w:iCs/>
                <w:lang w:eastAsia="sv-SE"/>
              </w:rPr>
              <w:t>Only the following values are applicable depending on the used frequency:</w:t>
            </w:r>
          </w:p>
          <w:p w14:paraId="26F0FCA1" w14:textId="77777777" w:rsidR="00A8221D" w:rsidRPr="00B55E3E" w:rsidRDefault="00A8221D" w:rsidP="00FB1467">
            <w:pPr>
              <w:pStyle w:val="TAL"/>
              <w:rPr>
                <w:bCs/>
                <w:iCs/>
                <w:lang w:eastAsia="sv-SE"/>
              </w:rPr>
            </w:pPr>
            <w:r w:rsidRPr="00B55E3E">
              <w:rPr>
                <w:bCs/>
                <w:iCs/>
                <w:lang w:eastAsia="sv-SE"/>
              </w:rPr>
              <w:t>FR1:    15, 30, or 60 kHz</w:t>
            </w:r>
          </w:p>
          <w:p w14:paraId="06187251" w14:textId="77777777" w:rsidR="00A8221D" w:rsidRPr="00B55E3E" w:rsidRDefault="00A8221D" w:rsidP="00FB1467">
            <w:pPr>
              <w:pStyle w:val="TAL"/>
              <w:rPr>
                <w:bCs/>
                <w:iCs/>
                <w:lang w:eastAsia="sv-SE"/>
              </w:rPr>
            </w:pPr>
            <w:r w:rsidRPr="00B55E3E">
              <w:rPr>
                <w:bCs/>
                <w:iCs/>
                <w:lang w:eastAsia="sv-SE"/>
              </w:rPr>
              <w:t>FR2-1:  60 or 120 kHz</w:t>
            </w:r>
          </w:p>
          <w:p w14:paraId="72E63CBD" w14:textId="77777777" w:rsidR="00A8221D" w:rsidRPr="00B55E3E" w:rsidRDefault="00A8221D" w:rsidP="00FB1467">
            <w:pPr>
              <w:pStyle w:val="TAL"/>
              <w:rPr>
                <w:b/>
                <w:i/>
                <w:lang w:eastAsia="sv-SE"/>
              </w:rPr>
            </w:pPr>
            <w:r w:rsidRPr="00B55E3E">
              <w:rPr>
                <w:bCs/>
                <w:iCs/>
                <w:lang w:eastAsia="sv-SE"/>
              </w:rPr>
              <w:t>FR2-2:  120, 480, or 960 kHz</w:t>
            </w:r>
          </w:p>
        </w:tc>
      </w:tr>
      <w:tr w:rsidR="00A8221D" w:rsidRPr="00B55E3E" w14:paraId="00572A2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19D186E" w14:textId="77777777" w:rsidR="00A8221D" w:rsidRPr="00B55E3E" w:rsidRDefault="00A8221D" w:rsidP="00FB1467">
            <w:pPr>
              <w:pStyle w:val="TAL"/>
              <w:rPr>
                <w:b/>
                <w:i/>
                <w:lang w:eastAsia="sv-SE"/>
              </w:rPr>
            </w:pPr>
            <w:r w:rsidRPr="00B55E3E">
              <w:rPr>
                <w:b/>
                <w:i/>
                <w:lang w:eastAsia="sv-SE"/>
              </w:rPr>
              <w:t>allowedServingCells</w:t>
            </w:r>
          </w:p>
          <w:p w14:paraId="52BEE4AA" w14:textId="77777777" w:rsidR="00A8221D" w:rsidRPr="00B55E3E" w:rsidRDefault="00A8221D" w:rsidP="00FB1467">
            <w:pPr>
              <w:pStyle w:val="TAL"/>
              <w:rPr>
                <w:lang w:eastAsia="sv-SE"/>
              </w:rPr>
            </w:pPr>
            <w:r w:rsidRPr="00B55E3E">
              <w:rPr>
                <w:lang w:eastAsia="sv-SE"/>
              </w:rPr>
              <w:t xml:space="preserve">If present,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w:t>
            </w:r>
            <w:r w:rsidRPr="00B55E3E">
              <w:rPr>
                <w:lang w:eastAsia="sv-SE"/>
              </w:rPr>
              <w:t xml:space="preserve">only </w:t>
            </w:r>
            <w:r w:rsidRPr="00B55E3E">
              <w:rPr>
                <w:rFonts w:eastAsia="Yu Mincho"/>
                <w:lang w:eastAsia="sv-SE"/>
              </w:rPr>
              <w:t xml:space="preserve">be mapped </w:t>
            </w:r>
            <w:r w:rsidRPr="00B55E3E">
              <w:rPr>
                <w:lang w:eastAsia="sv-SE"/>
              </w:rPr>
              <w:t xml:space="preserve">to the serving cells indicated in this list. Otherwise,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be mapped </w:t>
            </w:r>
            <w:r w:rsidRPr="00B55E3E">
              <w:rPr>
                <w:lang w:eastAsia="sv-SE"/>
              </w:rPr>
              <w:t>to any configured serving cell of this cell group. Corresponds to 'allowedServingCells' in TS 38.321 [3].</w:t>
            </w:r>
          </w:p>
        </w:tc>
      </w:tr>
      <w:tr w:rsidR="00A8221D" w:rsidRPr="00B55E3E" w14:paraId="2E0E3ED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AF8A5DC" w14:textId="77777777" w:rsidR="00A8221D" w:rsidRPr="00B55E3E" w:rsidRDefault="00A8221D" w:rsidP="00FB1467">
            <w:pPr>
              <w:pStyle w:val="TAL"/>
              <w:rPr>
                <w:b/>
                <w:i/>
                <w:noProof/>
                <w:lang w:eastAsia="en-GB"/>
              </w:rPr>
            </w:pPr>
            <w:r w:rsidRPr="00B55E3E">
              <w:rPr>
                <w:b/>
                <w:i/>
                <w:noProof/>
                <w:lang w:eastAsia="en-GB"/>
              </w:rPr>
              <w:t>bitRateMultiplier</w:t>
            </w:r>
          </w:p>
          <w:p w14:paraId="1FFFA94A" w14:textId="77777777" w:rsidR="00A8221D" w:rsidRPr="00B55E3E" w:rsidRDefault="00A8221D" w:rsidP="00FB1467">
            <w:pPr>
              <w:pStyle w:val="TAL"/>
              <w:rPr>
                <w:b/>
                <w:i/>
                <w:noProof/>
                <w:lang w:eastAsia="en-GB"/>
              </w:rPr>
            </w:pPr>
            <w:r w:rsidRPr="00B55E3E">
              <w:rPr>
                <w:bCs/>
                <w:iCs/>
                <w:noProof/>
                <w:lang w:eastAsia="en-GB"/>
              </w:rPr>
              <w:t xml:space="preserve">Bit rate multiplier for recommended bit rate MAC CE as specified in TS 38.321 [3]. Value </w:t>
            </w:r>
            <w:r w:rsidRPr="00B55E3E">
              <w:rPr>
                <w:bCs/>
                <w:i/>
                <w:noProof/>
                <w:lang w:eastAsia="en-GB"/>
              </w:rPr>
              <w:t>x40</w:t>
            </w:r>
            <w:r w:rsidRPr="00B55E3E">
              <w:rPr>
                <w:bCs/>
                <w:iCs/>
                <w:noProof/>
                <w:lang w:eastAsia="en-GB"/>
              </w:rPr>
              <w:t xml:space="preserve"> indicates bit rate multiplier 40, value </w:t>
            </w:r>
            <w:r w:rsidRPr="00B55E3E">
              <w:rPr>
                <w:bCs/>
                <w:i/>
                <w:noProof/>
                <w:lang w:eastAsia="en-GB"/>
              </w:rPr>
              <w:t>x70</w:t>
            </w:r>
            <w:r w:rsidRPr="00B55E3E">
              <w:rPr>
                <w:bCs/>
                <w:iCs/>
                <w:noProof/>
                <w:lang w:eastAsia="en-GB"/>
              </w:rPr>
              <w:t xml:space="preserve"> indicates bit rate multiplier 70 and so on.</w:t>
            </w:r>
          </w:p>
        </w:tc>
      </w:tr>
      <w:tr w:rsidR="00A8221D" w:rsidRPr="00B55E3E" w14:paraId="54FCE25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38EB352" w14:textId="77777777" w:rsidR="00A8221D" w:rsidRPr="00B55E3E" w:rsidRDefault="00A8221D" w:rsidP="00FB1467">
            <w:pPr>
              <w:pStyle w:val="TAL"/>
              <w:rPr>
                <w:b/>
                <w:i/>
                <w:noProof/>
                <w:lang w:eastAsia="en-GB"/>
              </w:rPr>
            </w:pPr>
            <w:r w:rsidRPr="00B55E3E">
              <w:rPr>
                <w:b/>
                <w:i/>
                <w:noProof/>
                <w:lang w:eastAsia="en-GB"/>
              </w:rPr>
              <w:t>bitRateQueryProhibitTimer</w:t>
            </w:r>
          </w:p>
          <w:p w14:paraId="4482477A" w14:textId="77777777" w:rsidR="00A8221D" w:rsidRPr="00B55E3E" w:rsidRDefault="00A8221D" w:rsidP="00FB1467">
            <w:pPr>
              <w:pStyle w:val="TAL"/>
              <w:rPr>
                <w:b/>
                <w:i/>
                <w:lang w:eastAsia="sv-SE"/>
              </w:rPr>
            </w:pPr>
            <w:r w:rsidRPr="00B55E3E">
              <w:rPr>
                <w:iCs/>
                <w:lang w:eastAsia="en-GB"/>
              </w:rPr>
              <w:t>The timer is used for bit rate recommendation query in TS 3</w:t>
            </w:r>
            <w:r w:rsidRPr="00B55E3E">
              <w:rPr>
                <w:iCs/>
                <w:lang w:eastAsia="zh-CN"/>
              </w:rPr>
              <w:t>8</w:t>
            </w:r>
            <w:r w:rsidRPr="00B55E3E">
              <w:rPr>
                <w:iCs/>
                <w:lang w:eastAsia="en-GB"/>
              </w:rPr>
              <w:t>.321 [</w:t>
            </w:r>
            <w:r w:rsidRPr="00B55E3E">
              <w:rPr>
                <w:iCs/>
                <w:lang w:eastAsia="zh-CN"/>
              </w:rPr>
              <w:t>3</w:t>
            </w:r>
            <w:r w:rsidRPr="00B55E3E">
              <w:rPr>
                <w:iCs/>
                <w:lang w:eastAsia="en-GB"/>
              </w:rPr>
              <w:t xml:space="preserve">], in seconds. Value </w:t>
            </w:r>
            <w:r w:rsidRPr="00B55E3E">
              <w:rPr>
                <w:i/>
                <w:lang w:eastAsia="sv-SE"/>
              </w:rPr>
              <w:t>s0</w:t>
            </w:r>
            <w:r w:rsidRPr="00B55E3E">
              <w:rPr>
                <w:iCs/>
                <w:lang w:eastAsia="en-GB"/>
              </w:rPr>
              <w:t xml:space="preserve"> means 0 s, </w:t>
            </w:r>
            <w:r w:rsidRPr="00B55E3E">
              <w:rPr>
                <w:i/>
                <w:lang w:eastAsia="sv-SE"/>
              </w:rPr>
              <w:t>s0dot4</w:t>
            </w:r>
            <w:r w:rsidRPr="00B55E3E">
              <w:rPr>
                <w:iCs/>
                <w:lang w:eastAsia="en-GB"/>
              </w:rPr>
              <w:t xml:space="preserve"> means 0.4 s and so on.</w:t>
            </w:r>
          </w:p>
        </w:tc>
      </w:tr>
      <w:tr w:rsidR="00A8221D" w:rsidRPr="00B55E3E" w14:paraId="2243C83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4852231" w14:textId="77777777" w:rsidR="00A8221D" w:rsidRPr="00B55E3E" w:rsidRDefault="00A8221D" w:rsidP="00FB1467">
            <w:pPr>
              <w:pStyle w:val="TAL"/>
              <w:rPr>
                <w:b/>
                <w:i/>
                <w:lang w:eastAsia="sv-SE"/>
              </w:rPr>
            </w:pPr>
            <w:r w:rsidRPr="00B55E3E">
              <w:rPr>
                <w:b/>
                <w:i/>
                <w:lang w:eastAsia="sv-SE"/>
              </w:rPr>
              <w:t>bucketSizeDuration</w:t>
            </w:r>
          </w:p>
          <w:p w14:paraId="027D76D0" w14:textId="77777777" w:rsidR="00A8221D" w:rsidRPr="00B55E3E" w:rsidRDefault="00A8221D" w:rsidP="00FB1467">
            <w:pPr>
              <w:pStyle w:val="TAL"/>
              <w:rPr>
                <w:b/>
                <w:i/>
                <w:lang w:eastAsia="en-GB"/>
              </w:rPr>
            </w:pPr>
            <w:r w:rsidRPr="00B55E3E">
              <w:rPr>
                <w:iCs/>
                <w:lang w:eastAsia="en-GB"/>
              </w:rPr>
              <w:t xml:space="preserve">Value in ms. </w:t>
            </w:r>
            <w:r w:rsidRPr="00B55E3E">
              <w:rPr>
                <w:i/>
                <w:lang w:eastAsia="sv-SE"/>
              </w:rPr>
              <w:t>ms5</w:t>
            </w:r>
            <w:r w:rsidRPr="00B55E3E">
              <w:rPr>
                <w:iCs/>
                <w:lang w:eastAsia="en-GB"/>
              </w:rPr>
              <w:t xml:space="preserve"> corresponds to 5 ms, value </w:t>
            </w:r>
            <w:r w:rsidRPr="00B55E3E">
              <w:rPr>
                <w:i/>
                <w:lang w:eastAsia="sv-SE"/>
              </w:rPr>
              <w:t>ms10</w:t>
            </w:r>
            <w:r w:rsidRPr="00B55E3E">
              <w:rPr>
                <w:iCs/>
                <w:lang w:eastAsia="en-GB"/>
              </w:rPr>
              <w:t xml:space="preserve"> corresponds to 10 ms, and so on.</w:t>
            </w:r>
          </w:p>
        </w:tc>
      </w:tr>
      <w:tr w:rsidR="00A8221D" w:rsidRPr="00B55E3E" w14:paraId="234AE34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D64470A" w14:textId="77777777" w:rsidR="00A8221D" w:rsidRPr="00B55E3E" w:rsidRDefault="00A8221D" w:rsidP="00FB1467">
            <w:pPr>
              <w:pStyle w:val="TAL"/>
              <w:rPr>
                <w:b/>
                <w:i/>
                <w:lang w:eastAsia="sv-SE"/>
              </w:rPr>
            </w:pPr>
            <w:r w:rsidRPr="00B55E3E">
              <w:rPr>
                <w:b/>
                <w:i/>
                <w:lang w:eastAsia="sv-SE"/>
              </w:rPr>
              <w:t>channelAccessPriority</w:t>
            </w:r>
          </w:p>
          <w:p w14:paraId="2B061470" w14:textId="77777777" w:rsidR="00A8221D" w:rsidRPr="00B55E3E" w:rsidRDefault="00A8221D" w:rsidP="00FB1467">
            <w:pPr>
              <w:pStyle w:val="TAL"/>
              <w:rPr>
                <w:b/>
                <w:i/>
                <w:lang w:eastAsia="sv-SE"/>
              </w:rPr>
            </w:pPr>
            <w:r w:rsidRPr="00B55E3E">
              <w:rPr>
                <w:lang w:eastAsia="sv-SE"/>
              </w:rPr>
              <w:t xml:space="preserve">Indicates the Channel Access Priority Class (CAPC), as specified in TS 38.300 [2], to be used on </w:t>
            </w:r>
            <w:r w:rsidRPr="00B55E3E">
              <w:t xml:space="preserve">uplink </w:t>
            </w:r>
            <w:r w:rsidRPr="00B55E3E">
              <w:rPr>
                <w:lang w:eastAsia="sv-SE"/>
              </w:rPr>
              <w:t xml:space="preserve">transmissions </w:t>
            </w:r>
            <w:r w:rsidRPr="00B55E3E">
              <w:t xml:space="preserve">for operation with </w:t>
            </w:r>
            <w:r w:rsidRPr="00B55E3E">
              <w:rPr>
                <w:lang w:eastAsia="sv-SE"/>
              </w:rPr>
              <w:t>shared spectrum</w:t>
            </w:r>
            <w:r w:rsidRPr="00B55E3E">
              <w:t xml:space="preserve"> channel access</w:t>
            </w:r>
            <w:r w:rsidRPr="00B55E3E">
              <w:rPr>
                <w:lang w:eastAsia="sv-SE"/>
              </w:rPr>
              <w:t>. The network configures this field only for SRB2 and DRBs.</w:t>
            </w:r>
          </w:p>
        </w:tc>
      </w:tr>
      <w:tr w:rsidR="00A8221D" w:rsidRPr="00B55E3E" w14:paraId="5230BB8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AFF0048" w14:textId="77777777" w:rsidR="00A8221D" w:rsidRPr="00B55E3E" w:rsidRDefault="00A8221D" w:rsidP="00FB1467">
            <w:pPr>
              <w:pStyle w:val="TAL"/>
              <w:rPr>
                <w:b/>
                <w:i/>
                <w:lang w:eastAsia="sv-SE"/>
              </w:rPr>
            </w:pPr>
            <w:r w:rsidRPr="00B55E3E">
              <w:rPr>
                <w:b/>
                <w:i/>
                <w:lang w:eastAsia="sv-SE"/>
              </w:rPr>
              <w:t>configuredGrantType1Allowed</w:t>
            </w:r>
          </w:p>
          <w:p w14:paraId="73BA6E92" w14:textId="77777777" w:rsidR="00A8221D" w:rsidRPr="00B55E3E" w:rsidRDefault="00A8221D" w:rsidP="00FB1467">
            <w:pPr>
              <w:pStyle w:val="TAL"/>
              <w:rPr>
                <w:lang w:eastAsia="sv-SE"/>
              </w:rPr>
            </w:pPr>
            <w:r w:rsidRPr="00B55E3E">
              <w:rPr>
                <w:lang w:eastAsia="sv-SE"/>
              </w:rPr>
              <w:t xml:space="preserve">If present, or if the capability </w:t>
            </w:r>
            <w:r w:rsidRPr="00B55E3E">
              <w:rPr>
                <w:i/>
                <w:lang w:eastAsia="sv-SE"/>
              </w:rPr>
              <w:t>lcp-Restriction</w:t>
            </w:r>
            <w:r w:rsidRPr="00B55E3E">
              <w:rPr>
                <w:lang w:eastAsia="sv-SE"/>
              </w:rPr>
              <w:t xml:space="preserve"> as specified in TS 38.306 [26] is not supported, UL MAC </w:t>
            </w:r>
            <w:r w:rsidRPr="00B55E3E">
              <w:rPr>
                <w:rFonts w:eastAsia="Yu Mincho"/>
                <w:lang w:eastAsia="sv-SE"/>
              </w:rPr>
              <w:t>S</w:t>
            </w:r>
            <w:r w:rsidRPr="00B55E3E">
              <w:rPr>
                <w:lang w:eastAsia="sv-SE"/>
              </w:rPr>
              <w:t xml:space="preserve">DUs from this logical channel </w:t>
            </w:r>
            <w:r w:rsidRPr="00B55E3E">
              <w:rPr>
                <w:rFonts w:eastAsia="Yu Mincho"/>
                <w:lang w:eastAsia="sv-SE"/>
              </w:rPr>
              <w:t xml:space="preserve">can </w:t>
            </w:r>
            <w:r w:rsidRPr="00B55E3E">
              <w:rPr>
                <w:lang w:eastAsia="sv-SE"/>
              </w:rPr>
              <w:t>be transmitted on a configured grant type 1. Otherwise, UL MAC SDUs from this logical channel cannot be transmitted on a configured grant type 1. Corresponds to 'configuredGrantType1Allowed' in TS 38.321 [3].</w:t>
            </w:r>
          </w:p>
        </w:tc>
      </w:tr>
      <w:tr w:rsidR="00A8221D" w:rsidRPr="00B55E3E" w14:paraId="135E5EA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296A71F" w14:textId="77777777" w:rsidR="00A8221D" w:rsidRPr="00B55E3E" w:rsidRDefault="00A8221D" w:rsidP="00FB1467">
            <w:pPr>
              <w:pStyle w:val="TAL"/>
              <w:rPr>
                <w:b/>
                <w:i/>
                <w:lang w:eastAsia="sv-SE"/>
              </w:rPr>
            </w:pPr>
            <w:r w:rsidRPr="00B55E3E">
              <w:rPr>
                <w:b/>
                <w:i/>
                <w:lang w:eastAsia="sv-SE"/>
              </w:rPr>
              <w:t>logicalChannelGroup, logicalChannelGroupIAB-Ext</w:t>
            </w:r>
          </w:p>
          <w:p w14:paraId="589626E1" w14:textId="77777777" w:rsidR="00A8221D" w:rsidRPr="00B55E3E" w:rsidRDefault="00A8221D" w:rsidP="00FB1467">
            <w:pPr>
              <w:pStyle w:val="TAL"/>
              <w:rPr>
                <w:b/>
                <w:i/>
                <w:lang w:eastAsia="sv-SE"/>
              </w:rPr>
            </w:pPr>
            <w:r w:rsidRPr="00B55E3E">
              <w:rPr>
                <w:iCs/>
                <w:lang w:eastAsia="en-GB"/>
              </w:rPr>
              <w:t xml:space="preserve">ID of the logical channel group, as specified in TS 38.321 [3], which the logical channel belongs to. The </w:t>
            </w:r>
            <w:r w:rsidRPr="00B55E3E">
              <w:rPr>
                <w:bCs/>
                <w:i/>
                <w:lang w:eastAsia="sv-SE"/>
              </w:rPr>
              <w:t>logicalChannelGroupIAB-Ext</w:t>
            </w:r>
            <w:r w:rsidRPr="00B55E3E">
              <w:rPr>
                <w:bCs/>
                <w:iCs/>
                <w:lang w:eastAsia="sv-SE"/>
              </w:rPr>
              <w:t xml:space="preserve"> is only applicable to the IAB-MT. When </w:t>
            </w:r>
            <w:r w:rsidRPr="00B55E3E">
              <w:rPr>
                <w:bCs/>
                <w:i/>
                <w:lang w:eastAsia="sv-SE"/>
              </w:rPr>
              <w:t xml:space="preserve">logicalChannelGroupIAB-Ext </w:t>
            </w:r>
            <w:r w:rsidRPr="00B55E3E">
              <w:rPr>
                <w:bCs/>
                <w:iCs/>
                <w:lang w:eastAsia="sv-SE"/>
              </w:rPr>
              <w:t xml:space="preserve">is configured, </w:t>
            </w:r>
            <w:r w:rsidRPr="00B55E3E">
              <w:rPr>
                <w:bCs/>
                <w:i/>
                <w:lang w:eastAsia="sv-SE"/>
              </w:rPr>
              <w:t>logicalChannelGroup</w:t>
            </w:r>
            <w:r w:rsidRPr="00B55E3E">
              <w:rPr>
                <w:bCs/>
                <w:iCs/>
                <w:lang w:eastAsia="sv-SE"/>
              </w:rPr>
              <w:t xml:space="preserve"> shall be ignored.</w:t>
            </w:r>
          </w:p>
        </w:tc>
      </w:tr>
      <w:tr w:rsidR="00A8221D" w:rsidRPr="00B55E3E" w14:paraId="0118F71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66303FE" w14:textId="77777777" w:rsidR="00A8221D" w:rsidRPr="00B55E3E" w:rsidRDefault="00A8221D" w:rsidP="00FB1467">
            <w:pPr>
              <w:pStyle w:val="TAL"/>
              <w:rPr>
                <w:b/>
                <w:i/>
                <w:lang w:eastAsia="sv-SE"/>
              </w:rPr>
            </w:pPr>
            <w:r w:rsidRPr="00B55E3E">
              <w:rPr>
                <w:b/>
                <w:i/>
                <w:lang w:eastAsia="sv-SE"/>
              </w:rPr>
              <w:t>logicalChannelSR-Mask</w:t>
            </w:r>
          </w:p>
          <w:p w14:paraId="3F9CE564" w14:textId="77777777" w:rsidR="00A8221D" w:rsidRPr="00B55E3E" w:rsidRDefault="00A8221D" w:rsidP="00FB1467">
            <w:pPr>
              <w:pStyle w:val="TAL"/>
              <w:rPr>
                <w:b/>
                <w:i/>
                <w:lang w:eastAsia="sv-SE"/>
              </w:rPr>
            </w:pPr>
            <w:r w:rsidRPr="00B55E3E">
              <w:rPr>
                <w:iCs/>
                <w:lang w:eastAsia="en-GB"/>
              </w:rPr>
              <w:t xml:space="preserve">Controls SR triggering when a configured uplink grant of </w:t>
            </w:r>
            <w:r w:rsidRPr="00B55E3E">
              <w:rPr>
                <w:i/>
                <w:lang w:eastAsia="sv-SE"/>
              </w:rPr>
              <w:t>type1</w:t>
            </w:r>
            <w:r w:rsidRPr="00B55E3E">
              <w:rPr>
                <w:iCs/>
                <w:lang w:eastAsia="en-GB"/>
              </w:rPr>
              <w:t xml:space="preserve"> or </w:t>
            </w:r>
            <w:r w:rsidRPr="00B55E3E">
              <w:rPr>
                <w:i/>
                <w:lang w:eastAsia="sv-SE"/>
              </w:rPr>
              <w:t>type2</w:t>
            </w:r>
            <w:r w:rsidRPr="00B55E3E">
              <w:rPr>
                <w:iCs/>
                <w:lang w:eastAsia="en-GB"/>
              </w:rPr>
              <w:t xml:space="preserve"> is configured. </w:t>
            </w:r>
            <w:r w:rsidRPr="00B55E3E">
              <w:rPr>
                <w:i/>
                <w:iCs/>
                <w:lang w:eastAsia="en-GB"/>
              </w:rPr>
              <w:t>true</w:t>
            </w:r>
            <w:r w:rsidRPr="00B55E3E">
              <w:rPr>
                <w:iCs/>
                <w:lang w:eastAsia="en-GB"/>
              </w:rPr>
              <w:t xml:space="preserve"> indicates that SR masking is configured for this logical channel</w:t>
            </w:r>
            <w:r w:rsidRPr="00B55E3E">
              <w:rPr>
                <w:lang w:eastAsia="sv-SE"/>
              </w:rPr>
              <w:t xml:space="preserve"> </w:t>
            </w:r>
            <w:r w:rsidRPr="00B55E3E">
              <w:rPr>
                <w:iCs/>
                <w:lang w:eastAsia="en-GB"/>
              </w:rPr>
              <w:t>as specified in TS 38.321 [3].</w:t>
            </w:r>
          </w:p>
        </w:tc>
      </w:tr>
      <w:tr w:rsidR="00A8221D" w:rsidRPr="00B55E3E" w14:paraId="109DA75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5CACA19" w14:textId="77777777" w:rsidR="00A8221D" w:rsidRPr="00B55E3E" w:rsidRDefault="00A8221D" w:rsidP="00FB1467">
            <w:pPr>
              <w:pStyle w:val="TAL"/>
              <w:rPr>
                <w:b/>
                <w:i/>
                <w:lang w:eastAsia="en-GB"/>
              </w:rPr>
            </w:pPr>
            <w:r w:rsidRPr="00B55E3E">
              <w:rPr>
                <w:b/>
                <w:i/>
                <w:lang w:eastAsia="en-GB"/>
              </w:rPr>
              <w:lastRenderedPageBreak/>
              <w:t>logicalChannelSR-DelayTimerApplied</w:t>
            </w:r>
          </w:p>
          <w:p w14:paraId="3FB7FE25" w14:textId="77777777" w:rsidR="00A8221D" w:rsidRPr="00B55E3E" w:rsidRDefault="00A8221D" w:rsidP="00FB1467">
            <w:pPr>
              <w:pStyle w:val="TAL"/>
              <w:rPr>
                <w:b/>
                <w:i/>
                <w:lang w:eastAsia="sv-SE"/>
              </w:rPr>
            </w:pPr>
            <w:r w:rsidRPr="00B55E3E">
              <w:rPr>
                <w:iCs/>
                <w:lang w:eastAsia="en-GB"/>
              </w:rPr>
              <w:t xml:space="preserve">Indicates whether to apply the delay timer for SR transmission for this logical channel. Set to </w:t>
            </w:r>
            <w:r w:rsidRPr="00B55E3E">
              <w:rPr>
                <w:i/>
                <w:iCs/>
                <w:lang w:eastAsia="en-GB"/>
              </w:rPr>
              <w:t>false</w:t>
            </w:r>
            <w:r w:rsidRPr="00B55E3E">
              <w:rPr>
                <w:iCs/>
                <w:lang w:eastAsia="en-GB"/>
              </w:rPr>
              <w:t xml:space="preserve"> if </w:t>
            </w:r>
            <w:r w:rsidRPr="00B55E3E">
              <w:rPr>
                <w:i/>
                <w:iCs/>
                <w:lang w:eastAsia="en-GB"/>
              </w:rPr>
              <w:t>logicalChannelSR-DelayTimer</w:t>
            </w:r>
            <w:r w:rsidRPr="00B55E3E">
              <w:rPr>
                <w:iCs/>
                <w:lang w:eastAsia="en-GB"/>
              </w:rPr>
              <w:t xml:space="preserve"> is not included in </w:t>
            </w:r>
            <w:r w:rsidRPr="00B55E3E">
              <w:rPr>
                <w:i/>
                <w:iCs/>
                <w:lang w:eastAsia="en-GB"/>
              </w:rPr>
              <w:t>BSR-Config</w:t>
            </w:r>
            <w:r w:rsidRPr="00B55E3E">
              <w:rPr>
                <w:iCs/>
                <w:lang w:eastAsia="en-GB"/>
              </w:rPr>
              <w:t>.</w:t>
            </w:r>
          </w:p>
        </w:tc>
      </w:tr>
      <w:tr w:rsidR="00A8221D" w:rsidRPr="00B55E3E" w14:paraId="349D394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B2861B0" w14:textId="77777777" w:rsidR="00A8221D" w:rsidRPr="00B55E3E" w:rsidRDefault="00A8221D" w:rsidP="00FB1467">
            <w:pPr>
              <w:pStyle w:val="TAL"/>
              <w:rPr>
                <w:b/>
                <w:i/>
                <w:lang w:eastAsia="sv-SE"/>
              </w:rPr>
            </w:pPr>
            <w:r w:rsidRPr="00B55E3E">
              <w:rPr>
                <w:b/>
                <w:i/>
                <w:lang w:eastAsia="sv-SE"/>
              </w:rPr>
              <w:t>maxPUSCH-Duration</w:t>
            </w:r>
          </w:p>
          <w:p w14:paraId="27384434" w14:textId="77777777" w:rsidR="00A8221D" w:rsidRPr="00B55E3E" w:rsidRDefault="00A8221D" w:rsidP="00FB1467">
            <w:pPr>
              <w:pStyle w:val="TAL"/>
              <w:rPr>
                <w:lang w:eastAsia="sv-SE"/>
              </w:rPr>
            </w:pPr>
            <w:r w:rsidRPr="00B55E3E">
              <w:rPr>
                <w:iCs/>
                <w:lang w:eastAsia="en-GB"/>
              </w:rPr>
              <w:t xml:space="preserve">If present, </w:t>
            </w:r>
            <w:r w:rsidRPr="00B55E3E">
              <w:rPr>
                <w:lang w:eastAsia="en-GB"/>
              </w:rPr>
              <w:t xml:space="preserve">UL MAC </w:t>
            </w:r>
            <w:r w:rsidRPr="00B55E3E">
              <w:rPr>
                <w:rFonts w:eastAsia="Yu Mincho"/>
                <w:lang w:eastAsia="sv-SE"/>
              </w:rPr>
              <w:t>S</w:t>
            </w:r>
            <w:r w:rsidRPr="00B55E3E">
              <w:rPr>
                <w:lang w:eastAsia="en-GB"/>
              </w:rPr>
              <w:t xml:space="preserve">DUs from this logical channel can only be transmitted using uplink grants that result in a PUSCH duration shorter than or equal to the duration indicated by this field. Otherwise, UL MAC </w:t>
            </w:r>
            <w:r w:rsidRPr="00B55E3E">
              <w:rPr>
                <w:rFonts w:eastAsia="Yu Mincho"/>
                <w:lang w:eastAsia="sv-SE"/>
              </w:rPr>
              <w:t>S</w:t>
            </w:r>
            <w:r w:rsidRPr="00B55E3E">
              <w:rPr>
                <w:lang w:eastAsia="en-GB"/>
              </w:rPr>
              <w:t xml:space="preserve">DUs from this logical channel </w:t>
            </w:r>
            <w:r w:rsidRPr="00B55E3E">
              <w:rPr>
                <w:rFonts w:eastAsia="Yu Mincho"/>
                <w:lang w:eastAsia="sv-SE"/>
              </w:rPr>
              <w:t>can</w:t>
            </w:r>
            <w:r w:rsidRPr="00B55E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A8221D" w:rsidRPr="00B55E3E" w14:paraId="477F7A1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EAA85ED" w14:textId="77777777" w:rsidR="00A8221D" w:rsidRPr="00B55E3E" w:rsidRDefault="00A8221D" w:rsidP="00FB1467">
            <w:pPr>
              <w:pStyle w:val="TAL"/>
              <w:rPr>
                <w:b/>
                <w:i/>
                <w:lang w:eastAsia="en-GB"/>
              </w:rPr>
            </w:pPr>
            <w:r w:rsidRPr="00B55E3E">
              <w:rPr>
                <w:b/>
                <w:i/>
                <w:lang w:eastAsia="en-GB"/>
              </w:rPr>
              <w:t>priority</w:t>
            </w:r>
          </w:p>
          <w:p w14:paraId="3EE08C9F" w14:textId="77777777" w:rsidR="00A8221D" w:rsidRPr="00B55E3E" w:rsidRDefault="00A8221D" w:rsidP="00FB1467">
            <w:pPr>
              <w:pStyle w:val="TAL"/>
              <w:rPr>
                <w:b/>
                <w:i/>
                <w:lang w:eastAsia="en-GB"/>
              </w:rPr>
            </w:pPr>
            <w:r w:rsidRPr="00B55E3E">
              <w:rPr>
                <w:iCs/>
                <w:lang w:eastAsia="en-GB"/>
              </w:rPr>
              <w:t>Logical channel priority, as specified in TS 38.321 [3].</w:t>
            </w:r>
          </w:p>
        </w:tc>
      </w:tr>
      <w:tr w:rsidR="00A8221D" w:rsidRPr="00B55E3E" w14:paraId="566461A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07BA564" w14:textId="77777777" w:rsidR="00A8221D" w:rsidRPr="00B55E3E" w:rsidRDefault="00A8221D" w:rsidP="00FB1467">
            <w:pPr>
              <w:pStyle w:val="TAL"/>
              <w:rPr>
                <w:b/>
                <w:i/>
                <w:lang w:eastAsia="en-GB"/>
              </w:rPr>
            </w:pPr>
            <w:r w:rsidRPr="00B55E3E">
              <w:rPr>
                <w:b/>
                <w:i/>
                <w:lang w:eastAsia="en-GB"/>
              </w:rPr>
              <w:t>prioritisedBitRate</w:t>
            </w:r>
          </w:p>
          <w:p w14:paraId="2284A96C" w14:textId="77777777" w:rsidR="00A8221D" w:rsidRPr="00B55E3E" w:rsidRDefault="00A8221D" w:rsidP="00FB1467">
            <w:pPr>
              <w:pStyle w:val="TAL"/>
              <w:rPr>
                <w:b/>
                <w:i/>
                <w:lang w:eastAsia="en-GB"/>
              </w:rPr>
            </w:pPr>
            <w:r w:rsidRPr="00B55E3E">
              <w:rPr>
                <w:iCs/>
                <w:lang w:eastAsia="en-GB"/>
              </w:rPr>
              <w:t xml:space="preserve">Value in kiloBytes/s. Value </w:t>
            </w:r>
            <w:r w:rsidRPr="00B55E3E">
              <w:rPr>
                <w:i/>
                <w:lang w:eastAsia="sv-SE"/>
              </w:rPr>
              <w:t>kBps</w:t>
            </w:r>
            <w:r w:rsidRPr="00B55E3E">
              <w:rPr>
                <w:i/>
                <w:iCs/>
                <w:lang w:eastAsia="en-GB"/>
              </w:rPr>
              <w:t>0</w:t>
            </w:r>
            <w:r w:rsidRPr="00B55E3E">
              <w:rPr>
                <w:iCs/>
                <w:lang w:eastAsia="en-GB"/>
              </w:rPr>
              <w:t xml:space="preserve"> corresponds to 0 kiloBytes/s, value </w:t>
            </w:r>
            <w:r w:rsidRPr="00B55E3E">
              <w:rPr>
                <w:i/>
                <w:lang w:eastAsia="sv-SE"/>
              </w:rPr>
              <w:t>kBps</w:t>
            </w:r>
            <w:r w:rsidRPr="00B55E3E">
              <w:rPr>
                <w:i/>
                <w:iCs/>
                <w:lang w:eastAsia="en-GB"/>
              </w:rPr>
              <w:t>8</w:t>
            </w:r>
            <w:r w:rsidRPr="00B55E3E">
              <w:rPr>
                <w:iCs/>
                <w:lang w:eastAsia="en-GB"/>
              </w:rPr>
              <w:t xml:space="preserve"> corresponds to 8 kiloBytes/s, value </w:t>
            </w:r>
            <w:r w:rsidRPr="00B55E3E">
              <w:rPr>
                <w:i/>
                <w:iCs/>
                <w:lang w:eastAsia="en-GB"/>
              </w:rPr>
              <w:t>kBps16</w:t>
            </w:r>
            <w:r w:rsidRPr="00B55E3E">
              <w:rPr>
                <w:iCs/>
                <w:lang w:eastAsia="en-GB"/>
              </w:rPr>
              <w:t xml:space="preserve"> corresponds to 16 kiloBytes/s, and so on. </w:t>
            </w:r>
            <w:r w:rsidRPr="00B55E3E">
              <w:rPr>
                <w:lang w:eastAsia="en-GB"/>
              </w:rPr>
              <w:t xml:space="preserve">For SRBs, the value can only be set to </w:t>
            </w:r>
            <w:r w:rsidRPr="00B55E3E">
              <w:rPr>
                <w:i/>
                <w:lang w:eastAsia="sv-SE"/>
              </w:rPr>
              <w:t>infinity</w:t>
            </w:r>
            <w:r w:rsidRPr="00B55E3E">
              <w:rPr>
                <w:lang w:eastAsia="en-GB"/>
              </w:rPr>
              <w:t>.</w:t>
            </w:r>
          </w:p>
        </w:tc>
      </w:tr>
      <w:tr w:rsidR="00A8221D" w:rsidRPr="00B55E3E" w14:paraId="1586469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402818B" w14:textId="77777777" w:rsidR="00A8221D" w:rsidRPr="00B55E3E" w:rsidRDefault="00A8221D" w:rsidP="00FB1467">
            <w:pPr>
              <w:pStyle w:val="TAL"/>
              <w:rPr>
                <w:b/>
                <w:i/>
                <w:lang w:eastAsia="en-GB"/>
              </w:rPr>
            </w:pPr>
            <w:r w:rsidRPr="00B55E3E">
              <w:rPr>
                <w:b/>
                <w:i/>
                <w:lang w:eastAsia="en-GB"/>
              </w:rPr>
              <w:t>schedulingRequestId</w:t>
            </w:r>
          </w:p>
          <w:p w14:paraId="4F30930D" w14:textId="77777777" w:rsidR="00A8221D" w:rsidRPr="00B55E3E" w:rsidRDefault="00A8221D" w:rsidP="00FB1467">
            <w:pPr>
              <w:pStyle w:val="TAL"/>
              <w:rPr>
                <w:b/>
                <w:lang w:eastAsia="en-GB"/>
              </w:rPr>
            </w:pPr>
            <w:r w:rsidRPr="00B55E3E">
              <w:rPr>
                <w:lang w:eastAsia="en-GB"/>
              </w:rPr>
              <w:t>If present, it indicates the scheduling request configuration applicable for this logical channel, as specified in TS 38.321 [3].</w:t>
            </w:r>
          </w:p>
        </w:tc>
      </w:tr>
    </w:tbl>
    <w:p w14:paraId="5B4F0C22"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7F3906FC"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291692B"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7C50EB" w14:textId="77777777" w:rsidR="00A8221D" w:rsidRPr="00B55E3E" w:rsidRDefault="00A8221D" w:rsidP="00FB1467">
            <w:pPr>
              <w:pStyle w:val="TAH"/>
              <w:rPr>
                <w:lang w:eastAsia="sv-SE"/>
              </w:rPr>
            </w:pPr>
            <w:r w:rsidRPr="00B55E3E">
              <w:rPr>
                <w:lang w:eastAsia="sv-SE"/>
              </w:rPr>
              <w:t>Explanation</w:t>
            </w:r>
          </w:p>
        </w:tc>
      </w:tr>
      <w:tr w:rsidR="00A8221D" w:rsidRPr="00B55E3E" w14:paraId="17DD46FE"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9CDEA8E" w14:textId="77777777" w:rsidR="00A8221D" w:rsidRPr="00B55E3E" w:rsidRDefault="00A8221D" w:rsidP="00FB1467">
            <w:pPr>
              <w:pStyle w:val="TAL"/>
              <w:rPr>
                <w:i/>
                <w:lang w:eastAsia="sv-SE"/>
              </w:rPr>
            </w:pPr>
            <w:r w:rsidRPr="00B55E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7BAC30E9" w14:textId="77777777" w:rsidR="00A8221D" w:rsidRPr="00B55E3E" w:rsidRDefault="00A8221D" w:rsidP="00FB1467">
            <w:pPr>
              <w:pStyle w:val="TAL"/>
              <w:rPr>
                <w:lang w:eastAsia="sv-SE"/>
              </w:rPr>
            </w:pPr>
            <w:r w:rsidRPr="00B55E3E">
              <w:rPr>
                <w:lang w:eastAsia="sv-SE"/>
              </w:rPr>
              <w:t xml:space="preserve">The field is mandatory present if the DRB/SRB associated with this </w:t>
            </w:r>
            <w:r w:rsidRPr="00B55E3E">
              <w:rPr>
                <w:lang w:eastAsia="zh-CN"/>
              </w:rPr>
              <w:t>logical channel</w:t>
            </w:r>
            <w:r w:rsidRPr="00B55E3E">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A8221D" w:rsidRPr="00B55E3E" w14:paraId="3BE257E3"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EF94AED" w14:textId="77777777" w:rsidR="00A8221D" w:rsidRPr="00B55E3E" w:rsidRDefault="00A8221D" w:rsidP="00FB1467">
            <w:pPr>
              <w:pStyle w:val="TAL"/>
              <w:rPr>
                <w:i/>
                <w:lang w:eastAsia="sv-SE"/>
              </w:rPr>
            </w:pPr>
            <w:r w:rsidRPr="00B55E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5CBC38F8" w14:textId="77777777" w:rsidR="00A8221D" w:rsidRPr="00B55E3E" w:rsidRDefault="00A8221D" w:rsidP="00FB1467">
            <w:pPr>
              <w:pStyle w:val="TAL"/>
              <w:rPr>
                <w:lang w:eastAsia="sv-SE"/>
              </w:rPr>
            </w:pPr>
            <w:r w:rsidRPr="00B55E3E">
              <w:rPr>
                <w:lang w:eastAsia="sv-SE"/>
              </w:rPr>
              <w:t>The field is mandatory present for a logical channel with uplink if it serves DRB. It is optionally present, Need R, for a logical channel with uplink if it serves an SRB. Otherwise it is absent.</w:t>
            </w:r>
          </w:p>
        </w:tc>
      </w:tr>
    </w:tbl>
    <w:p w14:paraId="7552787A" w14:textId="77777777" w:rsidR="00A8221D" w:rsidRPr="00B55E3E" w:rsidRDefault="00A8221D" w:rsidP="00A8221D"/>
    <w:p w14:paraId="77E4D86D" w14:textId="77777777" w:rsidR="00A8221D" w:rsidRPr="00B55E3E" w:rsidRDefault="00A8221D" w:rsidP="00A8221D">
      <w:pPr>
        <w:pStyle w:val="Heading4"/>
        <w:rPr>
          <w:rFonts w:eastAsia="SimSun"/>
        </w:rPr>
      </w:pPr>
      <w:bookmarkStart w:id="1544" w:name="_Toc60777250"/>
      <w:bookmarkStart w:id="1545" w:name="_Toc115429055"/>
      <w:r w:rsidRPr="00B55E3E">
        <w:rPr>
          <w:rFonts w:eastAsia="SimSun"/>
        </w:rPr>
        <w:t>–</w:t>
      </w:r>
      <w:r w:rsidRPr="00B55E3E">
        <w:rPr>
          <w:rFonts w:eastAsia="SimSun"/>
        </w:rPr>
        <w:tab/>
      </w:r>
      <w:r w:rsidRPr="00B55E3E">
        <w:rPr>
          <w:rFonts w:eastAsia="SimSun"/>
          <w:i/>
        </w:rPr>
        <w:t>LogicalChannelIdentity</w:t>
      </w:r>
      <w:bookmarkEnd w:id="1544"/>
      <w:bookmarkEnd w:id="1545"/>
    </w:p>
    <w:p w14:paraId="214FD465" w14:textId="77777777" w:rsidR="00A8221D" w:rsidRPr="00B55E3E" w:rsidRDefault="00A8221D" w:rsidP="00A8221D">
      <w:pPr>
        <w:rPr>
          <w:rFonts w:eastAsia="SimSun"/>
        </w:rPr>
      </w:pPr>
      <w:r w:rsidRPr="00B55E3E">
        <w:rPr>
          <w:rFonts w:eastAsia="SimSun"/>
        </w:rPr>
        <w:t xml:space="preserve">The IE </w:t>
      </w:r>
      <w:r w:rsidRPr="00B55E3E">
        <w:rPr>
          <w:rFonts w:eastAsia="SimSun"/>
          <w:i/>
        </w:rPr>
        <w:t>LogicalChannelIdentity</w:t>
      </w:r>
      <w:r w:rsidRPr="00B55E3E">
        <w:rPr>
          <w:rFonts w:eastAsia="SimSun"/>
        </w:rPr>
        <w:t xml:space="preserve"> is used to identify one logical channel (</w:t>
      </w:r>
      <w:r w:rsidRPr="00B55E3E">
        <w:rPr>
          <w:rFonts w:eastAsia="SimSun"/>
          <w:i/>
        </w:rPr>
        <w:t>LogicalChannelConfig</w:t>
      </w:r>
      <w:r w:rsidRPr="00B55E3E">
        <w:rPr>
          <w:rFonts w:eastAsia="SimSun"/>
        </w:rPr>
        <w:t>) and the corresponding RLC bearer (</w:t>
      </w:r>
      <w:r w:rsidRPr="00B55E3E">
        <w:rPr>
          <w:rFonts w:eastAsia="SimSun"/>
          <w:i/>
        </w:rPr>
        <w:t>RLC-BearerConfig</w:t>
      </w:r>
      <w:r w:rsidRPr="00B55E3E">
        <w:rPr>
          <w:rFonts w:eastAsia="SimSun"/>
        </w:rPr>
        <w:t>)</w:t>
      </w:r>
      <w:r w:rsidRPr="00B55E3E">
        <w:t xml:space="preserve"> or BH RLC channel (</w:t>
      </w:r>
      <w:r w:rsidRPr="00B55E3E">
        <w:rPr>
          <w:i/>
        </w:rPr>
        <w:t>BH-RLC-ChannelConfig</w:t>
      </w:r>
      <w:r w:rsidRPr="00B55E3E">
        <w:t>) or Uu Relay RLC channel (</w:t>
      </w:r>
      <w:r w:rsidRPr="00B55E3E">
        <w:rPr>
          <w:i/>
        </w:rPr>
        <w:t>Uu-RelayRLC-ChannelConfig</w:t>
      </w:r>
      <w:r w:rsidRPr="00B55E3E">
        <w:t>) or PC5 Relay RLC channel (</w:t>
      </w:r>
      <w:r w:rsidRPr="00B55E3E">
        <w:rPr>
          <w:i/>
        </w:rPr>
        <w:t>SL-RLC-ChannelConfig</w:t>
      </w:r>
      <w:r w:rsidRPr="00B55E3E">
        <w:t>)</w:t>
      </w:r>
      <w:r w:rsidRPr="00B55E3E">
        <w:rPr>
          <w:rFonts w:eastAsia="SimSun"/>
        </w:rPr>
        <w:t>.</w:t>
      </w:r>
    </w:p>
    <w:p w14:paraId="0E93F7D8" w14:textId="77777777" w:rsidR="00A8221D" w:rsidRPr="00B55E3E" w:rsidRDefault="00A8221D" w:rsidP="00A8221D">
      <w:pPr>
        <w:pStyle w:val="TH"/>
        <w:rPr>
          <w:rFonts w:eastAsia="SimSun"/>
        </w:rPr>
      </w:pPr>
      <w:r w:rsidRPr="00B55E3E">
        <w:rPr>
          <w:rFonts w:eastAsia="SimSun"/>
          <w:i/>
        </w:rPr>
        <w:t>LogicalChannelIdentity</w:t>
      </w:r>
      <w:r w:rsidRPr="00B55E3E">
        <w:rPr>
          <w:rFonts w:eastAsia="SimSun"/>
        </w:rPr>
        <w:t xml:space="preserve"> information element</w:t>
      </w:r>
    </w:p>
    <w:p w14:paraId="5D97C214" w14:textId="77777777" w:rsidR="00A8221D" w:rsidRPr="00B55E3E" w:rsidRDefault="00A8221D" w:rsidP="00A8221D">
      <w:pPr>
        <w:pStyle w:val="PL"/>
        <w:rPr>
          <w:color w:val="808080"/>
        </w:rPr>
      </w:pPr>
      <w:r w:rsidRPr="00B55E3E">
        <w:rPr>
          <w:color w:val="808080"/>
        </w:rPr>
        <w:t>-- ASN1START</w:t>
      </w:r>
    </w:p>
    <w:p w14:paraId="21FD6457" w14:textId="77777777" w:rsidR="00A8221D" w:rsidRPr="00B55E3E" w:rsidRDefault="00A8221D" w:rsidP="00A8221D">
      <w:pPr>
        <w:pStyle w:val="PL"/>
        <w:rPr>
          <w:color w:val="808080"/>
        </w:rPr>
      </w:pPr>
      <w:r w:rsidRPr="00B55E3E">
        <w:rPr>
          <w:color w:val="808080"/>
        </w:rPr>
        <w:t>-- TAG-LOGICALCHANNELIDENTITY-START</w:t>
      </w:r>
    </w:p>
    <w:p w14:paraId="10FF26BD" w14:textId="77777777" w:rsidR="00A8221D" w:rsidRPr="00B55E3E" w:rsidRDefault="00A8221D" w:rsidP="00A8221D">
      <w:pPr>
        <w:pStyle w:val="PL"/>
      </w:pPr>
    </w:p>
    <w:p w14:paraId="277DDEED" w14:textId="77777777" w:rsidR="00A8221D" w:rsidRPr="00B55E3E" w:rsidRDefault="00A8221D" w:rsidP="00A8221D">
      <w:pPr>
        <w:pStyle w:val="PL"/>
      </w:pPr>
      <w:r w:rsidRPr="00B55E3E">
        <w:t xml:space="preserve">LogicalChannelIdentity ::=          </w:t>
      </w:r>
      <w:r w:rsidRPr="00B55E3E">
        <w:rPr>
          <w:color w:val="993366"/>
        </w:rPr>
        <w:t>INTEGER</w:t>
      </w:r>
      <w:r w:rsidRPr="00B55E3E">
        <w:t xml:space="preserve"> (1..maxLC-ID)</w:t>
      </w:r>
    </w:p>
    <w:p w14:paraId="22DE01C4" w14:textId="77777777" w:rsidR="00A8221D" w:rsidRPr="00B55E3E" w:rsidRDefault="00A8221D" w:rsidP="00A8221D">
      <w:pPr>
        <w:pStyle w:val="PL"/>
      </w:pPr>
    </w:p>
    <w:p w14:paraId="39F6839C" w14:textId="77777777" w:rsidR="00A8221D" w:rsidRPr="00B55E3E" w:rsidRDefault="00A8221D" w:rsidP="00A8221D">
      <w:pPr>
        <w:pStyle w:val="PL"/>
        <w:rPr>
          <w:color w:val="808080"/>
        </w:rPr>
      </w:pPr>
      <w:r w:rsidRPr="00B55E3E">
        <w:rPr>
          <w:color w:val="808080"/>
        </w:rPr>
        <w:t>-- TAG-LOGICALCHANNELIDENTITY-STOP</w:t>
      </w:r>
    </w:p>
    <w:p w14:paraId="4123D57B" w14:textId="77777777" w:rsidR="00A8221D" w:rsidRPr="00B55E3E" w:rsidRDefault="00A8221D" w:rsidP="00A8221D">
      <w:pPr>
        <w:pStyle w:val="PL"/>
        <w:rPr>
          <w:color w:val="808080"/>
        </w:rPr>
      </w:pPr>
      <w:r w:rsidRPr="00B55E3E">
        <w:rPr>
          <w:color w:val="808080"/>
        </w:rPr>
        <w:t>-- ASN1STOP</w:t>
      </w:r>
    </w:p>
    <w:p w14:paraId="16C1B969" w14:textId="77777777" w:rsidR="00A8221D" w:rsidRPr="00B55E3E" w:rsidRDefault="00A8221D" w:rsidP="00A8221D"/>
    <w:p w14:paraId="20F2AFF0" w14:textId="77777777" w:rsidR="00A8221D" w:rsidRPr="00B55E3E" w:rsidRDefault="00A8221D" w:rsidP="00A8221D">
      <w:pPr>
        <w:pStyle w:val="Heading4"/>
      </w:pPr>
      <w:bookmarkStart w:id="1546" w:name="_Toc115429056"/>
      <w:r w:rsidRPr="00B55E3E">
        <w:t>–</w:t>
      </w:r>
      <w:r w:rsidRPr="00B55E3E">
        <w:tab/>
      </w:r>
      <w:r w:rsidRPr="00B55E3E">
        <w:rPr>
          <w:i/>
          <w:iCs/>
        </w:rPr>
        <w:t>LTE-NeighCellsCRS-AssistInfoList</w:t>
      </w:r>
      <w:bookmarkEnd w:id="1546"/>
    </w:p>
    <w:p w14:paraId="195445E8" w14:textId="77777777" w:rsidR="00A8221D" w:rsidRPr="00B55E3E" w:rsidRDefault="00A8221D" w:rsidP="00A8221D">
      <w:r w:rsidRPr="00B55E3E">
        <w:t xml:space="preserve">The IE </w:t>
      </w:r>
      <w:r w:rsidRPr="00B55E3E">
        <w:rPr>
          <w:i/>
        </w:rPr>
        <w:t>LTE-NeighCellsCRS-AssistInfoList-r17</w:t>
      </w:r>
      <w:r w:rsidRPr="00B55E3E">
        <w:t xml:space="preserve"> is used to provide configuration information of neighbour LTE cells to assist the UE to perform CRS interference mitigation (CRS-IM) in scenarios with overlapping spectrum for LTE and NR.</w:t>
      </w:r>
    </w:p>
    <w:p w14:paraId="510AA634" w14:textId="77777777" w:rsidR="00A8221D" w:rsidRPr="00B55E3E" w:rsidRDefault="00A8221D" w:rsidP="00A8221D">
      <w:pPr>
        <w:pStyle w:val="TH"/>
      </w:pPr>
      <w:r w:rsidRPr="00B55E3E">
        <w:rPr>
          <w:i/>
          <w:iCs/>
        </w:rPr>
        <w:lastRenderedPageBreak/>
        <w:t>LTE-NeighCellsCRS-AssistInfoList</w:t>
      </w:r>
      <w:r w:rsidRPr="00B55E3E">
        <w:t xml:space="preserve"> information element</w:t>
      </w:r>
    </w:p>
    <w:p w14:paraId="2096F953" w14:textId="77777777" w:rsidR="00A8221D" w:rsidRPr="00B55E3E" w:rsidRDefault="00A8221D" w:rsidP="00A8221D">
      <w:pPr>
        <w:pStyle w:val="PL"/>
        <w:rPr>
          <w:color w:val="808080"/>
        </w:rPr>
      </w:pPr>
      <w:r w:rsidRPr="00B55E3E">
        <w:rPr>
          <w:color w:val="808080"/>
        </w:rPr>
        <w:t>-- ASN1START</w:t>
      </w:r>
    </w:p>
    <w:p w14:paraId="5AE7B639" w14:textId="77777777" w:rsidR="00A8221D" w:rsidRPr="00B55E3E" w:rsidRDefault="00A8221D" w:rsidP="00A8221D">
      <w:pPr>
        <w:pStyle w:val="PL"/>
        <w:rPr>
          <w:color w:val="808080"/>
        </w:rPr>
      </w:pPr>
      <w:r w:rsidRPr="00B55E3E">
        <w:rPr>
          <w:color w:val="808080"/>
        </w:rPr>
        <w:t>-- TAG-LTE-NEIGHCELLSCRS-ASSISTINFOLIST-START</w:t>
      </w:r>
    </w:p>
    <w:p w14:paraId="06469715" w14:textId="77777777" w:rsidR="00A8221D" w:rsidRPr="00B55E3E" w:rsidRDefault="00A8221D" w:rsidP="00A8221D">
      <w:pPr>
        <w:pStyle w:val="PL"/>
      </w:pPr>
    </w:p>
    <w:p w14:paraId="5D1EA318" w14:textId="77777777" w:rsidR="00A8221D" w:rsidRPr="00B55E3E" w:rsidRDefault="00A8221D" w:rsidP="00A8221D">
      <w:pPr>
        <w:pStyle w:val="PL"/>
      </w:pPr>
      <w:r w:rsidRPr="00B55E3E">
        <w:t xml:space="preserve">LTE-NeighCellsCRS-AssistInfoList-r17 ::= </w:t>
      </w:r>
      <w:r w:rsidRPr="00B55E3E">
        <w:rPr>
          <w:color w:val="993366"/>
        </w:rPr>
        <w:t>SEQUENCE</w:t>
      </w:r>
      <w:r w:rsidRPr="00B55E3E">
        <w:t xml:space="preserve"> (</w:t>
      </w:r>
      <w:r w:rsidRPr="00B55E3E">
        <w:rPr>
          <w:color w:val="993366"/>
        </w:rPr>
        <w:t>SIZE</w:t>
      </w:r>
      <w:r w:rsidRPr="00B55E3E">
        <w:t xml:space="preserve"> (1..maxNrofCRS-IM-InterfCell-r17))</w:t>
      </w:r>
      <w:r w:rsidRPr="00B55E3E">
        <w:rPr>
          <w:color w:val="993366"/>
        </w:rPr>
        <w:t xml:space="preserve"> OF</w:t>
      </w:r>
      <w:r w:rsidRPr="00B55E3E">
        <w:t xml:space="preserve"> LTE-NeighCellsCRS-AssistInfo-r17</w:t>
      </w:r>
    </w:p>
    <w:p w14:paraId="7B63BED6" w14:textId="77777777" w:rsidR="00A8221D" w:rsidRPr="00B55E3E" w:rsidRDefault="00A8221D" w:rsidP="00A8221D">
      <w:pPr>
        <w:pStyle w:val="PL"/>
      </w:pPr>
    </w:p>
    <w:p w14:paraId="3C9CFFE5" w14:textId="77777777" w:rsidR="00A8221D" w:rsidRPr="00B55E3E" w:rsidRDefault="00A8221D" w:rsidP="00A8221D">
      <w:pPr>
        <w:pStyle w:val="PL"/>
      </w:pPr>
      <w:r w:rsidRPr="00B55E3E">
        <w:t xml:space="preserve">LTE-NeighCellsCRS-AssistInfo-r17 ::=     </w:t>
      </w:r>
      <w:r w:rsidRPr="00B55E3E">
        <w:rPr>
          <w:color w:val="993366"/>
        </w:rPr>
        <w:t>SEQUENCE</w:t>
      </w:r>
      <w:r w:rsidRPr="00B55E3E">
        <w:t xml:space="preserve"> {</w:t>
      </w:r>
    </w:p>
    <w:p w14:paraId="6E11BA3F" w14:textId="77777777" w:rsidR="00A8221D" w:rsidRPr="00B55E3E" w:rsidRDefault="00A8221D" w:rsidP="00A8221D">
      <w:pPr>
        <w:pStyle w:val="PL"/>
        <w:rPr>
          <w:color w:val="808080"/>
        </w:rPr>
      </w:pPr>
      <w:r w:rsidRPr="00B55E3E">
        <w:t xml:space="preserve">    neighCarrierBandwidthDL-r17              </w:t>
      </w:r>
      <w:r w:rsidRPr="00B55E3E">
        <w:rPr>
          <w:color w:val="993366"/>
        </w:rPr>
        <w:t>ENUMERATED</w:t>
      </w:r>
      <w:r w:rsidRPr="00B55E3E">
        <w:t xml:space="preserve"> {n6, n15, n25, n50, n75, n100, spare2, spare1}   </w:t>
      </w:r>
      <w:r w:rsidRPr="00B55E3E">
        <w:rPr>
          <w:color w:val="993366"/>
        </w:rPr>
        <w:t>OPTIONAL</w:t>
      </w:r>
      <w:r w:rsidRPr="00B55E3E">
        <w:t xml:space="preserve">,   </w:t>
      </w:r>
      <w:r w:rsidRPr="00B55E3E">
        <w:rPr>
          <w:color w:val="808080"/>
        </w:rPr>
        <w:t>-- Cond CRS-IM</w:t>
      </w:r>
    </w:p>
    <w:p w14:paraId="3922FCB9" w14:textId="77777777" w:rsidR="00A8221D" w:rsidRPr="00B55E3E" w:rsidRDefault="00A8221D" w:rsidP="00A8221D">
      <w:pPr>
        <w:pStyle w:val="PL"/>
        <w:rPr>
          <w:color w:val="808080"/>
        </w:rPr>
      </w:pPr>
      <w:r w:rsidRPr="00B55E3E">
        <w:t xml:space="preserve">    neighCarrierFreqDL-r17                   </w:t>
      </w:r>
      <w:r w:rsidRPr="00B55E3E">
        <w:rPr>
          <w:color w:val="993366"/>
        </w:rPr>
        <w:t>INTEGER</w:t>
      </w:r>
      <w:r w:rsidRPr="00B55E3E">
        <w:t xml:space="preserve"> (0..16383)                                          </w:t>
      </w:r>
      <w:r w:rsidRPr="00B55E3E">
        <w:rPr>
          <w:color w:val="993366"/>
        </w:rPr>
        <w:t>OPTIONAL</w:t>
      </w:r>
      <w:r w:rsidRPr="00B55E3E">
        <w:t xml:space="preserve">,   </w:t>
      </w:r>
      <w:r w:rsidRPr="00B55E3E">
        <w:rPr>
          <w:color w:val="808080"/>
        </w:rPr>
        <w:t>-- Need S</w:t>
      </w:r>
    </w:p>
    <w:p w14:paraId="0E46062C" w14:textId="77777777" w:rsidR="00A8221D" w:rsidRPr="00B55E3E" w:rsidRDefault="00A8221D" w:rsidP="00A8221D">
      <w:pPr>
        <w:pStyle w:val="PL"/>
        <w:rPr>
          <w:color w:val="808080"/>
        </w:rPr>
      </w:pPr>
      <w:r w:rsidRPr="00B55E3E">
        <w:t xml:space="preserve">    neighCellId-r17                          EUTRA-PhysCellId                                            </w:t>
      </w:r>
      <w:r w:rsidRPr="00B55E3E">
        <w:rPr>
          <w:color w:val="993366"/>
        </w:rPr>
        <w:t>OPTIONAL</w:t>
      </w:r>
      <w:r w:rsidRPr="00B55E3E">
        <w:t xml:space="preserve">,   </w:t>
      </w:r>
      <w:r w:rsidRPr="00B55E3E">
        <w:rPr>
          <w:color w:val="808080"/>
        </w:rPr>
        <w:t>-- Need S</w:t>
      </w:r>
    </w:p>
    <w:p w14:paraId="2F678BF8" w14:textId="77777777" w:rsidR="00A8221D" w:rsidRPr="00B55E3E" w:rsidRDefault="00A8221D" w:rsidP="00A8221D">
      <w:pPr>
        <w:pStyle w:val="PL"/>
        <w:rPr>
          <w:color w:val="808080"/>
        </w:rPr>
      </w:pPr>
      <w:r w:rsidRPr="00B55E3E">
        <w:t xml:space="preserve">    neighCRS-mut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2717599" w14:textId="77777777" w:rsidR="00A8221D" w:rsidRPr="00B55E3E" w:rsidRDefault="00A8221D" w:rsidP="00A8221D">
      <w:pPr>
        <w:pStyle w:val="PL"/>
        <w:rPr>
          <w:color w:val="808080"/>
        </w:rPr>
      </w:pPr>
      <w:r w:rsidRPr="00B55E3E">
        <w:t xml:space="preserve">    neighMBSFN-SubframeConfigList-r17        EUTRA-MBSFN-SubframeConfigList                              </w:t>
      </w:r>
      <w:r w:rsidRPr="00B55E3E">
        <w:rPr>
          <w:color w:val="993366"/>
        </w:rPr>
        <w:t>OPTIONAL</w:t>
      </w:r>
      <w:r w:rsidRPr="00B55E3E">
        <w:t xml:space="preserve">,   </w:t>
      </w:r>
      <w:r w:rsidRPr="00B55E3E">
        <w:rPr>
          <w:color w:val="808080"/>
        </w:rPr>
        <w:t>-- Need S</w:t>
      </w:r>
    </w:p>
    <w:p w14:paraId="45B93384" w14:textId="77777777" w:rsidR="00A8221D" w:rsidRPr="00B55E3E" w:rsidRDefault="00A8221D" w:rsidP="00A8221D">
      <w:pPr>
        <w:pStyle w:val="PL"/>
        <w:rPr>
          <w:color w:val="808080"/>
        </w:rPr>
      </w:pPr>
      <w:r w:rsidRPr="00B55E3E">
        <w:t xml:space="preserve">    neighNrofCRS-Ports-r17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6CFA2CFC" w14:textId="77777777" w:rsidR="00A8221D" w:rsidRPr="00B55E3E" w:rsidRDefault="00A8221D" w:rsidP="00A8221D">
      <w:pPr>
        <w:pStyle w:val="PL"/>
        <w:rPr>
          <w:color w:val="808080"/>
        </w:rPr>
      </w:pPr>
      <w:r w:rsidRPr="00B55E3E">
        <w:t xml:space="preserve">    neighV-Shift-r17                         </w:t>
      </w:r>
      <w:r w:rsidRPr="00B55E3E">
        <w:rPr>
          <w:color w:val="993366"/>
        </w:rPr>
        <w:t>ENUMERATED</w:t>
      </w:r>
      <w:r w:rsidRPr="00B55E3E">
        <w:t xml:space="preserve"> {n0, n1, n2, n3, n4, n5}                         </w:t>
      </w:r>
      <w:r w:rsidRPr="00B55E3E">
        <w:rPr>
          <w:color w:val="993366"/>
        </w:rPr>
        <w:t>OPTIONAL</w:t>
      </w:r>
      <w:r w:rsidRPr="00B55E3E">
        <w:t xml:space="preserve">    </w:t>
      </w:r>
      <w:r w:rsidRPr="00B55E3E">
        <w:rPr>
          <w:color w:val="808080"/>
        </w:rPr>
        <w:t>-- Cond NotCellID</w:t>
      </w:r>
    </w:p>
    <w:p w14:paraId="549CBE2D" w14:textId="77777777" w:rsidR="00A8221D" w:rsidRPr="00B55E3E" w:rsidRDefault="00A8221D" w:rsidP="00A8221D">
      <w:pPr>
        <w:pStyle w:val="PL"/>
      </w:pPr>
      <w:r w:rsidRPr="00B55E3E">
        <w:t>}</w:t>
      </w:r>
    </w:p>
    <w:p w14:paraId="1C389D4A" w14:textId="77777777" w:rsidR="00A8221D" w:rsidRPr="00B55E3E" w:rsidRDefault="00A8221D" w:rsidP="00A8221D">
      <w:pPr>
        <w:pStyle w:val="PL"/>
      </w:pPr>
    </w:p>
    <w:p w14:paraId="42F6EAA9" w14:textId="77777777" w:rsidR="00A8221D" w:rsidRPr="00B55E3E" w:rsidRDefault="00A8221D" w:rsidP="00A8221D">
      <w:pPr>
        <w:pStyle w:val="PL"/>
        <w:rPr>
          <w:color w:val="808080"/>
        </w:rPr>
      </w:pPr>
      <w:r w:rsidRPr="00B55E3E">
        <w:rPr>
          <w:color w:val="808080"/>
        </w:rPr>
        <w:t>-- TAG-LTE-NEIGHCELLSCRS-ASSISTINFOLIST-STOP</w:t>
      </w:r>
    </w:p>
    <w:p w14:paraId="159539E0" w14:textId="77777777" w:rsidR="00A8221D" w:rsidRPr="00B55E3E" w:rsidRDefault="00A8221D" w:rsidP="00A8221D">
      <w:pPr>
        <w:pStyle w:val="PL"/>
        <w:rPr>
          <w:color w:val="808080"/>
        </w:rPr>
      </w:pPr>
      <w:r w:rsidRPr="00B55E3E">
        <w:rPr>
          <w:color w:val="808080"/>
        </w:rPr>
        <w:t>-- ASN1STOP</w:t>
      </w:r>
    </w:p>
    <w:p w14:paraId="18DA101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1C6849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0A8AB76" w14:textId="77777777" w:rsidR="00A8221D" w:rsidRPr="00B55E3E" w:rsidRDefault="00A8221D" w:rsidP="00FB1467">
            <w:pPr>
              <w:pStyle w:val="TAH"/>
              <w:rPr>
                <w:rFonts w:eastAsia="MS Mincho"/>
                <w:lang w:eastAsia="sv-SE"/>
              </w:rPr>
            </w:pPr>
            <w:r w:rsidRPr="00B55E3E">
              <w:rPr>
                <w:rFonts w:eastAsia="MS Mincho"/>
                <w:i/>
                <w:iCs/>
                <w:lang w:eastAsia="sv-SE"/>
              </w:rPr>
              <w:t>LTE-NeighCellsCRS-AssistInfo</w:t>
            </w:r>
            <w:r w:rsidRPr="00B55E3E">
              <w:rPr>
                <w:rFonts w:eastAsia="MS Mincho"/>
                <w:lang w:eastAsia="sv-SE"/>
              </w:rPr>
              <w:t xml:space="preserve"> field descriptions</w:t>
            </w:r>
          </w:p>
        </w:tc>
      </w:tr>
      <w:tr w:rsidR="00A8221D" w:rsidRPr="00B55E3E" w14:paraId="1F2BC74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7D87915" w14:textId="77777777" w:rsidR="00A8221D" w:rsidRPr="00B55E3E" w:rsidRDefault="00A8221D" w:rsidP="00FB1467">
            <w:pPr>
              <w:pStyle w:val="TAL"/>
              <w:rPr>
                <w:rFonts w:eastAsia="MS Mincho"/>
                <w:b/>
                <w:bCs/>
                <w:i/>
                <w:iCs/>
                <w:lang w:eastAsia="sv-SE"/>
              </w:rPr>
            </w:pPr>
            <w:r w:rsidRPr="00B55E3E">
              <w:rPr>
                <w:rFonts w:eastAsia="MS Mincho"/>
                <w:b/>
                <w:bCs/>
                <w:i/>
                <w:iCs/>
                <w:lang w:eastAsia="sv-SE"/>
              </w:rPr>
              <w:t>neighCarrierBandwidthDL</w:t>
            </w:r>
          </w:p>
          <w:p w14:paraId="66A9E7BA" w14:textId="77777777" w:rsidR="00A8221D" w:rsidRPr="00B55E3E" w:rsidRDefault="00A8221D" w:rsidP="00FB1467">
            <w:pPr>
              <w:pStyle w:val="TAL"/>
              <w:rPr>
                <w:rFonts w:eastAsia="MS Mincho"/>
                <w:lang w:eastAsia="sv-SE"/>
              </w:rPr>
            </w:pPr>
            <w:r w:rsidRPr="00B55E3E">
              <w:rPr>
                <w:rFonts w:eastAsia="MS Mincho"/>
                <w:lang w:eastAsia="sv-SE"/>
              </w:rPr>
              <w:t>Indicates the channel bandwidth of the neighbour LTE cell in number of PRBs.</w:t>
            </w:r>
            <w:r w:rsidRPr="00B55E3E">
              <w:rPr>
                <w:lang w:eastAsia="sv-SE"/>
              </w:rPr>
              <w:t xml:space="preserve"> </w:t>
            </w:r>
            <w:r w:rsidRPr="00B55E3E">
              <w:rPr>
                <w:rFonts w:eastAsia="MS Mincho"/>
                <w:lang w:eastAsia="sv-SE"/>
              </w:rPr>
              <w:t xml:space="preserve">If the field is absent, the UE applies the value of </w:t>
            </w:r>
            <w:r w:rsidRPr="00B55E3E">
              <w:rPr>
                <w:rFonts w:eastAsia="MS Mincho"/>
                <w:i/>
                <w:iCs/>
                <w:lang w:eastAsia="sv-SE"/>
              </w:rPr>
              <w:t>carrierBandwidth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A8221D" w:rsidRPr="00B55E3E" w14:paraId="76A2281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D87C5AD" w14:textId="77777777" w:rsidR="00A8221D" w:rsidRPr="00B55E3E" w:rsidRDefault="00A8221D" w:rsidP="00FB1467">
            <w:pPr>
              <w:pStyle w:val="TAL"/>
              <w:rPr>
                <w:rFonts w:eastAsia="MS Mincho"/>
                <w:b/>
                <w:bCs/>
                <w:i/>
                <w:iCs/>
                <w:lang w:eastAsia="sv-SE"/>
              </w:rPr>
            </w:pPr>
            <w:r w:rsidRPr="00B55E3E">
              <w:rPr>
                <w:rFonts w:eastAsia="MS Mincho"/>
                <w:b/>
                <w:bCs/>
                <w:i/>
                <w:iCs/>
                <w:lang w:eastAsia="sv-SE"/>
              </w:rPr>
              <w:t>neighCarrierFreqDL</w:t>
            </w:r>
          </w:p>
          <w:p w14:paraId="0CB77F7A" w14:textId="77777777" w:rsidR="00A8221D" w:rsidRPr="00B55E3E" w:rsidRDefault="00A8221D" w:rsidP="00FB1467">
            <w:pPr>
              <w:pStyle w:val="TAL"/>
              <w:rPr>
                <w:rFonts w:eastAsia="MS Mincho"/>
                <w:lang w:eastAsia="sv-SE"/>
              </w:rPr>
            </w:pPr>
            <w:r w:rsidRPr="00B55E3E">
              <w:rPr>
                <w:rFonts w:cs="Arial"/>
                <w:lang w:eastAsia="zh-CN"/>
              </w:rPr>
              <w:t xml:space="preserve">Indicates the downlink centre frequency of </w:t>
            </w:r>
            <w:r w:rsidRPr="00B55E3E">
              <w:rPr>
                <w:rFonts w:eastAsia="MS Mincho"/>
                <w:lang w:eastAsia="sv-SE"/>
              </w:rPr>
              <w:t xml:space="preserve">the neighbour LTE cell. If the field is absent, the UE applies the value of </w:t>
            </w:r>
            <w:r w:rsidRPr="00B55E3E">
              <w:rPr>
                <w:rFonts w:eastAsia="MS Mincho"/>
                <w:i/>
                <w:iCs/>
                <w:lang w:eastAsia="sv-SE"/>
              </w:rPr>
              <w:t>carrierFreq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A8221D" w:rsidRPr="00B55E3E" w14:paraId="35F88C0F" w14:textId="77777777" w:rsidTr="00FB1467">
        <w:tc>
          <w:tcPr>
            <w:tcW w:w="14173" w:type="dxa"/>
            <w:tcBorders>
              <w:top w:val="single" w:sz="4" w:space="0" w:color="auto"/>
              <w:left w:val="single" w:sz="4" w:space="0" w:color="auto"/>
              <w:bottom w:val="single" w:sz="4" w:space="0" w:color="auto"/>
              <w:right w:val="single" w:sz="4" w:space="0" w:color="auto"/>
            </w:tcBorders>
          </w:tcPr>
          <w:p w14:paraId="45E8B9BF" w14:textId="77777777" w:rsidR="00A8221D" w:rsidRPr="00B55E3E" w:rsidRDefault="00A8221D" w:rsidP="00FB1467">
            <w:pPr>
              <w:pStyle w:val="TAL"/>
              <w:rPr>
                <w:rFonts w:eastAsia="MS Mincho"/>
                <w:b/>
                <w:bCs/>
                <w:i/>
                <w:iCs/>
                <w:lang w:eastAsia="sv-SE"/>
              </w:rPr>
            </w:pPr>
            <w:r w:rsidRPr="00B55E3E">
              <w:rPr>
                <w:rFonts w:eastAsia="MS Mincho"/>
                <w:b/>
                <w:bCs/>
                <w:i/>
                <w:iCs/>
                <w:lang w:eastAsia="sv-SE"/>
              </w:rPr>
              <w:t>neighCellId</w:t>
            </w:r>
          </w:p>
          <w:p w14:paraId="0C2AA1A4" w14:textId="77777777" w:rsidR="00A8221D" w:rsidRPr="00B55E3E" w:rsidRDefault="00A8221D" w:rsidP="00FB1467">
            <w:pPr>
              <w:pStyle w:val="TAL"/>
              <w:rPr>
                <w:rFonts w:eastAsia="MS Mincho"/>
                <w:lang w:eastAsia="sv-SE"/>
              </w:rPr>
            </w:pPr>
            <w:r w:rsidRPr="00B55E3E">
              <w:rPr>
                <w:rFonts w:cs="Arial"/>
                <w:lang w:eastAsia="zh-CN"/>
              </w:rPr>
              <w:t xml:space="preserve">Indicates the physical cell ID of </w:t>
            </w:r>
            <w:r w:rsidRPr="00B55E3E">
              <w:rPr>
                <w:rFonts w:eastAsia="MS Mincho"/>
                <w:lang w:eastAsia="sv-SE"/>
              </w:rPr>
              <w:t xml:space="preserve">the neighbour LTE cell for which the other fields within the same </w:t>
            </w:r>
            <w:r w:rsidRPr="00B55E3E">
              <w:rPr>
                <w:rFonts w:eastAsia="MS Mincho"/>
                <w:i/>
                <w:iCs/>
                <w:lang w:eastAsia="sv-SE"/>
              </w:rPr>
              <w:t>LTE-NeighCellsCRS-AssistInfo</w:t>
            </w:r>
            <w:r w:rsidRPr="00B55E3E">
              <w:rPr>
                <w:rFonts w:eastAsia="MS Mincho"/>
                <w:lang w:eastAsia="sv-SE"/>
              </w:rPr>
              <w:t xml:space="preserve"> apply.</w:t>
            </w:r>
          </w:p>
          <w:p w14:paraId="5A87CE78" w14:textId="77777777" w:rsidR="00A8221D" w:rsidRPr="00B55E3E" w:rsidRDefault="00A8221D" w:rsidP="00FB1467">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either this field or </w:t>
            </w:r>
            <w:r w:rsidRPr="00B55E3E">
              <w:rPr>
                <w:rFonts w:eastAsia="MS Mincho"/>
                <w:i/>
                <w:iCs/>
                <w:lang w:eastAsia="sv-SE"/>
              </w:rPr>
              <w:t>neighV-Shift</w:t>
            </w:r>
            <w:r w:rsidRPr="00B55E3E">
              <w:rPr>
                <w:rFonts w:eastAsia="MS Mincho"/>
                <w:lang w:eastAsia="sv-SE"/>
              </w:rPr>
              <w:t xml:space="preserve"> is included in each instance.</w:t>
            </w:r>
          </w:p>
          <w:p w14:paraId="2708ACC9" w14:textId="77777777" w:rsidR="00A8221D" w:rsidRPr="00B55E3E" w:rsidRDefault="00A8221D" w:rsidP="00FB1467">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the entry with </w:t>
            </w:r>
            <w:r w:rsidRPr="00B55E3E">
              <w:rPr>
                <w:rFonts w:eastAsia="MS Mincho"/>
                <w:i/>
                <w:iCs/>
                <w:lang w:eastAsia="sv-SE"/>
              </w:rPr>
              <w:t>neighV-Shift</w:t>
            </w:r>
            <w:r w:rsidRPr="00B55E3E">
              <w:rPr>
                <w:rFonts w:eastAsia="MS Mincho"/>
                <w:lang w:eastAsia="sv-SE"/>
              </w:rPr>
              <w:t xml:space="preserve"> is only used for neighbour LTE cells for which </w:t>
            </w:r>
            <w:r w:rsidRPr="00B55E3E">
              <w:rPr>
                <w:rFonts w:eastAsia="MS Mincho"/>
                <w:i/>
                <w:iCs/>
                <w:lang w:eastAsia="sv-SE"/>
              </w:rPr>
              <w:t>neighCellId</w:t>
            </w:r>
            <w:r w:rsidRPr="00B55E3E">
              <w:rPr>
                <w:rFonts w:eastAsia="MS Mincho"/>
                <w:lang w:eastAsia="sv-SE"/>
              </w:rPr>
              <w:t xml:space="preserve"> is not provided (i.e. the entry with </w:t>
            </w:r>
            <w:r w:rsidRPr="00B55E3E">
              <w:rPr>
                <w:rFonts w:eastAsia="MS Mincho"/>
                <w:i/>
                <w:iCs/>
                <w:lang w:eastAsia="sv-SE"/>
              </w:rPr>
              <w:t>neighCellId</w:t>
            </w:r>
            <w:r w:rsidRPr="00B55E3E">
              <w:rPr>
                <w:rFonts w:eastAsia="MS Mincho"/>
                <w:lang w:eastAsia="sv-SE"/>
              </w:rPr>
              <w:t xml:space="preserve"> takes precedence over the entry with </w:t>
            </w:r>
            <w:r w:rsidRPr="00B55E3E">
              <w:rPr>
                <w:rFonts w:eastAsia="MS Mincho"/>
                <w:i/>
                <w:iCs/>
                <w:lang w:eastAsia="sv-SE"/>
              </w:rPr>
              <w:t>neighV-Shift</w:t>
            </w:r>
            <w:r w:rsidRPr="00B55E3E">
              <w:rPr>
                <w:rFonts w:eastAsia="MS Mincho"/>
                <w:lang w:eastAsia="sv-SE"/>
              </w:rPr>
              <w:t>, if provided).</w:t>
            </w:r>
          </w:p>
          <w:p w14:paraId="12D950AC" w14:textId="77777777" w:rsidR="00A8221D" w:rsidRPr="00B55E3E" w:rsidRDefault="00A8221D" w:rsidP="00FB1467">
            <w:pPr>
              <w:pStyle w:val="TAL"/>
              <w:rPr>
                <w:rFonts w:eastAsia="MS Mincho"/>
                <w:lang w:eastAsia="sv-SE"/>
              </w:rPr>
            </w:pPr>
            <w:r w:rsidRPr="00B55E3E">
              <w:rPr>
                <w:rFonts w:eastAsia="MS Mincho"/>
                <w:lang w:eastAsia="sv-SE"/>
              </w:rPr>
              <w:t xml:space="preserve">If the </w:t>
            </w:r>
            <w:r w:rsidRPr="00B55E3E">
              <w:rPr>
                <w:rFonts w:cs="Arial"/>
                <w:szCs w:val="18"/>
                <w:lang w:eastAsia="sv-SE"/>
              </w:rPr>
              <w:t xml:space="preserve">IE </w:t>
            </w:r>
            <w:r w:rsidRPr="00B55E3E">
              <w:rPr>
                <w:rFonts w:cs="Arial"/>
                <w:i/>
                <w:iCs/>
                <w:szCs w:val="18"/>
                <w:lang w:eastAsia="sv-SE"/>
              </w:rPr>
              <w:t>LTE-NeighCellsCRS-AssistInfoList</w:t>
            </w:r>
            <w:r w:rsidRPr="00B55E3E">
              <w:rPr>
                <w:rFonts w:cs="Arial"/>
                <w:szCs w:val="18"/>
                <w:lang w:eastAsia="sv-SE"/>
              </w:rPr>
              <w:t xml:space="preserve"> contains one list entry with neither </w:t>
            </w:r>
            <w:r w:rsidRPr="00B55E3E">
              <w:rPr>
                <w:rFonts w:eastAsia="MS Mincho"/>
                <w:lang w:eastAsia="sv-SE"/>
              </w:rPr>
              <w:t xml:space="preserve">this field nor </w:t>
            </w:r>
            <w:r w:rsidRPr="00B55E3E">
              <w:rPr>
                <w:rFonts w:eastAsia="MS Mincho"/>
                <w:i/>
                <w:iCs/>
                <w:lang w:eastAsia="sv-SE"/>
              </w:rPr>
              <w:t>neighV-Shift</w:t>
            </w:r>
            <w:r w:rsidRPr="00B55E3E">
              <w:rPr>
                <w:rFonts w:eastAsia="MS Mincho"/>
                <w:lang w:eastAsia="sv-SE"/>
              </w:rPr>
              <w:t>, the information within the entry applies to all neighbour LTE cells.</w:t>
            </w:r>
          </w:p>
        </w:tc>
      </w:tr>
      <w:tr w:rsidR="00A8221D" w:rsidRPr="00B55E3E" w14:paraId="29EAE315" w14:textId="77777777" w:rsidTr="00FB1467">
        <w:tc>
          <w:tcPr>
            <w:tcW w:w="14173" w:type="dxa"/>
            <w:tcBorders>
              <w:top w:val="single" w:sz="4" w:space="0" w:color="auto"/>
              <w:left w:val="single" w:sz="4" w:space="0" w:color="auto"/>
              <w:bottom w:val="single" w:sz="4" w:space="0" w:color="auto"/>
              <w:right w:val="single" w:sz="4" w:space="0" w:color="auto"/>
            </w:tcBorders>
          </w:tcPr>
          <w:p w14:paraId="1B21F06C" w14:textId="77777777" w:rsidR="00A8221D" w:rsidRPr="00B55E3E" w:rsidRDefault="00A8221D" w:rsidP="00FB1467">
            <w:pPr>
              <w:pStyle w:val="TAL"/>
              <w:rPr>
                <w:rFonts w:eastAsia="MS Mincho"/>
                <w:b/>
                <w:bCs/>
                <w:i/>
                <w:iCs/>
                <w:lang w:eastAsia="sv-SE"/>
              </w:rPr>
            </w:pPr>
            <w:r w:rsidRPr="00B55E3E">
              <w:rPr>
                <w:rFonts w:eastAsia="MS Mincho"/>
                <w:b/>
                <w:bCs/>
                <w:i/>
                <w:iCs/>
                <w:lang w:eastAsia="sv-SE"/>
              </w:rPr>
              <w:t>neighCRS-muting</w:t>
            </w:r>
          </w:p>
          <w:p w14:paraId="001111F7" w14:textId="77777777" w:rsidR="00A8221D" w:rsidRPr="00B55E3E" w:rsidRDefault="00A8221D" w:rsidP="00FB1467">
            <w:pPr>
              <w:pStyle w:val="TAL"/>
              <w:rPr>
                <w:rFonts w:eastAsia="MS Mincho"/>
                <w:lang w:eastAsia="sv-SE"/>
              </w:rPr>
            </w:pPr>
            <w:r w:rsidRPr="00B55E3E">
              <w:rPr>
                <w:rFonts w:cs="Arial"/>
                <w:lang w:eastAsia="zh-CN"/>
              </w:rPr>
              <w:t xml:space="preserve">Indicates whether the CRS interference mitigation is enabled in </w:t>
            </w:r>
            <w:r w:rsidRPr="00B55E3E">
              <w:rPr>
                <w:rFonts w:eastAsia="MS Mincho"/>
                <w:lang w:eastAsia="sv-SE"/>
              </w:rPr>
              <w:t>the neighbour LTE cell, as specified in TS 36.133 [40], clause 3.6.1.1.</w:t>
            </w:r>
          </w:p>
        </w:tc>
      </w:tr>
      <w:tr w:rsidR="00A8221D" w:rsidRPr="00B55E3E" w14:paraId="0E4E8E0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31678DE" w14:textId="77777777" w:rsidR="00A8221D" w:rsidRPr="00B55E3E" w:rsidRDefault="00A8221D" w:rsidP="00FB1467">
            <w:pPr>
              <w:pStyle w:val="TAL"/>
              <w:rPr>
                <w:rFonts w:eastAsia="MS Mincho"/>
                <w:b/>
                <w:bCs/>
                <w:i/>
                <w:iCs/>
                <w:lang w:eastAsia="sv-SE"/>
              </w:rPr>
            </w:pPr>
            <w:r w:rsidRPr="00B55E3E">
              <w:rPr>
                <w:rFonts w:eastAsia="MS Mincho"/>
                <w:b/>
                <w:bCs/>
                <w:i/>
                <w:iCs/>
                <w:lang w:eastAsia="sv-SE"/>
              </w:rPr>
              <w:t>neighMBSFN-SubframeConfigList</w:t>
            </w:r>
          </w:p>
          <w:p w14:paraId="0027B4C5" w14:textId="77777777" w:rsidR="00A8221D" w:rsidRPr="00B55E3E" w:rsidRDefault="00A8221D" w:rsidP="00FB1467">
            <w:pPr>
              <w:pStyle w:val="TAL"/>
              <w:rPr>
                <w:rFonts w:eastAsia="MS Mincho"/>
                <w:lang w:eastAsia="sv-SE"/>
              </w:rPr>
            </w:pPr>
            <w:r w:rsidRPr="00B55E3E">
              <w:rPr>
                <w:rFonts w:eastAsia="MS Mincho"/>
                <w:lang w:eastAsia="sv-SE"/>
              </w:rPr>
              <w:t xml:space="preserve">Indicates the MBSFN subframe configuration of the neighbour LTE cell.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configured for this serving cell and the field is absent, the UE applies the value of </w:t>
            </w:r>
            <w:r w:rsidRPr="00B55E3E">
              <w:rPr>
                <w:rFonts w:eastAsia="MS Mincho"/>
                <w:i/>
                <w:iCs/>
                <w:lang w:eastAsia="sv-SE"/>
              </w:rPr>
              <w:t>mbsfn-SubframeConfigList</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otherwise,</w:t>
            </w:r>
            <w:r w:rsidRPr="00B55E3E">
              <w:rPr>
                <w:lang w:eastAsia="sv-SE"/>
              </w:rPr>
              <w:t xml:space="preserve"> </w:t>
            </w:r>
            <w:r w:rsidRPr="00B55E3E">
              <w:rPr>
                <w:rFonts w:eastAsia="MS Mincho"/>
                <w:lang w:eastAsia="sv-SE"/>
              </w:rPr>
              <w:t>if the field is absent, the UE assumes MBSFN is not configured in the neighbour LTE cell.</w:t>
            </w:r>
          </w:p>
        </w:tc>
      </w:tr>
      <w:tr w:rsidR="00A8221D" w:rsidRPr="00B55E3E" w14:paraId="6B006B7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6AC9A88" w14:textId="77777777" w:rsidR="00A8221D" w:rsidRPr="00B55E3E" w:rsidRDefault="00A8221D" w:rsidP="00FB1467">
            <w:pPr>
              <w:pStyle w:val="TAL"/>
              <w:rPr>
                <w:rFonts w:eastAsia="MS Mincho"/>
                <w:b/>
                <w:bCs/>
                <w:i/>
                <w:iCs/>
                <w:lang w:eastAsia="sv-SE"/>
              </w:rPr>
            </w:pPr>
            <w:r w:rsidRPr="00B55E3E">
              <w:rPr>
                <w:rFonts w:eastAsia="MS Mincho"/>
                <w:b/>
                <w:bCs/>
                <w:i/>
                <w:iCs/>
                <w:lang w:eastAsia="sv-SE"/>
              </w:rPr>
              <w:t>neighNrofCRS-Ports</w:t>
            </w:r>
          </w:p>
          <w:p w14:paraId="56B14DBF" w14:textId="77777777" w:rsidR="00A8221D" w:rsidRPr="00B55E3E" w:rsidRDefault="00A8221D" w:rsidP="00FB1467">
            <w:pPr>
              <w:pStyle w:val="TAL"/>
              <w:rPr>
                <w:rFonts w:eastAsia="MS Mincho"/>
                <w:lang w:eastAsia="sv-SE"/>
              </w:rPr>
            </w:pPr>
            <w:r w:rsidRPr="00B55E3E">
              <w:rPr>
                <w:rFonts w:eastAsia="MS Mincho"/>
                <w:lang w:eastAsia="sv-SE"/>
              </w:rPr>
              <w:t xml:space="preserve">Indicates the CRS antenna ports number of the neighbour LTE cell. If the field is absent, the UE applies the value of </w:t>
            </w:r>
            <w:r w:rsidRPr="00B55E3E">
              <w:rPr>
                <w:i/>
                <w:iCs/>
              </w:rPr>
              <w:t>nrofCRS-Ports</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not configured for this serving cell and the field is absent, the UE applies the default value n4.</w:t>
            </w:r>
          </w:p>
        </w:tc>
      </w:tr>
      <w:tr w:rsidR="00A8221D" w:rsidRPr="00B55E3E" w14:paraId="7B66947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A283863" w14:textId="77777777" w:rsidR="00A8221D" w:rsidRPr="00B55E3E" w:rsidRDefault="00A8221D" w:rsidP="00FB1467">
            <w:pPr>
              <w:pStyle w:val="TAL"/>
              <w:rPr>
                <w:rFonts w:eastAsia="MS Mincho"/>
                <w:b/>
                <w:bCs/>
                <w:i/>
                <w:iCs/>
                <w:lang w:eastAsia="sv-SE"/>
              </w:rPr>
            </w:pPr>
            <w:r w:rsidRPr="00B55E3E">
              <w:rPr>
                <w:rFonts w:eastAsia="MS Mincho"/>
                <w:b/>
                <w:bCs/>
                <w:i/>
                <w:iCs/>
                <w:lang w:eastAsia="sv-SE"/>
              </w:rPr>
              <w:t>neighV-Shift</w:t>
            </w:r>
          </w:p>
          <w:p w14:paraId="4407D441" w14:textId="77777777" w:rsidR="00A8221D" w:rsidRPr="00B55E3E" w:rsidRDefault="00A8221D" w:rsidP="00FB1467">
            <w:pPr>
              <w:pStyle w:val="TAL"/>
              <w:rPr>
                <w:rFonts w:eastAsia="MS Mincho"/>
                <w:lang w:eastAsia="sv-SE"/>
              </w:rPr>
            </w:pPr>
            <w:r w:rsidRPr="00B55E3E">
              <w:rPr>
                <w:rFonts w:eastAsia="MS Mincho"/>
                <w:lang w:eastAsia="sv-SE"/>
              </w:rPr>
              <w:t xml:space="preserve">Indicates the shifting value v-shift of neighbour LTE cells for which the other fields within the same </w:t>
            </w:r>
            <w:r w:rsidRPr="00B55E3E">
              <w:rPr>
                <w:rFonts w:eastAsia="MS Mincho"/>
                <w:i/>
                <w:iCs/>
                <w:lang w:eastAsia="sv-SE"/>
              </w:rPr>
              <w:t>LTE-NeighCellsCRS-AssistInfo</w:t>
            </w:r>
            <w:r w:rsidRPr="00B55E3E">
              <w:rPr>
                <w:rFonts w:eastAsia="MS Mincho"/>
                <w:lang w:eastAsia="sv-SE"/>
              </w:rPr>
              <w:t xml:space="preserve"> apply.</w:t>
            </w:r>
          </w:p>
        </w:tc>
      </w:tr>
    </w:tbl>
    <w:p w14:paraId="295B2ED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5FD10FA" w14:textId="77777777" w:rsidTr="00FB1467">
        <w:tc>
          <w:tcPr>
            <w:tcW w:w="4027" w:type="dxa"/>
            <w:tcBorders>
              <w:top w:val="single" w:sz="4" w:space="0" w:color="auto"/>
              <w:left w:val="single" w:sz="4" w:space="0" w:color="auto"/>
              <w:bottom w:val="single" w:sz="4" w:space="0" w:color="auto"/>
              <w:right w:val="single" w:sz="4" w:space="0" w:color="auto"/>
            </w:tcBorders>
          </w:tcPr>
          <w:p w14:paraId="2A20C732" w14:textId="77777777" w:rsidR="00A8221D" w:rsidRPr="00B55E3E" w:rsidRDefault="00A8221D" w:rsidP="00FB1467">
            <w:pPr>
              <w:pStyle w:val="TAH"/>
              <w:rPr>
                <w:szCs w:val="22"/>
              </w:rPr>
            </w:pPr>
            <w:r w:rsidRPr="00B55E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86A1E1" w14:textId="77777777" w:rsidR="00A8221D" w:rsidRPr="00B55E3E" w:rsidRDefault="00A8221D" w:rsidP="00FB1467">
            <w:pPr>
              <w:pStyle w:val="TAH"/>
              <w:rPr>
                <w:szCs w:val="22"/>
              </w:rPr>
            </w:pPr>
            <w:r w:rsidRPr="00B55E3E">
              <w:rPr>
                <w:szCs w:val="22"/>
              </w:rPr>
              <w:t>Explanation</w:t>
            </w:r>
          </w:p>
        </w:tc>
      </w:tr>
      <w:tr w:rsidR="00A8221D" w:rsidRPr="00B55E3E" w14:paraId="5565AD55" w14:textId="77777777" w:rsidTr="00FB1467">
        <w:tc>
          <w:tcPr>
            <w:tcW w:w="4027" w:type="dxa"/>
            <w:tcBorders>
              <w:top w:val="single" w:sz="4" w:space="0" w:color="auto"/>
              <w:left w:val="single" w:sz="4" w:space="0" w:color="auto"/>
              <w:bottom w:val="single" w:sz="4" w:space="0" w:color="auto"/>
              <w:right w:val="single" w:sz="4" w:space="0" w:color="auto"/>
            </w:tcBorders>
          </w:tcPr>
          <w:p w14:paraId="4881114D" w14:textId="77777777" w:rsidR="00A8221D" w:rsidRPr="00B55E3E" w:rsidRDefault="00A8221D" w:rsidP="00FB1467">
            <w:pPr>
              <w:pStyle w:val="TAL"/>
              <w:rPr>
                <w:i/>
                <w:iCs/>
                <w:lang w:eastAsia="sv-SE"/>
              </w:rPr>
            </w:pPr>
            <w:r w:rsidRPr="00B55E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A817F95" w14:textId="77777777" w:rsidR="00A8221D" w:rsidRPr="00B55E3E" w:rsidRDefault="00A8221D" w:rsidP="00FB1467">
            <w:pPr>
              <w:pStyle w:val="TAL"/>
              <w:rPr>
                <w:rFonts w:eastAsia="MS Mincho"/>
                <w:lang w:eastAsia="sv-SE"/>
              </w:rPr>
            </w:pPr>
            <w:r w:rsidRPr="00B55E3E">
              <w:rPr>
                <w:lang w:eastAsia="sv-SE"/>
              </w:rPr>
              <w:t xml:space="preserve">For the serving cell with 15kHz SCS, this field is mandatory present for the UE supporting the capability of </w:t>
            </w:r>
            <w:r w:rsidRPr="00B55E3E">
              <w:rPr>
                <w:i/>
                <w:iCs/>
                <w:lang w:eastAsia="sv-SE"/>
              </w:rPr>
              <w:t>crs-IM-nonDSS-NWA-15kHzSCS-r17</w:t>
            </w:r>
            <w:r w:rsidRPr="00B55E3E">
              <w:rPr>
                <w:lang w:eastAsia="sv-SE"/>
              </w:rPr>
              <w:t xml:space="preserve">, but not supporting </w:t>
            </w:r>
            <w:r w:rsidRPr="00B55E3E">
              <w:rPr>
                <w:i/>
                <w:iCs/>
                <w:lang w:eastAsia="sv-SE"/>
              </w:rPr>
              <w:t>crs-IM-nonDSS-15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p w14:paraId="75082AFA" w14:textId="77777777" w:rsidR="00A8221D" w:rsidRPr="00B55E3E" w:rsidRDefault="00A8221D" w:rsidP="00FB1467">
            <w:pPr>
              <w:pStyle w:val="TAL"/>
              <w:rPr>
                <w:rFonts w:eastAsia="MS Mincho"/>
                <w:lang w:eastAsia="sv-SE"/>
              </w:rPr>
            </w:pPr>
            <w:r w:rsidRPr="00B55E3E">
              <w:rPr>
                <w:rFonts w:eastAsia="MS Mincho"/>
                <w:lang w:eastAsia="sv-SE"/>
              </w:rPr>
              <w:t xml:space="preserve">For the serving cell with 30kHz SCS, </w:t>
            </w:r>
            <w:r w:rsidRPr="00B55E3E">
              <w:rPr>
                <w:lang w:eastAsia="sv-SE"/>
              </w:rPr>
              <w:t xml:space="preserve">this field is mandatory present for the UE supporting the capability of </w:t>
            </w:r>
            <w:r w:rsidRPr="00B55E3E">
              <w:rPr>
                <w:i/>
                <w:iCs/>
                <w:lang w:eastAsia="sv-SE"/>
              </w:rPr>
              <w:t>crs-IM-nonDSS-NWA-30kHzSCS-r17</w:t>
            </w:r>
            <w:r w:rsidRPr="00B55E3E">
              <w:rPr>
                <w:lang w:eastAsia="sv-SE"/>
              </w:rPr>
              <w:t xml:space="preserve">, but not supporting </w:t>
            </w:r>
            <w:r w:rsidRPr="00B55E3E">
              <w:rPr>
                <w:i/>
                <w:iCs/>
                <w:lang w:eastAsia="sv-SE"/>
              </w:rPr>
              <w:t>crs-IM-nonDSS-30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tc>
      </w:tr>
      <w:tr w:rsidR="00A8221D" w:rsidRPr="00B55E3E" w14:paraId="2D6E12FA" w14:textId="77777777" w:rsidTr="00FB1467">
        <w:tc>
          <w:tcPr>
            <w:tcW w:w="4027" w:type="dxa"/>
            <w:tcBorders>
              <w:top w:val="single" w:sz="4" w:space="0" w:color="auto"/>
              <w:left w:val="single" w:sz="4" w:space="0" w:color="auto"/>
              <w:bottom w:val="single" w:sz="4" w:space="0" w:color="auto"/>
              <w:right w:val="single" w:sz="4" w:space="0" w:color="auto"/>
            </w:tcBorders>
          </w:tcPr>
          <w:p w14:paraId="38B7811A" w14:textId="77777777" w:rsidR="00A8221D" w:rsidRPr="00B55E3E" w:rsidRDefault="00A8221D" w:rsidP="00FB1467">
            <w:pPr>
              <w:pStyle w:val="TAL"/>
              <w:rPr>
                <w:i/>
                <w:iCs/>
                <w:lang w:eastAsia="zh-CN"/>
              </w:rPr>
            </w:pPr>
            <w:r w:rsidRPr="00B55E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72E09982" w14:textId="77777777" w:rsidR="00A8221D" w:rsidRPr="00B55E3E" w:rsidRDefault="00A8221D" w:rsidP="00FB1467">
            <w:pPr>
              <w:pStyle w:val="TAL"/>
              <w:rPr>
                <w:lang w:eastAsia="sv-SE"/>
              </w:rPr>
            </w:pPr>
            <w:r w:rsidRPr="00B55E3E">
              <w:rPr>
                <w:rFonts w:eastAsia="MS Mincho"/>
                <w:lang w:eastAsia="sv-SE"/>
              </w:rPr>
              <w:t xml:space="preserve">If the field </w:t>
            </w:r>
            <w:r w:rsidRPr="00B55E3E">
              <w:rPr>
                <w:rFonts w:eastAsia="MS Mincho"/>
                <w:i/>
                <w:iCs/>
                <w:lang w:eastAsia="sv-SE"/>
              </w:rPr>
              <w:t>neighCellId</w:t>
            </w:r>
            <w:r w:rsidRPr="00B55E3E">
              <w:rPr>
                <w:rFonts w:eastAsia="MS Mincho"/>
                <w:lang w:eastAsia="sv-SE"/>
              </w:rPr>
              <w:t xml:space="preserve"> is present, this field shall be absent; otherwise,</w:t>
            </w:r>
            <w:r w:rsidRPr="00B55E3E">
              <w:rPr>
                <w:lang w:eastAsia="sv-SE"/>
              </w:rPr>
              <w:t xml:space="preserve"> it is optionally present if </w:t>
            </w:r>
            <w:r w:rsidRPr="00B55E3E">
              <w:rPr>
                <w:rFonts w:eastAsia="MS Mincho"/>
                <w:lang w:eastAsia="sv-SE"/>
              </w:rPr>
              <w:t xml:space="preserve">the </w:t>
            </w:r>
            <w:r w:rsidRPr="00B55E3E">
              <w:rPr>
                <w:rFonts w:cs="Arial"/>
                <w:szCs w:val="18"/>
                <w:lang w:eastAsia="sv-SE"/>
              </w:rPr>
              <w:t xml:space="preserve">IE </w:t>
            </w:r>
            <w:r w:rsidRPr="00B55E3E">
              <w:rPr>
                <w:rFonts w:cs="Arial"/>
                <w:i/>
                <w:iCs/>
                <w:szCs w:val="18"/>
                <w:lang w:eastAsia="sv-SE"/>
              </w:rPr>
              <w:t>LTE-NeighCellsCRS-AssistInfoList</w:t>
            </w:r>
            <w:r w:rsidRPr="00B55E3E">
              <w:rPr>
                <w:rFonts w:cs="Arial"/>
                <w:szCs w:val="18"/>
                <w:lang w:eastAsia="sv-SE"/>
              </w:rPr>
              <w:t xml:space="preserve"> contains one list entry</w:t>
            </w:r>
            <w:r w:rsidRPr="00B55E3E">
              <w:rPr>
                <w:lang w:eastAsia="sv-SE"/>
              </w:rPr>
              <w:t>,</w:t>
            </w:r>
            <w:r w:rsidRPr="00B55E3E">
              <w:rPr>
                <w:rFonts w:eastAsia="MS Mincho"/>
                <w:lang w:eastAsia="sv-SE"/>
              </w:rPr>
              <w:t xml:space="preserve"> Need S, or </w:t>
            </w:r>
            <w:r w:rsidRPr="00B55E3E">
              <w:rPr>
                <w:rFonts w:cs="Arial"/>
                <w:szCs w:val="18"/>
                <w:lang w:eastAsia="sv-SE"/>
              </w:rPr>
              <w:t xml:space="preserve">it is mandatory present if </w:t>
            </w:r>
            <w:r w:rsidRPr="00B55E3E">
              <w:rPr>
                <w:rFonts w:eastAsia="MS Mincho"/>
                <w:lang w:eastAsia="sv-SE"/>
              </w:rPr>
              <w:t xml:space="preserve">the IE </w:t>
            </w:r>
            <w:r w:rsidRPr="00B55E3E">
              <w:rPr>
                <w:rFonts w:eastAsia="MS Mincho"/>
                <w:i/>
                <w:iCs/>
                <w:lang w:eastAsia="sv-SE"/>
              </w:rPr>
              <w:t>LTE-NeighCellsCRS-AssistInfoList</w:t>
            </w:r>
            <w:r w:rsidRPr="00B55E3E">
              <w:rPr>
                <w:rFonts w:eastAsia="MS Mincho"/>
                <w:lang w:eastAsia="sv-SE"/>
              </w:rPr>
              <w:t xml:space="preserve"> contains multiple list entries.</w:t>
            </w:r>
          </w:p>
        </w:tc>
      </w:tr>
    </w:tbl>
    <w:p w14:paraId="72DAD94F" w14:textId="77777777" w:rsidR="00A8221D" w:rsidRPr="00B55E3E" w:rsidRDefault="00A8221D" w:rsidP="00A8221D"/>
    <w:p w14:paraId="50CF9965" w14:textId="77777777" w:rsidR="00A8221D" w:rsidRPr="00B55E3E" w:rsidRDefault="00A8221D" w:rsidP="00A8221D">
      <w:pPr>
        <w:pStyle w:val="Heading4"/>
        <w:rPr>
          <w:rFonts w:eastAsia="SimSun"/>
        </w:rPr>
      </w:pPr>
      <w:bookmarkStart w:id="1547" w:name="_Toc60777251"/>
      <w:bookmarkStart w:id="1548" w:name="_Toc115429057"/>
      <w:r w:rsidRPr="00B55E3E">
        <w:rPr>
          <w:rFonts w:eastAsia="SimSun"/>
        </w:rPr>
        <w:t>–</w:t>
      </w:r>
      <w:r w:rsidRPr="00B55E3E">
        <w:rPr>
          <w:rFonts w:eastAsia="SimSun"/>
        </w:rPr>
        <w:tab/>
      </w:r>
      <w:r w:rsidRPr="00B55E3E">
        <w:rPr>
          <w:i/>
        </w:rPr>
        <w:t>MAC-CellGroupConfig</w:t>
      </w:r>
      <w:bookmarkEnd w:id="1547"/>
      <w:bookmarkEnd w:id="1548"/>
    </w:p>
    <w:p w14:paraId="473C8E88" w14:textId="77777777" w:rsidR="00A8221D" w:rsidRPr="00B55E3E" w:rsidRDefault="00A8221D" w:rsidP="00A8221D">
      <w:pPr>
        <w:rPr>
          <w:rFonts w:eastAsia="SimSun"/>
          <w:lang w:eastAsia="zh-CN"/>
        </w:rPr>
      </w:pPr>
      <w:r w:rsidRPr="00B55E3E">
        <w:rPr>
          <w:rFonts w:eastAsia="SimSun"/>
          <w:lang w:eastAsia="zh-CN"/>
        </w:rPr>
        <w:t xml:space="preserve">The IE </w:t>
      </w:r>
      <w:r w:rsidRPr="00B55E3E">
        <w:rPr>
          <w:i/>
        </w:rPr>
        <w:t>MAC-CellGroupConfig</w:t>
      </w:r>
      <w:r w:rsidRPr="00B55E3E">
        <w:rPr>
          <w:rFonts w:eastAsia="SimSun"/>
          <w:lang w:eastAsia="zh-CN"/>
        </w:rPr>
        <w:t xml:space="preserve"> is used to configure MAC parameters for a cell group, including DRX.</w:t>
      </w:r>
    </w:p>
    <w:p w14:paraId="7934E53F" w14:textId="77777777" w:rsidR="00A8221D" w:rsidRPr="00B55E3E" w:rsidRDefault="00A8221D" w:rsidP="00A8221D">
      <w:pPr>
        <w:pStyle w:val="TH"/>
        <w:rPr>
          <w:rFonts w:eastAsia="SimSun"/>
          <w:lang w:eastAsia="zh-CN"/>
        </w:rPr>
      </w:pPr>
      <w:r w:rsidRPr="00B55E3E">
        <w:rPr>
          <w:i/>
        </w:rPr>
        <w:t>MAC-CellGroupConfig</w:t>
      </w:r>
      <w:r w:rsidRPr="00B55E3E">
        <w:t xml:space="preserve"> information element</w:t>
      </w:r>
    </w:p>
    <w:p w14:paraId="7D4BAD06" w14:textId="77777777" w:rsidR="00A8221D" w:rsidRPr="00B55E3E" w:rsidRDefault="00A8221D" w:rsidP="00A8221D">
      <w:pPr>
        <w:pStyle w:val="PL"/>
        <w:rPr>
          <w:color w:val="808080"/>
        </w:rPr>
      </w:pPr>
      <w:r w:rsidRPr="00B55E3E">
        <w:rPr>
          <w:color w:val="808080"/>
        </w:rPr>
        <w:t>-- ASN1START</w:t>
      </w:r>
    </w:p>
    <w:p w14:paraId="5B39CB38" w14:textId="77777777" w:rsidR="00A8221D" w:rsidRPr="00B55E3E" w:rsidRDefault="00A8221D" w:rsidP="00A8221D">
      <w:pPr>
        <w:pStyle w:val="PL"/>
        <w:rPr>
          <w:color w:val="808080"/>
        </w:rPr>
      </w:pPr>
      <w:r w:rsidRPr="00B55E3E">
        <w:rPr>
          <w:color w:val="808080"/>
        </w:rPr>
        <w:t>-- TAG-MAC-CELLGROUPCONFIG-START</w:t>
      </w:r>
    </w:p>
    <w:p w14:paraId="53360FEA" w14:textId="77777777" w:rsidR="00A8221D" w:rsidRPr="00B55E3E" w:rsidRDefault="00A8221D" w:rsidP="00A8221D">
      <w:pPr>
        <w:pStyle w:val="PL"/>
      </w:pPr>
    </w:p>
    <w:p w14:paraId="5C0D656A" w14:textId="77777777" w:rsidR="00A8221D" w:rsidRPr="00B55E3E" w:rsidRDefault="00A8221D" w:rsidP="00A8221D">
      <w:pPr>
        <w:pStyle w:val="PL"/>
      </w:pPr>
      <w:r w:rsidRPr="00B55E3E">
        <w:t xml:space="preserve">MAC-CellGroupConfig ::=             </w:t>
      </w:r>
      <w:r w:rsidRPr="00B55E3E">
        <w:rPr>
          <w:color w:val="993366"/>
        </w:rPr>
        <w:t>SEQUENCE</w:t>
      </w:r>
      <w:r w:rsidRPr="00B55E3E">
        <w:t xml:space="preserve"> {</w:t>
      </w:r>
    </w:p>
    <w:p w14:paraId="08F87272" w14:textId="77777777" w:rsidR="00A8221D" w:rsidRPr="00B55E3E" w:rsidRDefault="00A8221D" w:rsidP="00A8221D">
      <w:pPr>
        <w:pStyle w:val="PL"/>
        <w:rPr>
          <w:color w:val="808080"/>
        </w:rPr>
      </w:pPr>
      <w:r w:rsidRPr="00B55E3E">
        <w:t xml:space="preserve">    drx-Config                          SetupRelease { DRX-Config }                                     </w:t>
      </w:r>
      <w:r w:rsidRPr="00B55E3E">
        <w:rPr>
          <w:color w:val="993366"/>
        </w:rPr>
        <w:t>OPTIONAL</w:t>
      </w:r>
      <w:r w:rsidRPr="00B55E3E">
        <w:t xml:space="preserve">,   </w:t>
      </w:r>
      <w:r w:rsidRPr="00B55E3E">
        <w:rPr>
          <w:color w:val="808080"/>
        </w:rPr>
        <w:t>-- Need M</w:t>
      </w:r>
    </w:p>
    <w:p w14:paraId="3E4B3836" w14:textId="77777777" w:rsidR="00A8221D" w:rsidRPr="00B55E3E" w:rsidRDefault="00A8221D" w:rsidP="00A8221D">
      <w:pPr>
        <w:pStyle w:val="PL"/>
        <w:rPr>
          <w:color w:val="808080"/>
        </w:rPr>
      </w:pPr>
      <w:r w:rsidRPr="00B55E3E">
        <w:t xml:space="preserve">    schedulingRequestConfig             SchedulingRequestConfig                                         </w:t>
      </w:r>
      <w:r w:rsidRPr="00B55E3E">
        <w:rPr>
          <w:color w:val="993366"/>
        </w:rPr>
        <w:t>OPTIONAL</w:t>
      </w:r>
      <w:r w:rsidRPr="00B55E3E">
        <w:t xml:space="preserve">,   </w:t>
      </w:r>
      <w:r w:rsidRPr="00B55E3E">
        <w:rPr>
          <w:color w:val="808080"/>
        </w:rPr>
        <w:t>-- Need M</w:t>
      </w:r>
    </w:p>
    <w:p w14:paraId="66B83D51" w14:textId="77777777" w:rsidR="00A8221D" w:rsidRPr="00B55E3E" w:rsidRDefault="00A8221D" w:rsidP="00A8221D">
      <w:pPr>
        <w:pStyle w:val="PL"/>
        <w:rPr>
          <w:color w:val="808080"/>
        </w:rPr>
      </w:pPr>
      <w:r w:rsidRPr="00B55E3E">
        <w:t xml:space="preserve">    bsr-Config                          BSR-Config                                                      </w:t>
      </w:r>
      <w:r w:rsidRPr="00B55E3E">
        <w:rPr>
          <w:color w:val="993366"/>
        </w:rPr>
        <w:t>OPTIONAL</w:t>
      </w:r>
      <w:r w:rsidRPr="00B55E3E">
        <w:t xml:space="preserve">,   </w:t>
      </w:r>
      <w:r w:rsidRPr="00B55E3E">
        <w:rPr>
          <w:color w:val="808080"/>
        </w:rPr>
        <w:t>-- Need M</w:t>
      </w:r>
    </w:p>
    <w:p w14:paraId="45153420" w14:textId="77777777" w:rsidR="00A8221D" w:rsidRPr="00B55E3E" w:rsidRDefault="00A8221D" w:rsidP="00A8221D">
      <w:pPr>
        <w:pStyle w:val="PL"/>
        <w:rPr>
          <w:color w:val="808080"/>
        </w:rPr>
      </w:pPr>
      <w:r w:rsidRPr="00B55E3E">
        <w:t xml:space="preserve">    tag-Config                          TAG-Config                                                      </w:t>
      </w:r>
      <w:r w:rsidRPr="00B55E3E">
        <w:rPr>
          <w:color w:val="993366"/>
        </w:rPr>
        <w:t>OPTIONAL</w:t>
      </w:r>
      <w:r w:rsidRPr="00B55E3E">
        <w:t xml:space="preserve">,   </w:t>
      </w:r>
      <w:r w:rsidRPr="00B55E3E">
        <w:rPr>
          <w:color w:val="808080"/>
        </w:rPr>
        <w:t>-- Need M</w:t>
      </w:r>
    </w:p>
    <w:p w14:paraId="597D9873" w14:textId="77777777" w:rsidR="00A8221D" w:rsidRPr="00B55E3E" w:rsidRDefault="00A8221D" w:rsidP="00A8221D">
      <w:pPr>
        <w:pStyle w:val="PL"/>
        <w:rPr>
          <w:color w:val="808080"/>
        </w:rPr>
      </w:pPr>
      <w:r w:rsidRPr="00B55E3E">
        <w:t xml:space="preserve">    phr-Config                          SetupRelease { PHR-Config }                                     </w:t>
      </w:r>
      <w:r w:rsidRPr="00B55E3E">
        <w:rPr>
          <w:color w:val="993366"/>
        </w:rPr>
        <w:t>OPTIONAL</w:t>
      </w:r>
      <w:r w:rsidRPr="00B55E3E">
        <w:t xml:space="preserve">,   </w:t>
      </w:r>
      <w:r w:rsidRPr="00B55E3E">
        <w:rPr>
          <w:color w:val="808080"/>
        </w:rPr>
        <w:t>-- Need M</w:t>
      </w:r>
    </w:p>
    <w:p w14:paraId="424E520A" w14:textId="77777777" w:rsidR="00A8221D" w:rsidRPr="00B55E3E" w:rsidRDefault="00A8221D" w:rsidP="00A8221D">
      <w:pPr>
        <w:pStyle w:val="PL"/>
      </w:pPr>
      <w:r w:rsidRPr="00B55E3E">
        <w:t xml:space="preserve">    skipUplinkTxDynamic                 </w:t>
      </w:r>
      <w:r w:rsidRPr="00B55E3E">
        <w:rPr>
          <w:color w:val="993366"/>
        </w:rPr>
        <w:t>BOOLEAN</w:t>
      </w:r>
      <w:r w:rsidRPr="00B55E3E">
        <w:t>,</w:t>
      </w:r>
    </w:p>
    <w:p w14:paraId="51AE1070" w14:textId="77777777" w:rsidR="00A8221D" w:rsidRPr="00B55E3E" w:rsidRDefault="00A8221D" w:rsidP="00A8221D">
      <w:pPr>
        <w:pStyle w:val="PL"/>
      </w:pPr>
      <w:r w:rsidRPr="00B55E3E">
        <w:t xml:space="preserve">    ...,</w:t>
      </w:r>
    </w:p>
    <w:p w14:paraId="1DB98B7B" w14:textId="77777777" w:rsidR="00A8221D" w:rsidRPr="00B55E3E" w:rsidRDefault="00A8221D" w:rsidP="00A8221D">
      <w:pPr>
        <w:pStyle w:val="PL"/>
      </w:pPr>
      <w:r w:rsidRPr="00B55E3E">
        <w:t xml:space="preserve">    [[</w:t>
      </w:r>
    </w:p>
    <w:p w14:paraId="7228ABA6" w14:textId="77777777" w:rsidR="00A8221D" w:rsidRPr="00B55E3E" w:rsidRDefault="00A8221D" w:rsidP="00A8221D">
      <w:pPr>
        <w:pStyle w:val="PL"/>
        <w:rPr>
          <w:color w:val="808080"/>
        </w:rPr>
      </w:pPr>
      <w:r w:rsidRPr="00B55E3E">
        <w:t xml:space="preserve">    csi-Ma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1D4DE177" w14:textId="77777777" w:rsidR="00A8221D" w:rsidRPr="00B55E3E" w:rsidRDefault="00A8221D" w:rsidP="00A8221D">
      <w:pPr>
        <w:pStyle w:val="PL"/>
        <w:rPr>
          <w:color w:val="808080"/>
        </w:rPr>
      </w:pPr>
      <w:r w:rsidRPr="00B55E3E">
        <w:t xml:space="preserve">    dataInactivityTimer                 SetupRelease { DataInactivityTimer }                            </w:t>
      </w:r>
      <w:r w:rsidRPr="00B55E3E">
        <w:rPr>
          <w:color w:val="993366"/>
        </w:rPr>
        <w:t>OPTIONAL</w:t>
      </w:r>
      <w:r w:rsidRPr="00B55E3E">
        <w:t xml:space="preserve">    </w:t>
      </w:r>
      <w:r w:rsidRPr="00B55E3E">
        <w:rPr>
          <w:color w:val="808080"/>
        </w:rPr>
        <w:t>-- Cond MCG-Only</w:t>
      </w:r>
    </w:p>
    <w:p w14:paraId="4FCF43E8" w14:textId="77777777" w:rsidR="00A8221D" w:rsidRPr="00B55E3E" w:rsidRDefault="00A8221D" w:rsidP="00A8221D">
      <w:pPr>
        <w:pStyle w:val="PL"/>
      </w:pPr>
      <w:r w:rsidRPr="00B55E3E">
        <w:t xml:space="preserve">    ]],</w:t>
      </w:r>
    </w:p>
    <w:p w14:paraId="5D6D0587" w14:textId="77777777" w:rsidR="00A8221D" w:rsidRPr="00B55E3E" w:rsidRDefault="00A8221D" w:rsidP="00A8221D">
      <w:pPr>
        <w:pStyle w:val="PL"/>
      </w:pPr>
      <w:r w:rsidRPr="00B55E3E">
        <w:t xml:space="preserve">    [[</w:t>
      </w:r>
    </w:p>
    <w:p w14:paraId="3A79FB9D" w14:textId="77777777" w:rsidR="00A8221D" w:rsidRPr="00B55E3E" w:rsidRDefault="00A8221D" w:rsidP="00A8221D">
      <w:pPr>
        <w:pStyle w:val="PL"/>
        <w:rPr>
          <w:color w:val="808080"/>
        </w:rPr>
      </w:pPr>
      <w:r w:rsidRPr="00B55E3E">
        <w:t xml:space="preserve">    usePreBS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4B67B44" w14:textId="77777777" w:rsidR="00A8221D" w:rsidRPr="00B55E3E" w:rsidRDefault="00A8221D" w:rsidP="00A8221D">
      <w:pPr>
        <w:pStyle w:val="PL"/>
        <w:rPr>
          <w:color w:val="808080"/>
        </w:rPr>
      </w:pPr>
      <w:r w:rsidRPr="00B55E3E">
        <w:t xml:space="preserve">    schedulingRequestID-LBT-SCell-r16   SchedulingRequestId                                             </w:t>
      </w:r>
      <w:r w:rsidRPr="00B55E3E">
        <w:rPr>
          <w:color w:val="993366"/>
        </w:rPr>
        <w:t>OPTIONAL</w:t>
      </w:r>
      <w:r w:rsidRPr="00B55E3E">
        <w:t xml:space="preserve">,   </w:t>
      </w:r>
      <w:r w:rsidRPr="00B55E3E">
        <w:rPr>
          <w:color w:val="808080"/>
        </w:rPr>
        <w:t>-- Need R</w:t>
      </w:r>
    </w:p>
    <w:p w14:paraId="17A3D99D" w14:textId="77777777" w:rsidR="00A8221D" w:rsidRPr="00B55E3E" w:rsidRDefault="00A8221D" w:rsidP="00A8221D">
      <w:pPr>
        <w:pStyle w:val="PL"/>
        <w:rPr>
          <w:color w:val="808080"/>
        </w:rPr>
      </w:pPr>
      <w:r w:rsidRPr="00B55E3E">
        <w:t xml:space="preserve">    lch-BasedPrioritiza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3E023E5" w14:textId="77777777" w:rsidR="00A8221D" w:rsidRPr="00B55E3E" w:rsidRDefault="00A8221D" w:rsidP="00A8221D">
      <w:pPr>
        <w:pStyle w:val="PL"/>
        <w:rPr>
          <w:color w:val="808080"/>
        </w:rPr>
      </w:pPr>
      <w:r w:rsidRPr="00B55E3E">
        <w:t xml:space="preserve">    schedulingRequestID-BFR-SCell-r16   SchedulingRequestId                                             </w:t>
      </w:r>
      <w:r w:rsidRPr="00B55E3E">
        <w:rPr>
          <w:color w:val="993366"/>
        </w:rPr>
        <w:t>OPTIONAL</w:t>
      </w:r>
      <w:r w:rsidRPr="00B55E3E">
        <w:t xml:space="preserve">,   </w:t>
      </w:r>
      <w:r w:rsidRPr="00B55E3E">
        <w:rPr>
          <w:color w:val="808080"/>
        </w:rPr>
        <w:t>-- Need R</w:t>
      </w:r>
    </w:p>
    <w:p w14:paraId="48CDC316" w14:textId="77777777" w:rsidR="00A8221D" w:rsidRPr="00B55E3E" w:rsidRDefault="00A8221D" w:rsidP="00A8221D">
      <w:pPr>
        <w:pStyle w:val="PL"/>
        <w:rPr>
          <w:color w:val="808080"/>
        </w:rPr>
      </w:pPr>
      <w:r w:rsidRPr="00B55E3E">
        <w:t xml:space="preserve">    drx-ConfigSecondaryGroup-r16        SetupRelease { DRX-ConfigSecondaryGroup-r16 }                   </w:t>
      </w:r>
      <w:r w:rsidRPr="00B55E3E">
        <w:rPr>
          <w:color w:val="993366"/>
        </w:rPr>
        <w:t>OPTIONAL</w:t>
      </w:r>
      <w:r w:rsidRPr="00B55E3E">
        <w:t xml:space="preserve">    </w:t>
      </w:r>
      <w:r w:rsidRPr="00B55E3E">
        <w:rPr>
          <w:color w:val="808080"/>
        </w:rPr>
        <w:t>-- Need M</w:t>
      </w:r>
    </w:p>
    <w:p w14:paraId="18C1F3FE" w14:textId="77777777" w:rsidR="00A8221D" w:rsidRPr="00B55E3E" w:rsidRDefault="00A8221D" w:rsidP="00A8221D">
      <w:pPr>
        <w:pStyle w:val="PL"/>
      </w:pPr>
      <w:r w:rsidRPr="00B55E3E">
        <w:t xml:space="preserve">    ]],</w:t>
      </w:r>
    </w:p>
    <w:p w14:paraId="63BA184F" w14:textId="77777777" w:rsidR="00A8221D" w:rsidRPr="00B55E3E" w:rsidRDefault="00A8221D" w:rsidP="00A8221D">
      <w:pPr>
        <w:pStyle w:val="PL"/>
      </w:pPr>
      <w:r w:rsidRPr="00B55E3E">
        <w:t xml:space="preserve">    [[</w:t>
      </w:r>
    </w:p>
    <w:p w14:paraId="75438203" w14:textId="77777777" w:rsidR="00A8221D" w:rsidRPr="00B55E3E" w:rsidRDefault="00A8221D" w:rsidP="00A8221D">
      <w:pPr>
        <w:pStyle w:val="PL"/>
        <w:rPr>
          <w:color w:val="808080"/>
        </w:rPr>
      </w:pPr>
      <w:r w:rsidRPr="00B55E3E">
        <w:t xml:space="preserve">    enhancedSkipUplinkTxDynami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9DF9BD6" w14:textId="77777777" w:rsidR="00A8221D" w:rsidRPr="00B55E3E" w:rsidRDefault="00A8221D" w:rsidP="00A8221D">
      <w:pPr>
        <w:pStyle w:val="PL"/>
        <w:rPr>
          <w:color w:val="808080"/>
        </w:rPr>
      </w:pPr>
      <w:r w:rsidRPr="00B55E3E">
        <w:t xml:space="preserve">    enhancedSkipUplinkTxConfigur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26A2633" w14:textId="77777777" w:rsidR="00A8221D" w:rsidRPr="00B55E3E" w:rsidRDefault="00A8221D" w:rsidP="00A8221D">
      <w:pPr>
        <w:pStyle w:val="PL"/>
      </w:pPr>
      <w:r w:rsidRPr="00B55E3E">
        <w:t xml:space="preserve">    ]],</w:t>
      </w:r>
    </w:p>
    <w:p w14:paraId="4D485AFA" w14:textId="77777777" w:rsidR="00A8221D" w:rsidRPr="00B55E3E" w:rsidRDefault="00A8221D" w:rsidP="00A8221D">
      <w:pPr>
        <w:pStyle w:val="PL"/>
      </w:pPr>
      <w:r w:rsidRPr="00B55E3E">
        <w:t xml:space="preserve">    [[</w:t>
      </w:r>
    </w:p>
    <w:p w14:paraId="6BD70A99" w14:textId="77777777" w:rsidR="00A8221D" w:rsidRPr="00B55E3E" w:rsidRDefault="00A8221D" w:rsidP="00A8221D">
      <w:pPr>
        <w:pStyle w:val="PL"/>
        <w:rPr>
          <w:color w:val="808080"/>
        </w:rPr>
      </w:pPr>
      <w:r w:rsidRPr="00B55E3E">
        <w:t xml:space="preserve">    intraCG-Prioritization-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LCH-PrioWithReTxTimer</w:t>
      </w:r>
    </w:p>
    <w:p w14:paraId="33BE915C" w14:textId="77777777" w:rsidR="00A8221D" w:rsidRPr="00B55E3E" w:rsidRDefault="00A8221D" w:rsidP="00A8221D">
      <w:pPr>
        <w:pStyle w:val="PL"/>
        <w:rPr>
          <w:color w:val="808080"/>
        </w:rPr>
      </w:pPr>
      <w:r w:rsidRPr="00B55E3E">
        <w:lastRenderedPageBreak/>
        <w:t xml:space="preserve">    drx-ConfigSL-r17                    SetupRelease { DRX-ConfigSL-r17 }           </w:t>
      </w:r>
      <w:r w:rsidRPr="00B55E3E">
        <w:rPr>
          <w:color w:val="993366"/>
        </w:rPr>
        <w:t>OPTIONAL</w:t>
      </w:r>
      <w:r w:rsidRPr="00B55E3E">
        <w:t xml:space="preserve">,    </w:t>
      </w:r>
      <w:r w:rsidRPr="00B55E3E">
        <w:rPr>
          <w:color w:val="808080"/>
        </w:rPr>
        <w:t>-- Need M</w:t>
      </w:r>
    </w:p>
    <w:p w14:paraId="30DB40FA" w14:textId="77777777" w:rsidR="00A8221D" w:rsidRPr="00B55E3E" w:rsidRDefault="00A8221D" w:rsidP="00A8221D">
      <w:pPr>
        <w:pStyle w:val="PL"/>
        <w:rPr>
          <w:color w:val="808080"/>
        </w:rPr>
      </w:pPr>
      <w:r w:rsidRPr="00B55E3E">
        <w:t xml:space="preserve">    drx-ConfigExt-v1700                 SetupRelease { DRX-ConfigExt-v1700 }        </w:t>
      </w:r>
      <w:r w:rsidRPr="00B55E3E">
        <w:rPr>
          <w:color w:val="993366"/>
        </w:rPr>
        <w:t>OPTIONAL</w:t>
      </w:r>
      <w:r w:rsidRPr="00B55E3E">
        <w:t xml:space="preserve">,    </w:t>
      </w:r>
      <w:r w:rsidRPr="00B55E3E">
        <w:rPr>
          <w:color w:val="808080"/>
        </w:rPr>
        <w:t>-- Need M</w:t>
      </w:r>
    </w:p>
    <w:p w14:paraId="66588664" w14:textId="77777777" w:rsidR="00A8221D" w:rsidRPr="00B55E3E" w:rsidRDefault="00A8221D" w:rsidP="00A8221D">
      <w:pPr>
        <w:pStyle w:val="PL"/>
        <w:rPr>
          <w:color w:val="808080"/>
        </w:rPr>
      </w:pPr>
      <w:r w:rsidRPr="00B55E3E">
        <w:t xml:space="preserve">    schedulingRequestID-BFR-r17         SchedulingRequestId                         </w:t>
      </w:r>
      <w:r w:rsidRPr="00B55E3E">
        <w:rPr>
          <w:color w:val="993366"/>
        </w:rPr>
        <w:t>OPTIONAL</w:t>
      </w:r>
      <w:r w:rsidRPr="00B55E3E">
        <w:t xml:space="preserve">,    </w:t>
      </w:r>
      <w:r w:rsidRPr="00B55E3E">
        <w:rPr>
          <w:color w:val="808080"/>
        </w:rPr>
        <w:t>-- Need R</w:t>
      </w:r>
    </w:p>
    <w:p w14:paraId="6D28A6C8" w14:textId="77777777" w:rsidR="00A8221D" w:rsidRPr="00B55E3E" w:rsidRDefault="00A8221D" w:rsidP="00A8221D">
      <w:pPr>
        <w:pStyle w:val="PL"/>
        <w:rPr>
          <w:color w:val="808080"/>
        </w:rPr>
      </w:pPr>
      <w:r w:rsidRPr="00B55E3E">
        <w:t xml:space="preserve">    schedulingRequestID-BFR2-r17        SchedulingRequestId                         </w:t>
      </w:r>
      <w:r w:rsidRPr="00B55E3E">
        <w:rPr>
          <w:color w:val="993366"/>
        </w:rPr>
        <w:t>OPTIONAL</w:t>
      </w:r>
      <w:r w:rsidRPr="00B55E3E">
        <w:t xml:space="preserve">,    </w:t>
      </w:r>
      <w:r w:rsidRPr="00B55E3E">
        <w:rPr>
          <w:color w:val="808080"/>
        </w:rPr>
        <w:t>-- Need R</w:t>
      </w:r>
    </w:p>
    <w:p w14:paraId="4B933B8B" w14:textId="77777777" w:rsidR="00A8221D" w:rsidRPr="00B55E3E" w:rsidRDefault="00A8221D" w:rsidP="00A8221D">
      <w:pPr>
        <w:pStyle w:val="PL"/>
        <w:rPr>
          <w:color w:val="808080"/>
        </w:rPr>
      </w:pPr>
      <w:r w:rsidRPr="00B55E3E">
        <w:t xml:space="preserve">    schedulingRequestConfig-v1700       SchedulingRequestConfig-v1700               </w:t>
      </w:r>
      <w:r w:rsidRPr="00B55E3E">
        <w:rPr>
          <w:color w:val="993366"/>
        </w:rPr>
        <w:t>OPTIONAL</w:t>
      </w:r>
      <w:r w:rsidRPr="00B55E3E">
        <w:t xml:space="preserve">,    </w:t>
      </w:r>
      <w:r w:rsidRPr="00B55E3E">
        <w:rPr>
          <w:color w:val="808080"/>
        </w:rPr>
        <w:t>-- Need M</w:t>
      </w:r>
    </w:p>
    <w:p w14:paraId="6A602B1F" w14:textId="77777777" w:rsidR="00A8221D" w:rsidRPr="00B55E3E" w:rsidRDefault="00A8221D" w:rsidP="00A8221D">
      <w:pPr>
        <w:pStyle w:val="PL"/>
        <w:rPr>
          <w:color w:val="808080"/>
        </w:rPr>
      </w:pPr>
      <w:r w:rsidRPr="00B55E3E">
        <w:t xml:space="preserve">    tar-Config-r17                      SetupRelease { TAR-Config-r17  }                                </w:t>
      </w:r>
      <w:r w:rsidRPr="00B55E3E">
        <w:rPr>
          <w:color w:val="993366"/>
        </w:rPr>
        <w:t>OPTIONAL</w:t>
      </w:r>
      <w:r w:rsidRPr="00B55E3E">
        <w:t xml:space="preserve">,    </w:t>
      </w:r>
      <w:r w:rsidRPr="00B55E3E">
        <w:rPr>
          <w:color w:val="808080"/>
        </w:rPr>
        <w:t>-- Need M</w:t>
      </w:r>
    </w:p>
    <w:p w14:paraId="0663261F" w14:textId="77777777" w:rsidR="00A8221D" w:rsidRPr="00B55E3E" w:rsidRDefault="00A8221D" w:rsidP="00A8221D">
      <w:pPr>
        <w:pStyle w:val="PL"/>
        <w:rPr>
          <w:color w:val="808080"/>
        </w:rPr>
      </w:pPr>
      <w:r w:rsidRPr="00B55E3E">
        <w:t xml:space="preserve">    g-RNTI-ConfigToAddMod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MBS-RNTI-SpecificConfig-r17       </w:t>
      </w:r>
      <w:r w:rsidRPr="00B55E3E">
        <w:rPr>
          <w:color w:val="993366"/>
        </w:rPr>
        <w:t>OPTIONAL</w:t>
      </w:r>
      <w:r w:rsidRPr="00B55E3E">
        <w:t xml:space="preserve">,    </w:t>
      </w:r>
      <w:r w:rsidRPr="00B55E3E">
        <w:rPr>
          <w:color w:val="808080"/>
        </w:rPr>
        <w:t>-- Need N</w:t>
      </w:r>
    </w:p>
    <w:p w14:paraId="24BA2F48" w14:textId="77777777" w:rsidR="00A8221D" w:rsidRPr="00B55E3E" w:rsidRDefault="00A8221D" w:rsidP="00A8221D">
      <w:pPr>
        <w:pStyle w:val="PL"/>
        <w:rPr>
          <w:color w:val="808080"/>
        </w:rPr>
      </w:pPr>
      <w:r w:rsidRPr="00B55E3E">
        <w:t xml:space="preserve">    g-RNTI-ConfigToRelease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MBS-RNTI-SpecificConfigId-r17     </w:t>
      </w:r>
      <w:r w:rsidRPr="00B55E3E">
        <w:rPr>
          <w:color w:val="993366"/>
        </w:rPr>
        <w:t>OPTIONAL</w:t>
      </w:r>
      <w:r w:rsidRPr="00B55E3E">
        <w:t xml:space="preserve">,    </w:t>
      </w:r>
      <w:r w:rsidRPr="00B55E3E">
        <w:rPr>
          <w:color w:val="808080"/>
        </w:rPr>
        <w:t>-- Need N</w:t>
      </w:r>
    </w:p>
    <w:p w14:paraId="15B4A397" w14:textId="77777777" w:rsidR="00A8221D" w:rsidRPr="00B55E3E" w:rsidRDefault="00A8221D" w:rsidP="00A8221D">
      <w:pPr>
        <w:pStyle w:val="PL"/>
        <w:rPr>
          <w:color w:val="808080"/>
        </w:rPr>
      </w:pPr>
      <w:r w:rsidRPr="00B55E3E">
        <w:t xml:space="preserve">    g-CS-RNTI-ConfigToAddMod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MBS-RNTI-SpecificConfig-r17    </w:t>
      </w:r>
      <w:r w:rsidRPr="00B55E3E">
        <w:rPr>
          <w:color w:val="993366"/>
        </w:rPr>
        <w:t>OPTIONAL</w:t>
      </w:r>
      <w:r w:rsidRPr="00B55E3E">
        <w:t xml:space="preserve">,    </w:t>
      </w:r>
      <w:r w:rsidRPr="00B55E3E">
        <w:rPr>
          <w:color w:val="808080"/>
        </w:rPr>
        <w:t>-- Need N</w:t>
      </w:r>
    </w:p>
    <w:p w14:paraId="4DF4A7CE" w14:textId="77777777" w:rsidR="00A8221D" w:rsidRPr="00B55E3E" w:rsidRDefault="00A8221D" w:rsidP="00A8221D">
      <w:pPr>
        <w:pStyle w:val="PL"/>
        <w:rPr>
          <w:color w:val="808080"/>
        </w:rPr>
      </w:pPr>
      <w:r w:rsidRPr="00B55E3E">
        <w:t xml:space="preserve">    g-CS-RNTI-ConfigToRelease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MBS-RNTI-SpecificConfigId-r17  </w:t>
      </w:r>
      <w:r w:rsidRPr="00B55E3E">
        <w:rPr>
          <w:color w:val="993366"/>
        </w:rPr>
        <w:t>OPTIONAL</w:t>
      </w:r>
      <w:r w:rsidRPr="00B55E3E">
        <w:t xml:space="preserve">,    </w:t>
      </w:r>
      <w:r w:rsidRPr="00B55E3E">
        <w:rPr>
          <w:color w:val="808080"/>
        </w:rPr>
        <w:t>-- Need N</w:t>
      </w:r>
    </w:p>
    <w:p w14:paraId="3DD65C68" w14:textId="77777777" w:rsidR="00A8221D" w:rsidRPr="00B55E3E" w:rsidRDefault="00A8221D" w:rsidP="00A8221D">
      <w:pPr>
        <w:pStyle w:val="PL"/>
        <w:rPr>
          <w:color w:val="808080"/>
        </w:rPr>
      </w:pPr>
      <w:r w:rsidRPr="00B55E3E">
        <w:t xml:space="preserve">    allowCSI-SRS-Tx-MulticastDRX-Active-r17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63A3E210" w14:textId="77777777" w:rsidR="00A8221D" w:rsidRPr="00B55E3E" w:rsidRDefault="00A8221D" w:rsidP="00A8221D">
      <w:pPr>
        <w:pStyle w:val="PL"/>
      </w:pPr>
      <w:r w:rsidRPr="00B55E3E">
        <w:t xml:space="preserve">    ]],</w:t>
      </w:r>
    </w:p>
    <w:p w14:paraId="21246950" w14:textId="77777777" w:rsidR="00A8221D" w:rsidRPr="00B55E3E" w:rsidRDefault="00A8221D" w:rsidP="00A8221D">
      <w:pPr>
        <w:pStyle w:val="PL"/>
      </w:pPr>
      <w:r w:rsidRPr="00B55E3E">
        <w:t xml:space="preserve">    [[</w:t>
      </w:r>
    </w:p>
    <w:p w14:paraId="0CE8F250" w14:textId="77777777" w:rsidR="00A8221D" w:rsidRPr="00B55E3E" w:rsidRDefault="00A8221D" w:rsidP="00A8221D">
      <w:pPr>
        <w:pStyle w:val="PL"/>
        <w:rPr>
          <w:color w:val="808080"/>
        </w:rPr>
      </w:pPr>
      <w:r w:rsidRPr="00B55E3E">
        <w:t xml:space="preserve">    schedulingRequestID-PosMG-Request-r17 SchedulingRequestId                                                   </w:t>
      </w:r>
      <w:r w:rsidRPr="00B55E3E">
        <w:rPr>
          <w:color w:val="993366"/>
        </w:rPr>
        <w:t>OPTIONAL</w:t>
      </w:r>
      <w:r w:rsidRPr="00B55E3E">
        <w:t xml:space="preserve">,    </w:t>
      </w:r>
      <w:r w:rsidRPr="00B55E3E">
        <w:rPr>
          <w:color w:val="808080"/>
        </w:rPr>
        <w:t>-- Need R</w:t>
      </w:r>
    </w:p>
    <w:p w14:paraId="5FA4AF24" w14:textId="77777777" w:rsidR="00A8221D" w:rsidRPr="00B55E3E" w:rsidRDefault="00A8221D" w:rsidP="00A8221D">
      <w:pPr>
        <w:pStyle w:val="PL"/>
        <w:rPr>
          <w:color w:val="808080"/>
        </w:rPr>
      </w:pPr>
      <w:r w:rsidRPr="00B55E3E">
        <w:t xml:space="preserve">    drx-LastTransmissionUL-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BDFEE3D" w14:textId="77777777" w:rsidR="00A8221D" w:rsidRPr="00B55E3E" w:rsidRDefault="00A8221D" w:rsidP="00A8221D">
      <w:pPr>
        <w:pStyle w:val="PL"/>
      </w:pPr>
      <w:r w:rsidRPr="00B55E3E">
        <w:t xml:space="preserve">    ]]</w:t>
      </w:r>
    </w:p>
    <w:p w14:paraId="68C38528" w14:textId="77777777" w:rsidR="00A8221D" w:rsidRPr="00B55E3E" w:rsidRDefault="00A8221D" w:rsidP="00A8221D">
      <w:pPr>
        <w:pStyle w:val="PL"/>
      </w:pPr>
      <w:r w:rsidRPr="00B55E3E">
        <w:t>}</w:t>
      </w:r>
    </w:p>
    <w:p w14:paraId="2FD8380F" w14:textId="77777777" w:rsidR="00A8221D" w:rsidRPr="00B55E3E" w:rsidRDefault="00A8221D" w:rsidP="00A8221D">
      <w:pPr>
        <w:pStyle w:val="PL"/>
      </w:pPr>
    </w:p>
    <w:p w14:paraId="14EB59D7" w14:textId="77777777" w:rsidR="00A8221D" w:rsidRPr="00B55E3E" w:rsidRDefault="00A8221D" w:rsidP="00A8221D">
      <w:pPr>
        <w:pStyle w:val="PL"/>
      </w:pPr>
      <w:r w:rsidRPr="00B55E3E">
        <w:t xml:space="preserve">DataInactivityTimer ::=         </w:t>
      </w:r>
      <w:r w:rsidRPr="00B55E3E">
        <w:rPr>
          <w:color w:val="993366"/>
        </w:rPr>
        <w:t>ENUMERATED</w:t>
      </w:r>
      <w:r w:rsidRPr="00B55E3E">
        <w:t xml:space="preserve"> {s1, s2, s3, s5, s7, s10, s15, s20, s40, s50, s60, s80, s100, s120, s150, s180}</w:t>
      </w:r>
    </w:p>
    <w:p w14:paraId="23E23E09" w14:textId="77777777" w:rsidR="00A8221D" w:rsidRPr="00B55E3E" w:rsidRDefault="00A8221D" w:rsidP="00A8221D">
      <w:pPr>
        <w:pStyle w:val="PL"/>
      </w:pPr>
    </w:p>
    <w:p w14:paraId="3972AA33" w14:textId="77777777" w:rsidR="00A8221D" w:rsidRPr="00B55E3E" w:rsidRDefault="00A8221D" w:rsidP="00A8221D">
      <w:pPr>
        <w:pStyle w:val="PL"/>
      </w:pPr>
      <w:r w:rsidRPr="00B55E3E">
        <w:t xml:space="preserve">MBS-RNTI-SpecificConfig-r17 ::=        </w:t>
      </w:r>
      <w:r w:rsidRPr="00B55E3E">
        <w:rPr>
          <w:color w:val="993366"/>
        </w:rPr>
        <w:t>SEQUENCE</w:t>
      </w:r>
      <w:r w:rsidRPr="00B55E3E">
        <w:t xml:space="preserve"> {</w:t>
      </w:r>
    </w:p>
    <w:p w14:paraId="7EF83293" w14:textId="77777777" w:rsidR="00A8221D" w:rsidRPr="00B55E3E" w:rsidRDefault="00A8221D" w:rsidP="00A8221D">
      <w:pPr>
        <w:pStyle w:val="PL"/>
      </w:pPr>
      <w:r w:rsidRPr="00B55E3E">
        <w:t xml:space="preserve">    mbs-RNTI-SpecificConfigId-r17          MBS-RNTI-SpecificConfigId-r17,</w:t>
      </w:r>
    </w:p>
    <w:p w14:paraId="12B93F9F" w14:textId="77777777" w:rsidR="00A8221D" w:rsidRPr="00B55E3E" w:rsidRDefault="00A8221D" w:rsidP="00A8221D">
      <w:pPr>
        <w:pStyle w:val="PL"/>
      </w:pPr>
      <w:r w:rsidRPr="00B55E3E">
        <w:t xml:space="preserve">    groupCommon-RNTI-r17                   </w:t>
      </w:r>
      <w:r w:rsidRPr="00B55E3E">
        <w:rPr>
          <w:color w:val="993366"/>
        </w:rPr>
        <w:t>CHOICE</w:t>
      </w:r>
      <w:r w:rsidRPr="00B55E3E">
        <w:t xml:space="preserve"> {</w:t>
      </w:r>
    </w:p>
    <w:p w14:paraId="67CA60F2" w14:textId="77777777" w:rsidR="00A8221D" w:rsidRPr="00B55E3E" w:rsidRDefault="00A8221D" w:rsidP="00A8221D">
      <w:pPr>
        <w:pStyle w:val="PL"/>
      </w:pPr>
      <w:r w:rsidRPr="00B55E3E">
        <w:t xml:space="preserve">        g-RNTI                                 RNTI-Value,</w:t>
      </w:r>
    </w:p>
    <w:p w14:paraId="59F607DE" w14:textId="77777777" w:rsidR="00A8221D" w:rsidRPr="00B55E3E" w:rsidRDefault="00A8221D" w:rsidP="00A8221D">
      <w:pPr>
        <w:pStyle w:val="PL"/>
      </w:pPr>
      <w:r w:rsidRPr="00B55E3E">
        <w:t xml:space="preserve">        g-CS-RNTI                              RNTI-Value</w:t>
      </w:r>
    </w:p>
    <w:p w14:paraId="4E98B553" w14:textId="77777777" w:rsidR="00A8221D" w:rsidRPr="00B55E3E" w:rsidRDefault="00A8221D" w:rsidP="00A8221D">
      <w:pPr>
        <w:pStyle w:val="PL"/>
      </w:pPr>
      <w:r w:rsidRPr="00B55E3E">
        <w:t xml:space="preserve">    },</w:t>
      </w:r>
    </w:p>
    <w:p w14:paraId="53711DA6" w14:textId="77777777" w:rsidR="00A8221D" w:rsidRPr="00B55E3E" w:rsidRDefault="00A8221D" w:rsidP="00A8221D">
      <w:pPr>
        <w:pStyle w:val="PL"/>
        <w:rPr>
          <w:color w:val="808080"/>
        </w:rPr>
      </w:pPr>
      <w:r w:rsidRPr="00B55E3E">
        <w:t xml:space="preserve">    drx-ConfigPTM-r17                      SetupRelease { DRX-ConfigPTM-r17 }                          </w:t>
      </w:r>
      <w:r w:rsidRPr="00B55E3E">
        <w:rPr>
          <w:color w:val="993366"/>
        </w:rPr>
        <w:t>OPTIONAL</w:t>
      </w:r>
      <w:r w:rsidRPr="00B55E3E">
        <w:t xml:space="preserve">,   </w:t>
      </w:r>
      <w:r w:rsidRPr="00B55E3E">
        <w:rPr>
          <w:color w:val="808080"/>
        </w:rPr>
        <w:t>-- Need M</w:t>
      </w:r>
    </w:p>
    <w:p w14:paraId="358B43BE" w14:textId="77777777" w:rsidR="00A8221D" w:rsidRPr="00B55E3E" w:rsidRDefault="00A8221D" w:rsidP="00A8221D">
      <w:pPr>
        <w:pStyle w:val="PL"/>
        <w:rPr>
          <w:color w:val="808080"/>
        </w:rPr>
      </w:pPr>
      <w:r w:rsidRPr="00B55E3E">
        <w:t xml:space="preserve">    harq-FeedbackEnablerMulticast-r17      </w:t>
      </w:r>
      <w:r w:rsidRPr="00B55E3E">
        <w:rPr>
          <w:color w:val="993366"/>
        </w:rPr>
        <w:t>ENUMERATED</w:t>
      </w:r>
      <w:r w:rsidRPr="00B55E3E">
        <w:t xml:space="preserve"> {dci-enabler, enabled}                           </w:t>
      </w:r>
      <w:r w:rsidRPr="00B55E3E">
        <w:rPr>
          <w:color w:val="993366"/>
        </w:rPr>
        <w:t>OPTIONAL</w:t>
      </w:r>
      <w:r w:rsidRPr="00B55E3E">
        <w:t xml:space="preserve">,   </w:t>
      </w:r>
      <w:r w:rsidRPr="00B55E3E">
        <w:rPr>
          <w:color w:val="808080"/>
        </w:rPr>
        <w:t>-- Need S</w:t>
      </w:r>
    </w:p>
    <w:p w14:paraId="3AB2B314" w14:textId="77777777" w:rsidR="00A8221D" w:rsidRPr="00B55E3E" w:rsidRDefault="00A8221D" w:rsidP="00A8221D">
      <w:pPr>
        <w:pStyle w:val="PL"/>
        <w:rPr>
          <w:color w:val="808080"/>
        </w:rPr>
      </w:pPr>
      <w:r w:rsidRPr="00B55E3E">
        <w:t xml:space="preserve">    harq-FeedbackOptionMulticast-r17       </w:t>
      </w:r>
      <w:r w:rsidRPr="00B55E3E">
        <w:rPr>
          <w:color w:val="993366"/>
        </w:rPr>
        <w:t>ENUMERATED</w:t>
      </w:r>
      <w:r w:rsidRPr="00B55E3E">
        <w:t xml:space="preserve"> {ack-nack, nack-only}                            </w:t>
      </w:r>
      <w:r w:rsidRPr="00B55E3E">
        <w:rPr>
          <w:color w:val="993366"/>
        </w:rPr>
        <w:t>OPTIONAL</w:t>
      </w:r>
      <w:r w:rsidRPr="00B55E3E">
        <w:t xml:space="preserve">,   </w:t>
      </w:r>
      <w:r w:rsidRPr="00B55E3E">
        <w:rPr>
          <w:color w:val="808080"/>
        </w:rPr>
        <w:t>-- Cond HARQFeedback</w:t>
      </w:r>
    </w:p>
    <w:p w14:paraId="748CE50C" w14:textId="77777777" w:rsidR="00A8221D" w:rsidRPr="00B55E3E" w:rsidRDefault="00A8221D" w:rsidP="00A8221D">
      <w:pPr>
        <w:pStyle w:val="PL"/>
        <w:rPr>
          <w:color w:val="808080"/>
        </w:rPr>
      </w:pPr>
      <w:r w:rsidRPr="00B55E3E">
        <w:t xml:space="preserve">    pdsch-AggregationFactor-r17            </w:t>
      </w:r>
      <w:r w:rsidRPr="00B55E3E">
        <w:rPr>
          <w:color w:val="993366"/>
        </w:rPr>
        <w:t>ENUMERATED</w:t>
      </w:r>
      <w:r w:rsidRPr="00B55E3E">
        <w:t xml:space="preserve"> {n2, n4, n8}                                     </w:t>
      </w:r>
      <w:r w:rsidRPr="00B55E3E">
        <w:rPr>
          <w:color w:val="993366"/>
        </w:rPr>
        <w:t>OPTIONAL</w:t>
      </w:r>
      <w:r w:rsidRPr="00B55E3E">
        <w:t xml:space="preserve">    </w:t>
      </w:r>
      <w:r w:rsidRPr="00B55E3E">
        <w:rPr>
          <w:color w:val="808080"/>
        </w:rPr>
        <w:t>-- Cond G-RNTI</w:t>
      </w:r>
    </w:p>
    <w:p w14:paraId="5C3BF4F2" w14:textId="77777777" w:rsidR="00A8221D" w:rsidRPr="00B55E3E" w:rsidRDefault="00A8221D" w:rsidP="00A8221D">
      <w:pPr>
        <w:pStyle w:val="PL"/>
      </w:pPr>
      <w:r w:rsidRPr="00B55E3E">
        <w:t>}</w:t>
      </w:r>
    </w:p>
    <w:p w14:paraId="0330BDDC" w14:textId="77777777" w:rsidR="00A8221D" w:rsidRPr="00B55E3E" w:rsidRDefault="00A8221D" w:rsidP="00A8221D">
      <w:pPr>
        <w:pStyle w:val="PL"/>
      </w:pPr>
    </w:p>
    <w:p w14:paraId="7FF06182" w14:textId="77777777" w:rsidR="00A8221D" w:rsidRPr="00B55E3E" w:rsidRDefault="00A8221D" w:rsidP="00A8221D">
      <w:pPr>
        <w:pStyle w:val="PL"/>
      </w:pPr>
      <w:r w:rsidRPr="00B55E3E">
        <w:t xml:space="preserve">MBS-RNTI-SpecificConfigId-r17 ::= </w:t>
      </w:r>
      <w:r w:rsidRPr="00B55E3E">
        <w:rPr>
          <w:color w:val="993366"/>
        </w:rPr>
        <w:t>INTEGER</w:t>
      </w:r>
      <w:r w:rsidRPr="00B55E3E">
        <w:t xml:space="preserve"> (0..maxG-RNTI-1-r17)</w:t>
      </w:r>
    </w:p>
    <w:p w14:paraId="43D9A819" w14:textId="77777777" w:rsidR="00A8221D" w:rsidRPr="00B55E3E" w:rsidRDefault="00A8221D" w:rsidP="00A8221D">
      <w:pPr>
        <w:pStyle w:val="PL"/>
      </w:pPr>
    </w:p>
    <w:p w14:paraId="101298D5" w14:textId="77777777" w:rsidR="00A8221D" w:rsidRPr="00B55E3E" w:rsidRDefault="00A8221D" w:rsidP="00A8221D">
      <w:pPr>
        <w:pStyle w:val="PL"/>
        <w:rPr>
          <w:color w:val="808080"/>
        </w:rPr>
      </w:pPr>
      <w:r w:rsidRPr="00B55E3E">
        <w:rPr>
          <w:color w:val="808080"/>
        </w:rPr>
        <w:t>-- TAG-MAC-CELLGROUPCONFIG-STOP</w:t>
      </w:r>
    </w:p>
    <w:p w14:paraId="347DDD60" w14:textId="77777777" w:rsidR="00A8221D" w:rsidRPr="00B55E3E" w:rsidRDefault="00A8221D" w:rsidP="00A8221D">
      <w:pPr>
        <w:pStyle w:val="PL"/>
        <w:rPr>
          <w:color w:val="808080"/>
        </w:rPr>
      </w:pPr>
      <w:r w:rsidRPr="00B55E3E">
        <w:rPr>
          <w:color w:val="808080"/>
        </w:rPr>
        <w:t>-- ASN1STOP</w:t>
      </w:r>
    </w:p>
    <w:p w14:paraId="5BA275F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25EDC78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294EA51" w14:textId="77777777" w:rsidR="00A8221D" w:rsidRPr="00B55E3E" w:rsidRDefault="00A8221D" w:rsidP="00FB1467">
            <w:pPr>
              <w:pStyle w:val="TAH"/>
              <w:rPr>
                <w:szCs w:val="22"/>
                <w:lang w:eastAsia="sv-SE"/>
              </w:rPr>
            </w:pPr>
            <w:r w:rsidRPr="00B55E3E">
              <w:rPr>
                <w:i/>
                <w:szCs w:val="22"/>
                <w:lang w:eastAsia="sv-SE"/>
              </w:rPr>
              <w:lastRenderedPageBreak/>
              <w:t xml:space="preserve">MAC-CellGroupConfig </w:t>
            </w:r>
            <w:r w:rsidRPr="00B55E3E">
              <w:rPr>
                <w:szCs w:val="22"/>
                <w:lang w:eastAsia="sv-SE"/>
              </w:rPr>
              <w:t>field descriptions</w:t>
            </w:r>
          </w:p>
        </w:tc>
      </w:tr>
      <w:tr w:rsidR="00A8221D" w:rsidRPr="00B55E3E" w14:paraId="05F5B95F" w14:textId="77777777" w:rsidTr="00FB1467">
        <w:tc>
          <w:tcPr>
            <w:tcW w:w="14173" w:type="dxa"/>
            <w:tcBorders>
              <w:top w:val="single" w:sz="4" w:space="0" w:color="auto"/>
              <w:left w:val="single" w:sz="4" w:space="0" w:color="auto"/>
              <w:bottom w:val="single" w:sz="4" w:space="0" w:color="auto"/>
              <w:right w:val="single" w:sz="4" w:space="0" w:color="auto"/>
            </w:tcBorders>
          </w:tcPr>
          <w:p w14:paraId="2E0C0599" w14:textId="77777777" w:rsidR="00A8221D" w:rsidRPr="00B55E3E" w:rsidRDefault="00A8221D" w:rsidP="00FB1467">
            <w:pPr>
              <w:pStyle w:val="TAL"/>
              <w:rPr>
                <w:rFonts w:eastAsiaTheme="minorEastAsia"/>
                <w:bCs/>
                <w:i/>
                <w:iCs/>
                <w:lang w:eastAsia="sv-SE"/>
              </w:rPr>
            </w:pPr>
            <w:r w:rsidRPr="00B55E3E">
              <w:rPr>
                <w:rFonts w:eastAsiaTheme="minorEastAsia"/>
                <w:b/>
                <w:bCs/>
                <w:i/>
                <w:iCs/>
                <w:lang w:eastAsia="sv-SE"/>
              </w:rPr>
              <w:t>allowCSI-SRS-Tx-MulticastDRX-Active</w:t>
            </w:r>
          </w:p>
          <w:p w14:paraId="1E3F859E" w14:textId="77777777" w:rsidR="00A8221D" w:rsidRPr="00B55E3E" w:rsidRDefault="00A8221D" w:rsidP="00FB1467">
            <w:pPr>
              <w:pStyle w:val="TAL"/>
              <w:rPr>
                <w:rFonts w:eastAsiaTheme="minorEastAsia"/>
                <w:b/>
                <w:bCs/>
                <w:i/>
                <w:iCs/>
                <w:lang w:eastAsia="sv-SE"/>
              </w:rPr>
            </w:pPr>
            <w:r w:rsidRPr="00B55E3E">
              <w:rPr>
                <w:szCs w:val="22"/>
                <w:lang w:eastAsia="sv-SE"/>
              </w:rPr>
              <w:t>Used to control the CSI/SRS transmission during MBS multicast DRX ActiveTime, see TS 38.321 [3].</w:t>
            </w:r>
          </w:p>
        </w:tc>
      </w:tr>
      <w:tr w:rsidR="00A8221D" w:rsidRPr="00B55E3E" w14:paraId="4C60094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ED5231D" w14:textId="77777777" w:rsidR="00A8221D" w:rsidRPr="00B55E3E" w:rsidRDefault="00A8221D" w:rsidP="00FB1467">
            <w:pPr>
              <w:pStyle w:val="TAL"/>
              <w:rPr>
                <w:szCs w:val="22"/>
                <w:lang w:eastAsia="sv-SE"/>
              </w:rPr>
            </w:pPr>
            <w:r w:rsidRPr="00B55E3E">
              <w:rPr>
                <w:b/>
                <w:i/>
                <w:szCs w:val="22"/>
                <w:lang w:eastAsia="sv-SE"/>
              </w:rPr>
              <w:t>csi-Mask</w:t>
            </w:r>
          </w:p>
          <w:p w14:paraId="11B0F2D1" w14:textId="77777777" w:rsidR="00A8221D" w:rsidRPr="00B55E3E" w:rsidRDefault="00A8221D" w:rsidP="00FB1467">
            <w:pPr>
              <w:pStyle w:val="TAL"/>
              <w:rPr>
                <w:szCs w:val="22"/>
                <w:lang w:eastAsia="sv-SE"/>
              </w:rPr>
            </w:pPr>
            <w:r w:rsidRPr="00B55E3E">
              <w:rPr>
                <w:szCs w:val="22"/>
                <w:lang w:eastAsia="sv-SE"/>
              </w:rPr>
              <w:t>If set to true, the UE limits CSI reports to the on-duration period of the DRX cycle, see TS 38.321 [3].</w:t>
            </w:r>
          </w:p>
        </w:tc>
      </w:tr>
      <w:tr w:rsidR="00A8221D" w:rsidRPr="00B55E3E" w14:paraId="5ED2769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B4FC77A" w14:textId="77777777" w:rsidR="00A8221D" w:rsidRPr="00B55E3E" w:rsidRDefault="00A8221D" w:rsidP="00FB1467">
            <w:pPr>
              <w:pStyle w:val="TAL"/>
              <w:rPr>
                <w:szCs w:val="22"/>
                <w:lang w:eastAsia="sv-SE"/>
              </w:rPr>
            </w:pPr>
            <w:r w:rsidRPr="00B55E3E">
              <w:rPr>
                <w:b/>
                <w:i/>
                <w:szCs w:val="22"/>
                <w:lang w:eastAsia="sv-SE"/>
              </w:rPr>
              <w:t>dataInactivityTimer</w:t>
            </w:r>
          </w:p>
          <w:p w14:paraId="5EA44406" w14:textId="77777777" w:rsidR="00A8221D" w:rsidRPr="00B55E3E" w:rsidRDefault="00A8221D" w:rsidP="00FB1467">
            <w:pPr>
              <w:pStyle w:val="TAL"/>
              <w:rPr>
                <w:szCs w:val="22"/>
                <w:lang w:eastAsia="sv-SE"/>
              </w:rPr>
            </w:pPr>
            <w:r w:rsidRPr="00B55E3E">
              <w:rPr>
                <w:szCs w:val="22"/>
                <w:lang w:eastAsia="sv-SE"/>
              </w:rPr>
              <w:t xml:space="preserve">Releases the RRC connection upon data inactivity as specified in clause 5.3.8.5 and in TS 38.321 [3]. Value </w:t>
            </w:r>
            <w:r w:rsidRPr="00B55E3E">
              <w:rPr>
                <w:i/>
                <w:lang w:eastAsia="sv-SE"/>
              </w:rPr>
              <w:t>s1</w:t>
            </w:r>
            <w:r w:rsidRPr="00B55E3E">
              <w:rPr>
                <w:szCs w:val="22"/>
                <w:lang w:eastAsia="sv-SE"/>
              </w:rPr>
              <w:t xml:space="preserve"> corresponds to 1 second, value </w:t>
            </w:r>
            <w:r w:rsidRPr="00B55E3E">
              <w:rPr>
                <w:lang w:eastAsia="sv-SE"/>
              </w:rPr>
              <w:t>s2</w:t>
            </w:r>
            <w:r w:rsidRPr="00B55E3E">
              <w:rPr>
                <w:szCs w:val="22"/>
                <w:lang w:eastAsia="sv-SE"/>
              </w:rPr>
              <w:t xml:space="preserve"> corresponds to 2 seconds, and so on.</w:t>
            </w:r>
          </w:p>
        </w:tc>
      </w:tr>
      <w:tr w:rsidR="00A8221D" w:rsidRPr="00B55E3E" w14:paraId="672F0E9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B1B7117" w14:textId="77777777" w:rsidR="00A8221D" w:rsidRPr="00B55E3E" w:rsidRDefault="00A8221D" w:rsidP="00FB1467">
            <w:pPr>
              <w:pStyle w:val="TAL"/>
              <w:rPr>
                <w:szCs w:val="22"/>
                <w:lang w:eastAsia="sv-SE"/>
              </w:rPr>
            </w:pPr>
            <w:r w:rsidRPr="00B55E3E">
              <w:rPr>
                <w:b/>
                <w:i/>
                <w:szCs w:val="22"/>
                <w:lang w:eastAsia="sv-SE"/>
              </w:rPr>
              <w:t>drx-Config, drx-ConfigExt</w:t>
            </w:r>
          </w:p>
          <w:p w14:paraId="76CE6614" w14:textId="77777777" w:rsidR="00A8221D" w:rsidRPr="00B55E3E" w:rsidRDefault="00A8221D" w:rsidP="00FB1467">
            <w:pPr>
              <w:pStyle w:val="TAL"/>
              <w:rPr>
                <w:szCs w:val="22"/>
                <w:lang w:eastAsia="sv-SE"/>
              </w:rPr>
            </w:pPr>
            <w:r w:rsidRPr="00B55E3E">
              <w:rPr>
                <w:szCs w:val="22"/>
                <w:lang w:eastAsia="sv-SE"/>
              </w:rPr>
              <w:t>Used to configure DRX as specified in TS 38.321 [3].</w:t>
            </w:r>
            <w:r w:rsidRPr="00B55E3E">
              <w:t xml:space="preserve"> </w:t>
            </w:r>
            <w:r w:rsidRPr="00B55E3E">
              <w:rPr>
                <w:szCs w:val="22"/>
                <w:lang w:eastAsia="sv-SE"/>
              </w:rPr>
              <w:t xml:space="preserve">Network only configures </w:t>
            </w:r>
            <w:r w:rsidRPr="00B55E3E">
              <w:rPr>
                <w:i/>
                <w:iCs/>
                <w:szCs w:val="22"/>
                <w:lang w:eastAsia="sv-SE"/>
              </w:rPr>
              <w:t>drx-ConfigExt</w:t>
            </w:r>
            <w:r w:rsidRPr="00B55E3E">
              <w:rPr>
                <w:szCs w:val="22"/>
                <w:lang w:eastAsia="sv-SE"/>
              </w:rPr>
              <w:t xml:space="preserve"> when </w:t>
            </w:r>
            <w:r w:rsidRPr="00B55E3E">
              <w:rPr>
                <w:i/>
                <w:iCs/>
                <w:szCs w:val="22"/>
                <w:lang w:eastAsia="sv-SE"/>
              </w:rPr>
              <w:t>drx-Config</w:t>
            </w:r>
            <w:r w:rsidRPr="00B55E3E">
              <w:rPr>
                <w:szCs w:val="22"/>
                <w:lang w:eastAsia="sv-SE"/>
              </w:rPr>
              <w:t xml:space="preserve"> is configured.</w:t>
            </w:r>
          </w:p>
        </w:tc>
      </w:tr>
      <w:tr w:rsidR="00A8221D" w:rsidRPr="00B55E3E" w14:paraId="648BC5C4" w14:textId="77777777" w:rsidTr="00FB1467">
        <w:tc>
          <w:tcPr>
            <w:tcW w:w="14173" w:type="dxa"/>
            <w:tcBorders>
              <w:top w:val="single" w:sz="4" w:space="0" w:color="auto"/>
              <w:left w:val="single" w:sz="4" w:space="0" w:color="auto"/>
              <w:bottom w:val="single" w:sz="4" w:space="0" w:color="auto"/>
              <w:right w:val="single" w:sz="4" w:space="0" w:color="auto"/>
            </w:tcBorders>
          </w:tcPr>
          <w:p w14:paraId="134FA47B" w14:textId="77777777" w:rsidR="00A8221D" w:rsidRPr="00B55E3E" w:rsidRDefault="00A8221D" w:rsidP="00FB1467">
            <w:pPr>
              <w:pStyle w:val="TAL"/>
              <w:rPr>
                <w:b/>
                <w:bCs/>
                <w:i/>
                <w:iCs/>
              </w:rPr>
            </w:pPr>
            <w:r w:rsidRPr="00B55E3E">
              <w:rPr>
                <w:b/>
                <w:bCs/>
                <w:i/>
                <w:iCs/>
              </w:rPr>
              <w:t>drx-ConfigSecondaryGroup</w:t>
            </w:r>
          </w:p>
          <w:p w14:paraId="7165AC31" w14:textId="77777777" w:rsidR="00A8221D" w:rsidRPr="00B55E3E" w:rsidRDefault="00A8221D" w:rsidP="00FB1467">
            <w:pPr>
              <w:pStyle w:val="TAL"/>
              <w:rPr>
                <w:b/>
                <w:i/>
                <w:szCs w:val="22"/>
                <w:lang w:eastAsia="sv-SE"/>
              </w:rPr>
            </w:pPr>
            <w:r w:rsidRPr="00B55E3E">
              <w:rPr>
                <w:szCs w:val="22"/>
              </w:rPr>
              <w:t>Used to configure DRX related parameters for the second DRX group as specified in TS 38.321 [3].</w:t>
            </w:r>
            <w:r w:rsidRPr="00B55E3E">
              <w:t xml:space="preserve"> </w:t>
            </w:r>
            <w:r w:rsidRPr="00B55E3E">
              <w:rPr>
                <w:szCs w:val="22"/>
              </w:rPr>
              <w:t>The network does not configure secondary DRX group with DCP simultaneously nor secondary DRX group with a dormant BWP simultaneously.</w:t>
            </w:r>
          </w:p>
        </w:tc>
      </w:tr>
      <w:tr w:rsidR="00A8221D" w:rsidRPr="00B55E3E" w14:paraId="4EFF0AFC" w14:textId="77777777" w:rsidTr="00FB1467">
        <w:tc>
          <w:tcPr>
            <w:tcW w:w="14173" w:type="dxa"/>
            <w:tcBorders>
              <w:top w:val="single" w:sz="4" w:space="0" w:color="auto"/>
              <w:left w:val="single" w:sz="4" w:space="0" w:color="auto"/>
              <w:bottom w:val="single" w:sz="4" w:space="0" w:color="auto"/>
              <w:right w:val="single" w:sz="4" w:space="0" w:color="auto"/>
            </w:tcBorders>
          </w:tcPr>
          <w:p w14:paraId="612ED4AE" w14:textId="77777777" w:rsidR="00A8221D" w:rsidRPr="00B55E3E" w:rsidRDefault="00A8221D" w:rsidP="00FB1467">
            <w:pPr>
              <w:pStyle w:val="TAL"/>
              <w:rPr>
                <w:b/>
                <w:i/>
                <w:szCs w:val="22"/>
              </w:rPr>
            </w:pPr>
            <w:r w:rsidRPr="00B55E3E">
              <w:rPr>
                <w:b/>
                <w:i/>
                <w:szCs w:val="22"/>
              </w:rPr>
              <w:t>drx-ConfigSL</w:t>
            </w:r>
          </w:p>
          <w:p w14:paraId="5CA2074D" w14:textId="77777777" w:rsidR="00A8221D" w:rsidRPr="00B55E3E" w:rsidRDefault="00A8221D" w:rsidP="00FB1467">
            <w:pPr>
              <w:pStyle w:val="TAL"/>
              <w:rPr>
                <w:b/>
                <w:bCs/>
                <w:i/>
                <w:iCs/>
              </w:rPr>
            </w:pPr>
            <w:r w:rsidRPr="00B55E3E">
              <w:rPr>
                <w:szCs w:val="22"/>
              </w:rPr>
              <w:t>Used to configure additional DRX parameters for the UE performing sidelink operation with resource allocation mode 1, as specified in TS 38.321 [3].</w:t>
            </w:r>
            <w:r w:rsidRPr="00B55E3E">
              <w:t xml:space="preserve"> </w:t>
            </w:r>
            <w:r w:rsidRPr="00B55E3E">
              <w:rPr>
                <w:szCs w:val="22"/>
              </w:rPr>
              <w:t xml:space="preserve">Network only configures this field if </w:t>
            </w:r>
            <w:r w:rsidRPr="00B55E3E">
              <w:rPr>
                <w:i/>
                <w:szCs w:val="22"/>
              </w:rPr>
              <w:t>sl-ScheduledConfig</w:t>
            </w:r>
            <w:r w:rsidRPr="00B55E3E">
              <w:rPr>
                <w:szCs w:val="22"/>
              </w:rPr>
              <w:t xml:space="preserve"> is configured and </w:t>
            </w:r>
            <w:r w:rsidRPr="00B55E3E">
              <w:rPr>
                <w:i/>
                <w:szCs w:val="22"/>
              </w:rPr>
              <w:t>drx-Config</w:t>
            </w:r>
            <w:r w:rsidRPr="00B55E3E">
              <w:rPr>
                <w:szCs w:val="22"/>
              </w:rPr>
              <w:t xml:space="preserve"> is configured.</w:t>
            </w:r>
          </w:p>
        </w:tc>
      </w:tr>
      <w:tr w:rsidR="00A8221D" w:rsidRPr="00B55E3E" w14:paraId="794031E6" w14:textId="77777777" w:rsidTr="00FB1467">
        <w:tc>
          <w:tcPr>
            <w:tcW w:w="14173" w:type="dxa"/>
            <w:tcBorders>
              <w:top w:val="single" w:sz="4" w:space="0" w:color="auto"/>
              <w:left w:val="single" w:sz="4" w:space="0" w:color="auto"/>
              <w:bottom w:val="single" w:sz="4" w:space="0" w:color="auto"/>
              <w:right w:val="single" w:sz="4" w:space="0" w:color="auto"/>
            </w:tcBorders>
          </w:tcPr>
          <w:p w14:paraId="2955429C" w14:textId="77777777" w:rsidR="00A8221D" w:rsidRPr="00B55E3E" w:rsidRDefault="00A8221D" w:rsidP="00FB1467">
            <w:pPr>
              <w:pStyle w:val="TAL"/>
              <w:rPr>
                <w:b/>
                <w:bCs/>
                <w:i/>
                <w:iCs/>
              </w:rPr>
            </w:pPr>
            <w:r w:rsidRPr="00B55E3E">
              <w:rPr>
                <w:b/>
                <w:bCs/>
                <w:i/>
                <w:iCs/>
              </w:rPr>
              <w:t>drx-LastTransmissionUL</w:t>
            </w:r>
          </w:p>
          <w:p w14:paraId="46E92513" w14:textId="77777777" w:rsidR="00A8221D" w:rsidRPr="00B55E3E" w:rsidRDefault="00A8221D" w:rsidP="00FB1467">
            <w:pPr>
              <w:pStyle w:val="TAL"/>
            </w:pPr>
            <w:r w:rsidRPr="00B55E3E">
              <w:t xml:space="preserve">If this field is present, the start of the </w:t>
            </w:r>
            <w:r w:rsidRPr="00B55E3E">
              <w:rPr>
                <w:i/>
              </w:rPr>
              <w:t>drx-HARQ-RTT-TimerUL</w:t>
            </w:r>
            <w:r w:rsidRPr="00B55E3E">
              <w:t xml:space="preserve"> is after the last transmission within a bundle, see TS 38.321 [3].</w:t>
            </w:r>
          </w:p>
        </w:tc>
      </w:tr>
      <w:tr w:rsidR="00A8221D" w:rsidRPr="00B55E3E" w14:paraId="1D4E7482" w14:textId="77777777" w:rsidTr="00FB1467">
        <w:tc>
          <w:tcPr>
            <w:tcW w:w="14173" w:type="dxa"/>
            <w:tcBorders>
              <w:top w:val="single" w:sz="4" w:space="0" w:color="auto"/>
              <w:left w:val="single" w:sz="4" w:space="0" w:color="auto"/>
              <w:bottom w:val="single" w:sz="4" w:space="0" w:color="auto"/>
              <w:right w:val="single" w:sz="4" w:space="0" w:color="auto"/>
            </w:tcBorders>
          </w:tcPr>
          <w:p w14:paraId="2EC74941" w14:textId="77777777" w:rsidR="00A8221D" w:rsidRPr="00B55E3E" w:rsidRDefault="00A8221D" w:rsidP="00FB1467">
            <w:pPr>
              <w:pStyle w:val="TAL"/>
              <w:rPr>
                <w:b/>
                <w:i/>
                <w:szCs w:val="22"/>
              </w:rPr>
            </w:pPr>
            <w:r w:rsidRPr="00B55E3E">
              <w:rPr>
                <w:b/>
                <w:i/>
                <w:szCs w:val="22"/>
              </w:rPr>
              <w:t>g-RNTI-ConfigToAddModList</w:t>
            </w:r>
          </w:p>
          <w:p w14:paraId="2E521077" w14:textId="77777777" w:rsidR="00A8221D" w:rsidRPr="00B55E3E" w:rsidRDefault="00A8221D" w:rsidP="00FB1467">
            <w:pPr>
              <w:pStyle w:val="TAL"/>
              <w:rPr>
                <w:bCs/>
                <w:iCs/>
                <w:szCs w:val="22"/>
              </w:rPr>
            </w:pPr>
            <w:r w:rsidRPr="00B55E3E">
              <w:rPr>
                <w:bCs/>
                <w:iCs/>
                <w:szCs w:val="22"/>
              </w:rPr>
              <w:t>List of G-RNTI configurations to add or modify. Up to 8 G-RNTIs can be configured in total in this release based on the UE capability.</w:t>
            </w:r>
          </w:p>
        </w:tc>
      </w:tr>
      <w:tr w:rsidR="00A8221D" w:rsidRPr="00B55E3E" w14:paraId="7EC99A5C" w14:textId="77777777" w:rsidTr="00FB1467">
        <w:tc>
          <w:tcPr>
            <w:tcW w:w="14173" w:type="dxa"/>
            <w:tcBorders>
              <w:top w:val="single" w:sz="4" w:space="0" w:color="auto"/>
              <w:left w:val="single" w:sz="4" w:space="0" w:color="auto"/>
              <w:bottom w:val="single" w:sz="4" w:space="0" w:color="auto"/>
              <w:right w:val="single" w:sz="4" w:space="0" w:color="auto"/>
            </w:tcBorders>
          </w:tcPr>
          <w:p w14:paraId="65D85972" w14:textId="77777777" w:rsidR="00A8221D" w:rsidRPr="00B55E3E" w:rsidRDefault="00A8221D" w:rsidP="00FB1467">
            <w:pPr>
              <w:pStyle w:val="TAL"/>
              <w:rPr>
                <w:b/>
                <w:i/>
                <w:szCs w:val="22"/>
              </w:rPr>
            </w:pPr>
            <w:r w:rsidRPr="00B55E3E">
              <w:rPr>
                <w:b/>
                <w:i/>
                <w:szCs w:val="22"/>
              </w:rPr>
              <w:t>g-RNTI-ConfigToReleaseList</w:t>
            </w:r>
          </w:p>
          <w:p w14:paraId="37EC496D" w14:textId="77777777" w:rsidR="00A8221D" w:rsidRPr="00B55E3E" w:rsidRDefault="00A8221D" w:rsidP="00FB1467">
            <w:pPr>
              <w:pStyle w:val="TAL"/>
              <w:rPr>
                <w:bCs/>
                <w:iCs/>
                <w:szCs w:val="22"/>
              </w:rPr>
            </w:pPr>
            <w:r w:rsidRPr="00B55E3E">
              <w:rPr>
                <w:bCs/>
                <w:iCs/>
                <w:szCs w:val="22"/>
              </w:rPr>
              <w:t>List of G-RNTI configurations to release.</w:t>
            </w:r>
          </w:p>
        </w:tc>
      </w:tr>
      <w:tr w:rsidR="00A8221D" w:rsidRPr="00B55E3E" w14:paraId="61ADFAF7" w14:textId="77777777" w:rsidTr="00FB1467">
        <w:tc>
          <w:tcPr>
            <w:tcW w:w="14173" w:type="dxa"/>
            <w:tcBorders>
              <w:top w:val="single" w:sz="4" w:space="0" w:color="auto"/>
              <w:left w:val="single" w:sz="4" w:space="0" w:color="auto"/>
              <w:bottom w:val="single" w:sz="4" w:space="0" w:color="auto"/>
              <w:right w:val="single" w:sz="4" w:space="0" w:color="auto"/>
            </w:tcBorders>
          </w:tcPr>
          <w:p w14:paraId="1733AB5E" w14:textId="77777777" w:rsidR="00A8221D" w:rsidRPr="00B55E3E" w:rsidRDefault="00A8221D" w:rsidP="00FB1467">
            <w:pPr>
              <w:pStyle w:val="TAL"/>
              <w:rPr>
                <w:b/>
                <w:i/>
                <w:szCs w:val="22"/>
              </w:rPr>
            </w:pPr>
            <w:r w:rsidRPr="00B55E3E">
              <w:rPr>
                <w:b/>
                <w:i/>
                <w:szCs w:val="22"/>
              </w:rPr>
              <w:t>g-CS-RNTI-ConfigToAddModList</w:t>
            </w:r>
          </w:p>
          <w:p w14:paraId="3441F703" w14:textId="77777777" w:rsidR="00A8221D" w:rsidRPr="00B55E3E" w:rsidRDefault="00A8221D" w:rsidP="00FB1467">
            <w:pPr>
              <w:pStyle w:val="TAL"/>
              <w:rPr>
                <w:bCs/>
                <w:iCs/>
                <w:szCs w:val="22"/>
              </w:rPr>
            </w:pPr>
            <w:r w:rsidRPr="00B55E3E">
              <w:rPr>
                <w:bCs/>
                <w:iCs/>
                <w:szCs w:val="22"/>
              </w:rPr>
              <w:t>List of G-CS-RNTI configurations to add or modify. Up to 8 G-CS-RNTIs can be configured in total in this release based on the UE capability.</w:t>
            </w:r>
          </w:p>
        </w:tc>
      </w:tr>
      <w:tr w:rsidR="00A8221D" w:rsidRPr="00B55E3E" w14:paraId="2B5D202C" w14:textId="77777777" w:rsidTr="00FB1467">
        <w:tc>
          <w:tcPr>
            <w:tcW w:w="14173" w:type="dxa"/>
            <w:tcBorders>
              <w:top w:val="single" w:sz="4" w:space="0" w:color="auto"/>
              <w:left w:val="single" w:sz="4" w:space="0" w:color="auto"/>
              <w:bottom w:val="single" w:sz="4" w:space="0" w:color="auto"/>
              <w:right w:val="single" w:sz="4" w:space="0" w:color="auto"/>
            </w:tcBorders>
          </w:tcPr>
          <w:p w14:paraId="6A81BD81" w14:textId="77777777" w:rsidR="00A8221D" w:rsidRPr="00B55E3E" w:rsidRDefault="00A8221D" w:rsidP="00FB1467">
            <w:pPr>
              <w:pStyle w:val="TAL"/>
              <w:rPr>
                <w:b/>
                <w:i/>
                <w:szCs w:val="22"/>
              </w:rPr>
            </w:pPr>
            <w:r w:rsidRPr="00B55E3E">
              <w:rPr>
                <w:b/>
                <w:i/>
                <w:szCs w:val="22"/>
              </w:rPr>
              <w:t>g-CS-RNTI-ConfigToReleaseList</w:t>
            </w:r>
          </w:p>
          <w:p w14:paraId="0E4FEDA9" w14:textId="77777777" w:rsidR="00A8221D" w:rsidRPr="00B55E3E" w:rsidRDefault="00A8221D" w:rsidP="00FB1467">
            <w:pPr>
              <w:pStyle w:val="TAL"/>
              <w:rPr>
                <w:bCs/>
                <w:iCs/>
                <w:szCs w:val="22"/>
              </w:rPr>
            </w:pPr>
            <w:r w:rsidRPr="00B55E3E">
              <w:rPr>
                <w:bCs/>
                <w:iCs/>
                <w:szCs w:val="22"/>
              </w:rPr>
              <w:t>List of G-CS-RNTI configurations to release.</w:t>
            </w:r>
          </w:p>
        </w:tc>
      </w:tr>
      <w:tr w:rsidR="00A8221D" w:rsidRPr="00B55E3E" w14:paraId="35E353C5" w14:textId="77777777" w:rsidTr="00FB1467">
        <w:tc>
          <w:tcPr>
            <w:tcW w:w="14173" w:type="dxa"/>
            <w:tcBorders>
              <w:top w:val="single" w:sz="4" w:space="0" w:color="auto"/>
              <w:left w:val="single" w:sz="4" w:space="0" w:color="auto"/>
              <w:bottom w:val="single" w:sz="4" w:space="0" w:color="auto"/>
              <w:right w:val="single" w:sz="4" w:space="0" w:color="auto"/>
            </w:tcBorders>
          </w:tcPr>
          <w:p w14:paraId="2EA7FF2B" w14:textId="77777777" w:rsidR="00A8221D" w:rsidRPr="00B55E3E" w:rsidRDefault="00A8221D" w:rsidP="00FB1467">
            <w:pPr>
              <w:pStyle w:val="TAL"/>
              <w:rPr>
                <w:b/>
                <w:bCs/>
                <w:i/>
                <w:iCs/>
              </w:rPr>
            </w:pPr>
            <w:r w:rsidRPr="00B55E3E">
              <w:rPr>
                <w:b/>
                <w:bCs/>
                <w:i/>
                <w:iCs/>
              </w:rPr>
              <w:t>intraCG-Prioritization</w:t>
            </w:r>
          </w:p>
          <w:p w14:paraId="7DF4DD86" w14:textId="77777777" w:rsidR="00A8221D" w:rsidRPr="00B55E3E" w:rsidRDefault="00A8221D" w:rsidP="00FB1467">
            <w:pPr>
              <w:pStyle w:val="TAL"/>
              <w:rPr>
                <w:b/>
                <w:bCs/>
              </w:rPr>
            </w:pPr>
            <w:r w:rsidRPr="00B55E3E">
              <w:rPr>
                <w:szCs w:val="22"/>
                <w:lang w:eastAsia="sv-SE"/>
              </w:rPr>
              <w:t>Used to enable HARQ process ID selection based on LCH-priority for one CG as specified in TS 38.321 [3].</w:t>
            </w:r>
          </w:p>
        </w:tc>
      </w:tr>
      <w:tr w:rsidR="00A8221D" w:rsidRPr="00B55E3E" w14:paraId="40FE55C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D116A3B" w14:textId="77777777" w:rsidR="00A8221D" w:rsidRPr="00B55E3E" w:rsidRDefault="00A8221D" w:rsidP="00FB1467">
            <w:pPr>
              <w:pStyle w:val="TAL"/>
              <w:rPr>
                <w:b/>
                <w:i/>
                <w:szCs w:val="22"/>
                <w:lang w:eastAsia="sv-SE"/>
              </w:rPr>
            </w:pPr>
            <w:r w:rsidRPr="00B55E3E">
              <w:rPr>
                <w:b/>
                <w:i/>
                <w:szCs w:val="22"/>
                <w:lang w:eastAsia="sv-SE"/>
              </w:rPr>
              <w:t>lch-BasedPrioritization</w:t>
            </w:r>
          </w:p>
          <w:p w14:paraId="50254614" w14:textId="77777777" w:rsidR="00A8221D" w:rsidRPr="00B55E3E" w:rsidRDefault="00A8221D" w:rsidP="00FB1467">
            <w:pPr>
              <w:pStyle w:val="TAL"/>
              <w:rPr>
                <w:b/>
                <w:i/>
                <w:szCs w:val="22"/>
                <w:lang w:eastAsia="sv-SE"/>
              </w:rPr>
            </w:pPr>
            <w:r w:rsidRPr="00B55E3E">
              <w:rPr>
                <w:szCs w:val="22"/>
                <w:lang w:eastAsia="sv-SE"/>
              </w:rPr>
              <w:t xml:space="preserve">If this field is present, </w:t>
            </w:r>
            <w:r w:rsidRPr="00B55E3E">
              <w:rPr>
                <w:szCs w:val="22"/>
              </w:rPr>
              <w:t xml:space="preserve">the corresponding MAC entity of </w:t>
            </w:r>
            <w:r w:rsidRPr="00B55E3E">
              <w:rPr>
                <w:szCs w:val="22"/>
                <w:lang w:eastAsia="sv-SE"/>
              </w:rPr>
              <w:t xml:space="preserve">the UE is configured with </w:t>
            </w:r>
            <w:r w:rsidRPr="00B55E3E">
              <w:rPr>
                <w:lang w:eastAsia="sv-SE"/>
              </w:rPr>
              <w:t xml:space="preserve">prioritization between overlapping grants and between scheduling request and overlapping grants based on LCH priority, see </w:t>
            </w:r>
            <w:r w:rsidRPr="00B55E3E">
              <w:rPr>
                <w:szCs w:val="22"/>
                <w:lang w:eastAsia="sv-SE"/>
              </w:rPr>
              <w:t xml:space="preserve">TS 38.321 [3]. </w:t>
            </w:r>
            <w:r w:rsidRPr="00B55E3E">
              <w:rPr>
                <w:szCs w:val="22"/>
              </w:rPr>
              <w:t xml:space="preserve">The network does not configure </w:t>
            </w:r>
            <w:r w:rsidRPr="00B55E3E">
              <w:rPr>
                <w:i/>
                <w:szCs w:val="22"/>
                <w:lang w:eastAsia="sv-SE"/>
              </w:rPr>
              <w:t xml:space="preserve">lch-BasedPrioritization </w:t>
            </w:r>
            <w:r w:rsidRPr="00B55E3E">
              <w:rPr>
                <w:szCs w:val="22"/>
              </w:rPr>
              <w:t xml:space="preserve">with </w:t>
            </w:r>
            <w:r w:rsidRPr="00B55E3E">
              <w:rPr>
                <w:rFonts w:cs="Arial"/>
                <w:i/>
              </w:rPr>
              <w:t>enhancedSkipUplinkTxDynamic</w:t>
            </w:r>
            <w:r w:rsidRPr="00B55E3E">
              <w:rPr>
                <w:rFonts w:cs="Arial"/>
              </w:rPr>
              <w:t xml:space="preserve"> </w:t>
            </w:r>
            <w:r w:rsidRPr="00B55E3E">
              <w:rPr>
                <w:szCs w:val="22"/>
              </w:rPr>
              <w:t>simultaneously</w:t>
            </w:r>
            <w:r w:rsidRPr="00B55E3E">
              <w:rPr>
                <w:rFonts w:cs="Arial"/>
              </w:rPr>
              <w:t xml:space="preserve"> nor </w:t>
            </w:r>
            <w:r w:rsidRPr="00B55E3E">
              <w:rPr>
                <w:i/>
                <w:szCs w:val="22"/>
                <w:lang w:eastAsia="sv-SE"/>
              </w:rPr>
              <w:t xml:space="preserve">lch-BasedPrioritization </w:t>
            </w:r>
            <w:r w:rsidRPr="00B55E3E">
              <w:rPr>
                <w:szCs w:val="22"/>
                <w:lang w:eastAsia="sv-SE"/>
              </w:rPr>
              <w:t>with</w:t>
            </w:r>
            <w:r w:rsidRPr="00B55E3E">
              <w:rPr>
                <w:rFonts w:cs="Arial"/>
              </w:rPr>
              <w:t xml:space="preserve"> </w:t>
            </w:r>
            <w:r w:rsidRPr="00B55E3E">
              <w:rPr>
                <w:rFonts w:cs="Arial"/>
                <w:i/>
                <w:szCs w:val="22"/>
                <w:lang w:eastAsia="sv-SE"/>
              </w:rPr>
              <w:t>enhancedSkipUplinkTxConfigured</w:t>
            </w:r>
            <w:r w:rsidRPr="00B55E3E">
              <w:rPr>
                <w:rFonts w:cs="Arial"/>
                <w:noProof/>
              </w:rPr>
              <w:t xml:space="preserve"> </w:t>
            </w:r>
            <w:r w:rsidRPr="00B55E3E">
              <w:rPr>
                <w:szCs w:val="22"/>
              </w:rPr>
              <w:t>simultaneously.</w:t>
            </w:r>
          </w:p>
        </w:tc>
      </w:tr>
      <w:tr w:rsidR="00A8221D" w:rsidRPr="00B55E3E" w14:paraId="28601EF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82E0F21" w14:textId="77777777" w:rsidR="00A8221D" w:rsidRPr="00B55E3E" w:rsidRDefault="00A8221D" w:rsidP="00FB1467">
            <w:pPr>
              <w:pStyle w:val="TAL"/>
              <w:rPr>
                <w:rFonts w:eastAsia="SimSun"/>
                <w:b/>
                <w:i/>
                <w:szCs w:val="22"/>
                <w:lang w:eastAsia="sv-SE"/>
              </w:rPr>
            </w:pPr>
            <w:r w:rsidRPr="00B55E3E">
              <w:rPr>
                <w:b/>
                <w:i/>
                <w:szCs w:val="22"/>
                <w:lang w:eastAsia="sv-SE"/>
              </w:rPr>
              <w:t>schedulingRequestID-BFR-SCell</w:t>
            </w:r>
          </w:p>
          <w:p w14:paraId="1A0762A5" w14:textId="77777777" w:rsidR="00A8221D" w:rsidRPr="00B55E3E" w:rsidRDefault="00A8221D" w:rsidP="00FB1467">
            <w:pPr>
              <w:pStyle w:val="TAL"/>
              <w:rPr>
                <w:b/>
                <w:i/>
                <w:szCs w:val="22"/>
                <w:lang w:eastAsia="sv-SE"/>
              </w:rPr>
            </w:pPr>
            <w:r w:rsidRPr="00B55E3E">
              <w:rPr>
                <w:rFonts w:eastAsia="SimSun"/>
                <w:lang w:eastAsia="sv-SE"/>
              </w:rPr>
              <w:t>Indicates the scheduling request configuration applicable for BFR on SCell, as specified in TS 38.321 [3]</w:t>
            </w:r>
            <w:r w:rsidRPr="00B55E3E">
              <w:rPr>
                <w:szCs w:val="22"/>
                <w:lang w:eastAsia="sv-SE"/>
              </w:rPr>
              <w:t>.</w:t>
            </w:r>
          </w:p>
        </w:tc>
      </w:tr>
      <w:tr w:rsidR="00A8221D" w:rsidRPr="00B55E3E" w14:paraId="52A4585C" w14:textId="77777777" w:rsidTr="00FB1467">
        <w:tc>
          <w:tcPr>
            <w:tcW w:w="14173" w:type="dxa"/>
            <w:tcBorders>
              <w:top w:val="single" w:sz="4" w:space="0" w:color="auto"/>
              <w:left w:val="single" w:sz="4" w:space="0" w:color="auto"/>
              <w:bottom w:val="single" w:sz="4" w:space="0" w:color="auto"/>
              <w:right w:val="single" w:sz="4" w:space="0" w:color="auto"/>
            </w:tcBorders>
          </w:tcPr>
          <w:p w14:paraId="0A8FFCF0" w14:textId="77777777" w:rsidR="00A8221D" w:rsidRPr="00B55E3E" w:rsidRDefault="00A8221D" w:rsidP="00FB1467">
            <w:pPr>
              <w:pStyle w:val="TAL"/>
              <w:rPr>
                <w:b/>
                <w:i/>
                <w:szCs w:val="22"/>
                <w:lang w:eastAsia="sv-SE"/>
              </w:rPr>
            </w:pPr>
            <w:r w:rsidRPr="00B55E3E">
              <w:rPr>
                <w:b/>
                <w:i/>
                <w:szCs w:val="22"/>
                <w:lang w:eastAsia="sv-SE"/>
              </w:rPr>
              <w:t>schedulingRequestID-BFR-r17</w:t>
            </w:r>
          </w:p>
          <w:p w14:paraId="50E7408E" w14:textId="77777777" w:rsidR="00A8221D" w:rsidRPr="00B55E3E" w:rsidRDefault="00A8221D" w:rsidP="00FB1467">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r w:rsidRPr="00B55E3E">
              <w:rPr>
                <w:bCs/>
                <w:i/>
                <w:szCs w:val="22"/>
                <w:lang w:eastAsia="sv-SE"/>
              </w:rPr>
              <w:t>schedulingRequestID-BFR</w:t>
            </w:r>
            <w:r w:rsidRPr="00B55E3E">
              <w:rPr>
                <w:bCs/>
                <w:iCs/>
                <w:szCs w:val="22"/>
                <w:lang w:eastAsia="sv-SE"/>
              </w:rPr>
              <w:t xml:space="preserve"> of a serving cell while beam failure is not detected on resources configured in </w:t>
            </w:r>
            <w:r w:rsidRPr="00B55E3E">
              <w:rPr>
                <w:bCs/>
                <w:i/>
                <w:szCs w:val="22"/>
                <w:lang w:eastAsia="sv-SE"/>
              </w:rPr>
              <w:t>failureDetectionSet2</w:t>
            </w:r>
            <w:r w:rsidRPr="00B55E3E">
              <w:rPr>
                <w:bCs/>
                <w:iCs/>
                <w:szCs w:val="22"/>
                <w:lang w:eastAsia="sv-SE"/>
              </w:rPr>
              <w:t xml:space="preserve"> of the same serving cell.</w:t>
            </w:r>
          </w:p>
        </w:tc>
      </w:tr>
      <w:tr w:rsidR="00A8221D" w:rsidRPr="00B55E3E" w14:paraId="39456232" w14:textId="77777777" w:rsidTr="00FB1467">
        <w:tc>
          <w:tcPr>
            <w:tcW w:w="14173" w:type="dxa"/>
            <w:tcBorders>
              <w:top w:val="single" w:sz="4" w:space="0" w:color="auto"/>
              <w:left w:val="single" w:sz="4" w:space="0" w:color="auto"/>
              <w:bottom w:val="single" w:sz="4" w:space="0" w:color="auto"/>
              <w:right w:val="single" w:sz="4" w:space="0" w:color="auto"/>
            </w:tcBorders>
          </w:tcPr>
          <w:p w14:paraId="05DE93EC" w14:textId="77777777" w:rsidR="00A8221D" w:rsidRPr="00B55E3E" w:rsidRDefault="00A8221D" w:rsidP="00FB1467">
            <w:pPr>
              <w:pStyle w:val="TAL"/>
              <w:rPr>
                <w:b/>
                <w:i/>
                <w:szCs w:val="22"/>
                <w:lang w:eastAsia="sv-SE"/>
              </w:rPr>
            </w:pPr>
            <w:r w:rsidRPr="00B55E3E">
              <w:rPr>
                <w:b/>
                <w:i/>
                <w:szCs w:val="22"/>
                <w:lang w:eastAsia="sv-SE"/>
              </w:rPr>
              <w:t>schedulingRequestID-BFR2-r17</w:t>
            </w:r>
          </w:p>
          <w:p w14:paraId="46DD77AF" w14:textId="77777777" w:rsidR="00A8221D" w:rsidRPr="00B55E3E" w:rsidRDefault="00A8221D" w:rsidP="00FB1467">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r w:rsidRPr="00B55E3E">
              <w:rPr>
                <w:bCs/>
                <w:i/>
                <w:szCs w:val="22"/>
                <w:lang w:eastAsia="sv-SE"/>
              </w:rPr>
              <w:t>schedulingRequestID-BFR2</w:t>
            </w:r>
            <w:r w:rsidRPr="00B55E3E">
              <w:rPr>
                <w:bCs/>
                <w:iCs/>
                <w:szCs w:val="22"/>
                <w:lang w:eastAsia="sv-SE"/>
              </w:rPr>
              <w:t xml:space="preserve"> of a serving cell while beam failure is not detected on resources configured in </w:t>
            </w:r>
            <w:r w:rsidRPr="00B55E3E">
              <w:rPr>
                <w:bCs/>
                <w:i/>
                <w:szCs w:val="22"/>
                <w:lang w:eastAsia="sv-SE"/>
              </w:rPr>
              <w:t>failureDetectionSet1</w:t>
            </w:r>
            <w:r w:rsidRPr="00B55E3E">
              <w:rPr>
                <w:bCs/>
                <w:iCs/>
                <w:szCs w:val="22"/>
                <w:lang w:eastAsia="sv-SE"/>
              </w:rPr>
              <w:t xml:space="preserve"> of the same serving cell.</w:t>
            </w:r>
          </w:p>
        </w:tc>
      </w:tr>
      <w:tr w:rsidR="00A8221D" w:rsidRPr="00B55E3E" w14:paraId="19DB493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5D4E80A" w14:textId="77777777" w:rsidR="00A8221D" w:rsidRPr="00B55E3E" w:rsidRDefault="00A8221D" w:rsidP="00FB1467">
            <w:pPr>
              <w:pStyle w:val="TAL"/>
              <w:rPr>
                <w:b/>
                <w:i/>
                <w:szCs w:val="22"/>
                <w:lang w:eastAsia="sv-SE"/>
              </w:rPr>
            </w:pPr>
            <w:r w:rsidRPr="00B55E3E">
              <w:rPr>
                <w:b/>
                <w:i/>
                <w:szCs w:val="22"/>
                <w:lang w:eastAsia="sv-SE"/>
              </w:rPr>
              <w:t>schedulingRequestID-LBT-SCell</w:t>
            </w:r>
          </w:p>
          <w:p w14:paraId="43D6933C" w14:textId="77777777" w:rsidR="00A8221D" w:rsidRPr="00B55E3E" w:rsidRDefault="00A8221D" w:rsidP="00FB1467">
            <w:pPr>
              <w:pStyle w:val="TAL"/>
              <w:rPr>
                <w:b/>
                <w:i/>
                <w:szCs w:val="22"/>
                <w:lang w:eastAsia="sv-SE"/>
              </w:rPr>
            </w:pPr>
            <w:r w:rsidRPr="00B55E3E">
              <w:rPr>
                <w:rFonts w:eastAsia="SimSun"/>
                <w:lang w:eastAsia="sv-SE"/>
              </w:rPr>
              <w:t>Indicates the scheduling request configuration applicable for consistent uplink LBT recovery on SCell, as specified in TS 38.321 [3]</w:t>
            </w:r>
            <w:r w:rsidRPr="00B55E3E">
              <w:rPr>
                <w:szCs w:val="22"/>
                <w:lang w:eastAsia="sv-SE"/>
              </w:rPr>
              <w:t>.</w:t>
            </w:r>
          </w:p>
        </w:tc>
      </w:tr>
      <w:tr w:rsidR="00A8221D" w:rsidRPr="00B55E3E" w14:paraId="35C5F960" w14:textId="77777777" w:rsidTr="00FB1467">
        <w:tc>
          <w:tcPr>
            <w:tcW w:w="14173" w:type="dxa"/>
            <w:tcBorders>
              <w:top w:val="single" w:sz="4" w:space="0" w:color="auto"/>
              <w:left w:val="single" w:sz="4" w:space="0" w:color="auto"/>
              <w:bottom w:val="single" w:sz="4" w:space="0" w:color="auto"/>
              <w:right w:val="single" w:sz="4" w:space="0" w:color="auto"/>
            </w:tcBorders>
          </w:tcPr>
          <w:p w14:paraId="0C9412A8" w14:textId="77777777" w:rsidR="00A8221D" w:rsidRPr="00B55E3E" w:rsidRDefault="00A8221D" w:rsidP="00FB1467">
            <w:pPr>
              <w:pStyle w:val="TAL"/>
              <w:rPr>
                <w:b/>
                <w:i/>
                <w:szCs w:val="22"/>
                <w:lang w:eastAsia="sv-SE"/>
              </w:rPr>
            </w:pPr>
            <w:r w:rsidRPr="00B55E3E">
              <w:rPr>
                <w:b/>
                <w:i/>
                <w:szCs w:val="22"/>
                <w:lang w:eastAsia="sv-SE"/>
              </w:rPr>
              <w:t>schedulingRequestID-PosMG-Request</w:t>
            </w:r>
          </w:p>
          <w:p w14:paraId="279C6471" w14:textId="77777777" w:rsidR="00A8221D" w:rsidRPr="00B55E3E" w:rsidRDefault="00A8221D" w:rsidP="00FB1467">
            <w:pPr>
              <w:pStyle w:val="TAL"/>
              <w:rPr>
                <w:bCs/>
                <w:iCs/>
                <w:szCs w:val="22"/>
                <w:lang w:eastAsia="sv-SE"/>
              </w:rPr>
            </w:pPr>
            <w:r w:rsidRPr="00B55E3E">
              <w:rPr>
                <w:bCs/>
                <w:iCs/>
                <w:szCs w:val="22"/>
                <w:lang w:eastAsia="sv-SE"/>
              </w:rPr>
              <w:t>Indicates the scheduling request configuration applicable for Positioning Measurement Gap Activation/Deactivation Request, as specified in TS 38.321 [3].</w:t>
            </w:r>
          </w:p>
        </w:tc>
      </w:tr>
      <w:tr w:rsidR="00A8221D" w:rsidRPr="00B55E3E" w14:paraId="0E3D6BF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6FCA5CE" w14:textId="77777777" w:rsidR="00A8221D" w:rsidRPr="00B55E3E" w:rsidRDefault="00A8221D" w:rsidP="00FB1467">
            <w:pPr>
              <w:pStyle w:val="TAL"/>
              <w:rPr>
                <w:szCs w:val="22"/>
                <w:lang w:eastAsia="sv-SE"/>
              </w:rPr>
            </w:pPr>
            <w:r w:rsidRPr="00B55E3E">
              <w:rPr>
                <w:b/>
                <w:i/>
                <w:szCs w:val="22"/>
                <w:lang w:eastAsia="sv-SE"/>
              </w:rPr>
              <w:lastRenderedPageBreak/>
              <w:t>skipUplinkTxDynamic, enhancedSkipUplinkTxDynamic, enhancedSkipUplinkTxConfigured</w:t>
            </w:r>
          </w:p>
          <w:p w14:paraId="25717FB8" w14:textId="77777777" w:rsidR="00A8221D" w:rsidRPr="00B55E3E" w:rsidRDefault="00A8221D" w:rsidP="00FB1467">
            <w:pPr>
              <w:pStyle w:val="TAL"/>
              <w:rPr>
                <w:szCs w:val="22"/>
                <w:lang w:eastAsia="sv-SE"/>
              </w:rPr>
            </w:pPr>
            <w:r w:rsidRPr="00B55E3E">
              <w:rPr>
                <w:szCs w:val="22"/>
                <w:lang w:eastAsia="sv-SE"/>
              </w:rPr>
              <w:t xml:space="preserve">If set to </w:t>
            </w:r>
            <w:r w:rsidRPr="00B55E3E">
              <w:rPr>
                <w:i/>
                <w:lang w:eastAsia="sv-SE"/>
              </w:rPr>
              <w:t>true</w:t>
            </w:r>
            <w:r w:rsidRPr="00B55E3E">
              <w:rPr>
                <w:szCs w:val="22"/>
                <w:lang w:eastAsia="sv-SE"/>
              </w:rPr>
              <w:t>, the UE skips UL transmissions as described in TS 38.321 [3].</w:t>
            </w:r>
            <w:r w:rsidRPr="00B55E3E">
              <w:rPr>
                <w:rFonts w:cs="Arial"/>
                <w:szCs w:val="22"/>
                <w:lang w:eastAsia="sv-SE"/>
              </w:rPr>
              <w:t xml:space="preserve"> </w:t>
            </w:r>
            <w:r w:rsidRPr="00B55E3E">
              <w:rPr>
                <w:rFonts w:eastAsiaTheme="minorEastAsia" w:cs="Arial"/>
                <w:szCs w:val="22"/>
                <w:lang w:eastAsia="zh-CN"/>
              </w:rPr>
              <w:t xml:space="preserve">If the UE is configured with </w:t>
            </w:r>
            <w:r w:rsidRPr="00B55E3E">
              <w:rPr>
                <w:rFonts w:cs="Arial"/>
                <w:i/>
              </w:rPr>
              <w:t>enhancedSkipUplinkTxDynamic</w:t>
            </w:r>
            <w:r w:rsidRPr="00B55E3E">
              <w:rPr>
                <w:rFonts w:cs="Arial"/>
              </w:rPr>
              <w:t xml:space="preserve"> or </w:t>
            </w:r>
            <w:r w:rsidRPr="00B55E3E">
              <w:rPr>
                <w:rFonts w:cs="Arial"/>
                <w:i/>
                <w:szCs w:val="22"/>
                <w:lang w:eastAsia="sv-SE"/>
              </w:rPr>
              <w:t>enhancedSkipUplinkTxConfigured</w:t>
            </w:r>
            <w:r w:rsidRPr="00B55E3E">
              <w:rPr>
                <w:rFonts w:cs="Arial"/>
                <w:noProof/>
              </w:rPr>
              <w:t xml:space="preserve"> with value </w:t>
            </w:r>
            <w:r w:rsidRPr="00B55E3E">
              <w:rPr>
                <w:rFonts w:cs="Arial"/>
                <w:i/>
                <w:noProof/>
              </w:rPr>
              <w:t>true</w:t>
            </w:r>
            <w:r w:rsidRPr="00B55E3E">
              <w:rPr>
                <w:rFonts w:cs="Arial"/>
                <w:noProof/>
              </w:rPr>
              <w:t xml:space="preserve">, </w:t>
            </w:r>
            <w:r w:rsidRPr="00B55E3E">
              <w:rPr>
                <w:rFonts w:cs="Arial"/>
                <w:noProof/>
                <w:lang w:eastAsia="ko-KR"/>
              </w:rPr>
              <w:t xml:space="preserve">REPETITION_NUMBER </w:t>
            </w:r>
            <w:r w:rsidRPr="00B55E3E">
              <w:rPr>
                <w:rFonts w:cs="Arial"/>
              </w:rPr>
              <w:t>(as specified in</w:t>
            </w:r>
            <w:r w:rsidRPr="00B55E3E">
              <w:rPr>
                <w:rFonts w:cs="Arial"/>
                <w:noProof/>
                <w:lang w:eastAsia="ko-KR"/>
              </w:rPr>
              <w:t xml:space="preserve"> TS 38.321</w:t>
            </w:r>
            <w:r w:rsidRPr="00B55E3E">
              <w:rPr>
                <w:rFonts w:cs="Arial"/>
                <w:szCs w:val="22"/>
              </w:rPr>
              <w:t xml:space="preserve"> [3], clause </w:t>
            </w:r>
            <w:r w:rsidRPr="00B55E3E">
              <w:rPr>
                <w:rFonts w:cs="Arial"/>
                <w:noProof/>
                <w:lang w:eastAsia="ko-KR"/>
              </w:rPr>
              <w:t>5.4.2.1</w:t>
            </w:r>
            <w:r w:rsidRPr="00B55E3E">
              <w:rPr>
                <w:rFonts w:cs="Arial"/>
              </w:rPr>
              <w:t xml:space="preserve">) </w:t>
            </w:r>
            <w:r w:rsidRPr="00B55E3E">
              <w:rPr>
                <w:rFonts w:eastAsiaTheme="minorEastAsia" w:cs="Arial"/>
                <w:lang w:eastAsia="zh-CN"/>
              </w:rPr>
              <w:t>of</w:t>
            </w:r>
            <w:r w:rsidRPr="00B55E3E">
              <w:rPr>
                <w:rFonts w:cs="Arial"/>
              </w:rPr>
              <w:t xml:space="preserve"> the corresponding PUSCH transmission of the uplink grant shall be equal to 1</w:t>
            </w:r>
            <w:r w:rsidRPr="00B55E3E">
              <w:rPr>
                <w:rFonts w:cs="Arial"/>
                <w:szCs w:val="22"/>
              </w:rPr>
              <w:t>.</w:t>
            </w:r>
          </w:p>
        </w:tc>
      </w:tr>
      <w:tr w:rsidR="00A8221D" w:rsidRPr="00B55E3E" w14:paraId="31AD514D" w14:textId="77777777" w:rsidTr="00FB1467">
        <w:tc>
          <w:tcPr>
            <w:tcW w:w="14173" w:type="dxa"/>
            <w:tcBorders>
              <w:top w:val="single" w:sz="4" w:space="0" w:color="auto"/>
              <w:left w:val="single" w:sz="4" w:space="0" w:color="auto"/>
              <w:bottom w:val="single" w:sz="4" w:space="0" w:color="auto"/>
              <w:right w:val="single" w:sz="4" w:space="0" w:color="auto"/>
            </w:tcBorders>
          </w:tcPr>
          <w:p w14:paraId="6562DBEF" w14:textId="77777777" w:rsidR="00A8221D" w:rsidRPr="00B55E3E" w:rsidRDefault="00A8221D" w:rsidP="00FB1467">
            <w:pPr>
              <w:pStyle w:val="TAL"/>
              <w:rPr>
                <w:b/>
                <w:i/>
                <w:szCs w:val="22"/>
              </w:rPr>
            </w:pPr>
            <w:r w:rsidRPr="00B55E3E">
              <w:rPr>
                <w:b/>
                <w:i/>
                <w:szCs w:val="22"/>
              </w:rPr>
              <w:t>tag-Config</w:t>
            </w:r>
          </w:p>
          <w:p w14:paraId="1C9C426F" w14:textId="77777777" w:rsidR="00A8221D" w:rsidRPr="00B55E3E" w:rsidRDefault="00A8221D" w:rsidP="00FB1467">
            <w:pPr>
              <w:pStyle w:val="TAL"/>
              <w:rPr>
                <w:bCs/>
                <w:iCs/>
                <w:szCs w:val="22"/>
                <w:lang w:eastAsia="sv-SE"/>
              </w:rPr>
            </w:pPr>
            <w:r w:rsidRPr="00B55E3E">
              <w:rPr>
                <w:bCs/>
                <w:iCs/>
                <w:szCs w:val="22"/>
              </w:rPr>
              <w:t>The field is used to configure parameters for a time-alignment group. The field is not present if any DAPS bearer is configured.</w:t>
            </w:r>
          </w:p>
        </w:tc>
      </w:tr>
      <w:tr w:rsidR="00A8221D" w:rsidRPr="00B55E3E" w14:paraId="58D536A8" w14:textId="77777777" w:rsidTr="00FB1467">
        <w:tc>
          <w:tcPr>
            <w:tcW w:w="14173" w:type="dxa"/>
            <w:tcBorders>
              <w:top w:val="single" w:sz="4" w:space="0" w:color="auto"/>
              <w:left w:val="single" w:sz="4" w:space="0" w:color="auto"/>
              <w:bottom w:val="single" w:sz="4" w:space="0" w:color="auto"/>
              <w:right w:val="single" w:sz="4" w:space="0" w:color="auto"/>
            </w:tcBorders>
          </w:tcPr>
          <w:p w14:paraId="6114BA8E" w14:textId="77777777" w:rsidR="00A8221D" w:rsidRPr="00B55E3E" w:rsidRDefault="00A8221D" w:rsidP="00FB1467">
            <w:pPr>
              <w:pStyle w:val="TAL"/>
              <w:rPr>
                <w:b/>
                <w:i/>
                <w:szCs w:val="22"/>
              </w:rPr>
            </w:pPr>
            <w:r w:rsidRPr="00B55E3E">
              <w:rPr>
                <w:b/>
                <w:i/>
                <w:szCs w:val="22"/>
              </w:rPr>
              <w:t>usePreBSR</w:t>
            </w:r>
          </w:p>
          <w:p w14:paraId="7345D3A4" w14:textId="77777777" w:rsidR="00A8221D" w:rsidRPr="00B55E3E" w:rsidRDefault="00A8221D" w:rsidP="00FB1467">
            <w:pPr>
              <w:pStyle w:val="TAL"/>
              <w:rPr>
                <w:bCs/>
                <w:iCs/>
                <w:szCs w:val="22"/>
              </w:rPr>
            </w:pPr>
            <w:r w:rsidRPr="00B55E3E">
              <w:rPr>
                <w:bCs/>
                <w:iCs/>
                <w:szCs w:val="22"/>
              </w:rPr>
              <w:t>If set to true, the MAC entity of the IAB-MT may use the Pre-emptive BSR, see TS 38.321 [3].</w:t>
            </w:r>
          </w:p>
        </w:tc>
      </w:tr>
    </w:tbl>
    <w:p w14:paraId="069EC37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45B6665B" w14:textId="77777777" w:rsidTr="00FB1467">
        <w:trPr>
          <w:trHeight w:val="243"/>
        </w:trPr>
        <w:tc>
          <w:tcPr>
            <w:tcW w:w="14173" w:type="dxa"/>
            <w:tcBorders>
              <w:top w:val="single" w:sz="4" w:space="0" w:color="auto"/>
              <w:left w:val="single" w:sz="4" w:space="0" w:color="auto"/>
              <w:bottom w:val="single" w:sz="4" w:space="0" w:color="auto"/>
              <w:right w:val="single" w:sz="4" w:space="0" w:color="auto"/>
            </w:tcBorders>
          </w:tcPr>
          <w:p w14:paraId="13BC9BEC" w14:textId="77777777" w:rsidR="00A8221D" w:rsidRPr="00B55E3E" w:rsidRDefault="00A8221D" w:rsidP="00FB1467">
            <w:pPr>
              <w:pStyle w:val="TAH"/>
              <w:rPr>
                <w:szCs w:val="22"/>
                <w:lang w:eastAsia="sv-SE"/>
              </w:rPr>
            </w:pPr>
            <w:r w:rsidRPr="00B55E3E">
              <w:rPr>
                <w:i/>
                <w:szCs w:val="22"/>
                <w:lang w:eastAsia="sv-SE"/>
              </w:rPr>
              <w:t xml:space="preserve">MBS-RNTI-SpecificConfig </w:t>
            </w:r>
            <w:r w:rsidRPr="00B55E3E">
              <w:rPr>
                <w:szCs w:val="22"/>
                <w:lang w:eastAsia="sv-SE"/>
              </w:rPr>
              <w:t>field descriptions</w:t>
            </w:r>
          </w:p>
        </w:tc>
      </w:tr>
      <w:tr w:rsidR="00A8221D" w:rsidRPr="00B55E3E" w14:paraId="10DAFD49" w14:textId="77777777" w:rsidTr="00FB1467">
        <w:trPr>
          <w:trHeight w:val="52"/>
        </w:trPr>
        <w:tc>
          <w:tcPr>
            <w:tcW w:w="14173" w:type="dxa"/>
            <w:tcBorders>
              <w:top w:val="single" w:sz="4" w:space="0" w:color="auto"/>
              <w:left w:val="single" w:sz="4" w:space="0" w:color="auto"/>
              <w:bottom w:val="single" w:sz="4" w:space="0" w:color="auto"/>
              <w:right w:val="single" w:sz="4" w:space="0" w:color="auto"/>
            </w:tcBorders>
          </w:tcPr>
          <w:p w14:paraId="01817EB0" w14:textId="77777777" w:rsidR="00A8221D" w:rsidRPr="00B55E3E" w:rsidRDefault="00A8221D" w:rsidP="00FB1467">
            <w:pPr>
              <w:pStyle w:val="TAL"/>
              <w:rPr>
                <w:b/>
                <w:bCs/>
                <w:i/>
                <w:szCs w:val="22"/>
                <w:lang w:eastAsia="en-GB"/>
              </w:rPr>
            </w:pPr>
            <w:r w:rsidRPr="00B55E3E">
              <w:rPr>
                <w:b/>
                <w:bCs/>
                <w:i/>
                <w:szCs w:val="22"/>
                <w:lang w:eastAsia="en-GB"/>
              </w:rPr>
              <w:t>drx-</w:t>
            </w:r>
            <w:r w:rsidRPr="00B55E3E">
              <w:rPr>
                <w:b/>
                <w:i/>
                <w:szCs w:val="22"/>
              </w:rPr>
              <w:t>ConfigPTM</w:t>
            </w:r>
          </w:p>
          <w:p w14:paraId="5FE5E04E" w14:textId="77777777" w:rsidR="00A8221D" w:rsidRPr="00B55E3E" w:rsidRDefault="00A8221D" w:rsidP="00FB1467">
            <w:pPr>
              <w:pStyle w:val="TAL"/>
              <w:rPr>
                <w:bCs/>
                <w:szCs w:val="22"/>
                <w:lang w:eastAsia="en-GB"/>
              </w:rPr>
            </w:pPr>
            <w:r w:rsidRPr="00B55E3E">
              <w:rPr>
                <w:szCs w:val="22"/>
                <w:lang w:eastAsia="sv-SE"/>
              </w:rPr>
              <w:t>Used to configure DRX for PTM transmission as specified in TS 38.321 [3]</w:t>
            </w:r>
            <w:r w:rsidRPr="00B55E3E">
              <w:rPr>
                <w:szCs w:val="22"/>
                <w:lang w:eastAsia="en-GB"/>
              </w:rPr>
              <w:t>.</w:t>
            </w:r>
          </w:p>
        </w:tc>
      </w:tr>
      <w:tr w:rsidR="00A8221D" w:rsidRPr="00B55E3E" w14:paraId="01972376" w14:textId="77777777" w:rsidTr="00FB1467">
        <w:trPr>
          <w:trHeight w:val="52"/>
        </w:trPr>
        <w:tc>
          <w:tcPr>
            <w:tcW w:w="14173" w:type="dxa"/>
            <w:tcBorders>
              <w:top w:val="single" w:sz="4" w:space="0" w:color="auto"/>
              <w:left w:val="single" w:sz="4" w:space="0" w:color="auto"/>
              <w:bottom w:val="single" w:sz="4" w:space="0" w:color="auto"/>
              <w:right w:val="single" w:sz="4" w:space="0" w:color="auto"/>
            </w:tcBorders>
          </w:tcPr>
          <w:p w14:paraId="3C339C82" w14:textId="77777777" w:rsidR="00A8221D" w:rsidRPr="00B55E3E" w:rsidRDefault="00A8221D" w:rsidP="00FB1467">
            <w:pPr>
              <w:pStyle w:val="TAL"/>
              <w:rPr>
                <w:b/>
                <w:i/>
                <w:szCs w:val="22"/>
              </w:rPr>
            </w:pPr>
            <w:r w:rsidRPr="00B55E3E">
              <w:rPr>
                <w:b/>
                <w:i/>
                <w:szCs w:val="22"/>
              </w:rPr>
              <w:t>g-CS-RNTI</w:t>
            </w:r>
          </w:p>
          <w:p w14:paraId="2307E98A" w14:textId="77777777" w:rsidR="00A8221D" w:rsidRPr="00B55E3E" w:rsidRDefault="00A8221D" w:rsidP="00FB1467">
            <w:pPr>
              <w:pStyle w:val="TAL"/>
              <w:rPr>
                <w:b/>
                <w:bCs/>
                <w:i/>
                <w:szCs w:val="22"/>
                <w:lang w:eastAsia="en-GB"/>
              </w:rPr>
            </w:pPr>
            <w:r w:rsidRPr="00B55E3E">
              <w:rPr>
                <w:lang w:eastAsia="en-GB"/>
              </w:rPr>
              <w:t xml:space="preserve">Used to </w:t>
            </w:r>
            <w:r w:rsidRPr="00B55E3E">
              <w:rPr>
                <w:szCs w:val="22"/>
                <w:lang w:eastAsia="sv-SE"/>
              </w:rPr>
              <w:t>scramble</w:t>
            </w:r>
            <w:r w:rsidRPr="00B55E3E">
              <w:rPr>
                <w:lang w:eastAsia="en-GB"/>
              </w:rPr>
              <w:t xml:space="preserve"> the SPS group-common PDSCH and activation/deactivation of SPS group-common PDSCH for one or more MBS multicast services.</w:t>
            </w:r>
          </w:p>
        </w:tc>
      </w:tr>
      <w:tr w:rsidR="00A8221D" w:rsidRPr="00B55E3E" w14:paraId="13A2E637" w14:textId="77777777" w:rsidTr="00FB1467">
        <w:trPr>
          <w:trHeight w:val="52"/>
        </w:trPr>
        <w:tc>
          <w:tcPr>
            <w:tcW w:w="14173" w:type="dxa"/>
            <w:tcBorders>
              <w:top w:val="single" w:sz="4" w:space="0" w:color="auto"/>
              <w:left w:val="single" w:sz="4" w:space="0" w:color="auto"/>
              <w:bottom w:val="single" w:sz="4" w:space="0" w:color="auto"/>
              <w:right w:val="single" w:sz="4" w:space="0" w:color="auto"/>
            </w:tcBorders>
          </w:tcPr>
          <w:p w14:paraId="1E380E8E" w14:textId="77777777" w:rsidR="00A8221D" w:rsidRPr="00B55E3E" w:rsidRDefault="00A8221D" w:rsidP="00FB1467">
            <w:pPr>
              <w:pStyle w:val="TAL"/>
              <w:rPr>
                <w:b/>
                <w:i/>
                <w:szCs w:val="22"/>
              </w:rPr>
            </w:pPr>
            <w:r w:rsidRPr="00B55E3E">
              <w:rPr>
                <w:b/>
                <w:i/>
                <w:szCs w:val="22"/>
              </w:rPr>
              <w:t>g-RNTI</w:t>
            </w:r>
          </w:p>
          <w:p w14:paraId="67932943" w14:textId="77777777" w:rsidR="00A8221D" w:rsidRPr="00B55E3E" w:rsidRDefault="00A8221D" w:rsidP="00FB1467">
            <w:pPr>
              <w:pStyle w:val="TAL"/>
              <w:rPr>
                <w:b/>
                <w:bCs/>
                <w:i/>
                <w:szCs w:val="22"/>
                <w:lang w:eastAsia="en-GB"/>
              </w:rPr>
            </w:pPr>
            <w:r w:rsidRPr="00B55E3E">
              <w:rPr>
                <w:lang w:eastAsia="en-GB"/>
              </w:rPr>
              <w:t>Used to scramble the scheduling and transmission of PTM for one or more MBS multicast services</w:t>
            </w:r>
            <w:r w:rsidRPr="00B55E3E">
              <w:rPr>
                <w:bCs/>
                <w:szCs w:val="22"/>
                <w:lang w:eastAsia="en-GB"/>
              </w:rPr>
              <w:t>.</w:t>
            </w:r>
          </w:p>
        </w:tc>
      </w:tr>
      <w:tr w:rsidR="00A8221D" w:rsidRPr="00B55E3E" w14:paraId="5397B517" w14:textId="77777777" w:rsidTr="00FB1467">
        <w:trPr>
          <w:trHeight w:val="52"/>
        </w:trPr>
        <w:tc>
          <w:tcPr>
            <w:tcW w:w="14173" w:type="dxa"/>
            <w:tcBorders>
              <w:top w:val="single" w:sz="4" w:space="0" w:color="auto"/>
              <w:left w:val="single" w:sz="4" w:space="0" w:color="auto"/>
              <w:bottom w:val="single" w:sz="4" w:space="0" w:color="auto"/>
              <w:right w:val="single" w:sz="4" w:space="0" w:color="auto"/>
            </w:tcBorders>
          </w:tcPr>
          <w:p w14:paraId="6B66994E" w14:textId="77777777" w:rsidR="00A8221D" w:rsidRPr="00B55E3E" w:rsidRDefault="00A8221D" w:rsidP="00FB1467">
            <w:pPr>
              <w:pStyle w:val="TAL"/>
              <w:rPr>
                <w:b/>
                <w:bCs/>
                <w:i/>
                <w:szCs w:val="22"/>
                <w:lang w:eastAsia="en-GB"/>
              </w:rPr>
            </w:pPr>
            <w:r w:rsidRPr="00B55E3E">
              <w:rPr>
                <w:b/>
                <w:i/>
                <w:szCs w:val="22"/>
              </w:rPr>
              <w:t>groupCommon-RNTI</w:t>
            </w:r>
          </w:p>
          <w:p w14:paraId="5A14308F" w14:textId="77777777" w:rsidR="00A8221D" w:rsidRPr="00B55E3E" w:rsidRDefault="00A8221D" w:rsidP="00FB1467">
            <w:pPr>
              <w:pStyle w:val="TAL"/>
              <w:rPr>
                <w:szCs w:val="22"/>
                <w:lang w:eastAsia="en-GB"/>
              </w:rPr>
            </w:pPr>
            <w:r w:rsidRPr="00B55E3E">
              <w:rPr>
                <w:lang w:eastAsia="en-GB"/>
              </w:rPr>
              <w:t>Used to configure g-RNTI or g-CS-RNTI</w:t>
            </w:r>
            <w:r w:rsidRPr="00B55E3E">
              <w:rPr>
                <w:bCs/>
                <w:szCs w:val="22"/>
                <w:lang w:eastAsia="en-GB"/>
              </w:rPr>
              <w:t>.</w:t>
            </w:r>
          </w:p>
        </w:tc>
      </w:tr>
      <w:tr w:rsidR="00A8221D" w:rsidRPr="00B55E3E" w14:paraId="7C7C5B51" w14:textId="77777777" w:rsidTr="00FB1467">
        <w:trPr>
          <w:trHeight w:val="52"/>
        </w:trPr>
        <w:tc>
          <w:tcPr>
            <w:tcW w:w="14173" w:type="dxa"/>
            <w:tcBorders>
              <w:top w:val="single" w:sz="4" w:space="0" w:color="auto"/>
              <w:left w:val="single" w:sz="4" w:space="0" w:color="auto"/>
              <w:bottom w:val="single" w:sz="4" w:space="0" w:color="auto"/>
              <w:right w:val="single" w:sz="4" w:space="0" w:color="auto"/>
            </w:tcBorders>
          </w:tcPr>
          <w:p w14:paraId="7E0B16B5" w14:textId="77777777" w:rsidR="00A8221D" w:rsidRPr="00B55E3E" w:rsidRDefault="00A8221D" w:rsidP="00FB1467">
            <w:pPr>
              <w:pStyle w:val="TAL"/>
              <w:rPr>
                <w:b/>
                <w:bCs/>
                <w:i/>
                <w:iCs/>
              </w:rPr>
            </w:pPr>
            <w:r w:rsidRPr="00B55E3E">
              <w:rPr>
                <w:b/>
                <w:bCs/>
                <w:i/>
                <w:iCs/>
              </w:rPr>
              <w:t>harq-FeedbackEnablerMulticast</w:t>
            </w:r>
          </w:p>
          <w:p w14:paraId="0A73186A" w14:textId="77777777" w:rsidR="00A8221D" w:rsidRPr="00B55E3E" w:rsidRDefault="00A8221D" w:rsidP="00FB1467">
            <w:pPr>
              <w:pStyle w:val="TAL"/>
              <w:rPr>
                <w:b/>
                <w:bCs/>
                <w:i/>
                <w:szCs w:val="22"/>
                <w:lang w:eastAsia="en-GB"/>
              </w:rPr>
            </w:pPr>
            <w:r w:rsidRPr="00B55E3E">
              <w:rPr>
                <w:szCs w:val="22"/>
              </w:rPr>
              <w:t xml:space="preserve">Indicates whether the UE shall provide HARQ feedback for MBS multicast. Value </w:t>
            </w:r>
            <w:r w:rsidRPr="00B55E3E">
              <w:rPr>
                <w:i/>
                <w:szCs w:val="22"/>
              </w:rPr>
              <w:t>dci-enabler</w:t>
            </w:r>
            <w:r w:rsidRPr="00B55E3E">
              <w:rPr>
                <w:szCs w:val="22"/>
              </w:rPr>
              <w:t xml:space="preserve"> means that whether the UE shall provide HARQ feedback for MBS multicast is indicated by DCI. Value </w:t>
            </w:r>
            <w:r w:rsidRPr="00B55E3E">
              <w:rPr>
                <w:i/>
                <w:szCs w:val="22"/>
              </w:rPr>
              <w:t>enabled</w:t>
            </w:r>
            <w:r w:rsidRPr="00B55E3E">
              <w:rPr>
                <w:szCs w:val="22"/>
              </w:rPr>
              <w:t xml:space="preserve"> means the UE shall always provide HARQ feedback for MBS multicast. When the field is absent, the value "</w:t>
            </w:r>
            <w:r w:rsidRPr="00B55E3E">
              <w:rPr>
                <w:i/>
                <w:szCs w:val="22"/>
              </w:rPr>
              <w:t>disabled</w:t>
            </w:r>
            <w:r w:rsidRPr="00B55E3E">
              <w:rPr>
                <w:szCs w:val="22"/>
              </w:rPr>
              <w:t>" is used as defined in TS 38.213 [3].</w:t>
            </w:r>
          </w:p>
        </w:tc>
      </w:tr>
      <w:tr w:rsidR="00A8221D" w:rsidRPr="00B55E3E" w14:paraId="434B659D" w14:textId="77777777" w:rsidTr="00FB1467">
        <w:trPr>
          <w:trHeight w:val="52"/>
        </w:trPr>
        <w:tc>
          <w:tcPr>
            <w:tcW w:w="14173" w:type="dxa"/>
            <w:tcBorders>
              <w:top w:val="single" w:sz="4" w:space="0" w:color="auto"/>
              <w:left w:val="single" w:sz="4" w:space="0" w:color="auto"/>
              <w:bottom w:val="single" w:sz="4" w:space="0" w:color="auto"/>
              <w:right w:val="single" w:sz="4" w:space="0" w:color="auto"/>
            </w:tcBorders>
          </w:tcPr>
          <w:p w14:paraId="49C83733" w14:textId="77777777" w:rsidR="00A8221D" w:rsidRPr="00B55E3E" w:rsidRDefault="00A8221D" w:rsidP="00FB1467">
            <w:pPr>
              <w:pStyle w:val="TAL"/>
              <w:rPr>
                <w:b/>
                <w:bCs/>
                <w:i/>
                <w:iCs/>
              </w:rPr>
            </w:pPr>
            <w:r w:rsidRPr="00B55E3E">
              <w:rPr>
                <w:b/>
                <w:bCs/>
                <w:i/>
                <w:iCs/>
              </w:rPr>
              <w:t>harq-FeedbackOptionMulticast</w:t>
            </w:r>
          </w:p>
          <w:p w14:paraId="20FA7446" w14:textId="77777777" w:rsidR="00A8221D" w:rsidRPr="00B55E3E" w:rsidRDefault="00A8221D" w:rsidP="00FB1467">
            <w:pPr>
              <w:pStyle w:val="TAL"/>
              <w:rPr>
                <w:b/>
                <w:bCs/>
                <w:i/>
                <w:szCs w:val="22"/>
                <w:lang w:eastAsia="en-GB"/>
              </w:rPr>
            </w:pPr>
            <w:r w:rsidRPr="00B55E3E">
              <w:rPr>
                <w:szCs w:val="22"/>
              </w:rPr>
              <w:t>Indicates the feedback mode for MBS multicast dynamically scheduled PDSCH or SPS PDSCH.</w:t>
            </w:r>
          </w:p>
        </w:tc>
      </w:tr>
      <w:tr w:rsidR="00A8221D" w:rsidRPr="00B55E3E" w14:paraId="3BAD0159" w14:textId="77777777" w:rsidTr="00FB1467">
        <w:trPr>
          <w:trHeight w:val="52"/>
        </w:trPr>
        <w:tc>
          <w:tcPr>
            <w:tcW w:w="14173" w:type="dxa"/>
            <w:tcBorders>
              <w:top w:val="single" w:sz="4" w:space="0" w:color="auto"/>
              <w:left w:val="single" w:sz="4" w:space="0" w:color="auto"/>
              <w:bottom w:val="single" w:sz="4" w:space="0" w:color="auto"/>
              <w:right w:val="single" w:sz="4" w:space="0" w:color="auto"/>
            </w:tcBorders>
          </w:tcPr>
          <w:p w14:paraId="3E861D1D" w14:textId="77777777" w:rsidR="00A8221D" w:rsidRPr="00B55E3E" w:rsidRDefault="00A8221D" w:rsidP="00FB1467">
            <w:pPr>
              <w:pStyle w:val="TAL"/>
              <w:rPr>
                <w:b/>
                <w:bCs/>
                <w:i/>
                <w:iCs/>
              </w:rPr>
            </w:pPr>
            <w:r w:rsidRPr="00B55E3E">
              <w:rPr>
                <w:b/>
                <w:bCs/>
                <w:i/>
                <w:iCs/>
              </w:rPr>
              <w:t>mbs-RNTI-SpecificConfigId</w:t>
            </w:r>
          </w:p>
          <w:p w14:paraId="3A17BCA6" w14:textId="77777777" w:rsidR="00A8221D" w:rsidRPr="00B55E3E" w:rsidRDefault="00A8221D" w:rsidP="00FB1467">
            <w:pPr>
              <w:pStyle w:val="TAL"/>
              <w:rPr>
                <w:b/>
                <w:bCs/>
                <w:i/>
                <w:iCs/>
              </w:rPr>
            </w:pPr>
            <w:r w:rsidRPr="00B55E3E">
              <w:rPr>
                <w:bCs/>
                <w:iCs/>
              </w:rPr>
              <w:t>An identifier of the RNTI specific configuration for MBS multicast.</w:t>
            </w:r>
          </w:p>
        </w:tc>
      </w:tr>
      <w:tr w:rsidR="00A8221D" w:rsidRPr="00B55E3E" w14:paraId="26C6356C" w14:textId="77777777" w:rsidTr="00FB1467">
        <w:trPr>
          <w:trHeight w:val="52"/>
        </w:trPr>
        <w:tc>
          <w:tcPr>
            <w:tcW w:w="14173" w:type="dxa"/>
            <w:tcBorders>
              <w:top w:val="single" w:sz="4" w:space="0" w:color="auto"/>
              <w:left w:val="single" w:sz="4" w:space="0" w:color="auto"/>
              <w:bottom w:val="single" w:sz="4" w:space="0" w:color="auto"/>
              <w:right w:val="single" w:sz="4" w:space="0" w:color="auto"/>
            </w:tcBorders>
          </w:tcPr>
          <w:p w14:paraId="77199363" w14:textId="77777777" w:rsidR="00A8221D" w:rsidRPr="00B55E3E" w:rsidRDefault="00A8221D" w:rsidP="00FB1467">
            <w:pPr>
              <w:pStyle w:val="TAL"/>
              <w:rPr>
                <w:b/>
                <w:bCs/>
                <w:i/>
                <w:iCs/>
              </w:rPr>
            </w:pPr>
            <w:r w:rsidRPr="00B55E3E">
              <w:rPr>
                <w:b/>
                <w:bCs/>
                <w:i/>
                <w:iCs/>
              </w:rPr>
              <w:t>pdsch-</w:t>
            </w:r>
            <w:r w:rsidRPr="00B55E3E">
              <w:rPr>
                <w:b/>
                <w:i/>
                <w:szCs w:val="22"/>
                <w:lang w:eastAsia="sv-SE"/>
              </w:rPr>
              <w:t>AggregationFactor</w:t>
            </w:r>
          </w:p>
          <w:p w14:paraId="2B3837EC" w14:textId="77777777" w:rsidR="00A8221D" w:rsidRPr="00B55E3E" w:rsidRDefault="00A8221D" w:rsidP="00FB1467">
            <w:pPr>
              <w:pStyle w:val="TAL"/>
              <w:rPr>
                <w:b/>
                <w:bCs/>
                <w:i/>
                <w:iCs/>
              </w:rPr>
            </w:pPr>
            <w:r w:rsidRPr="00B55E3E">
              <w:rPr>
                <w:szCs w:val="22"/>
                <w:lang w:eastAsia="sv-SE"/>
              </w:rPr>
              <w:t>Number</w:t>
            </w:r>
            <w:r w:rsidRPr="00B55E3E">
              <w:rPr>
                <w:szCs w:val="22"/>
              </w:rPr>
              <w:t xml:space="preserve"> of repetitions for dynamically scheduled MBS multicast data (see TS 38.214 [19], clause 5.1.2.1). When the field is absent and </w:t>
            </w:r>
            <w:r w:rsidRPr="00B55E3E">
              <w:rPr>
                <w:i/>
                <w:szCs w:val="22"/>
              </w:rPr>
              <w:t>groupCommon-RNTI</w:t>
            </w:r>
            <w:r w:rsidRPr="00B55E3E">
              <w:rPr>
                <w:szCs w:val="22"/>
              </w:rPr>
              <w:t xml:space="preserve"> is set to </w:t>
            </w:r>
            <w:r w:rsidRPr="00B55E3E">
              <w:rPr>
                <w:i/>
                <w:szCs w:val="22"/>
              </w:rPr>
              <w:t>g-RNTI</w:t>
            </w:r>
            <w:r w:rsidRPr="00B55E3E">
              <w:rPr>
                <w:szCs w:val="22"/>
              </w:rPr>
              <w:t>, the UE applies the value 1.</w:t>
            </w:r>
          </w:p>
        </w:tc>
      </w:tr>
    </w:tbl>
    <w:p w14:paraId="1CFC3E2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63CB5BB"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3E98124" w14:textId="77777777" w:rsidR="00A8221D" w:rsidRPr="00B55E3E" w:rsidRDefault="00A8221D" w:rsidP="00FB1467">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0BF82E" w14:textId="77777777" w:rsidR="00A8221D" w:rsidRPr="00B55E3E" w:rsidRDefault="00A8221D" w:rsidP="00FB1467">
            <w:pPr>
              <w:pStyle w:val="TAH"/>
              <w:rPr>
                <w:szCs w:val="22"/>
                <w:lang w:eastAsia="sv-SE"/>
              </w:rPr>
            </w:pPr>
            <w:r w:rsidRPr="00B55E3E">
              <w:rPr>
                <w:szCs w:val="22"/>
                <w:lang w:eastAsia="sv-SE"/>
              </w:rPr>
              <w:t>Explanation</w:t>
            </w:r>
          </w:p>
        </w:tc>
      </w:tr>
      <w:tr w:rsidR="00A8221D" w:rsidRPr="00B55E3E" w14:paraId="2CAC8402"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214A98A" w14:textId="77777777" w:rsidR="00A8221D" w:rsidRPr="00B55E3E" w:rsidRDefault="00A8221D" w:rsidP="00FB1467">
            <w:pPr>
              <w:pStyle w:val="TAL"/>
              <w:rPr>
                <w:i/>
                <w:szCs w:val="22"/>
                <w:lang w:eastAsia="sv-SE"/>
              </w:rPr>
            </w:pPr>
            <w:r w:rsidRPr="00B55E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2DB8FC1C" w14:textId="77777777" w:rsidR="00A8221D" w:rsidRPr="00B55E3E" w:rsidRDefault="00A8221D" w:rsidP="00FB1467">
            <w:pPr>
              <w:pStyle w:val="TAL"/>
              <w:rPr>
                <w:szCs w:val="22"/>
                <w:lang w:eastAsia="sv-SE"/>
              </w:rPr>
            </w:pPr>
            <w:r w:rsidRPr="00B55E3E">
              <w:rPr>
                <w:szCs w:val="22"/>
                <w:lang w:eastAsia="sv-SE"/>
              </w:rPr>
              <w:t>This field is optionally present, Need S,</w:t>
            </w:r>
            <w:r w:rsidRPr="00B55E3E">
              <w:rPr>
                <w:szCs w:val="22"/>
              </w:rPr>
              <w:t xml:space="preserve"> if </w:t>
            </w:r>
            <w:r w:rsidRPr="00B55E3E">
              <w:rPr>
                <w:i/>
                <w:szCs w:val="22"/>
              </w:rPr>
              <w:t xml:space="preserve">groupCommon-RNTI </w:t>
            </w:r>
            <w:r w:rsidRPr="00B55E3E">
              <w:rPr>
                <w:szCs w:val="22"/>
              </w:rPr>
              <w:t xml:space="preserve">is set to </w:t>
            </w:r>
            <w:r w:rsidRPr="00B55E3E">
              <w:rPr>
                <w:i/>
                <w:szCs w:val="22"/>
              </w:rPr>
              <w:t>g-RNTI</w:t>
            </w:r>
            <w:r w:rsidRPr="00B55E3E">
              <w:rPr>
                <w:szCs w:val="22"/>
                <w:lang w:eastAsia="sv-SE"/>
              </w:rPr>
              <w:t xml:space="preserve">. The field is absent when </w:t>
            </w:r>
            <w:r w:rsidRPr="00B55E3E">
              <w:rPr>
                <w:i/>
                <w:szCs w:val="22"/>
              </w:rPr>
              <w:t xml:space="preserve">groupCommon-RNTI </w:t>
            </w:r>
            <w:r w:rsidRPr="00B55E3E">
              <w:rPr>
                <w:szCs w:val="22"/>
              </w:rPr>
              <w:t xml:space="preserve">is set to </w:t>
            </w:r>
            <w:r w:rsidRPr="00B55E3E">
              <w:rPr>
                <w:i/>
                <w:szCs w:val="22"/>
              </w:rPr>
              <w:t>g-CS-RNTI</w:t>
            </w:r>
            <w:r w:rsidRPr="00B55E3E">
              <w:rPr>
                <w:szCs w:val="22"/>
                <w:lang w:eastAsia="sv-SE"/>
              </w:rPr>
              <w:t>.</w:t>
            </w:r>
          </w:p>
        </w:tc>
      </w:tr>
      <w:tr w:rsidR="00A8221D" w:rsidRPr="00B55E3E" w14:paraId="0A2FE5AC"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150FF4A" w14:textId="77777777" w:rsidR="00A8221D" w:rsidRPr="00B55E3E" w:rsidRDefault="00A8221D" w:rsidP="00FB1467">
            <w:pPr>
              <w:pStyle w:val="TAL"/>
              <w:rPr>
                <w:i/>
                <w:szCs w:val="22"/>
                <w:lang w:eastAsia="sv-SE"/>
              </w:rPr>
            </w:pPr>
            <w:r w:rsidRPr="00B55E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B5EAD6C" w14:textId="77777777" w:rsidR="00A8221D" w:rsidRPr="00B55E3E" w:rsidRDefault="00A8221D" w:rsidP="00FB1467">
            <w:pPr>
              <w:pStyle w:val="TAL"/>
              <w:rPr>
                <w:szCs w:val="22"/>
                <w:lang w:eastAsia="sv-SE"/>
              </w:rPr>
            </w:pPr>
            <w:r w:rsidRPr="00B55E3E">
              <w:rPr>
                <w:szCs w:val="22"/>
                <w:lang w:eastAsia="sv-SE"/>
              </w:rPr>
              <w:t xml:space="preserve">The field is mandatory present when </w:t>
            </w:r>
            <w:r w:rsidRPr="00B55E3E">
              <w:rPr>
                <w:i/>
                <w:iCs/>
                <w:szCs w:val="22"/>
                <w:lang w:eastAsia="sv-SE"/>
              </w:rPr>
              <w:t>harq-FeedbackEnablerMulticast</w:t>
            </w:r>
            <w:r w:rsidRPr="00B55E3E">
              <w:rPr>
                <w:szCs w:val="22"/>
                <w:lang w:eastAsia="sv-SE"/>
              </w:rPr>
              <w:t xml:space="preserve"> is present. It is absent otherwise. </w:t>
            </w:r>
          </w:p>
        </w:tc>
      </w:tr>
      <w:tr w:rsidR="00A8221D" w:rsidRPr="00B55E3E" w14:paraId="49B387B4"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A8ABE5D" w14:textId="77777777" w:rsidR="00A8221D" w:rsidRPr="00B55E3E" w:rsidRDefault="00A8221D" w:rsidP="00FB1467">
            <w:pPr>
              <w:pStyle w:val="TAL"/>
              <w:rPr>
                <w:i/>
                <w:szCs w:val="22"/>
                <w:lang w:eastAsia="sv-SE"/>
              </w:rPr>
            </w:pPr>
            <w:r w:rsidRPr="00B55E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7B5EF8B" w14:textId="77777777" w:rsidR="00A8221D" w:rsidRPr="00B55E3E" w:rsidRDefault="00A8221D" w:rsidP="00FB1467">
            <w:pPr>
              <w:pStyle w:val="TAL"/>
              <w:rPr>
                <w:szCs w:val="22"/>
                <w:lang w:eastAsia="sv-SE"/>
              </w:rPr>
            </w:pPr>
            <w:r w:rsidRPr="00B55E3E">
              <w:rPr>
                <w:szCs w:val="22"/>
                <w:lang w:eastAsia="sv-SE"/>
              </w:rPr>
              <w:t xml:space="preserve">This field is optionally present, Need M, for the </w:t>
            </w:r>
            <w:r w:rsidRPr="00B55E3E">
              <w:rPr>
                <w:i/>
                <w:szCs w:val="22"/>
                <w:lang w:eastAsia="sv-SE"/>
              </w:rPr>
              <w:t>MAC-CellGroupConfig</w:t>
            </w:r>
            <w:r w:rsidRPr="00B55E3E">
              <w:rPr>
                <w:szCs w:val="22"/>
                <w:lang w:eastAsia="sv-SE"/>
              </w:rPr>
              <w:t xml:space="preserve"> of the MCG. It is absent otherwise.</w:t>
            </w:r>
          </w:p>
        </w:tc>
      </w:tr>
      <w:tr w:rsidR="00A8221D" w:rsidRPr="00B55E3E" w14:paraId="3DF29384"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769E6ED" w14:textId="77777777" w:rsidR="00A8221D" w:rsidRPr="00B55E3E" w:rsidRDefault="00A8221D" w:rsidP="00FB1467">
            <w:pPr>
              <w:pStyle w:val="TAL"/>
              <w:rPr>
                <w:i/>
                <w:szCs w:val="22"/>
                <w:lang w:eastAsia="sv-SE"/>
              </w:rPr>
            </w:pPr>
            <w:r w:rsidRPr="00B55E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4CCC01C" w14:textId="77777777" w:rsidR="00A8221D" w:rsidRPr="00B55E3E" w:rsidRDefault="00A8221D" w:rsidP="00FB1467">
            <w:pPr>
              <w:pStyle w:val="TAL"/>
              <w:rPr>
                <w:szCs w:val="22"/>
                <w:lang w:eastAsia="sv-SE"/>
              </w:rPr>
            </w:pPr>
            <w:r w:rsidRPr="00B55E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1E120247" w14:textId="77777777" w:rsidR="00A8221D" w:rsidRPr="00B55E3E" w:rsidRDefault="00A8221D" w:rsidP="00A8221D"/>
    <w:p w14:paraId="33EE10AC" w14:textId="77777777" w:rsidR="00A8221D" w:rsidRPr="00B55E3E" w:rsidRDefault="00A8221D" w:rsidP="00A8221D">
      <w:pPr>
        <w:pStyle w:val="Heading4"/>
        <w:rPr>
          <w:i/>
        </w:rPr>
      </w:pPr>
      <w:bookmarkStart w:id="1549" w:name="_Toc60777252"/>
      <w:bookmarkStart w:id="1550" w:name="_Toc115429058"/>
      <w:r w:rsidRPr="00B55E3E">
        <w:lastRenderedPageBreak/>
        <w:t>–</w:t>
      </w:r>
      <w:r w:rsidRPr="00B55E3E">
        <w:tab/>
      </w:r>
      <w:r w:rsidRPr="00B55E3E">
        <w:rPr>
          <w:i/>
        </w:rPr>
        <w:t>MeasConfig</w:t>
      </w:r>
      <w:bookmarkEnd w:id="1549"/>
      <w:bookmarkEnd w:id="1550"/>
    </w:p>
    <w:p w14:paraId="4F0256C6" w14:textId="77777777" w:rsidR="00A8221D" w:rsidRPr="00B55E3E" w:rsidRDefault="00A8221D" w:rsidP="00A8221D">
      <w:r w:rsidRPr="00B55E3E">
        <w:t xml:space="preserve">The IE </w:t>
      </w:r>
      <w:r w:rsidRPr="00B55E3E">
        <w:rPr>
          <w:i/>
        </w:rPr>
        <w:t>MeasConfig</w:t>
      </w:r>
      <w:r w:rsidRPr="00B55E3E">
        <w:t xml:space="preserve"> specifies measurements to be performed by the UE, and covers intra-frequency, inter-frequency and inter-RAT mobility as well as configuration of measurement gaps.</w:t>
      </w:r>
    </w:p>
    <w:p w14:paraId="27C7BDED" w14:textId="77777777" w:rsidR="00A8221D" w:rsidRPr="00B55E3E" w:rsidRDefault="00A8221D" w:rsidP="00A8221D">
      <w:pPr>
        <w:pStyle w:val="TH"/>
      </w:pPr>
      <w:r w:rsidRPr="00B55E3E">
        <w:rPr>
          <w:i/>
        </w:rPr>
        <w:t>MeasConfig</w:t>
      </w:r>
      <w:r w:rsidRPr="00B55E3E">
        <w:t xml:space="preserve"> information element</w:t>
      </w:r>
    </w:p>
    <w:p w14:paraId="34CDF854" w14:textId="77777777" w:rsidR="00A8221D" w:rsidRPr="00B55E3E" w:rsidRDefault="00A8221D" w:rsidP="00A8221D">
      <w:pPr>
        <w:pStyle w:val="PL"/>
        <w:rPr>
          <w:color w:val="808080"/>
        </w:rPr>
      </w:pPr>
      <w:r w:rsidRPr="00B55E3E">
        <w:rPr>
          <w:color w:val="808080"/>
        </w:rPr>
        <w:t>-- ASN1START</w:t>
      </w:r>
    </w:p>
    <w:p w14:paraId="5CBC7014" w14:textId="77777777" w:rsidR="00A8221D" w:rsidRPr="00B55E3E" w:rsidRDefault="00A8221D" w:rsidP="00A8221D">
      <w:pPr>
        <w:pStyle w:val="PL"/>
        <w:rPr>
          <w:color w:val="808080"/>
        </w:rPr>
      </w:pPr>
      <w:r w:rsidRPr="00B55E3E">
        <w:rPr>
          <w:color w:val="808080"/>
        </w:rPr>
        <w:t>-- TAG-MEASCONFIG-START</w:t>
      </w:r>
    </w:p>
    <w:p w14:paraId="442486A2" w14:textId="77777777" w:rsidR="00A8221D" w:rsidRPr="00B55E3E" w:rsidRDefault="00A8221D" w:rsidP="00A8221D">
      <w:pPr>
        <w:pStyle w:val="PL"/>
      </w:pPr>
    </w:p>
    <w:p w14:paraId="484DC6BF" w14:textId="77777777" w:rsidR="00A8221D" w:rsidRPr="00B55E3E" w:rsidRDefault="00A8221D" w:rsidP="00A8221D">
      <w:pPr>
        <w:pStyle w:val="PL"/>
      </w:pPr>
      <w:r w:rsidRPr="00B55E3E">
        <w:t xml:space="preserve">MeasConfig ::=                      </w:t>
      </w:r>
      <w:r w:rsidRPr="00B55E3E">
        <w:rPr>
          <w:color w:val="993366"/>
        </w:rPr>
        <w:t>SEQUENCE</w:t>
      </w:r>
      <w:r w:rsidRPr="00B55E3E">
        <w:t xml:space="preserve"> {</w:t>
      </w:r>
    </w:p>
    <w:p w14:paraId="6ACE7BAE" w14:textId="77777777" w:rsidR="00A8221D" w:rsidRPr="00B55E3E" w:rsidRDefault="00A8221D" w:rsidP="00A8221D">
      <w:pPr>
        <w:pStyle w:val="PL"/>
        <w:rPr>
          <w:color w:val="808080"/>
        </w:rPr>
      </w:pPr>
      <w:r w:rsidRPr="00B55E3E">
        <w:t xml:space="preserve">    measObjectToRemoveList              MeasObjectToRemoveList                                              </w:t>
      </w:r>
      <w:r w:rsidRPr="00B55E3E">
        <w:rPr>
          <w:color w:val="993366"/>
        </w:rPr>
        <w:t>OPTIONAL</w:t>
      </w:r>
      <w:r w:rsidRPr="00B55E3E">
        <w:t xml:space="preserve">,   </w:t>
      </w:r>
      <w:r w:rsidRPr="00B55E3E">
        <w:rPr>
          <w:color w:val="808080"/>
        </w:rPr>
        <w:t>-- Need N</w:t>
      </w:r>
    </w:p>
    <w:p w14:paraId="0E6BAA71" w14:textId="77777777" w:rsidR="00A8221D" w:rsidRPr="00B55E3E" w:rsidRDefault="00A8221D" w:rsidP="00A8221D">
      <w:pPr>
        <w:pStyle w:val="PL"/>
        <w:rPr>
          <w:color w:val="808080"/>
        </w:rPr>
      </w:pPr>
      <w:r w:rsidRPr="00B55E3E">
        <w:t xml:space="preserve">    measObjectToAddModList              MeasObjectToAddModList                                              </w:t>
      </w:r>
      <w:r w:rsidRPr="00B55E3E">
        <w:rPr>
          <w:color w:val="993366"/>
        </w:rPr>
        <w:t>OPTIONAL</w:t>
      </w:r>
      <w:r w:rsidRPr="00B55E3E">
        <w:t xml:space="preserve">,   </w:t>
      </w:r>
      <w:r w:rsidRPr="00B55E3E">
        <w:rPr>
          <w:color w:val="808080"/>
        </w:rPr>
        <w:t>-- Need N</w:t>
      </w:r>
    </w:p>
    <w:p w14:paraId="537657A3" w14:textId="77777777" w:rsidR="00A8221D" w:rsidRPr="00B55E3E" w:rsidRDefault="00A8221D" w:rsidP="00A8221D">
      <w:pPr>
        <w:pStyle w:val="PL"/>
        <w:rPr>
          <w:color w:val="808080"/>
        </w:rPr>
      </w:pPr>
      <w:r w:rsidRPr="00B55E3E">
        <w:t xml:space="preserve">    reportConfigToRemoveList            ReportConfigToRemoveList                                            </w:t>
      </w:r>
      <w:r w:rsidRPr="00B55E3E">
        <w:rPr>
          <w:color w:val="993366"/>
        </w:rPr>
        <w:t>OPTIONAL</w:t>
      </w:r>
      <w:r w:rsidRPr="00B55E3E">
        <w:t xml:space="preserve">,   </w:t>
      </w:r>
      <w:r w:rsidRPr="00B55E3E">
        <w:rPr>
          <w:color w:val="808080"/>
        </w:rPr>
        <w:t>-- Need N</w:t>
      </w:r>
    </w:p>
    <w:p w14:paraId="7E0CF6F5" w14:textId="77777777" w:rsidR="00A8221D" w:rsidRPr="00B55E3E" w:rsidRDefault="00A8221D" w:rsidP="00A8221D">
      <w:pPr>
        <w:pStyle w:val="PL"/>
        <w:rPr>
          <w:color w:val="808080"/>
        </w:rPr>
      </w:pPr>
      <w:r w:rsidRPr="00B55E3E">
        <w:t xml:space="preserve">    reportConfigToAddModList            ReportConfigToAddModList                                            </w:t>
      </w:r>
      <w:r w:rsidRPr="00B55E3E">
        <w:rPr>
          <w:color w:val="993366"/>
        </w:rPr>
        <w:t>OPTIONAL</w:t>
      </w:r>
      <w:r w:rsidRPr="00B55E3E">
        <w:t xml:space="preserve">,   </w:t>
      </w:r>
      <w:r w:rsidRPr="00B55E3E">
        <w:rPr>
          <w:color w:val="808080"/>
        </w:rPr>
        <w:t>-- Need N</w:t>
      </w:r>
    </w:p>
    <w:p w14:paraId="526B00AD" w14:textId="77777777" w:rsidR="00A8221D" w:rsidRPr="00B55E3E" w:rsidRDefault="00A8221D" w:rsidP="00A8221D">
      <w:pPr>
        <w:pStyle w:val="PL"/>
        <w:rPr>
          <w:color w:val="808080"/>
        </w:rPr>
      </w:pPr>
      <w:r w:rsidRPr="00B55E3E">
        <w:t xml:space="preserve">    measIdToRemoveList                  MeasIdToRemoveList                                                  </w:t>
      </w:r>
      <w:r w:rsidRPr="00B55E3E">
        <w:rPr>
          <w:color w:val="993366"/>
        </w:rPr>
        <w:t>OPTIONAL</w:t>
      </w:r>
      <w:r w:rsidRPr="00B55E3E">
        <w:t xml:space="preserve">,   </w:t>
      </w:r>
      <w:r w:rsidRPr="00B55E3E">
        <w:rPr>
          <w:color w:val="808080"/>
        </w:rPr>
        <w:t>-- Need N</w:t>
      </w:r>
    </w:p>
    <w:p w14:paraId="6E05C76F" w14:textId="77777777" w:rsidR="00A8221D" w:rsidRPr="00B55E3E" w:rsidRDefault="00A8221D" w:rsidP="00A8221D">
      <w:pPr>
        <w:pStyle w:val="PL"/>
        <w:rPr>
          <w:color w:val="808080"/>
        </w:rPr>
      </w:pPr>
      <w:r w:rsidRPr="00B55E3E">
        <w:t xml:space="preserve">    measIdToAddModList                  MeasIdToAddModList                                                  </w:t>
      </w:r>
      <w:r w:rsidRPr="00B55E3E">
        <w:rPr>
          <w:color w:val="993366"/>
        </w:rPr>
        <w:t>OPTIONAL</w:t>
      </w:r>
      <w:r w:rsidRPr="00B55E3E">
        <w:t xml:space="preserve">,   </w:t>
      </w:r>
      <w:r w:rsidRPr="00B55E3E">
        <w:rPr>
          <w:color w:val="808080"/>
        </w:rPr>
        <w:t>-- Need N</w:t>
      </w:r>
    </w:p>
    <w:p w14:paraId="6EC0DE50" w14:textId="77777777" w:rsidR="00A8221D" w:rsidRPr="00B55E3E" w:rsidRDefault="00A8221D" w:rsidP="00A8221D">
      <w:pPr>
        <w:pStyle w:val="PL"/>
      </w:pPr>
      <w:r w:rsidRPr="00B55E3E">
        <w:t xml:space="preserve">    s-MeasureConfig                     </w:t>
      </w:r>
      <w:r w:rsidRPr="00B55E3E">
        <w:rPr>
          <w:color w:val="993366"/>
        </w:rPr>
        <w:t>CHOICE</w:t>
      </w:r>
      <w:r w:rsidRPr="00B55E3E">
        <w:t xml:space="preserve"> {</w:t>
      </w:r>
    </w:p>
    <w:p w14:paraId="781D9FF7" w14:textId="77777777" w:rsidR="00A8221D" w:rsidRPr="00B55E3E" w:rsidRDefault="00A8221D" w:rsidP="00A8221D">
      <w:pPr>
        <w:pStyle w:val="PL"/>
      </w:pPr>
      <w:r w:rsidRPr="00B55E3E">
        <w:t xml:space="preserve">        ssb-RSRP                            RSRP-Range,</w:t>
      </w:r>
    </w:p>
    <w:p w14:paraId="238EBF24" w14:textId="77777777" w:rsidR="00A8221D" w:rsidRPr="00B55E3E" w:rsidRDefault="00A8221D" w:rsidP="00A8221D">
      <w:pPr>
        <w:pStyle w:val="PL"/>
      </w:pPr>
      <w:r w:rsidRPr="00B55E3E">
        <w:t xml:space="preserve">        csi-RSRP                            RSRP-Range</w:t>
      </w:r>
    </w:p>
    <w:p w14:paraId="36479E06"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4860CC4" w14:textId="77777777" w:rsidR="00A8221D" w:rsidRPr="00B55E3E" w:rsidRDefault="00A8221D" w:rsidP="00A8221D">
      <w:pPr>
        <w:pStyle w:val="PL"/>
        <w:rPr>
          <w:color w:val="808080"/>
        </w:rPr>
      </w:pPr>
      <w:r w:rsidRPr="00B55E3E">
        <w:t xml:space="preserve">    quantityConfig                      QuantityConfig                                                      </w:t>
      </w:r>
      <w:r w:rsidRPr="00B55E3E">
        <w:rPr>
          <w:color w:val="993366"/>
        </w:rPr>
        <w:t>OPTIONAL</w:t>
      </w:r>
      <w:r w:rsidRPr="00B55E3E">
        <w:t xml:space="preserve">,   </w:t>
      </w:r>
      <w:r w:rsidRPr="00B55E3E">
        <w:rPr>
          <w:color w:val="808080"/>
        </w:rPr>
        <w:t>-- Need M</w:t>
      </w:r>
    </w:p>
    <w:p w14:paraId="55A4AB12" w14:textId="77777777" w:rsidR="00A8221D" w:rsidRPr="00B55E3E" w:rsidRDefault="00A8221D" w:rsidP="00A8221D">
      <w:pPr>
        <w:pStyle w:val="PL"/>
        <w:rPr>
          <w:color w:val="808080"/>
        </w:rPr>
      </w:pPr>
      <w:r w:rsidRPr="00B55E3E">
        <w:t xml:space="preserve">    measGapConfig                       MeasGapConfig                                                       </w:t>
      </w:r>
      <w:r w:rsidRPr="00B55E3E">
        <w:rPr>
          <w:color w:val="993366"/>
        </w:rPr>
        <w:t>OPTIONAL</w:t>
      </w:r>
      <w:r w:rsidRPr="00B55E3E">
        <w:t xml:space="preserve">,   </w:t>
      </w:r>
      <w:r w:rsidRPr="00B55E3E">
        <w:rPr>
          <w:color w:val="808080"/>
        </w:rPr>
        <w:t>-- Need M</w:t>
      </w:r>
    </w:p>
    <w:p w14:paraId="2943B2B9" w14:textId="77777777" w:rsidR="00A8221D" w:rsidRPr="00B55E3E" w:rsidRDefault="00A8221D" w:rsidP="00A8221D">
      <w:pPr>
        <w:pStyle w:val="PL"/>
        <w:rPr>
          <w:color w:val="808080"/>
        </w:rPr>
      </w:pPr>
      <w:r w:rsidRPr="00B55E3E">
        <w:t xml:space="preserve">    measGapSharingConfig                MeasGapSharingConfig                                                </w:t>
      </w:r>
      <w:r w:rsidRPr="00B55E3E">
        <w:rPr>
          <w:color w:val="993366"/>
        </w:rPr>
        <w:t>OPTIONAL</w:t>
      </w:r>
      <w:r w:rsidRPr="00B55E3E">
        <w:t xml:space="preserve">,   </w:t>
      </w:r>
      <w:r w:rsidRPr="00B55E3E">
        <w:rPr>
          <w:color w:val="808080"/>
        </w:rPr>
        <w:t>-- Need M</w:t>
      </w:r>
    </w:p>
    <w:p w14:paraId="252C2D3D" w14:textId="77777777" w:rsidR="00A8221D" w:rsidRPr="00B55E3E" w:rsidRDefault="00A8221D" w:rsidP="00A8221D">
      <w:pPr>
        <w:pStyle w:val="PL"/>
      </w:pPr>
      <w:r w:rsidRPr="00B55E3E">
        <w:t xml:space="preserve">    ...,</w:t>
      </w:r>
    </w:p>
    <w:p w14:paraId="2AD04252" w14:textId="77777777" w:rsidR="00A8221D" w:rsidRPr="00B55E3E" w:rsidRDefault="00A8221D" w:rsidP="00A8221D">
      <w:pPr>
        <w:pStyle w:val="PL"/>
      </w:pPr>
      <w:r w:rsidRPr="00B55E3E">
        <w:t xml:space="preserve">    [[</w:t>
      </w:r>
    </w:p>
    <w:p w14:paraId="128D105E" w14:textId="77777777" w:rsidR="00A8221D" w:rsidRPr="00B55E3E" w:rsidRDefault="00A8221D" w:rsidP="00A8221D">
      <w:pPr>
        <w:pStyle w:val="PL"/>
        <w:rPr>
          <w:color w:val="808080"/>
        </w:rPr>
      </w:pPr>
      <w:r w:rsidRPr="00B55E3E">
        <w:t xml:space="preserve">    interFrequencyConfig-NoGa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8B9B20D" w14:textId="77777777" w:rsidR="00A8221D" w:rsidRPr="00B55E3E" w:rsidRDefault="00A8221D" w:rsidP="00A8221D">
      <w:pPr>
        <w:pStyle w:val="PL"/>
      </w:pPr>
      <w:r w:rsidRPr="00B55E3E">
        <w:t xml:space="preserve">    ]]</w:t>
      </w:r>
    </w:p>
    <w:p w14:paraId="16F076A4" w14:textId="77777777" w:rsidR="00A8221D" w:rsidRPr="00B55E3E" w:rsidRDefault="00A8221D" w:rsidP="00A8221D">
      <w:pPr>
        <w:pStyle w:val="PL"/>
      </w:pPr>
      <w:r w:rsidRPr="00B55E3E">
        <w:t>}</w:t>
      </w:r>
    </w:p>
    <w:p w14:paraId="220423DB" w14:textId="77777777" w:rsidR="00A8221D" w:rsidRPr="00B55E3E" w:rsidRDefault="00A8221D" w:rsidP="00A8221D">
      <w:pPr>
        <w:pStyle w:val="PL"/>
      </w:pPr>
    </w:p>
    <w:p w14:paraId="13E05DD4" w14:textId="77777777" w:rsidR="00A8221D" w:rsidRPr="00B55E3E" w:rsidRDefault="00A8221D" w:rsidP="00A8221D">
      <w:pPr>
        <w:pStyle w:val="PL"/>
      </w:pPr>
      <w:r w:rsidRPr="00B55E3E">
        <w:t xml:space="preserve">MeasObjectToRemove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Id</w:t>
      </w:r>
    </w:p>
    <w:p w14:paraId="217C5C9E" w14:textId="77777777" w:rsidR="00A8221D" w:rsidRPr="00B55E3E" w:rsidRDefault="00A8221D" w:rsidP="00A8221D">
      <w:pPr>
        <w:pStyle w:val="PL"/>
      </w:pPr>
    </w:p>
    <w:p w14:paraId="3AF9E1A1" w14:textId="77777777" w:rsidR="00A8221D" w:rsidRPr="00B55E3E" w:rsidRDefault="00A8221D" w:rsidP="00A8221D">
      <w:pPr>
        <w:pStyle w:val="PL"/>
      </w:pPr>
      <w:r w:rsidRPr="00B55E3E">
        <w:t xml:space="preserve">MeasIdToRemove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w:t>
      </w:r>
    </w:p>
    <w:p w14:paraId="1F51BB3A" w14:textId="77777777" w:rsidR="00A8221D" w:rsidRPr="00B55E3E" w:rsidRDefault="00A8221D" w:rsidP="00A8221D">
      <w:pPr>
        <w:pStyle w:val="PL"/>
      </w:pPr>
    </w:p>
    <w:p w14:paraId="1D885C77" w14:textId="77777777" w:rsidR="00A8221D" w:rsidRPr="00B55E3E" w:rsidRDefault="00A8221D" w:rsidP="00A8221D">
      <w:pPr>
        <w:pStyle w:val="PL"/>
      </w:pPr>
      <w:r w:rsidRPr="00B55E3E">
        <w:t xml:space="preserve">ReportConfigToRemove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Id</w:t>
      </w:r>
    </w:p>
    <w:p w14:paraId="13500425" w14:textId="77777777" w:rsidR="00A8221D" w:rsidRPr="00B55E3E" w:rsidRDefault="00A8221D" w:rsidP="00A8221D">
      <w:pPr>
        <w:pStyle w:val="PL"/>
      </w:pPr>
    </w:p>
    <w:p w14:paraId="7FBBBAC8" w14:textId="77777777" w:rsidR="00A8221D" w:rsidRPr="00B55E3E" w:rsidRDefault="00A8221D" w:rsidP="00A8221D">
      <w:pPr>
        <w:pStyle w:val="PL"/>
        <w:rPr>
          <w:color w:val="808080"/>
        </w:rPr>
      </w:pPr>
      <w:r w:rsidRPr="00B55E3E">
        <w:rPr>
          <w:color w:val="808080"/>
        </w:rPr>
        <w:t>-- TAG-MEASCONFIG-STOP</w:t>
      </w:r>
    </w:p>
    <w:p w14:paraId="5FF98576" w14:textId="77777777" w:rsidR="00A8221D" w:rsidRPr="00B55E3E" w:rsidRDefault="00A8221D" w:rsidP="00A8221D">
      <w:pPr>
        <w:pStyle w:val="PL"/>
        <w:rPr>
          <w:color w:val="808080"/>
        </w:rPr>
      </w:pPr>
      <w:r w:rsidRPr="00B55E3E">
        <w:rPr>
          <w:color w:val="808080"/>
        </w:rPr>
        <w:t>-- ASN1STOP</w:t>
      </w:r>
    </w:p>
    <w:p w14:paraId="0281F4FC" w14:textId="77777777" w:rsidR="00A8221D" w:rsidRPr="00B55E3E" w:rsidRDefault="00A8221D" w:rsidP="00A8221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6EACAD30"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EA0175A" w14:textId="77777777" w:rsidR="00A8221D" w:rsidRPr="00B55E3E" w:rsidRDefault="00A8221D" w:rsidP="00FB1467">
            <w:pPr>
              <w:pStyle w:val="TAH"/>
              <w:rPr>
                <w:lang w:eastAsia="en-GB"/>
              </w:rPr>
            </w:pPr>
            <w:r w:rsidRPr="00B55E3E">
              <w:rPr>
                <w:rFonts w:eastAsia="SimSun"/>
                <w:i/>
                <w:lang w:eastAsia="zh-CN"/>
              </w:rPr>
              <w:lastRenderedPageBreak/>
              <w:t xml:space="preserve">MeasConfig </w:t>
            </w:r>
            <w:r w:rsidRPr="00B55E3E">
              <w:rPr>
                <w:iCs/>
                <w:lang w:eastAsia="en-GB"/>
              </w:rPr>
              <w:t>field descriptions</w:t>
            </w:r>
          </w:p>
        </w:tc>
      </w:tr>
      <w:tr w:rsidR="00A8221D" w:rsidRPr="00B55E3E" w14:paraId="29546BE5"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D04F1" w14:textId="77777777" w:rsidR="00A8221D" w:rsidRPr="00B55E3E" w:rsidRDefault="00A8221D" w:rsidP="00FB1467">
            <w:pPr>
              <w:pStyle w:val="TAL"/>
              <w:rPr>
                <w:rFonts w:eastAsiaTheme="minorEastAsia"/>
                <w:b/>
                <w:bCs/>
                <w:i/>
                <w:iCs/>
                <w:lang w:eastAsia="zh-CN"/>
              </w:rPr>
            </w:pPr>
            <w:r w:rsidRPr="00B55E3E">
              <w:rPr>
                <w:rFonts w:eastAsiaTheme="minorEastAsia"/>
                <w:b/>
                <w:bCs/>
                <w:i/>
                <w:iCs/>
                <w:lang w:eastAsia="zh-CN"/>
              </w:rPr>
              <w:t>i</w:t>
            </w:r>
            <w:r w:rsidRPr="00B55E3E">
              <w:rPr>
                <w:b/>
                <w:bCs/>
                <w:i/>
                <w:iCs/>
                <w:lang w:eastAsia="zh-CN"/>
              </w:rPr>
              <w:t>nterFrequencyConfig-NoGap-r16</w:t>
            </w:r>
          </w:p>
          <w:p w14:paraId="64339127" w14:textId="77777777" w:rsidR="00A8221D" w:rsidRPr="00B55E3E" w:rsidRDefault="00A8221D" w:rsidP="00FB1467">
            <w:pPr>
              <w:pStyle w:val="TAL"/>
              <w:rPr>
                <w:rFonts w:eastAsia="SimSun"/>
                <w:lang w:eastAsia="zh-CN"/>
              </w:rPr>
            </w:pPr>
            <w:r w:rsidRPr="00B55E3E">
              <w:rPr>
                <w:lang w:eastAsia="zh-CN"/>
              </w:rPr>
              <w:t xml:space="preserve">If the field is set to true, UE is configured to perform SSB based inter-frequency measurement without measurement gaps </w:t>
            </w:r>
            <w:r w:rsidRPr="00B55E3E">
              <w:rPr>
                <w:rFonts w:cs="Arial"/>
                <w:szCs w:val="18"/>
              </w:rPr>
              <w:t>when the inter-frequency SSB is completely contained in the active DL BWP of the UE</w:t>
            </w:r>
            <w:r w:rsidRPr="00B55E3E">
              <w:rPr>
                <w:rFonts w:cs="Arial"/>
                <w:szCs w:val="18"/>
                <w:lang w:eastAsia="zh-CN"/>
              </w:rPr>
              <w:t>, as specified in TS 38.133 [14], clause 9.3</w:t>
            </w:r>
            <w:r w:rsidRPr="00B55E3E">
              <w:rPr>
                <w:lang w:eastAsia="zh-CN"/>
              </w:rPr>
              <w:t>. Otherwise, the SSB based inter-frequency measurement is performed within measurement gaps.</w:t>
            </w:r>
            <w:r w:rsidRPr="00B55E3E">
              <w:rPr>
                <w:rFonts w:cs="Arial"/>
                <w:lang w:eastAsia="zh-CN"/>
              </w:rPr>
              <w:t xml:space="preserve"> </w:t>
            </w:r>
            <w:r w:rsidRPr="00B55E3E">
              <w:rPr>
                <w:lang w:eastAsia="zh-CN"/>
              </w:rPr>
              <w:t>In NR-DC, the field can only be configure</w:t>
            </w:r>
            <w:r w:rsidRPr="00B55E3E">
              <w:rPr>
                <w:rFonts w:cs="Arial"/>
                <w:szCs w:val="18"/>
                <w:lang w:eastAsia="zh-CN"/>
              </w:rPr>
              <w:t xml:space="preserve">d in the </w:t>
            </w:r>
            <w:r w:rsidRPr="00B55E3E">
              <w:rPr>
                <w:rFonts w:cs="Arial"/>
                <w:i/>
                <w:szCs w:val="18"/>
                <w:lang w:eastAsia="sv-SE"/>
              </w:rPr>
              <w:t>measConfig</w:t>
            </w:r>
            <w:r w:rsidRPr="00B55E3E">
              <w:rPr>
                <w:rFonts w:cs="Arial"/>
                <w:szCs w:val="18"/>
                <w:lang w:eastAsia="sv-SE"/>
              </w:rPr>
              <w:t xml:space="preserve"> associated with MCG</w:t>
            </w:r>
            <w:r w:rsidRPr="00B55E3E">
              <w:rPr>
                <w:rFonts w:cs="Arial"/>
                <w:szCs w:val="18"/>
                <w:lang w:eastAsia="zh-CN"/>
              </w:rPr>
              <w:t>, and when configured, it applies to all the inter-frequency measurements configured by MN and SN.</w:t>
            </w:r>
          </w:p>
        </w:tc>
      </w:tr>
      <w:tr w:rsidR="00A8221D" w:rsidRPr="00B55E3E" w14:paraId="2CF88984"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BC0B28" w14:textId="77777777" w:rsidR="00A8221D" w:rsidRPr="00B55E3E" w:rsidRDefault="00A8221D" w:rsidP="00FB1467">
            <w:pPr>
              <w:pStyle w:val="TAL"/>
              <w:rPr>
                <w:rFonts w:eastAsia="SimSun"/>
                <w:b/>
                <w:i/>
                <w:lang w:eastAsia="zh-CN"/>
              </w:rPr>
            </w:pPr>
            <w:r w:rsidRPr="00B55E3E">
              <w:rPr>
                <w:rFonts w:eastAsia="SimSun"/>
                <w:b/>
                <w:i/>
                <w:lang w:eastAsia="zh-CN"/>
              </w:rPr>
              <w:t>measGapConfig</w:t>
            </w:r>
          </w:p>
          <w:p w14:paraId="1704C4A4" w14:textId="77777777" w:rsidR="00A8221D" w:rsidRPr="00B55E3E" w:rsidRDefault="00A8221D" w:rsidP="00FB1467">
            <w:pPr>
              <w:pStyle w:val="TAL"/>
              <w:rPr>
                <w:rFonts w:eastAsia="MS Mincho"/>
                <w:lang w:eastAsia="en-GB"/>
              </w:rPr>
            </w:pPr>
            <w:r w:rsidRPr="00B55E3E">
              <w:rPr>
                <w:rFonts w:eastAsia="SimSun"/>
                <w:lang w:eastAsia="zh-CN"/>
              </w:rPr>
              <w:t>Used to setup and release measurement gaps in NR.</w:t>
            </w:r>
          </w:p>
        </w:tc>
      </w:tr>
      <w:tr w:rsidR="00A8221D" w:rsidRPr="00B55E3E" w14:paraId="683D0A01"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C060CC" w14:textId="77777777" w:rsidR="00A8221D" w:rsidRPr="00B55E3E" w:rsidRDefault="00A8221D" w:rsidP="00FB1467">
            <w:pPr>
              <w:pStyle w:val="TAL"/>
              <w:rPr>
                <w:rFonts w:eastAsia="SimSun"/>
                <w:b/>
                <w:i/>
                <w:lang w:eastAsia="zh-CN"/>
              </w:rPr>
            </w:pPr>
            <w:r w:rsidRPr="00B55E3E">
              <w:rPr>
                <w:rFonts w:eastAsia="SimSun"/>
                <w:b/>
                <w:i/>
                <w:lang w:eastAsia="zh-CN"/>
              </w:rPr>
              <w:t>measIdToAddModList</w:t>
            </w:r>
          </w:p>
          <w:p w14:paraId="504E55C3" w14:textId="77777777" w:rsidR="00A8221D" w:rsidRPr="00B55E3E" w:rsidRDefault="00A8221D" w:rsidP="00FB1467">
            <w:pPr>
              <w:pStyle w:val="TAL"/>
              <w:rPr>
                <w:rFonts w:eastAsia="SimSun"/>
                <w:lang w:eastAsia="zh-CN"/>
              </w:rPr>
            </w:pPr>
            <w:r w:rsidRPr="00B55E3E">
              <w:rPr>
                <w:rFonts w:eastAsia="SimSun"/>
                <w:lang w:eastAsia="zh-CN"/>
              </w:rPr>
              <w:t>List of measurement identities</w:t>
            </w:r>
            <w:r w:rsidRPr="00B55E3E">
              <w:rPr>
                <w:lang w:eastAsia="sv-SE"/>
              </w:rPr>
              <w:t xml:space="preserve"> to add and/or modify</w:t>
            </w:r>
            <w:r w:rsidRPr="00B55E3E">
              <w:rPr>
                <w:rFonts w:eastAsia="SimSun"/>
                <w:lang w:eastAsia="zh-CN"/>
              </w:rPr>
              <w:t>.</w:t>
            </w:r>
          </w:p>
        </w:tc>
      </w:tr>
      <w:tr w:rsidR="00A8221D" w:rsidRPr="00B55E3E" w14:paraId="54FD4A6C"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B5C559" w14:textId="77777777" w:rsidR="00A8221D" w:rsidRPr="00B55E3E" w:rsidRDefault="00A8221D" w:rsidP="00FB1467">
            <w:pPr>
              <w:pStyle w:val="TAL"/>
              <w:rPr>
                <w:rFonts w:eastAsia="SimSun"/>
                <w:b/>
                <w:i/>
                <w:lang w:eastAsia="zh-CN"/>
              </w:rPr>
            </w:pPr>
            <w:r w:rsidRPr="00B55E3E">
              <w:rPr>
                <w:rFonts w:eastAsia="SimSun"/>
                <w:b/>
                <w:i/>
                <w:lang w:eastAsia="zh-CN"/>
              </w:rPr>
              <w:t>measIdToRemoveList</w:t>
            </w:r>
          </w:p>
          <w:p w14:paraId="406099E9" w14:textId="77777777" w:rsidR="00A8221D" w:rsidRPr="00B55E3E" w:rsidRDefault="00A8221D" w:rsidP="00FB1467">
            <w:pPr>
              <w:pStyle w:val="TAL"/>
              <w:rPr>
                <w:rFonts w:eastAsia="SimSun"/>
                <w:lang w:eastAsia="zh-CN"/>
              </w:rPr>
            </w:pPr>
            <w:r w:rsidRPr="00B55E3E">
              <w:rPr>
                <w:rFonts w:eastAsia="SimSun"/>
                <w:lang w:eastAsia="zh-CN"/>
              </w:rPr>
              <w:t>List of measurement identities to remove.</w:t>
            </w:r>
          </w:p>
        </w:tc>
      </w:tr>
      <w:tr w:rsidR="00A8221D" w:rsidRPr="00B55E3E" w14:paraId="6751E244"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1CF5B7" w14:textId="77777777" w:rsidR="00A8221D" w:rsidRPr="00B55E3E" w:rsidRDefault="00A8221D" w:rsidP="00FB1467">
            <w:pPr>
              <w:pStyle w:val="TAL"/>
              <w:rPr>
                <w:rFonts w:eastAsia="SimSun"/>
                <w:b/>
                <w:i/>
                <w:lang w:eastAsia="zh-CN"/>
              </w:rPr>
            </w:pPr>
            <w:r w:rsidRPr="00B55E3E">
              <w:rPr>
                <w:rFonts w:eastAsia="SimSun"/>
                <w:b/>
                <w:i/>
                <w:lang w:eastAsia="zh-CN"/>
              </w:rPr>
              <w:t>measObjectToAddModList</w:t>
            </w:r>
          </w:p>
          <w:p w14:paraId="360B3736" w14:textId="77777777" w:rsidR="00A8221D" w:rsidRPr="00B55E3E" w:rsidRDefault="00A8221D" w:rsidP="00FB1467">
            <w:pPr>
              <w:pStyle w:val="TAL"/>
              <w:rPr>
                <w:rFonts w:eastAsia="SimSun"/>
                <w:lang w:eastAsia="zh-CN"/>
              </w:rPr>
            </w:pPr>
            <w:r w:rsidRPr="00B55E3E">
              <w:rPr>
                <w:rFonts w:eastAsia="SimSun"/>
                <w:lang w:eastAsia="zh-CN"/>
              </w:rPr>
              <w:t>List of measurement objects to add and/or modify.</w:t>
            </w:r>
          </w:p>
        </w:tc>
      </w:tr>
      <w:tr w:rsidR="00A8221D" w:rsidRPr="00B55E3E" w14:paraId="7B66A64E"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6227C4" w14:textId="77777777" w:rsidR="00A8221D" w:rsidRPr="00B55E3E" w:rsidRDefault="00A8221D" w:rsidP="00FB1467">
            <w:pPr>
              <w:pStyle w:val="TAL"/>
              <w:rPr>
                <w:rFonts w:eastAsia="SimSun"/>
                <w:b/>
                <w:i/>
                <w:lang w:eastAsia="zh-CN"/>
              </w:rPr>
            </w:pPr>
            <w:r w:rsidRPr="00B55E3E">
              <w:rPr>
                <w:rFonts w:eastAsia="SimSun"/>
                <w:b/>
                <w:i/>
                <w:lang w:eastAsia="zh-CN"/>
              </w:rPr>
              <w:t>measObjectToRemoveList</w:t>
            </w:r>
          </w:p>
          <w:p w14:paraId="0F9C549C" w14:textId="77777777" w:rsidR="00A8221D" w:rsidRPr="00B55E3E" w:rsidRDefault="00A8221D" w:rsidP="00FB1467">
            <w:pPr>
              <w:pStyle w:val="TAL"/>
              <w:rPr>
                <w:rFonts w:eastAsia="SimSun"/>
                <w:lang w:eastAsia="zh-CN"/>
              </w:rPr>
            </w:pPr>
            <w:r w:rsidRPr="00B55E3E">
              <w:rPr>
                <w:rFonts w:eastAsia="SimSun"/>
                <w:lang w:eastAsia="zh-CN"/>
              </w:rPr>
              <w:t>List of measurement objects to remove.</w:t>
            </w:r>
          </w:p>
        </w:tc>
      </w:tr>
      <w:tr w:rsidR="00A8221D" w:rsidRPr="00B55E3E" w14:paraId="04B7FA8A"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070309" w14:textId="77777777" w:rsidR="00A8221D" w:rsidRPr="00B55E3E" w:rsidRDefault="00A8221D" w:rsidP="00FB1467">
            <w:pPr>
              <w:pStyle w:val="TAL"/>
              <w:rPr>
                <w:rFonts w:eastAsia="MS Mincho"/>
                <w:b/>
                <w:i/>
                <w:lang w:eastAsia="sv-SE"/>
              </w:rPr>
            </w:pPr>
            <w:r w:rsidRPr="00B55E3E">
              <w:rPr>
                <w:b/>
                <w:i/>
                <w:lang w:eastAsia="sv-SE"/>
              </w:rPr>
              <w:t>reportConfigToAddModList</w:t>
            </w:r>
          </w:p>
          <w:p w14:paraId="240C3E1F" w14:textId="77777777" w:rsidR="00A8221D" w:rsidRPr="00B55E3E" w:rsidRDefault="00A8221D" w:rsidP="00FB1467">
            <w:pPr>
              <w:pStyle w:val="TAL"/>
              <w:rPr>
                <w:lang w:eastAsia="sv-SE"/>
              </w:rPr>
            </w:pPr>
            <w:r w:rsidRPr="00B55E3E">
              <w:rPr>
                <w:lang w:eastAsia="sv-SE"/>
              </w:rPr>
              <w:t>List of measurement reporting configurations to add and/or modify.</w:t>
            </w:r>
          </w:p>
        </w:tc>
      </w:tr>
      <w:tr w:rsidR="00A8221D" w:rsidRPr="00B55E3E" w14:paraId="4D277884"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133A5B" w14:textId="77777777" w:rsidR="00A8221D" w:rsidRPr="00B55E3E" w:rsidRDefault="00A8221D" w:rsidP="00FB1467">
            <w:pPr>
              <w:pStyle w:val="TAL"/>
              <w:rPr>
                <w:rFonts w:eastAsia="SimSun"/>
                <w:b/>
                <w:i/>
                <w:lang w:eastAsia="zh-CN"/>
              </w:rPr>
            </w:pPr>
            <w:r w:rsidRPr="00B55E3E">
              <w:rPr>
                <w:rFonts w:eastAsia="SimSun"/>
                <w:b/>
                <w:i/>
                <w:lang w:eastAsia="zh-CN"/>
              </w:rPr>
              <w:t>reportConfigToRemoveList</w:t>
            </w:r>
          </w:p>
          <w:p w14:paraId="79B26DB4" w14:textId="77777777" w:rsidR="00A8221D" w:rsidRPr="00B55E3E" w:rsidRDefault="00A8221D" w:rsidP="00FB1467">
            <w:pPr>
              <w:pStyle w:val="TAL"/>
              <w:rPr>
                <w:rFonts w:eastAsia="SimSun"/>
                <w:lang w:eastAsia="zh-CN"/>
              </w:rPr>
            </w:pPr>
            <w:r w:rsidRPr="00B55E3E">
              <w:rPr>
                <w:rFonts w:eastAsia="SimSun"/>
                <w:lang w:eastAsia="zh-CN"/>
              </w:rPr>
              <w:t>List of measurement reporting configurations to remove.</w:t>
            </w:r>
          </w:p>
        </w:tc>
      </w:tr>
      <w:tr w:rsidR="00A8221D" w:rsidRPr="00B55E3E" w14:paraId="284B3C0C"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74FF8" w14:textId="77777777" w:rsidR="00A8221D" w:rsidRPr="00B55E3E" w:rsidRDefault="00A8221D" w:rsidP="00FB1467">
            <w:pPr>
              <w:pStyle w:val="TAL"/>
              <w:rPr>
                <w:rFonts w:eastAsia="MS Mincho"/>
                <w:b/>
                <w:i/>
                <w:lang w:eastAsia="zh-CN"/>
              </w:rPr>
            </w:pPr>
            <w:r w:rsidRPr="00B55E3E">
              <w:rPr>
                <w:b/>
                <w:i/>
                <w:lang w:eastAsia="zh-CN"/>
              </w:rPr>
              <w:t>s-MeasureConfig</w:t>
            </w:r>
          </w:p>
          <w:p w14:paraId="10D3CC24" w14:textId="77777777" w:rsidR="00A8221D" w:rsidRPr="00B55E3E" w:rsidRDefault="00A8221D" w:rsidP="00FB1467">
            <w:pPr>
              <w:pStyle w:val="TAL"/>
              <w:rPr>
                <w:rFonts w:eastAsia="SimSun"/>
                <w:lang w:eastAsia="zh-CN"/>
              </w:rPr>
            </w:pPr>
            <w:r w:rsidRPr="00B55E3E">
              <w:rPr>
                <w:lang w:eastAsia="zh-CN"/>
              </w:rPr>
              <w:t xml:space="preserve">Threshold for NR SpCell RSRP measurement controlling when the UE is required to perform measurements on non-serving cells. Choice of </w:t>
            </w:r>
            <w:r w:rsidRPr="00B55E3E">
              <w:rPr>
                <w:i/>
                <w:lang w:eastAsia="zh-CN"/>
              </w:rPr>
              <w:t xml:space="preserve">ssb-RSRP </w:t>
            </w:r>
            <w:r w:rsidRPr="00B55E3E">
              <w:rPr>
                <w:lang w:eastAsia="zh-CN"/>
              </w:rPr>
              <w:t xml:space="preserve">corresponds to cell RSRP based on SS/PBCH block and choice of </w:t>
            </w:r>
            <w:r w:rsidRPr="00B55E3E">
              <w:rPr>
                <w:i/>
                <w:lang w:eastAsia="zh-CN"/>
              </w:rPr>
              <w:t xml:space="preserve">csi-RSRP </w:t>
            </w:r>
            <w:r w:rsidRPr="00B55E3E">
              <w:rPr>
                <w:lang w:eastAsia="zh-CN"/>
              </w:rPr>
              <w:t xml:space="preserve">corresponds to cell RSRP of CSI-RS. </w:t>
            </w:r>
          </w:p>
        </w:tc>
      </w:tr>
      <w:tr w:rsidR="00A8221D" w:rsidRPr="00B55E3E" w14:paraId="238D86A7"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4B7053" w14:textId="77777777" w:rsidR="00A8221D" w:rsidRPr="00B55E3E" w:rsidRDefault="00A8221D" w:rsidP="00FB1467">
            <w:pPr>
              <w:pStyle w:val="TAL"/>
              <w:rPr>
                <w:rFonts w:eastAsia="MS Mincho"/>
                <w:b/>
                <w:i/>
                <w:lang w:eastAsia="zh-CN"/>
              </w:rPr>
            </w:pPr>
            <w:r w:rsidRPr="00B55E3E">
              <w:rPr>
                <w:b/>
                <w:i/>
                <w:lang w:eastAsia="zh-CN"/>
              </w:rPr>
              <w:t>measGapSharingConfig</w:t>
            </w:r>
          </w:p>
          <w:p w14:paraId="0E210370" w14:textId="77777777" w:rsidR="00A8221D" w:rsidRPr="00B55E3E" w:rsidRDefault="00A8221D" w:rsidP="00FB1467">
            <w:pPr>
              <w:pStyle w:val="TAL"/>
              <w:rPr>
                <w:b/>
                <w:i/>
                <w:lang w:eastAsia="zh-CN"/>
              </w:rPr>
            </w:pPr>
            <w:r w:rsidRPr="00B55E3E">
              <w:rPr>
                <w:lang w:eastAsia="zh-CN"/>
              </w:rPr>
              <w:t xml:space="preserve">Specifies the measurement gap sharing scheme </w:t>
            </w:r>
            <w:r w:rsidRPr="00B55E3E">
              <w:rPr>
                <w:lang w:eastAsia="en-US"/>
              </w:rPr>
              <w:t>and controls setup/ release of measurement gap sharing.</w:t>
            </w:r>
          </w:p>
        </w:tc>
      </w:tr>
    </w:tbl>
    <w:p w14:paraId="07737988" w14:textId="77777777" w:rsidR="00A8221D" w:rsidRPr="00B55E3E" w:rsidRDefault="00A8221D" w:rsidP="00A8221D"/>
    <w:p w14:paraId="740A071B" w14:textId="77777777" w:rsidR="00A8221D" w:rsidRPr="00B55E3E" w:rsidRDefault="00A8221D" w:rsidP="00A8221D">
      <w:pPr>
        <w:pStyle w:val="Heading4"/>
        <w:rPr>
          <w:rFonts w:eastAsia="MS Mincho"/>
        </w:rPr>
      </w:pPr>
      <w:bookmarkStart w:id="1551" w:name="_Toc60777253"/>
      <w:bookmarkStart w:id="1552" w:name="_Toc115429059"/>
      <w:r w:rsidRPr="00B55E3E">
        <w:t>–</w:t>
      </w:r>
      <w:r w:rsidRPr="00B55E3E">
        <w:tab/>
      </w:r>
      <w:r w:rsidRPr="00B55E3E">
        <w:rPr>
          <w:i/>
        </w:rPr>
        <w:t>MeasGapConfig</w:t>
      </w:r>
      <w:bookmarkEnd w:id="1551"/>
      <w:bookmarkEnd w:id="1552"/>
    </w:p>
    <w:p w14:paraId="3FBF998F" w14:textId="77777777" w:rsidR="00A8221D" w:rsidRPr="00B55E3E" w:rsidRDefault="00A8221D" w:rsidP="00A8221D">
      <w:r w:rsidRPr="00B55E3E">
        <w:t xml:space="preserve">The IE </w:t>
      </w:r>
      <w:r w:rsidRPr="00B55E3E">
        <w:rPr>
          <w:i/>
        </w:rPr>
        <w:t>MeasGapConfig</w:t>
      </w:r>
      <w:r w:rsidRPr="00B55E3E">
        <w:t xml:space="preserve"> specifies the measurement gap configuration and controls setup/release of measurement gaps.</w:t>
      </w:r>
    </w:p>
    <w:p w14:paraId="3472DB71" w14:textId="77777777" w:rsidR="00A8221D" w:rsidRPr="00B55E3E" w:rsidRDefault="00A8221D" w:rsidP="00A8221D">
      <w:pPr>
        <w:pStyle w:val="TH"/>
      </w:pPr>
      <w:r w:rsidRPr="00B55E3E">
        <w:rPr>
          <w:bCs/>
          <w:i/>
          <w:iCs/>
        </w:rPr>
        <w:t xml:space="preserve">MeasGapConfig </w:t>
      </w:r>
      <w:r w:rsidRPr="00B55E3E">
        <w:t>information element</w:t>
      </w:r>
    </w:p>
    <w:p w14:paraId="35594562" w14:textId="77777777" w:rsidR="00A8221D" w:rsidRPr="00B55E3E" w:rsidRDefault="00A8221D" w:rsidP="00A8221D">
      <w:pPr>
        <w:pStyle w:val="PL"/>
        <w:rPr>
          <w:color w:val="808080"/>
        </w:rPr>
      </w:pPr>
      <w:r w:rsidRPr="00B55E3E">
        <w:rPr>
          <w:color w:val="808080"/>
        </w:rPr>
        <w:t>-- ASN1START</w:t>
      </w:r>
    </w:p>
    <w:p w14:paraId="3CC79772" w14:textId="77777777" w:rsidR="00A8221D" w:rsidRPr="00B55E3E" w:rsidRDefault="00A8221D" w:rsidP="00A8221D">
      <w:pPr>
        <w:pStyle w:val="PL"/>
        <w:rPr>
          <w:color w:val="808080"/>
        </w:rPr>
      </w:pPr>
      <w:r w:rsidRPr="00B55E3E">
        <w:rPr>
          <w:color w:val="808080"/>
        </w:rPr>
        <w:t>-- TAG-MEASGAPCONFIG-START</w:t>
      </w:r>
    </w:p>
    <w:p w14:paraId="5009B7E5" w14:textId="77777777" w:rsidR="00A8221D" w:rsidRPr="00B55E3E" w:rsidRDefault="00A8221D" w:rsidP="00A8221D">
      <w:pPr>
        <w:pStyle w:val="PL"/>
      </w:pPr>
    </w:p>
    <w:p w14:paraId="1FE0B0F9" w14:textId="77777777" w:rsidR="00A8221D" w:rsidRPr="00B55E3E" w:rsidRDefault="00A8221D" w:rsidP="00A8221D">
      <w:pPr>
        <w:pStyle w:val="PL"/>
      </w:pPr>
      <w:r w:rsidRPr="00B55E3E">
        <w:t xml:space="preserve">MeasGapConfig ::=                   </w:t>
      </w:r>
      <w:r w:rsidRPr="00B55E3E">
        <w:rPr>
          <w:color w:val="993366"/>
        </w:rPr>
        <w:t>SEQUENCE</w:t>
      </w:r>
      <w:r w:rsidRPr="00B55E3E">
        <w:t xml:space="preserve"> {</w:t>
      </w:r>
    </w:p>
    <w:p w14:paraId="09F1FFB3" w14:textId="77777777" w:rsidR="00A8221D" w:rsidRPr="00B55E3E" w:rsidRDefault="00A8221D" w:rsidP="00A8221D">
      <w:pPr>
        <w:pStyle w:val="PL"/>
        <w:rPr>
          <w:color w:val="808080"/>
        </w:rPr>
      </w:pPr>
      <w:r w:rsidRPr="00B55E3E">
        <w:t xml:space="preserve">    gapFR2                              SetupRelease { GapConfig }                                              </w:t>
      </w:r>
      <w:r w:rsidRPr="00B55E3E">
        <w:rPr>
          <w:color w:val="993366"/>
        </w:rPr>
        <w:t>OPTIONAL</w:t>
      </w:r>
      <w:r w:rsidRPr="00B55E3E">
        <w:t xml:space="preserve">,   </w:t>
      </w:r>
      <w:r w:rsidRPr="00B55E3E">
        <w:rPr>
          <w:color w:val="808080"/>
        </w:rPr>
        <w:t>-- Need M</w:t>
      </w:r>
    </w:p>
    <w:p w14:paraId="23EB3532" w14:textId="77777777" w:rsidR="00A8221D" w:rsidRPr="00B55E3E" w:rsidRDefault="00A8221D" w:rsidP="00A8221D">
      <w:pPr>
        <w:pStyle w:val="PL"/>
      </w:pPr>
      <w:r w:rsidRPr="00B55E3E">
        <w:t xml:space="preserve">    ...,</w:t>
      </w:r>
    </w:p>
    <w:p w14:paraId="1164775D" w14:textId="77777777" w:rsidR="00A8221D" w:rsidRPr="00B55E3E" w:rsidRDefault="00A8221D" w:rsidP="00A8221D">
      <w:pPr>
        <w:pStyle w:val="PL"/>
      </w:pPr>
      <w:r w:rsidRPr="00B55E3E">
        <w:t xml:space="preserve">    [[</w:t>
      </w:r>
    </w:p>
    <w:p w14:paraId="5643E71A" w14:textId="77777777" w:rsidR="00A8221D" w:rsidRPr="00B55E3E" w:rsidRDefault="00A8221D" w:rsidP="00A8221D">
      <w:pPr>
        <w:pStyle w:val="PL"/>
        <w:rPr>
          <w:color w:val="808080"/>
        </w:rPr>
      </w:pPr>
      <w:r w:rsidRPr="00B55E3E">
        <w:t xml:space="preserve">    gapFR1                              SetupRelease { GapConfig }                                              </w:t>
      </w:r>
      <w:r w:rsidRPr="00B55E3E">
        <w:rPr>
          <w:color w:val="993366"/>
        </w:rPr>
        <w:t>OPTIONAL</w:t>
      </w:r>
      <w:r w:rsidRPr="00B55E3E">
        <w:t xml:space="preserve">,   </w:t>
      </w:r>
      <w:r w:rsidRPr="00B55E3E">
        <w:rPr>
          <w:color w:val="808080"/>
        </w:rPr>
        <w:t>-- Need M</w:t>
      </w:r>
    </w:p>
    <w:p w14:paraId="0605B2C1" w14:textId="77777777" w:rsidR="00A8221D" w:rsidRPr="00B55E3E" w:rsidRDefault="00A8221D" w:rsidP="00A8221D">
      <w:pPr>
        <w:pStyle w:val="PL"/>
        <w:rPr>
          <w:color w:val="808080"/>
        </w:rPr>
      </w:pPr>
      <w:r w:rsidRPr="00B55E3E">
        <w:t xml:space="preserve">    gapUE                               SetupRelease { GapConfig }                                              </w:t>
      </w:r>
      <w:r w:rsidRPr="00B55E3E">
        <w:rPr>
          <w:color w:val="993366"/>
        </w:rPr>
        <w:t>OPTIONAL</w:t>
      </w:r>
      <w:r w:rsidRPr="00B55E3E">
        <w:t xml:space="preserve">    </w:t>
      </w:r>
      <w:r w:rsidRPr="00B55E3E">
        <w:rPr>
          <w:color w:val="808080"/>
        </w:rPr>
        <w:t>-- Need M</w:t>
      </w:r>
    </w:p>
    <w:p w14:paraId="23A75594" w14:textId="77777777" w:rsidR="00A8221D" w:rsidRPr="00B55E3E" w:rsidRDefault="00A8221D" w:rsidP="00A8221D">
      <w:pPr>
        <w:pStyle w:val="PL"/>
      </w:pPr>
      <w:r w:rsidRPr="00B55E3E">
        <w:t xml:space="preserve">    ]],</w:t>
      </w:r>
    </w:p>
    <w:p w14:paraId="658AE2D5" w14:textId="77777777" w:rsidR="00A8221D" w:rsidRPr="00B55E3E" w:rsidRDefault="00A8221D" w:rsidP="00A8221D">
      <w:pPr>
        <w:pStyle w:val="PL"/>
      </w:pPr>
      <w:r w:rsidRPr="00B55E3E">
        <w:t xml:space="preserve">    [[</w:t>
      </w:r>
    </w:p>
    <w:p w14:paraId="1C2CFDF1" w14:textId="77777777" w:rsidR="00A8221D" w:rsidRPr="00B55E3E" w:rsidRDefault="00A8221D" w:rsidP="00A8221D">
      <w:pPr>
        <w:pStyle w:val="PL"/>
        <w:rPr>
          <w:color w:val="808080"/>
        </w:rPr>
      </w:pPr>
      <w:r w:rsidRPr="00B55E3E">
        <w:t xml:space="preserve">    gapToAddMod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GapConfig-r17                    </w:t>
      </w:r>
      <w:r w:rsidRPr="00B55E3E">
        <w:rPr>
          <w:color w:val="993366"/>
        </w:rPr>
        <w:t>OPTIONAL</w:t>
      </w:r>
      <w:r w:rsidRPr="00B55E3E">
        <w:t xml:space="preserve">,   </w:t>
      </w:r>
      <w:r w:rsidRPr="00B55E3E">
        <w:rPr>
          <w:color w:val="808080"/>
        </w:rPr>
        <w:t>-- Need N</w:t>
      </w:r>
    </w:p>
    <w:p w14:paraId="0516C3FF" w14:textId="77777777" w:rsidR="00A8221D" w:rsidRPr="00B55E3E" w:rsidRDefault="00A8221D" w:rsidP="00A8221D">
      <w:pPr>
        <w:pStyle w:val="PL"/>
        <w:rPr>
          <w:color w:val="808080"/>
        </w:rPr>
      </w:pPr>
      <w:r w:rsidRPr="00B55E3E">
        <w:t xml:space="preserve">    gapToRelease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MeasGapId-r17                    </w:t>
      </w:r>
      <w:r w:rsidRPr="00B55E3E">
        <w:rPr>
          <w:color w:val="993366"/>
        </w:rPr>
        <w:t>OPTIONAL</w:t>
      </w:r>
      <w:r w:rsidRPr="00B55E3E">
        <w:t xml:space="preserve">,   </w:t>
      </w:r>
      <w:r w:rsidRPr="00B55E3E">
        <w:rPr>
          <w:color w:val="808080"/>
        </w:rPr>
        <w:t>-- Need N</w:t>
      </w:r>
    </w:p>
    <w:p w14:paraId="5569BF03" w14:textId="77777777" w:rsidR="00A8221D" w:rsidRPr="00B55E3E" w:rsidRDefault="00A8221D" w:rsidP="00A8221D">
      <w:pPr>
        <w:pStyle w:val="PL"/>
        <w:rPr>
          <w:color w:val="808080"/>
        </w:rPr>
      </w:pPr>
      <w:r w:rsidRPr="00B55E3E">
        <w:lastRenderedPageBreak/>
        <w:t xml:space="preserve">    posMeasGapPreConfigToAddModList-r17      PosMeasGapPreConfigToAddModList-r17                                </w:t>
      </w:r>
      <w:r w:rsidRPr="00B55E3E">
        <w:rPr>
          <w:color w:val="993366"/>
        </w:rPr>
        <w:t>OPTIONAL</w:t>
      </w:r>
      <w:r w:rsidRPr="00B55E3E">
        <w:t xml:space="preserve">,   </w:t>
      </w:r>
      <w:r w:rsidRPr="00B55E3E">
        <w:rPr>
          <w:color w:val="808080"/>
        </w:rPr>
        <w:t>-- Need N</w:t>
      </w:r>
    </w:p>
    <w:p w14:paraId="54D1CAD4" w14:textId="77777777" w:rsidR="00A8221D" w:rsidRPr="00B55E3E" w:rsidRDefault="00A8221D" w:rsidP="00A8221D">
      <w:pPr>
        <w:pStyle w:val="PL"/>
        <w:rPr>
          <w:color w:val="808080"/>
        </w:rPr>
      </w:pPr>
      <w:r w:rsidRPr="00B55E3E">
        <w:t xml:space="preserve">    posMeasGapPreConfigToReleaseList-r17     PosMeasGapPreConfigToReleaseList-r17                               </w:t>
      </w:r>
      <w:r w:rsidRPr="00B55E3E">
        <w:rPr>
          <w:color w:val="993366"/>
        </w:rPr>
        <w:t>OPTIONAL</w:t>
      </w:r>
      <w:r w:rsidRPr="00B55E3E">
        <w:t xml:space="preserve">    </w:t>
      </w:r>
      <w:r w:rsidRPr="00B55E3E">
        <w:rPr>
          <w:color w:val="808080"/>
        </w:rPr>
        <w:t>-- Need N</w:t>
      </w:r>
    </w:p>
    <w:p w14:paraId="0F5F00B5" w14:textId="77777777" w:rsidR="00A8221D" w:rsidRPr="00B55E3E" w:rsidRDefault="00A8221D" w:rsidP="00A8221D">
      <w:pPr>
        <w:pStyle w:val="PL"/>
      </w:pPr>
      <w:r w:rsidRPr="00B55E3E">
        <w:t xml:space="preserve">    ]]</w:t>
      </w:r>
    </w:p>
    <w:p w14:paraId="4AAAE37D" w14:textId="77777777" w:rsidR="00A8221D" w:rsidRPr="00B55E3E" w:rsidRDefault="00A8221D" w:rsidP="00A8221D">
      <w:pPr>
        <w:pStyle w:val="PL"/>
      </w:pPr>
    </w:p>
    <w:p w14:paraId="18E6140B" w14:textId="77777777" w:rsidR="00A8221D" w:rsidRPr="00B55E3E" w:rsidRDefault="00A8221D" w:rsidP="00A8221D">
      <w:pPr>
        <w:pStyle w:val="PL"/>
      </w:pPr>
      <w:r w:rsidRPr="00B55E3E">
        <w:t>}</w:t>
      </w:r>
    </w:p>
    <w:p w14:paraId="4D9BB779" w14:textId="77777777" w:rsidR="00A8221D" w:rsidRPr="00B55E3E" w:rsidRDefault="00A8221D" w:rsidP="00A8221D">
      <w:pPr>
        <w:pStyle w:val="PL"/>
      </w:pPr>
    </w:p>
    <w:p w14:paraId="69DA6FC0" w14:textId="77777777" w:rsidR="00A8221D" w:rsidRPr="00B55E3E" w:rsidRDefault="00A8221D" w:rsidP="00A8221D">
      <w:pPr>
        <w:pStyle w:val="PL"/>
      </w:pPr>
      <w:r w:rsidRPr="00B55E3E">
        <w:t xml:space="preserve">GapConfig ::=                       </w:t>
      </w:r>
      <w:r w:rsidRPr="00B55E3E">
        <w:rPr>
          <w:color w:val="993366"/>
        </w:rPr>
        <w:t>SEQUENCE</w:t>
      </w:r>
      <w:r w:rsidRPr="00B55E3E">
        <w:t xml:space="preserve"> {</w:t>
      </w:r>
    </w:p>
    <w:p w14:paraId="7BFE0DEF" w14:textId="77777777" w:rsidR="00A8221D" w:rsidRPr="00B55E3E" w:rsidRDefault="00A8221D" w:rsidP="00A8221D">
      <w:pPr>
        <w:pStyle w:val="PL"/>
      </w:pPr>
      <w:r w:rsidRPr="00B55E3E">
        <w:t xml:space="preserve">    gapOffset                           </w:t>
      </w:r>
      <w:r w:rsidRPr="00B55E3E">
        <w:rPr>
          <w:color w:val="993366"/>
        </w:rPr>
        <w:t>INTEGER</w:t>
      </w:r>
      <w:r w:rsidRPr="00B55E3E">
        <w:t xml:space="preserve"> (0..159),</w:t>
      </w:r>
    </w:p>
    <w:p w14:paraId="5C698D52" w14:textId="77777777" w:rsidR="00A8221D" w:rsidRPr="00B55E3E" w:rsidRDefault="00A8221D" w:rsidP="00A8221D">
      <w:pPr>
        <w:pStyle w:val="PL"/>
      </w:pPr>
      <w:r w:rsidRPr="00B55E3E">
        <w:t xml:space="preserve">    mgl                                 </w:t>
      </w:r>
      <w:r w:rsidRPr="00B55E3E">
        <w:rPr>
          <w:color w:val="993366"/>
        </w:rPr>
        <w:t>ENUMERATED</w:t>
      </w:r>
      <w:r w:rsidRPr="00B55E3E">
        <w:t xml:space="preserve"> {ms1dot5, ms3, ms3dot5, ms4, ms5dot5, ms6},</w:t>
      </w:r>
    </w:p>
    <w:p w14:paraId="585F7A99" w14:textId="77777777" w:rsidR="00A8221D" w:rsidRPr="00B55E3E" w:rsidRDefault="00A8221D" w:rsidP="00A8221D">
      <w:pPr>
        <w:pStyle w:val="PL"/>
      </w:pPr>
      <w:r w:rsidRPr="00B55E3E">
        <w:t xml:space="preserve">    mgrp                                </w:t>
      </w:r>
      <w:r w:rsidRPr="00B55E3E">
        <w:rPr>
          <w:color w:val="993366"/>
        </w:rPr>
        <w:t>ENUMERATED</w:t>
      </w:r>
      <w:r w:rsidRPr="00B55E3E">
        <w:t xml:space="preserve"> {ms20, ms40, ms80, ms160},</w:t>
      </w:r>
    </w:p>
    <w:p w14:paraId="61EF2A6E" w14:textId="77777777" w:rsidR="00A8221D" w:rsidRPr="00B55E3E" w:rsidRDefault="00A8221D" w:rsidP="00A8221D">
      <w:pPr>
        <w:pStyle w:val="PL"/>
      </w:pPr>
      <w:r w:rsidRPr="00B55E3E">
        <w:t xml:space="preserve">    mgta                                </w:t>
      </w:r>
      <w:r w:rsidRPr="00B55E3E">
        <w:rPr>
          <w:color w:val="993366"/>
        </w:rPr>
        <w:t>ENUMERATED</w:t>
      </w:r>
      <w:r w:rsidRPr="00B55E3E">
        <w:t xml:space="preserve"> {ms0, ms0dot25, ms0dot5},</w:t>
      </w:r>
    </w:p>
    <w:p w14:paraId="2F3B988D" w14:textId="77777777" w:rsidR="00A8221D" w:rsidRPr="00B55E3E" w:rsidRDefault="00A8221D" w:rsidP="00A8221D">
      <w:pPr>
        <w:pStyle w:val="PL"/>
      </w:pPr>
      <w:r w:rsidRPr="00B55E3E">
        <w:t xml:space="preserve">    ...,</w:t>
      </w:r>
    </w:p>
    <w:p w14:paraId="1C5823DB" w14:textId="77777777" w:rsidR="00A8221D" w:rsidRPr="00B55E3E" w:rsidRDefault="00A8221D" w:rsidP="00A8221D">
      <w:pPr>
        <w:pStyle w:val="PL"/>
      </w:pPr>
      <w:r w:rsidRPr="00B55E3E">
        <w:t xml:space="preserve">    [[</w:t>
      </w:r>
    </w:p>
    <w:p w14:paraId="7C6438BC" w14:textId="77777777" w:rsidR="00A8221D" w:rsidRPr="00B55E3E" w:rsidRDefault="00A8221D" w:rsidP="00A8221D">
      <w:pPr>
        <w:pStyle w:val="PL"/>
        <w:rPr>
          <w:color w:val="808080"/>
        </w:rPr>
      </w:pPr>
      <w:r w:rsidRPr="00B55E3E">
        <w:t xml:space="preserve">    refServCellIndicator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2BE17CA2" w14:textId="77777777" w:rsidR="00A8221D" w:rsidRPr="00B55E3E" w:rsidRDefault="00A8221D" w:rsidP="00A8221D">
      <w:pPr>
        <w:pStyle w:val="PL"/>
      </w:pPr>
      <w:r w:rsidRPr="00B55E3E">
        <w:t xml:space="preserve">    ]],</w:t>
      </w:r>
    </w:p>
    <w:p w14:paraId="047721E8" w14:textId="77777777" w:rsidR="00A8221D" w:rsidRPr="00B55E3E" w:rsidRDefault="00A8221D" w:rsidP="00A8221D">
      <w:pPr>
        <w:pStyle w:val="PL"/>
      </w:pPr>
      <w:r w:rsidRPr="00B55E3E">
        <w:t xml:space="preserve">    [[</w:t>
      </w:r>
    </w:p>
    <w:p w14:paraId="695C6698" w14:textId="77777777" w:rsidR="00A8221D" w:rsidRPr="00B55E3E" w:rsidRDefault="00A8221D" w:rsidP="00A8221D">
      <w:pPr>
        <w:pStyle w:val="PL"/>
        <w:rPr>
          <w:color w:val="808080"/>
        </w:rPr>
      </w:pPr>
      <w:r w:rsidRPr="00B55E3E">
        <w:t xml:space="preserve">    refFR2ServCellAsyncCA-r16           ServCellIndex                                                       </w:t>
      </w:r>
      <w:r w:rsidRPr="00B55E3E">
        <w:rPr>
          <w:color w:val="993366"/>
        </w:rPr>
        <w:t>OPTIONAL</w:t>
      </w:r>
      <w:r w:rsidRPr="00B55E3E">
        <w:t xml:space="preserve">,   </w:t>
      </w:r>
      <w:r w:rsidRPr="00B55E3E">
        <w:rPr>
          <w:color w:val="808080"/>
        </w:rPr>
        <w:t>-- Cond AsyncCA</w:t>
      </w:r>
    </w:p>
    <w:p w14:paraId="18D8C098" w14:textId="77777777" w:rsidR="00A8221D" w:rsidRPr="00B55E3E" w:rsidRDefault="00A8221D" w:rsidP="00A8221D">
      <w:pPr>
        <w:pStyle w:val="PL"/>
        <w:rPr>
          <w:color w:val="808080"/>
        </w:rPr>
      </w:pPr>
      <w:r w:rsidRPr="00B55E3E">
        <w:t xml:space="preserve">    mgl-r16                             </w:t>
      </w:r>
      <w:r w:rsidRPr="00B55E3E">
        <w:rPr>
          <w:color w:val="993366"/>
        </w:rPr>
        <w:t>ENUMERATED</w:t>
      </w:r>
      <w:r w:rsidRPr="00B55E3E">
        <w:t xml:space="preserve"> {ms10, ms20}                                             </w:t>
      </w:r>
      <w:r w:rsidRPr="00B55E3E">
        <w:rPr>
          <w:color w:val="993366"/>
        </w:rPr>
        <w:t>OPTIONAL</w:t>
      </w:r>
      <w:r w:rsidRPr="00B55E3E">
        <w:t xml:space="preserve">    </w:t>
      </w:r>
      <w:r w:rsidRPr="00B55E3E">
        <w:rPr>
          <w:color w:val="808080"/>
        </w:rPr>
        <w:t>-- Cond PRS</w:t>
      </w:r>
    </w:p>
    <w:p w14:paraId="4E6145DC" w14:textId="77777777" w:rsidR="00A8221D" w:rsidRPr="00B55E3E" w:rsidRDefault="00A8221D" w:rsidP="00A8221D">
      <w:pPr>
        <w:pStyle w:val="PL"/>
      </w:pPr>
      <w:r w:rsidRPr="00B55E3E">
        <w:t xml:space="preserve">    ]]</w:t>
      </w:r>
    </w:p>
    <w:p w14:paraId="04C1DD12" w14:textId="77777777" w:rsidR="00A8221D" w:rsidRPr="00B55E3E" w:rsidRDefault="00A8221D" w:rsidP="00A8221D">
      <w:pPr>
        <w:pStyle w:val="PL"/>
      </w:pPr>
      <w:r w:rsidRPr="00B55E3E">
        <w:t>}</w:t>
      </w:r>
    </w:p>
    <w:p w14:paraId="1C4AAE58" w14:textId="77777777" w:rsidR="00A8221D" w:rsidRPr="00B55E3E" w:rsidRDefault="00A8221D" w:rsidP="00A8221D">
      <w:pPr>
        <w:pStyle w:val="PL"/>
      </w:pPr>
    </w:p>
    <w:p w14:paraId="780F1F49" w14:textId="77777777" w:rsidR="00A8221D" w:rsidRPr="00B55E3E" w:rsidRDefault="00A8221D" w:rsidP="00A8221D">
      <w:pPr>
        <w:pStyle w:val="PL"/>
      </w:pPr>
      <w:r w:rsidRPr="00B55E3E">
        <w:t xml:space="preserve">GapConfig-r17 ::=                   </w:t>
      </w:r>
      <w:r w:rsidRPr="00B55E3E">
        <w:rPr>
          <w:color w:val="993366"/>
        </w:rPr>
        <w:t>SEQUENCE</w:t>
      </w:r>
      <w:r w:rsidRPr="00B55E3E">
        <w:t xml:space="preserve"> {</w:t>
      </w:r>
    </w:p>
    <w:p w14:paraId="773031FF" w14:textId="77777777" w:rsidR="00A8221D" w:rsidRPr="00B55E3E" w:rsidRDefault="00A8221D" w:rsidP="00A8221D">
      <w:pPr>
        <w:pStyle w:val="PL"/>
      </w:pPr>
      <w:r w:rsidRPr="00B55E3E">
        <w:t xml:space="preserve">    measGapId-r17                       MeasGapId-r17,</w:t>
      </w:r>
    </w:p>
    <w:p w14:paraId="0EFAF4DB" w14:textId="77777777" w:rsidR="00A8221D" w:rsidRPr="00B55E3E" w:rsidRDefault="00A8221D" w:rsidP="00A8221D">
      <w:pPr>
        <w:pStyle w:val="PL"/>
      </w:pPr>
      <w:r w:rsidRPr="00B55E3E">
        <w:t xml:space="preserve">    gapType-r17                         </w:t>
      </w:r>
      <w:r w:rsidRPr="00B55E3E">
        <w:rPr>
          <w:color w:val="993366"/>
        </w:rPr>
        <w:t>ENUMERATED</w:t>
      </w:r>
      <w:r w:rsidRPr="00B55E3E">
        <w:t xml:space="preserve"> {perUE, perFR1, perFR2},</w:t>
      </w:r>
    </w:p>
    <w:p w14:paraId="4C903AB8" w14:textId="77777777" w:rsidR="00A8221D" w:rsidRPr="00B55E3E" w:rsidRDefault="00A8221D" w:rsidP="00A8221D">
      <w:pPr>
        <w:pStyle w:val="PL"/>
      </w:pPr>
      <w:r w:rsidRPr="00B55E3E">
        <w:t xml:space="preserve">    gapOffset-r17                       </w:t>
      </w:r>
      <w:r w:rsidRPr="00B55E3E">
        <w:rPr>
          <w:color w:val="993366"/>
        </w:rPr>
        <w:t>INTEGER</w:t>
      </w:r>
      <w:r w:rsidRPr="00B55E3E">
        <w:t xml:space="preserve"> (0..159),</w:t>
      </w:r>
    </w:p>
    <w:p w14:paraId="5429716B" w14:textId="77777777" w:rsidR="00A8221D" w:rsidRPr="00B55E3E" w:rsidRDefault="00A8221D" w:rsidP="00A8221D">
      <w:pPr>
        <w:pStyle w:val="PL"/>
      </w:pPr>
      <w:r w:rsidRPr="00B55E3E">
        <w:t xml:space="preserve">    mgl-r17                             </w:t>
      </w:r>
      <w:r w:rsidRPr="00B55E3E">
        <w:rPr>
          <w:color w:val="993366"/>
        </w:rPr>
        <w:t>ENUMERATED</w:t>
      </w:r>
      <w:r w:rsidRPr="00B55E3E">
        <w:t xml:space="preserve"> {ms1, ms1dot5, ms2, ms3, ms3dot5, ms4, ms5, ms5dot5, ms6, ms10, ms20},</w:t>
      </w:r>
    </w:p>
    <w:p w14:paraId="54F10823" w14:textId="77777777" w:rsidR="00A8221D" w:rsidRPr="00B55E3E" w:rsidRDefault="00A8221D" w:rsidP="00A8221D">
      <w:pPr>
        <w:pStyle w:val="PL"/>
      </w:pPr>
      <w:r w:rsidRPr="00B55E3E">
        <w:t xml:space="preserve">    mgrp-r17                            </w:t>
      </w:r>
      <w:r w:rsidRPr="00B55E3E">
        <w:rPr>
          <w:color w:val="993366"/>
        </w:rPr>
        <w:t>ENUMERATED</w:t>
      </w:r>
      <w:r w:rsidRPr="00B55E3E">
        <w:t xml:space="preserve"> {ms20, ms40, ms80, ms160},</w:t>
      </w:r>
    </w:p>
    <w:p w14:paraId="3DD200A1" w14:textId="77777777" w:rsidR="00A8221D" w:rsidRPr="00B55E3E" w:rsidRDefault="00A8221D" w:rsidP="00A8221D">
      <w:pPr>
        <w:pStyle w:val="PL"/>
      </w:pPr>
      <w:r w:rsidRPr="00B55E3E">
        <w:t xml:space="preserve">    mgta-r17                            </w:t>
      </w:r>
      <w:r w:rsidRPr="00B55E3E">
        <w:rPr>
          <w:color w:val="993366"/>
        </w:rPr>
        <w:t>ENUMERATED</w:t>
      </w:r>
      <w:r w:rsidRPr="00B55E3E">
        <w:t xml:space="preserve"> {ms0, ms0dot25, ms0dot5, ms0dot75},</w:t>
      </w:r>
    </w:p>
    <w:p w14:paraId="3C6EF921" w14:textId="77777777" w:rsidR="00A8221D" w:rsidRPr="00B55E3E" w:rsidRDefault="00A8221D" w:rsidP="00A8221D">
      <w:pPr>
        <w:pStyle w:val="PL"/>
        <w:rPr>
          <w:color w:val="808080"/>
        </w:rPr>
      </w:pPr>
      <w:r w:rsidRPr="00B55E3E">
        <w:t xml:space="preserve">    refServCellIndicator-r17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08583C43" w14:textId="77777777" w:rsidR="00A8221D" w:rsidRPr="00B55E3E" w:rsidRDefault="00A8221D" w:rsidP="00A8221D">
      <w:pPr>
        <w:pStyle w:val="PL"/>
        <w:rPr>
          <w:color w:val="808080"/>
        </w:rPr>
      </w:pPr>
      <w:r w:rsidRPr="00B55E3E">
        <w:t xml:space="preserve">    refFR2-ServCellAsyncCA-r17          ServCellIndex                                                       </w:t>
      </w:r>
      <w:r w:rsidRPr="00B55E3E">
        <w:rPr>
          <w:color w:val="993366"/>
        </w:rPr>
        <w:t>OPTIONAL</w:t>
      </w:r>
      <w:r w:rsidRPr="00B55E3E">
        <w:t xml:space="preserve">,   </w:t>
      </w:r>
      <w:r w:rsidRPr="00B55E3E">
        <w:rPr>
          <w:color w:val="808080"/>
        </w:rPr>
        <w:t>-- Cond AsyncCA</w:t>
      </w:r>
    </w:p>
    <w:p w14:paraId="3C0C7E94" w14:textId="77777777" w:rsidR="00A8221D" w:rsidRPr="00B55E3E" w:rsidRDefault="00A8221D" w:rsidP="00A8221D">
      <w:pPr>
        <w:pStyle w:val="PL"/>
        <w:rPr>
          <w:color w:val="808080"/>
        </w:rPr>
      </w:pPr>
      <w:r w:rsidRPr="00B55E3E">
        <w:t xml:space="preserve">    preConfi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660BBFF" w14:textId="77777777" w:rsidR="00A8221D" w:rsidRPr="00B55E3E" w:rsidRDefault="00A8221D" w:rsidP="00A8221D">
      <w:pPr>
        <w:pStyle w:val="PL"/>
        <w:rPr>
          <w:color w:val="808080"/>
        </w:rPr>
      </w:pPr>
      <w:r w:rsidRPr="00B55E3E">
        <w:t xml:space="preserve">    ncs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8190360" w14:textId="77777777" w:rsidR="00A8221D" w:rsidRPr="00B55E3E" w:rsidRDefault="00A8221D" w:rsidP="00A8221D">
      <w:pPr>
        <w:pStyle w:val="PL"/>
        <w:rPr>
          <w:color w:val="808080"/>
        </w:rPr>
      </w:pPr>
      <w:r w:rsidRPr="00B55E3E">
        <w:t xml:space="preserve">    gapAssociationPRS-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2A33644" w14:textId="77777777" w:rsidR="00A8221D" w:rsidRPr="00B55E3E" w:rsidRDefault="00A8221D" w:rsidP="00A8221D">
      <w:pPr>
        <w:pStyle w:val="PL"/>
        <w:rPr>
          <w:color w:val="808080"/>
        </w:rPr>
      </w:pPr>
      <w:r w:rsidRPr="00B55E3E">
        <w:t xml:space="preserve">    gapSharing-r17                      MeasGapSharingScheme                                                </w:t>
      </w:r>
      <w:r w:rsidRPr="00B55E3E">
        <w:rPr>
          <w:color w:val="993366"/>
        </w:rPr>
        <w:t>OPTIONAL</w:t>
      </w:r>
      <w:r w:rsidRPr="00B55E3E">
        <w:t xml:space="preserve">,   </w:t>
      </w:r>
      <w:r w:rsidRPr="00B55E3E">
        <w:rPr>
          <w:color w:val="808080"/>
        </w:rPr>
        <w:t>-- Need R</w:t>
      </w:r>
    </w:p>
    <w:p w14:paraId="0A65B7FB" w14:textId="77777777" w:rsidR="00A8221D" w:rsidRPr="00B55E3E" w:rsidRDefault="00A8221D" w:rsidP="00A8221D">
      <w:pPr>
        <w:pStyle w:val="PL"/>
        <w:rPr>
          <w:color w:val="808080"/>
        </w:rPr>
      </w:pPr>
      <w:r w:rsidRPr="00B55E3E">
        <w:t xml:space="preserve">    gapPriority-r17                     GapPriority-r17                                                     </w:t>
      </w:r>
      <w:r w:rsidRPr="00B55E3E">
        <w:rPr>
          <w:color w:val="993366"/>
        </w:rPr>
        <w:t>OPTIONAL</w:t>
      </w:r>
      <w:r w:rsidRPr="00B55E3E">
        <w:t xml:space="preserve">,   </w:t>
      </w:r>
      <w:r w:rsidRPr="00B55E3E">
        <w:rPr>
          <w:color w:val="808080"/>
        </w:rPr>
        <w:t>-- Need R</w:t>
      </w:r>
    </w:p>
    <w:p w14:paraId="7B4FD386" w14:textId="77777777" w:rsidR="00A8221D" w:rsidRPr="00B55E3E" w:rsidRDefault="00A8221D" w:rsidP="00A8221D">
      <w:pPr>
        <w:pStyle w:val="PL"/>
      </w:pPr>
      <w:r w:rsidRPr="00B55E3E">
        <w:t xml:space="preserve">    ...</w:t>
      </w:r>
    </w:p>
    <w:p w14:paraId="4072B67D" w14:textId="77777777" w:rsidR="00A8221D" w:rsidRPr="00B55E3E" w:rsidRDefault="00A8221D" w:rsidP="00A8221D">
      <w:pPr>
        <w:pStyle w:val="PL"/>
      </w:pPr>
      <w:r w:rsidRPr="00B55E3E">
        <w:t>}</w:t>
      </w:r>
    </w:p>
    <w:p w14:paraId="0BCFA82A" w14:textId="77777777" w:rsidR="00A8221D" w:rsidRPr="00B55E3E" w:rsidRDefault="00A8221D" w:rsidP="00A8221D">
      <w:pPr>
        <w:pStyle w:val="PL"/>
      </w:pPr>
    </w:p>
    <w:p w14:paraId="38730310" w14:textId="77777777" w:rsidR="00A8221D" w:rsidRPr="00B55E3E" w:rsidRDefault="00A8221D" w:rsidP="00A8221D">
      <w:pPr>
        <w:pStyle w:val="PL"/>
      </w:pPr>
      <w:r w:rsidRPr="00B55E3E">
        <w:t xml:space="preserve">PosMeasGapPreConfigToAddMod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PosGapConfig-r17</w:t>
      </w:r>
    </w:p>
    <w:p w14:paraId="2F49524F" w14:textId="77777777" w:rsidR="00A8221D" w:rsidRPr="00B55E3E" w:rsidRDefault="00A8221D" w:rsidP="00A8221D">
      <w:pPr>
        <w:pStyle w:val="PL"/>
      </w:pPr>
    </w:p>
    <w:p w14:paraId="2AE75DD8" w14:textId="77777777" w:rsidR="00A8221D" w:rsidRPr="00B55E3E" w:rsidRDefault="00A8221D" w:rsidP="00A8221D">
      <w:pPr>
        <w:pStyle w:val="PL"/>
      </w:pPr>
      <w:r w:rsidRPr="00B55E3E">
        <w:t xml:space="preserve">PosMeasGapPreConfigToRelease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MeasPosPreConfigGapId-r17</w:t>
      </w:r>
    </w:p>
    <w:p w14:paraId="0907E357" w14:textId="77777777" w:rsidR="00A8221D" w:rsidRPr="00B55E3E" w:rsidRDefault="00A8221D" w:rsidP="00A8221D">
      <w:pPr>
        <w:pStyle w:val="PL"/>
      </w:pPr>
    </w:p>
    <w:p w14:paraId="0EA9391B" w14:textId="77777777" w:rsidR="00A8221D" w:rsidRPr="00B55E3E" w:rsidRDefault="00A8221D" w:rsidP="00A8221D">
      <w:pPr>
        <w:pStyle w:val="PL"/>
      </w:pPr>
      <w:r w:rsidRPr="00B55E3E">
        <w:t xml:space="preserve">PosGapConfig-r17 ::=                </w:t>
      </w:r>
      <w:r w:rsidRPr="00B55E3E">
        <w:rPr>
          <w:color w:val="993366"/>
        </w:rPr>
        <w:t>SEQUENCE</w:t>
      </w:r>
      <w:r w:rsidRPr="00B55E3E">
        <w:t xml:space="preserve"> {</w:t>
      </w:r>
    </w:p>
    <w:p w14:paraId="0D0072A4" w14:textId="77777777" w:rsidR="00A8221D" w:rsidRPr="00B55E3E" w:rsidRDefault="00A8221D" w:rsidP="00A8221D">
      <w:pPr>
        <w:pStyle w:val="PL"/>
      </w:pPr>
      <w:r w:rsidRPr="00B55E3E">
        <w:t xml:space="preserve">    </w:t>
      </w:r>
      <w:r w:rsidRPr="00B55E3E">
        <w:rPr>
          <w:rFonts w:eastAsia="DengXian"/>
        </w:rPr>
        <w:t>measPosPreConfigGapId-r17</w:t>
      </w:r>
      <w:r w:rsidRPr="00B55E3E">
        <w:t xml:space="preserve">           </w:t>
      </w:r>
      <w:r w:rsidRPr="00B55E3E">
        <w:rPr>
          <w:rFonts w:eastAsia="DengXian"/>
        </w:rPr>
        <w:t>MeasPosPreConfigGapId-r17,</w:t>
      </w:r>
    </w:p>
    <w:p w14:paraId="653AA909" w14:textId="77777777" w:rsidR="00A8221D" w:rsidRPr="00B55E3E" w:rsidRDefault="00A8221D" w:rsidP="00A8221D">
      <w:pPr>
        <w:pStyle w:val="PL"/>
      </w:pPr>
      <w:r w:rsidRPr="00B55E3E">
        <w:t xml:space="preserve">    gapOffset-r17                       </w:t>
      </w:r>
      <w:r w:rsidRPr="00B55E3E">
        <w:rPr>
          <w:color w:val="993366"/>
        </w:rPr>
        <w:t>INTEGER</w:t>
      </w:r>
      <w:r w:rsidRPr="00B55E3E">
        <w:t xml:space="preserve"> (0..159),</w:t>
      </w:r>
    </w:p>
    <w:p w14:paraId="1673A599" w14:textId="77777777" w:rsidR="00A8221D" w:rsidRPr="00B55E3E" w:rsidRDefault="00A8221D" w:rsidP="00A8221D">
      <w:pPr>
        <w:pStyle w:val="PL"/>
      </w:pPr>
      <w:r w:rsidRPr="00B55E3E">
        <w:t xml:space="preserve">    mgl-r17                             </w:t>
      </w:r>
      <w:r w:rsidRPr="00B55E3E">
        <w:rPr>
          <w:color w:val="993366"/>
        </w:rPr>
        <w:t>ENUMERATED</w:t>
      </w:r>
      <w:r w:rsidRPr="00B55E3E">
        <w:t xml:space="preserve"> {ms1dot5, ms3, ms3dot5, ms4, ms5dot5, ms6, ms10, ms20},</w:t>
      </w:r>
    </w:p>
    <w:p w14:paraId="6DA4A490" w14:textId="77777777" w:rsidR="00A8221D" w:rsidRPr="00B55E3E" w:rsidRDefault="00A8221D" w:rsidP="00A8221D">
      <w:pPr>
        <w:pStyle w:val="PL"/>
      </w:pPr>
      <w:r w:rsidRPr="00B55E3E">
        <w:t xml:space="preserve">    mgrp-r17                            </w:t>
      </w:r>
      <w:r w:rsidRPr="00B55E3E">
        <w:rPr>
          <w:color w:val="993366"/>
        </w:rPr>
        <w:t>ENUMERATED</w:t>
      </w:r>
      <w:r w:rsidRPr="00B55E3E">
        <w:t xml:space="preserve"> {ms20, ms40, ms80, ms160},</w:t>
      </w:r>
    </w:p>
    <w:p w14:paraId="604A1B2D" w14:textId="77777777" w:rsidR="00A8221D" w:rsidRPr="00B55E3E" w:rsidRDefault="00A8221D" w:rsidP="00A8221D">
      <w:pPr>
        <w:pStyle w:val="PL"/>
      </w:pPr>
      <w:r w:rsidRPr="00B55E3E">
        <w:t xml:space="preserve">    mgta-r17                            </w:t>
      </w:r>
      <w:r w:rsidRPr="00B55E3E">
        <w:rPr>
          <w:color w:val="993366"/>
        </w:rPr>
        <w:t>ENUMERATED</w:t>
      </w:r>
      <w:r w:rsidRPr="00B55E3E">
        <w:t xml:space="preserve"> {ms0, ms0dot25, ms0dot5},</w:t>
      </w:r>
    </w:p>
    <w:p w14:paraId="160178B9" w14:textId="77777777" w:rsidR="00A8221D" w:rsidRPr="00B55E3E" w:rsidRDefault="00A8221D" w:rsidP="00A8221D">
      <w:pPr>
        <w:pStyle w:val="PL"/>
      </w:pPr>
      <w:r w:rsidRPr="00B55E3E">
        <w:t xml:space="preserve">    </w:t>
      </w:r>
      <w:r w:rsidRPr="00B55E3E">
        <w:rPr>
          <w:rFonts w:eastAsia="DengXian"/>
        </w:rPr>
        <w:t>gapType-r17</w:t>
      </w:r>
      <w:r w:rsidRPr="00B55E3E">
        <w:t xml:space="preserve">                         </w:t>
      </w:r>
      <w:r w:rsidRPr="00B55E3E">
        <w:rPr>
          <w:color w:val="993366"/>
        </w:rPr>
        <w:t>ENUMERATED</w:t>
      </w:r>
      <w:r w:rsidRPr="00B55E3E">
        <w:t xml:space="preserve"> {perUE, perFR1, perFR2},</w:t>
      </w:r>
    </w:p>
    <w:p w14:paraId="51810FD9" w14:textId="77777777" w:rsidR="00A8221D" w:rsidRPr="00B55E3E" w:rsidRDefault="00A8221D" w:rsidP="00A8221D">
      <w:pPr>
        <w:pStyle w:val="PL"/>
      </w:pPr>
      <w:r w:rsidRPr="00B55E3E">
        <w:t xml:space="preserve">    ...</w:t>
      </w:r>
    </w:p>
    <w:p w14:paraId="5F49CBFA" w14:textId="77777777" w:rsidR="00A8221D" w:rsidRPr="00B55E3E" w:rsidRDefault="00A8221D" w:rsidP="00A8221D">
      <w:pPr>
        <w:pStyle w:val="PL"/>
      </w:pPr>
      <w:r w:rsidRPr="00B55E3E">
        <w:t>}</w:t>
      </w:r>
    </w:p>
    <w:p w14:paraId="2D230EFD" w14:textId="77777777" w:rsidR="00A8221D" w:rsidRPr="00B55E3E" w:rsidRDefault="00A8221D" w:rsidP="00A8221D">
      <w:pPr>
        <w:pStyle w:val="PL"/>
      </w:pPr>
    </w:p>
    <w:p w14:paraId="3502B93B" w14:textId="77777777" w:rsidR="00A8221D" w:rsidRPr="00B55E3E" w:rsidRDefault="00A8221D" w:rsidP="00A8221D">
      <w:pPr>
        <w:pStyle w:val="PL"/>
      </w:pPr>
      <w:r w:rsidRPr="00B55E3E">
        <w:rPr>
          <w:rFonts w:eastAsia="DengXian"/>
        </w:rPr>
        <w:lastRenderedPageBreak/>
        <w:t xml:space="preserve">MeasPosPreConfigGapId-r17 ::= </w:t>
      </w:r>
      <w:r w:rsidRPr="00B55E3E">
        <w:rPr>
          <w:color w:val="993366"/>
        </w:rPr>
        <w:t>INTEGER</w:t>
      </w:r>
      <w:r w:rsidRPr="00B55E3E">
        <w:t xml:space="preserve"> (1..maxNrofPreConfigPosGapId-r17)</w:t>
      </w:r>
    </w:p>
    <w:p w14:paraId="4488E48D" w14:textId="77777777" w:rsidR="00A8221D" w:rsidRPr="00B55E3E" w:rsidRDefault="00A8221D" w:rsidP="00A8221D">
      <w:pPr>
        <w:pStyle w:val="PL"/>
      </w:pPr>
    </w:p>
    <w:p w14:paraId="52B4C013" w14:textId="77777777" w:rsidR="00A8221D" w:rsidRPr="00B55E3E" w:rsidRDefault="00A8221D" w:rsidP="00A8221D">
      <w:pPr>
        <w:pStyle w:val="PL"/>
        <w:rPr>
          <w:color w:val="808080"/>
        </w:rPr>
      </w:pPr>
      <w:r w:rsidRPr="00B55E3E">
        <w:rPr>
          <w:color w:val="808080"/>
        </w:rPr>
        <w:t>-- TAG-MEASGAPCONFIG-STOP</w:t>
      </w:r>
    </w:p>
    <w:p w14:paraId="7B398459" w14:textId="77777777" w:rsidR="00A8221D" w:rsidRPr="00B55E3E" w:rsidRDefault="00A8221D" w:rsidP="00A8221D">
      <w:pPr>
        <w:pStyle w:val="PL"/>
        <w:rPr>
          <w:color w:val="808080"/>
        </w:rPr>
      </w:pPr>
      <w:r w:rsidRPr="00B55E3E">
        <w:rPr>
          <w:color w:val="808080"/>
        </w:rPr>
        <w:t>-- ASN1STOP</w:t>
      </w:r>
    </w:p>
    <w:p w14:paraId="6897364D" w14:textId="77777777" w:rsidR="00A8221D" w:rsidRPr="00B55E3E" w:rsidRDefault="00A8221D" w:rsidP="00A8221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221D" w:rsidRPr="00B55E3E" w14:paraId="219B68D6" w14:textId="77777777" w:rsidTr="00FB1467">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0C0B1E70" w14:textId="77777777" w:rsidR="00A8221D" w:rsidRPr="00B55E3E" w:rsidRDefault="00A8221D" w:rsidP="00FB1467">
            <w:pPr>
              <w:pStyle w:val="TAH"/>
              <w:rPr>
                <w:lang w:eastAsia="en-GB"/>
              </w:rPr>
            </w:pPr>
            <w:r w:rsidRPr="00B55E3E">
              <w:rPr>
                <w:i/>
                <w:lang w:eastAsia="en-GB"/>
              </w:rPr>
              <w:lastRenderedPageBreak/>
              <w:t>MeasGapConfig</w:t>
            </w:r>
            <w:r w:rsidRPr="00B55E3E">
              <w:rPr>
                <w:iCs/>
                <w:lang w:eastAsia="en-GB"/>
              </w:rPr>
              <w:t xml:space="preserve"> field descriptions</w:t>
            </w:r>
          </w:p>
        </w:tc>
      </w:tr>
      <w:tr w:rsidR="00A8221D" w:rsidRPr="00B55E3E" w14:paraId="690CD877" w14:textId="77777777" w:rsidTr="00FB146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2118B6B" w14:textId="77777777" w:rsidR="00A8221D" w:rsidRPr="00B55E3E" w:rsidRDefault="00A8221D" w:rsidP="00FB1467">
            <w:pPr>
              <w:pStyle w:val="TAL"/>
              <w:rPr>
                <w:b/>
                <w:bCs/>
                <w:i/>
                <w:iCs/>
                <w:lang w:eastAsia="en-GB"/>
              </w:rPr>
            </w:pPr>
            <w:r w:rsidRPr="00B55E3E">
              <w:rPr>
                <w:b/>
                <w:bCs/>
                <w:i/>
                <w:iCs/>
                <w:lang w:eastAsia="en-GB"/>
              </w:rPr>
              <w:t>gapAssociationPRS</w:t>
            </w:r>
          </w:p>
          <w:p w14:paraId="561E721E" w14:textId="77777777" w:rsidR="00A8221D" w:rsidRPr="00B55E3E" w:rsidRDefault="00A8221D" w:rsidP="00FB1467">
            <w:pPr>
              <w:pStyle w:val="TAL"/>
              <w:rPr>
                <w:lang w:eastAsia="en-GB"/>
              </w:rPr>
            </w:pPr>
            <w:r w:rsidRPr="00B55E3E">
              <w:rPr>
                <w:lang w:eastAsia="en-GB"/>
              </w:rPr>
              <w:t xml:space="preserve">Indicates that PRS measurement is associated with this measurement gap. The network only includes this field for one per UE gap. </w:t>
            </w:r>
            <w:r w:rsidRPr="00B55E3E">
              <w:rPr>
                <w:iCs/>
                <w:noProof/>
                <w:lang w:eastAsia="ko-KR"/>
              </w:rPr>
              <w:t xml:space="preserve">If concurrent gap (i.e. one of the gap combination as defined in Table 9.1.8-1 in TS 38.133 [14]) is configured and no gap is configured with this field, the </w:t>
            </w:r>
            <w:r w:rsidRPr="00B55E3E">
              <w:rPr>
                <w:lang w:eastAsia="en-GB"/>
              </w:rPr>
              <w:t>PRS measurement is associated with</w:t>
            </w:r>
            <w:r w:rsidRPr="00B55E3E">
              <w:rPr>
                <w:iCs/>
                <w:noProof/>
                <w:lang w:eastAsia="ko-KR"/>
              </w:rPr>
              <w:t xml:space="preserve"> the gap configured via </w:t>
            </w:r>
            <w:r w:rsidRPr="00B55E3E">
              <w:rPr>
                <w:i/>
                <w:noProof/>
                <w:lang w:eastAsia="ko-KR"/>
              </w:rPr>
              <w:t>gapUE</w:t>
            </w:r>
            <w:r w:rsidRPr="00B55E3E">
              <w:rPr>
                <w:iCs/>
                <w:noProof/>
                <w:lang w:eastAsia="ko-KR"/>
              </w:rPr>
              <w:t>, if available.</w:t>
            </w:r>
          </w:p>
        </w:tc>
      </w:tr>
      <w:tr w:rsidR="00A8221D" w:rsidRPr="00B55E3E" w14:paraId="75CA8C17"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D938D4" w14:textId="77777777" w:rsidR="00A8221D" w:rsidRPr="00B55E3E" w:rsidRDefault="00A8221D" w:rsidP="00FB1467">
            <w:pPr>
              <w:pStyle w:val="TAL"/>
              <w:rPr>
                <w:b/>
                <w:bCs/>
                <w:i/>
                <w:lang w:eastAsia="en-GB"/>
              </w:rPr>
            </w:pPr>
            <w:r w:rsidRPr="00B55E3E">
              <w:rPr>
                <w:b/>
                <w:bCs/>
                <w:i/>
                <w:lang w:eastAsia="en-GB"/>
              </w:rPr>
              <w:t>gapFR1</w:t>
            </w:r>
          </w:p>
          <w:p w14:paraId="2465F090" w14:textId="77777777" w:rsidR="00A8221D" w:rsidRPr="00B55E3E" w:rsidRDefault="00A8221D" w:rsidP="00FB1467">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FR1 only. In (NG)EN-DC, </w:t>
            </w:r>
            <w:r w:rsidRPr="00B55E3E">
              <w:rPr>
                <w:i/>
                <w:lang w:eastAsia="sv-SE"/>
              </w:rPr>
              <w:t>gapFR1</w:t>
            </w:r>
            <w:r w:rsidRPr="00B55E3E">
              <w:rPr>
                <w:lang w:eastAsia="sv-SE"/>
              </w:rPr>
              <w:t xml:space="preserve"> cannot be set up by NR RRC (i.e. only LTE RRC can configure FR1 measurement gap). In NE-DC, </w:t>
            </w:r>
            <w:r w:rsidRPr="00B55E3E">
              <w:rPr>
                <w:i/>
                <w:lang w:eastAsia="sv-SE"/>
              </w:rPr>
              <w:t>gapFR1</w:t>
            </w:r>
            <w:r w:rsidRPr="00B55E3E">
              <w:rPr>
                <w:lang w:eastAsia="sv-SE"/>
              </w:rPr>
              <w:t xml:space="preserve"> can only be set up by NR RRC (i.e. LTE RRC cannot configure FR1 gap). In NR-DC, </w:t>
            </w:r>
            <w:r w:rsidRPr="00B55E3E">
              <w:rPr>
                <w:i/>
                <w:lang w:eastAsia="sv-SE"/>
              </w:rPr>
              <w:t>gapFR1</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1</w:t>
            </w:r>
            <w:r w:rsidRPr="00B55E3E">
              <w:rPr>
                <w:lang w:eastAsia="sv-SE"/>
              </w:rPr>
              <w:t xml:space="preserve"> can not be configured together with </w:t>
            </w:r>
            <w:r w:rsidRPr="00B55E3E">
              <w:rPr>
                <w:i/>
                <w:lang w:eastAsia="sv-SE"/>
              </w:rPr>
              <w:t>gapUE</w:t>
            </w:r>
            <w:r w:rsidRPr="00B55E3E">
              <w:rPr>
                <w:lang w:eastAsia="sv-SE"/>
              </w:rPr>
              <w:t xml:space="preserve">. The applicability of the FR1 measurement gap is according to </w:t>
            </w:r>
            <w:r w:rsidRPr="00B55E3E">
              <w:rPr>
                <w:snapToGrid w:val="0"/>
                <w:lang w:eastAsia="sv-SE"/>
              </w:rPr>
              <w:t>Table 9.1.2-2 and Table 9.1.2-3 in TS 38.133 [14]</w:t>
            </w:r>
            <w:r w:rsidRPr="00B55E3E">
              <w:rPr>
                <w:lang w:eastAsia="sv-SE"/>
              </w:rPr>
              <w:t>.</w:t>
            </w:r>
          </w:p>
        </w:tc>
      </w:tr>
      <w:tr w:rsidR="00A8221D" w:rsidRPr="00B55E3E" w14:paraId="02012972"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66D4F01" w14:textId="77777777" w:rsidR="00A8221D" w:rsidRPr="00B55E3E" w:rsidRDefault="00A8221D" w:rsidP="00FB1467">
            <w:pPr>
              <w:pStyle w:val="TAL"/>
              <w:rPr>
                <w:b/>
                <w:bCs/>
                <w:i/>
                <w:lang w:eastAsia="en-GB"/>
              </w:rPr>
            </w:pPr>
            <w:r w:rsidRPr="00B55E3E">
              <w:rPr>
                <w:b/>
                <w:bCs/>
                <w:i/>
                <w:lang w:eastAsia="en-GB"/>
              </w:rPr>
              <w:t>gapFR2</w:t>
            </w:r>
          </w:p>
          <w:p w14:paraId="5A7CD4EB" w14:textId="77777777" w:rsidR="00A8221D" w:rsidRPr="00B55E3E" w:rsidRDefault="00A8221D" w:rsidP="00FB1467">
            <w:pPr>
              <w:pStyle w:val="TAL"/>
              <w:rPr>
                <w:lang w:eastAsia="sv-SE"/>
              </w:rPr>
            </w:pPr>
            <w:r w:rsidRPr="00B55E3E">
              <w:rPr>
                <w:rFonts w:cs="Arial"/>
                <w:szCs w:val="18"/>
                <w:lang w:eastAsia="sv-SE"/>
              </w:rPr>
              <w:t>Indicates</w:t>
            </w:r>
            <w:r w:rsidRPr="00B55E3E">
              <w:rPr>
                <w:rFonts w:cs="Arial"/>
                <w:szCs w:val="18"/>
                <w:lang w:eastAsia="zh-CN"/>
              </w:rPr>
              <w:t xml:space="preserve"> measurement gap configuration </w:t>
            </w:r>
            <w:r w:rsidRPr="00B55E3E">
              <w:rPr>
                <w:lang w:eastAsia="sv-SE"/>
              </w:rPr>
              <w:t xml:space="preserve">applies to FR2 only. In (NG)EN-DC or NE-DC, </w:t>
            </w:r>
            <w:r w:rsidRPr="00B55E3E">
              <w:rPr>
                <w:i/>
                <w:lang w:eastAsia="sv-SE"/>
              </w:rPr>
              <w:t>gapFR2</w:t>
            </w:r>
            <w:r w:rsidRPr="00B55E3E">
              <w:rPr>
                <w:lang w:eastAsia="sv-SE"/>
              </w:rPr>
              <w:t xml:space="preserve"> can only be set up by NR RRC (i.e. LTE RRC cannot configure FR2 gap). In NR-DC, </w:t>
            </w:r>
            <w:r w:rsidRPr="00B55E3E">
              <w:rPr>
                <w:i/>
                <w:lang w:eastAsia="sv-SE"/>
              </w:rPr>
              <w:t>gapFR2</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2</w:t>
            </w:r>
            <w:r w:rsidRPr="00B55E3E">
              <w:rPr>
                <w:lang w:eastAsia="sv-SE"/>
              </w:rPr>
              <w:t xml:space="preserve"> cannot be configured together with </w:t>
            </w:r>
            <w:r w:rsidRPr="00B55E3E">
              <w:rPr>
                <w:i/>
                <w:lang w:eastAsia="sv-SE"/>
              </w:rPr>
              <w:t>gapUE</w:t>
            </w:r>
            <w:r w:rsidRPr="00B55E3E">
              <w:rPr>
                <w:lang w:eastAsia="sv-SE"/>
              </w:rPr>
              <w:t xml:space="preserve">. The applicability of the FR2 measurement gap is according to </w:t>
            </w:r>
            <w:r w:rsidRPr="00B55E3E">
              <w:rPr>
                <w:snapToGrid w:val="0"/>
                <w:lang w:eastAsia="sv-SE"/>
              </w:rPr>
              <w:t>Table 9.1.2-2 and Table 9.1.2-3 in TS 38.133 [14]</w:t>
            </w:r>
            <w:r w:rsidRPr="00B55E3E">
              <w:rPr>
                <w:lang w:eastAsia="sv-SE"/>
              </w:rPr>
              <w:t>.</w:t>
            </w:r>
          </w:p>
        </w:tc>
      </w:tr>
      <w:tr w:rsidR="00A8221D" w:rsidRPr="00B55E3E" w14:paraId="36C38366"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19FA760" w14:textId="77777777" w:rsidR="00A8221D" w:rsidRPr="00B55E3E" w:rsidRDefault="00A8221D" w:rsidP="00FB1467">
            <w:pPr>
              <w:pStyle w:val="TAL"/>
              <w:rPr>
                <w:b/>
                <w:bCs/>
                <w:i/>
                <w:lang w:eastAsia="en-GB"/>
              </w:rPr>
            </w:pPr>
            <w:r w:rsidRPr="00B55E3E">
              <w:rPr>
                <w:b/>
                <w:bCs/>
                <w:i/>
                <w:lang w:eastAsia="en-GB"/>
              </w:rPr>
              <w:t>gapOffset</w:t>
            </w:r>
          </w:p>
          <w:p w14:paraId="64E4C0C0" w14:textId="77777777" w:rsidR="00A8221D" w:rsidRPr="00B55E3E" w:rsidRDefault="00A8221D" w:rsidP="00FB1467">
            <w:pPr>
              <w:pStyle w:val="TAL"/>
              <w:rPr>
                <w:b/>
                <w:bCs/>
                <w:i/>
                <w:lang w:eastAsia="en-GB"/>
              </w:rPr>
            </w:pPr>
            <w:r w:rsidRPr="00B55E3E">
              <w:rPr>
                <w:lang w:eastAsia="en-GB"/>
              </w:rPr>
              <w:t xml:space="preserve">Value </w:t>
            </w:r>
            <w:r w:rsidRPr="00B55E3E">
              <w:rPr>
                <w:i/>
                <w:lang w:eastAsia="en-GB"/>
              </w:rPr>
              <w:t>gapOffset</w:t>
            </w:r>
            <w:r w:rsidRPr="00B55E3E">
              <w:rPr>
                <w:lang w:eastAsia="en-GB"/>
              </w:rPr>
              <w:t xml:space="preserve"> is the gap offset of the gap pattern with MGRP indicate</w:t>
            </w:r>
            <w:r w:rsidRPr="00B55E3E">
              <w:rPr>
                <w:lang w:eastAsia="sv-SE"/>
              </w:rPr>
              <w:t>d</w:t>
            </w:r>
            <w:r w:rsidRPr="00B55E3E">
              <w:rPr>
                <w:lang w:eastAsia="en-GB"/>
              </w:rPr>
              <w:t xml:space="preserve"> in the field </w:t>
            </w:r>
            <w:r w:rsidRPr="00B55E3E">
              <w:rPr>
                <w:i/>
                <w:lang w:eastAsia="en-GB"/>
              </w:rPr>
              <w:t>mgrp</w:t>
            </w:r>
            <w:r w:rsidRPr="00B55E3E">
              <w:rPr>
                <w:lang w:eastAsia="en-GB"/>
              </w:rPr>
              <w:t xml:space="preserve">. The value range is from 0 to </w:t>
            </w:r>
            <w:r w:rsidRPr="00B55E3E">
              <w:rPr>
                <w:i/>
                <w:lang w:eastAsia="en-GB"/>
              </w:rPr>
              <w:t>mgrp</w:t>
            </w:r>
            <w:r w:rsidRPr="00B55E3E">
              <w:rPr>
                <w:lang w:eastAsia="en-GB"/>
              </w:rPr>
              <w:t>-1</w:t>
            </w:r>
            <w:r w:rsidRPr="00B55E3E">
              <w:rPr>
                <w:lang w:eastAsia="sv-SE"/>
              </w:rPr>
              <w:t xml:space="preserve">. </w:t>
            </w:r>
            <w:r w:rsidRPr="00B55E3E">
              <w:rPr>
                <w:lang w:eastAsia="en-GB"/>
              </w:rPr>
              <w:t xml:space="preserve">If </w:t>
            </w:r>
            <w:r w:rsidRPr="00B55E3E">
              <w:rPr>
                <w:i/>
                <w:iCs/>
                <w:lang w:eastAsia="en-GB"/>
              </w:rPr>
              <w:t>ncsgInd-r17</w:t>
            </w:r>
            <w:r w:rsidRPr="00B55E3E">
              <w:rPr>
                <w:lang w:eastAsia="en-GB"/>
              </w:rPr>
              <w:t xml:space="preserve"> is present, this offset value refers to the starting point of VIL1 (the visible interruption length before the ML).</w:t>
            </w:r>
          </w:p>
        </w:tc>
      </w:tr>
      <w:tr w:rsidR="00A8221D" w:rsidRPr="00B55E3E" w14:paraId="2BA79056"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0594BE3E" w14:textId="77777777" w:rsidR="00A8221D" w:rsidRPr="00B55E3E" w:rsidRDefault="00A8221D" w:rsidP="00FB1467">
            <w:pPr>
              <w:pStyle w:val="TAL"/>
              <w:rPr>
                <w:b/>
                <w:bCs/>
                <w:i/>
                <w:lang w:eastAsia="en-GB"/>
              </w:rPr>
            </w:pPr>
            <w:r w:rsidRPr="00B55E3E">
              <w:rPr>
                <w:b/>
                <w:bCs/>
                <w:i/>
                <w:lang w:eastAsia="en-GB"/>
              </w:rPr>
              <w:t>gapPriority</w:t>
            </w:r>
          </w:p>
          <w:p w14:paraId="3653105D" w14:textId="77777777" w:rsidR="00A8221D" w:rsidRPr="00B55E3E" w:rsidRDefault="00A8221D" w:rsidP="00FB1467">
            <w:pPr>
              <w:pStyle w:val="TAL"/>
              <w:rPr>
                <w:iCs/>
                <w:lang w:eastAsia="en-GB"/>
              </w:rPr>
            </w:pPr>
            <w:r w:rsidRPr="00B55E3E">
              <w:rPr>
                <w:iCs/>
                <w:lang w:eastAsia="en-GB"/>
              </w:rPr>
              <w:t xml:space="preserve">Indicates the priority of this measurement gap (see TS 38.133 [14], clause FFS). Value </w:t>
            </w:r>
            <w:r w:rsidRPr="00B55E3E">
              <w:rPr>
                <w:i/>
                <w:lang w:eastAsia="en-GB"/>
              </w:rPr>
              <w:t>1</w:t>
            </w:r>
            <w:r w:rsidRPr="00B55E3E">
              <w:rPr>
                <w:iCs/>
                <w:lang w:eastAsia="en-GB"/>
              </w:rPr>
              <w:t xml:space="preserve"> indicates highest priority, value 2 indicates second level priority, and so on.</w:t>
            </w:r>
          </w:p>
        </w:tc>
      </w:tr>
      <w:tr w:rsidR="00A8221D" w:rsidRPr="00B55E3E" w14:paraId="26616296"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5658F0D5" w14:textId="77777777" w:rsidR="00A8221D" w:rsidRPr="00B55E3E" w:rsidRDefault="00A8221D" w:rsidP="00FB1467">
            <w:pPr>
              <w:keepNext/>
              <w:keepLines/>
              <w:spacing w:after="0"/>
              <w:rPr>
                <w:rFonts w:ascii="Arial" w:hAnsi="Arial"/>
                <w:b/>
                <w:bCs/>
                <w:i/>
                <w:sz w:val="18"/>
                <w:lang w:eastAsia="en-GB"/>
              </w:rPr>
            </w:pPr>
            <w:r w:rsidRPr="00B55E3E">
              <w:rPr>
                <w:rFonts w:ascii="Arial" w:hAnsi="Arial"/>
                <w:b/>
                <w:bCs/>
                <w:i/>
                <w:sz w:val="18"/>
                <w:lang w:eastAsia="en-GB"/>
              </w:rPr>
              <w:t>gapSharing</w:t>
            </w:r>
          </w:p>
          <w:p w14:paraId="2D1C010F" w14:textId="77777777" w:rsidR="00A8221D" w:rsidRPr="00B55E3E" w:rsidRDefault="00A8221D" w:rsidP="00FB1467">
            <w:pPr>
              <w:pStyle w:val="TAL"/>
              <w:rPr>
                <w:b/>
                <w:bCs/>
                <w:i/>
                <w:lang w:eastAsia="en-GB"/>
              </w:rPr>
            </w:pPr>
            <w:r w:rsidRPr="00B55E3E">
              <w:rPr>
                <w:rFonts w:cs="Arial"/>
                <w:szCs w:val="18"/>
                <w:lang w:eastAsia="zh-CN"/>
              </w:rPr>
              <w:t xml:space="preserve">Indicates the measurement gap sharing scheme that applies to this </w:t>
            </w:r>
            <w:r w:rsidRPr="00B55E3E">
              <w:rPr>
                <w:rFonts w:cs="Arial"/>
                <w:i/>
                <w:iCs/>
                <w:szCs w:val="18"/>
                <w:lang w:eastAsia="zh-CN"/>
              </w:rPr>
              <w:t>GapConfig</w:t>
            </w:r>
            <w:r w:rsidRPr="00B55E3E">
              <w:rPr>
                <w:rFonts w:cs="Arial"/>
                <w:szCs w:val="18"/>
                <w:lang w:eastAsia="zh-CN"/>
              </w:rPr>
              <w:t xml:space="preserve">. For applicability of the different gap sharing schemes, see TS 38.133 [14]. Value </w:t>
            </w:r>
            <w:r w:rsidRPr="00B55E3E">
              <w:rPr>
                <w:rFonts w:cs="Arial"/>
                <w:i/>
                <w:iCs/>
                <w:szCs w:val="18"/>
                <w:lang w:eastAsia="zh-CN"/>
              </w:rPr>
              <w:t>scheme00</w:t>
            </w:r>
            <w:r w:rsidRPr="00B55E3E">
              <w:rPr>
                <w:rFonts w:cs="Arial"/>
                <w:szCs w:val="18"/>
                <w:lang w:eastAsia="zh-CN"/>
              </w:rPr>
              <w:t xml:space="preserve"> corresponds to scheme "00", value </w:t>
            </w:r>
            <w:r w:rsidRPr="00B55E3E">
              <w:rPr>
                <w:rFonts w:cs="Arial"/>
                <w:i/>
                <w:iCs/>
                <w:szCs w:val="18"/>
                <w:lang w:eastAsia="zh-CN"/>
              </w:rPr>
              <w:t>scheme01</w:t>
            </w:r>
            <w:r w:rsidRPr="00B55E3E">
              <w:rPr>
                <w:rFonts w:cs="Arial"/>
                <w:szCs w:val="18"/>
                <w:lang w:eastAsia="zh-CN"/>
              </w:rPr>
              <w:t xml:space="preserve"> corresponds to scheme "01", and so on.</w:t>
            </w:r>
          </w:p>
        </w:tc>
      </w:tr>
      <w:tr w:rsidR="00A8221D" w:rsidRPr="00B55E3E" w14:paraId="4E15F5B8"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010FC892" w14:textId="77777777" w:rsidR="00A8221D" w:rsidRPr="00B55E3E" w:rsidRDefault="00A8221D" w:rsidP="00FB1467">
            <w:pPr>
              <w:pStyle w:val="TAL"/>
              <w:rPr>
                <w:b/>
                <w:bCs/>
                <w:i/>
                <w:lang w:eastAsia="en-GB"/>
              </w:rPr>
            </w:pPr>
            <w:r w:rsidRPr="00B55E3E">
              <w:rPr>
                <w:b/>
                <w:bCs/>
                <w:i/>
                <w:lang w:eastAsia="en-GB"/>
              </w:rPr>
              <w:t>gapToAddModList</w:t>
            </w:r>
          </w:p>
          <w:p w14:paraId="558E45BB" w14:textId="77777777" w:rsidR="00A8221D" w:rsidRPr="00B55E3E" w:rsidRDefault="00A8221D" w:rsidP="00FB1467">
            <w:pPr>
              <w:pStyle w:val="TAL"/>
              <w:rPr>
                <w:b/>
                <w:bCs/>
                <w:i/>
                <w:lang w:eastAsia="en-GB"/>
              </w:rPr>
            </w:pPr>
            <w:r w:rsidRPr="00B55E3E">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sidRPr="00B55E3E">
              <w:rPr>
                <w:iCs/>
                <w:noProof/>
                <w:lang w:eastAsia="ko-KR"/>
              </w:rPr>
              <w:t>Table 9.1.8-1 in TS 38.133 [14]</w:t>
            </w:r>
            <w:r w:rsidRPr="00B55E3E">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sidRPr="00B55E3E">
              <w:rPr>
                <w:bCs/>
                <w:lang w:eastAsia="en-GB"/>
              </w:rPr>
              <w:t>In this version of the specification, the network does not configure concurrent measurement gap together with MUSIM gap or preconfigured measurement gap for positioning.</w:t>
            </w:r>
          </w:p>
        </w:tc>
      </w:tr>
      <w:tr w:rsidR="00A8221D" w:rsidRPr="00B55E3E" w14:paraId="7DA9961E"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3B807088" w14:textId="77777777" w:rsidR="00A8221D" w:rsidRPr="00B55E3E" w:rsidRDefault="00A8221D" w:rsidP="00FB1467">
            <w:pPr>
              <w:pStyle w:val="TAL"/>
              <w:rPr>
                <w:b/>
                <w:bCs/>
                <w:i/>
                <w:lang w:eastAsia="en-GB"/>
              </w:rPr>
            </w:pPr>
            <w:r w:rsidRPr="00B55E3E">
              <w:rPr>
                <w:b/>
                <w:bCs/>
                <w:i/>
                <w:lang w:eastAsia="en-GB"/>
              </w:rPr>
              <w:t>gapToReleaseList</w:t>
            </w:r>
          </w:p>
          <w:p w14:paraId="4969DF55" w14:textId="77777777" w:rsidR="00A8221D" w:rsidRPr="00B55E3E" w:rsidRDefault="00A8221D" w:rsidP="00FB1467">
            <w:pPr>
              <w:pStyle w:val="TAL"/>
              <w:rPr>
                <w:b/>
                <w:bCs/>
                <w:i/>
                <w:lang w:eastAsia="en-GB"/>
              </w:rPr>
            </w:pPr>
            <w:r w:rsidRPr="00B55E3E">
              <w:rPr>
                <w:iCs/>
                <w:lang w:eastAsia="en-GB"/>
              </w:rPr>
              <w:t>A list of measurement gap configuration to be released.</w:t>
            </w:r>
          </w:p>
        </w:tc>
      </w:tr>
      <w:tr w:rsidR="00A8221D" w:rsidRPr="00B55E3E" w14:paraId="7EF3B246"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6DF0FFB9" w14:textId="77777777" w:rsidR="00A8221D" w:rsidRPr="00B55E3E" w:rsidRDefault="00A8221D" w:rsidP="00FB1467">
            <w:pPr>
              <w:pStyle w:val="TAL"/>
              <w:rPr>
                <w:b/>
                <w:bCs/>
                <w:i/>
                <w:lang w:eastAsia="en-GB"/>
              </w:rPr>
            </w:pPr>
            <w:r w:rsidRPr="00B55E3E">
              <w:rPr>
                <w:b/>
                <w:bCs/>
                <w:i/>
                <w:lang w:eastAsia="en-GB"/>
              </w:rPr>
              <w:t>gapType</w:t>
            </w:r>
          </w:p>
          <w:p w14:paraId="518F3BBD" w14:textId="77777777" w:rsidR="00A8221D" w:rsidRPr="00B55E3E" w:rsidRDefault="00A8221D" w:rsidP="00FB1467">
            <w:pPr>
              <w:pStyle w:val="TAL"/>
              <w:rPr>
                <w:b/>
                <w:bCs/>
                <w:i/>
                <w:lang w:eastAsia="en-GB"/>
              </w:rPr>
            </w:pPr>
            <w:r w:rsidRPr="00B55E3E">
              <w:rPr>
                <w:iCs/>
                <w:lang w:eastAsia="en-GB"/>
              </w:rPr>
              <w:t xml:space="preserve">Indicates the type of this measurement gap. Value </w:t>
            </w:r>
            <w:r w:rsidRPr="00B55E3E">
              <w:rPr>
                <w:i/>
                <w:lang w:eastAsia="en-GB"/>
              </w:rPr>
              <w:t>perUE</w:t>
            </w:r>
            <w:r w:rsidRPr="00B55E3E">
              <w:rPr>
                <w:iCs/>
                <w:lang w:eastAsia="en-GB"/>
              </w:rPr>
              <w:t xml:space="preserve"> indicates that it is a per UE measurement gap, value </w:t>
            </w:r>
            <w:r w:rsidRPr="00B55E3E">
              <w:rPr>
                <w:i/>
                <w:lang w:eastAsia="en-GB"/>
              </w:rPr>
              <w:t>perFR1</w:t>
            </w:r>
            <w:r w:rsidRPr="00B55E3E">
              <w:rPr>
                <w:iCs/>
                <w:lang w:eastAsia="en-GB"/>
              </w:rPr>
              <w:t xml:space="preserve"> indicates that it is an FR1 measurement gap, and value </w:t>
            </w:r>
            <w:r w:rsidRPr="00B55E3E">
              <w:rPr>
                <w:i/>
                <w:lang w:eastAsia="en-GB"/>
              </w:rPr>
              <w:t>perFR2</w:t>
            </w:r>
            <w:r w:rsidRPr="00B55E3E">
              <w:rPr>
                <w:iCs/>
                <w:lang w:eastAsia="en-GB"/>
              </w:rPr>
              <w:t xml:space="preserve"> indicates that it is an FR2 measurement gap.</w:t>
            </w:r>
          </w:p>
        </w:tc>
      </w:tr>
      <w:tr w:rsidR="00A8221D" w:rsidRPr="00B55E3E" w14:paraId="3790427C"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0B27DB" w14:textId="77777777" w:rsidR="00A8221D" w:rsidRPr="00B55E3E" w:rsidRDefault="00A8221D" w:rsidP="00FB1467">
            <w:pPr>
              <w:pStyle w:val="TAL"/>
              <w:rPr>
                <w:b/>
                <w:bCs/>
                <w:i/>
                <w:lang w:eastAsia="en-GB"/>
              </w:rPr>
            </w:pPr>
            <w:r w:rsidRPr="00B55E3E">
              <w:rPr>
                <w:b/>
                <w:bCs/>
                <w:i/>
                <w:lang w:eastAsia="en-GB"/>
              </w:rPr>
              <w:t>gapUE</w:t>
            </w:r>
          </w:p>
          <w:p w14:paraId="5504E349" w14:textId="77777777" w:rsidR="00A8221D" w:rsidRPr="00B55E3E" w:rsidRDefault="00A8221D" w:rsidP="00FB1467">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all frequencies (FR1 and FR2). In (NG)EN-DC, </w:t>
            </w:r>
            <w:r w:rsidRPr="00B55E3E">
              <w:rPr>
                <w:i/>
                <w:lang w:eastAsia="sv-SE"/>
              </w:rPr>
              <w:t>gapUE</w:t>
            </w:r>
            <w:r w:rsidRPr="00B55E3E">
              <w:rPr>
                <w:lang w:eastAsia="sv-SE"/>
              </w:rPr>
              <w:t xml:space="preserve"> cannot be set up by NR RRC (i.e. only LTE RRC can configure per UE measurement gap). In NE-DC, </w:t>
            </w:r>
            <w:r w:rsidRPr="00B55E3E">
              <w:rPr>
                <w:i/>
                <w:lang w:eastAsia="sv-SE"/>
              </w:rPr>
              <w:t>gapUE</w:t>
            </w:r>
            <w:r w:rsidRPr="00B55E3E">
              <w:rPr>
                <w:lang w:eastAsia="sv-SE"/>
              </w:rPr>
              <w:t xml:space="preserve"> can only be set up by NR RRC (i.e. LTE RRC cannot configure per UE gap). In NR-DC, </w:t>
            </w:r>
            <w:r w:rsidRPr="00B55E3E">
              <w:rPr>
                <w:i/>
                <w:lang w:eastAsia="sv-SE"/>
              </w:rPr>
              <w:t>gapUE</w:t>
            </w:r>
            <w:r w:rsidRPr="00B55E3E">
              <w:rPr>
                <w:lang w:eastAsia="sv-SE"/>
              </w:rPr>
              <w:t xml:space="preserve"> can only be set up in the </w:t>
            </w:r>
            <w:r w:rsidRPr="00B55E3E">
              <w:rPr>
                <w:i/>
                <w:lang w:eastAsia="sv-SE"/>
              </w:rPr>
              <w:t>measConfig</w:t>
            </w:r>
            <w:r w:rsidRPr="00B55E3E">
              <w:rPr>
                <w:lang w:eastAsia="sv-SE"/>
              </w:rPr>
              <w:t xml:space="preserve"> associated with MCG. If </w:t>
            </w:r>
            <w:r w:rsidRPr="00B55E3E">
              <w:rPr>
                <w:i/>
                <w:iCs/>
                <w:lang w:eastAsia="sv-SE"/>
              </w:rPr>
              <w:t>gapUE</w:t>
            </w:r>
            <w:r w:rsidRPr="00B55E3E">
              <w:rPr>
                <w:lang w:eastAsia="sv-SE"/>
              </w:rPr>
              <w:t xml:space="preserve"> is configured, then neither </w:t>
            </w:r>
            <w:r w:rsidRPr="00B55E3E">
              <w:rPr>
                <w:i/>
                <w:iCs/>
                <w:lang w:eastAsia="sv-SE"/>
              </w:rPr>
              <w:t>gapFR1</w:t>
            </w:r>
            <w:r w:rsidRPr="00B55E3E">
              <w:rPr>
                <w:lang w:eastAsia="sv-SE"/>
              </w:rPr>
              <w:t xml:space="preserve"> nor </w:t>
            </w:r>
            <w:r w:rsidRPr="00B55E3E">
              <w:rPr>
                <w:i/>
                <w:iCs/>
                <w:lang w:eastAsia="sv-SE"/>
              </w:rPr>
              <w:t>gapFR2</w:t>
            </w:r>
            <w:r w:rsidRPr="00B55E3E">
              <w:rPr>
                <w:lang w:eastAsia="sv-SE"/>
              </w:rPr>
              <w:t xml:space="preserve"> can be configured. The applicability of the per UE measurement gap is according to </w:t>
            </w:r>
            <w:r w:rsidRPr="00B55E3E">
              <w:rPr>
                <w:snapToGrid w:val="0"/>
                <w:lang w:eastAsia="sv-SE"/>
              </w:rPr>
              <w:t>Table 9.1.2-2 and Table 9.1.2-3 in TS 38.133 [14]</w:t>
            </w:r>
            <w:r w:rsidRPr="00B55E3E">
              <w:rPr>
                <w:lang w:eastAsia="sv-SE"/>
              </w:rPr>
              <w:t>.</w:t>
            </w:r>
          </w:p>
        </w:tc>
      </w:tr>
      <w:tr w:rsidR="00A8221D" w:rsidRPr="00B55E3E" w14:paraId="7F5B156F"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34535628" w14:textId="77777777" w:rsidR="00A8221D" w:rsidRPr="00B55E3E" w:rsidRDefault="00A8221D" w:rsidP="00FB1467">
            <w:pPr>
              <w:pStyle w:val="TAL"/>
              <w:rPr>
                <w:b/>
                <w:bCs/>
                <w:i/>
                <w:lang w:eastAsia="en-GB"/>
              </w:rPr>
            </w:pPr>
            <w:r w:rsidRPr="00B55E3E">
              <w:rPr>
                <w:b/>
                <w:bCs/>
                <w:i/>
                <w:lang w:eastAsia="en-GB"/>
              </w:rPr>
              <w:t>measGapId</w:t>
            </w:r>
          </w:p>
          <w:p w14:paraId="7C1CFE77" w14:textId="77777777" w:rsidR="00A8221D" w:rsidRPr="00B55E3E" w:rsidRDefault="00A8221D" w:rsidP="00FB1467">
            <w:pPr>
              <w:pStyle w:val="TAL"/>
              <w:rPr>
                <w:iCs/>
                <w:lang w:eastAsia="en-GB"/>
              </w:rPr>
            </w:pPr>
            <w:r w:rsidRPr="00B55E3E">
              <w:rPr>
                <w:iCs/>
                <w:lang w:eastAsia="en-GB"/>
              </w:rPr>
              <w:t>The ID of this measurement gap configuration.</w:t>
            </w:r>
          </w:p>
        </w:tc>
      </w:tr>
      <w:tr w:rsidR="00A8221D" w:rsidRPr="00B55E3E" w14:paraId="3750B64F"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4524D6A" w14:textId="77777777" w:rsidR="00A8221D" w:rsidRPr="00B55E3E" w:rsidRDefault="00A8221D" w:rsidP="00FB1467">
            <w:pPr>
              <w:pStyle w:val="TAL"/>
              <w:rPr>
                <w:b/>
                <w:bCs/>
                <w:i/>
                <w:lang w:eastAsia="en-GB"/>
              </w:rPr>
            </w:pPr>
            <w:r w:rsidRPr="00B55E3E">
              <w:rPr>
                <w:b/>
                <w:bCs/>
                <w:i/>
                <w:lang w:eastAsia="en-GB"/>
              </w:rPr>
              <w:t>mgl</w:t>
            </w:r>
          </w:p>
          <w:p w14:paraId="4470D2B8" w14:textId="77777777" w:rsidR="00A8221D" w:rsidRPr="00B55E3E" w:rsidRDefault="00A8221D" w:rsidP="00FB1467">
            <w:pPr>
              <w:pStyle w:val="TAL"/>
              <w:rPr>
                <w:b/>
                <w:bCs/>
                <w:i/>
                <w:lang w:eastAsia="en-GB"/>
              </w:rPr>
            </w:pPr>
            <w:r w:rsidRPr="00B55E3E">
              <w:rPr>
                <w:lang w:eastAsia="en-GB"/>
              </w:rPr>
              <w:t xml:space="preserve">Value </w:t>
            </w:r>
            <w:r w:rsidRPr="00B55E3E">
              <w:rPr>
                <w:i/>
                <w:lang w:eastAsia="en-GB"/>
              </w:rPr>
              <w:t>mgl</w:t>
            </w:r>
            <w:r w:rsidRPr="00B55E3E">
              <w:rPr>
                <w:lang w:eastAsia="en-GB"/>
              </w:rPr>
              <w:t xml:space="preserve"> is the measurement gap length in ms of the measurement gap. If </w:t>
            </w:r>
            <w:r w:rsidRPr="00B55E3E">
              <w:rPr>
                <w:i/>
                <w:iCs/>
                <w:lang w:eastAsia="en-GB"/>
              </w:rPr>
              <w:t>ncsgInd-r17</w:t>
            </w:r>
            <w:r w:rsidRPr="00B55E3E">
              <w:rPr>
                <w:lang w:eastAsia="en-GB"/>
              </w:rPr>
              <w:t xml:space="preserve"> is not present, the measurement gap length is according to in Table 9.1.2-1 in TS 38.133 [14]. If </w:t>
            </w:r>
            <w:r w:rsidRPr="00B55E3E">
              <w:rPr>
                <w:i/>
                <w:iCs/>
                <w:lang w:eastAsia="en-GB"/>
              </w:rPr>
              <w:t>ncsgInd-r17</w:t>
            </w:r>
            <w:r w:rsidRPr="00B55E3E">
              <w:rPr>
                <w:lang w:eastAsia="en-GB"/>
              </w:rPr>
              <w:t xml:space="preserve"> is present, this field indicates the measurement length (ML) in NCSG pattern and is configured according to Table 9.1.9.3-1 in TS 38.133 [14]. Value </w:t>
            </w:r>
            <w:r w:rsidRPr="00B55E3E">
              <w:rPr>
                <w:i/>
                <w:lang w:eastAsia="en-GB"/>
              </w:rPr>
              <w:t>ms1dot5</w:t>
            </w:r>
            <w:r w:rsidRPr="00B55E3E">
              <w:rPr>
                <w:lang w:eastAsia="en-GB"/>
              </w:rPr>
              <w:t xml:space="preserve"> corresponds to 1.5 ms, </w:t>
            </w:r>
            <w:r w:rsidRPr="00B55E3E">
              <w:rPr>
                <w:i/>
                <w:lang w:eastAsia="en-GB"/>
              </w:rPr>
              <w:t>ms3</w:t>
            </w:r>
            <w:r w:rsidRPr="00B55E3E">
              <w:rPr>
                <w:lang w:eastAsia="en-GB"/>
              </w:rPr>
              <w:t xml:space="preserve"> corresponds to 3 ms and so on.</w:t>
            </w:r>
            <w:r w:rsidRPr="00B55E3E">
              <w:rPr>
                <w:rFonts w:cs="Arial"/>
                <w:lang w:eastAsia="en-GB"/>
              </w:rPr>
              <w:t xml:space="preserve"> If </w:t>
            </w:r>
            <w:r w:rsidRPr="00B55E3E">
              <w:rPr>
                <w:rFonts w:cs="Arial"/>
                <w:i/>
                <w:lang w:eastAsia="en-GB"/>
              </w:rPr>
              <w:t>mgl-r16</w:t>
            </w:r>
            <w:r w:rsidRPr="00B55E3E">
              <w:rPr>
                <w:rFonts w:cs="Arial"/>
                <w:lang w:eastAsia="en-GB"/>
              </w:rPr>
              <w:t xml:space="preserve"> is present, UE shall ignore the </w:t>
            </w:r>
            <w:r w:rsidRPr="00B55E3E">
              <w:rPr>
                <w:rFonts w:cs="Arial"/>
                <w:i/>
                <w:lang w:eastAsia="en-GB"/>
              </w:rPr>
              <w:t xml:space="preserve">mgl </w:t>
            </w:r>
            <w:r w:rsidRPr="00B55E3E">
              <w:rPr>
                <w:rFonts w:cs="Arial"/>
                <w:lang w:eastAsia="en-GB"/>
              </w:rPr>
              <w:t xml:space="preserve">(without suffix). Value </w:t>
            </w:r>
            <w:r w:rsidRPr="00B55E3E">
              <w:rPr>
                <w:rFonts w:cs="Arial"/>
                <w:i/>
                <w:iCs/>
                <w:lang w:eastAsia="en-GB"/>
              </w:rPr>
              <w:t>ms1</w:t>
            </w:r>
            <w:r w:rsidRPr="00B55E3E">
              <w:rPr>
                <w:rFonts w:cs="Arial"/>
                <w:lang w:eastAsia="en-GB"/>
              </w:rPr>
              <w:t xml:space="preserve">, </w:t>
            </w:r>
            <w:r w:rsidRPr="00B55E3E">
              <w:rPr>
                <w:rFonts w:cs="Arial"/>
                <w:i/>
                <w:iCs/>
                <w:lang w:eastAsia="en-GB"/>
              </w:rPr>
              <w:t>ms2</w:t>
            </w:r>
            <w:r w:rsidRPr="00B55E3E">
              <w:rPr>
                <w:rFonts w:cs="Arial"/>
                <w:lang w:eastAsia="en-GB"/>
              </w:rPr>
              <w:t xml:space="preserve">, and </w:t>
            </w:r>
            <w:r w:rsidRPr="00B55E3E">
              <w:rPr>
                <w:rFonts w:cs="Arial"/>
                <w:i/>
                <w:iCs/>
                <w:lang w:eastAsia="en-GB"/>
              </w:rPr>
              <w:t>ms5</w:t>
            </w:r>
            <w:r w:rsidRPr="00B55E3E">
              <w:rPr>
                <w:rFonts w:cs="Arial"/>
                <w:lang w:eastAsia="en-GB"/>
              </w:rPr>
              <w:t xml:space="preserve"> can only be configured if </w:t>
            </w:r>
            <w:r w:rsidRPr="00B55E3E">
              <w:rPr>
                <w:rFonts w:cs="Arial"/>
                <w:i/>
                <w:iCs/>
                <w:lang w:eastAsia="en-GB"/>
              </w:rPr>
              <w:t>ncsgInd</w:t>
            </w:r>
            <w:r w:rsidRPr="00B55E3E">
              <w:rPr>
                <w:rFonts w:cs="Arial"/>
                <w:lang w:eastAsia="en-GB"/>
              </w:rPr>
              <w:t xml:space="preserve"> is present.</w:t>
            </w:r>
          </w:p>
        </w:tc>
      </w:tr>
      <w:tr w:rsidR="00A8221D" w:rsidRPr="00B55E3E" w14:paraId="2F38F401"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EC9E5" w14:textId="77777777" w:rsidR="00A8221D" w:rsidRPr="00B55E3E" w:rsidRDefault="00A8221D" w:rsidP="00FB1467">
            <w:pPr>
              <w:pStyle w:val="TAL"/>
              <w:rPr>
                <w:b/>
                <w:bCs/>
                <w:i/>
                <w:lang w:eastAsia="en-GB"/>
              </w:rPr>
            </w:pPr>
            <w:r w:rsidRPr="00B55E3E">
              <w:rPr>
                <w:b/>
                <w:bCs/>
                <w:i/>
                <w:lang w:eastAsia="en-GB"/>
              </w:rPr>
              <w:lastRenderedPageBreak/>
              <w:t>mgrp</w:t>
            </w:r>
          </w:p>
          <w:p w14:paraId="6B441DD2" w14:textId="77777777" w:rsidR="00A8221D" w:rsidRPr="00B55E3E" w:rsidRDefault="00A8221D" w:rsidP="00FB1467">
            <w:pPr>
              <w:pStyle w:val="TAL"/>
              <w:rPr>
                <w:b/>
                <w:bCs/>
                <w:i/>
                <w:lang w:eastAsia="en-GB"/>
              </w:rPr>
            </w:pPr>
            <w:r w:rsidRPr="00B55E3E">
              <w:rPr>
                <w:lang w:eastAsia="sv-SE"/>
              </w:rPr>
              <w:t xml:space="preserve">Value </w:t>
            </w:r>
            <w:r w:rsidRPr="00B55E3E">
              <w:rPr>
                <w:i/>
                <w:lang w:eastAsia="sv-SE"/>
              </w:rPr>
              <w:t>mgrp</w:t>
            </w:r>
            <w:r w:rsidRPr="00B55E3E">
              <w:rPr>
                <w:lang w:eastAsia="sv-SE"/>
              </w:rPr>
              <w:t xml:space="preserve"> is measurement gap repetition period in (ms) of the measurement gap. </w:t>
            </w:r>
            <w:r w:rsidRPr="00B55E3E">
              <w:rPr>
                <w:lang w:eastAsia="en-GB"/>
              </w:rPr>
              <w:t>The measurement gap repetition period is according to Table 9.1.2-1 in TS 38.133 [14].</w:t>
            </w:r>
          </w:p>
        </w:tc>
      </w:tr>
      <w:tr w:rsidR="00A8221D" w:rsidRPr="00B55E3E" w14:paraId="0AECB875"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F5A7CD" w14:textId="77777777" w:rsidR="00A8221D" w:rsidRPr="00B55E3E" w:rsidRDefault="00A8221D" w:rsidP="00FB1467">
            <w:pPr>
              <w:pStyle w:val="TAL"/>
              <w:rPr>
                <w:b/>
                <w:bCs/>
                <w:i/>
                <w:lang w:eastAsia="en-GB"/>
              </w:rPr>
            </w:pPr>
            <w:r w:rsidRPr="00B55E3E">
              <w:rPr>
                <w:b/>
                <w:bCs/>
                <w:i/>
                <w:lang w:eastAsia="en-GB"/>
              </w:rPr>
              <w:t>mgta</w:t>
            </w:r>
          </w:p>
          <w:p w14:paraId="09332A5C" w14:textId="77777777" w:rsidR="00A8221D" w:rsidRPr="00B55E3E" w:rsidRDefault="00A8221D" w:rsidP="00FB1467">
            <w:pPr>
              <w:pStyle w:val="TAL"/>
              <w:rPr>
                <w:bCs/>
                <w:lang w:eastAsia="en-GB"/>
              </w:rPr>
            </w:pPr>
            <w:r w:rsidRPr="00B55E3E">
              <w:rPr>
                <w:bCs/>
                <w:lang w:eastAsia="en-GB"/>
              </w:rPr>
              <w:t xml:space="preserve">Value </w:t>
            </w:r>
            <w:r w:rsidRPr="00B55E3E">
              <w:rPr>
                <w:bCs/>
                <w:i/>
                <w:lang w:eastAsia="en-GB"/>
              </w:rPr>
              <w:t>mgta</w:t>
            </w:r>
            <w:r w:rsidRPr="00B55E3E">
              <w:rPr>
                <w:bCs/>
                <w:lang w:eastAsia="en-GB"/>
              </w:rPr>
              <w:t xml:space="preserve"> is the measurement gap timing advance in ms. The applicability of the measurement gap timing advance is according to clause </w:t>
            </w:r>
            <w:r w:rsidRPr="00B55E3E">
              <w:rPr>
                <w:bCs/>
                <w:lang w:eastAsia="sv-SE"/>
              </w:rPr>
              <w:t>9.1.2</w:t>
            </w:r>
            <w:r w:rsidRPr="00B55E3E">
              <w:rPr>
                <w:bCs/>
                <w:lang w:eastAsia="en-GB"/>
              </w:rPr>
              <w:t xml:space="preserve"> of TS 38.133 [14], or according to clause 9.1.9 of TS 38.133 [14] if </w:t>
            </w:r>
            <w:r w:rsidRPr="00B55E3E">
              <w:rPr>
                <w:bCs/>
                <w:i/>
                <w:lang w:eastAsia="en-GB"/>
              </w:rPr>
              <w:t>ncsgInd</w:t>
            </w:r>
            <w:r w:rsidRPr="00B55E3E">
              <w:rPr>
                <w:bCs/>
                <w:lang w:eastAsia="en-GB"/>
              </w:rPr>
              <w:t xml:space="preserve"> is present. Value </w:t>
            </w:r>
            <w:r w:rsidRPr="00B55E3E">
              <w:rPr>
                <w:bCs/>
                <w:i/>
                <w:lang w:eastAsia="en-GB"/>
              </w:rPr>
              <w:t>ms0</w:t>
            </w:r>
            <w:r w:rsidRPr="00B55E3E">
              <w:rPr>
                <w:bCs/>
                <w:lang w:eastAsia="en-GB"/>
              </w:rPr>
              <w:t xml:space="preserve"> corresponds to 0 ms, </w:t>
            </w:r>
            <w:r w:rsidRPr="00B55E3E">
              <w:rPr>
                <w:bCs/>
                <w:i/>
                <w:lang w:eastAsia="en-GB"/>
              </w:rPr>
              <w:t>ms0dot25</w:t>
            </w:r>
            <w:r w:rsidRPr="00B55E3E">
              <w:rPr>
                <w:bCs/>
                <w:lang w:eastAsia="en-GB"/>
              </w:rPr>
              <w:t xml:space="preserve"> corresponds to 0.25 ms, </w:t>
            </w:r>
            <w:r w:rsidRPr="00B55E3E">
              <w:rPr>
                <w:bCs/>
                <w:i/>
                <w:lang w:eastAsia="en-GB"/>
              </w:rPr>
              <w:t>ms0dot5</w:t>
            </w:r>
            <w:r w:rsidRPr="00B55E3E">
              <w:rPr>
                <w:bCs/>
                <w:lang w:eastAsia="en-GB"/>
              </w:rPr>
              <w:t xml:space="preserve"> corresponds to 0.5 ms and </w:t>
            </w:r>
            <w:r w:rsidRPr="00B55E3E">
              <w:rPr>
                <w:bCs/>
                <w:i/>
                <w:lang w:eastAsia="en-GB"/>
              </w:rPr>
              <w:t>ms0dot75</w:t>
            </w:r>
            <w:r w:rsidRPr="00B55E3E">
              <w:rPr>
                <w:bCs/>
                <w:lang w:eastAsia="en-GB"/>
              </w:rPr>
              <w:t xml:space="preserve"> corresponds to 0.75 ms. For FR2, the network only configures 0 ms and 0.25 ms if </w:t>
            </w:r>
            <w:r w:rsidRPr="00B55E3E">
              <w:rPr>
                <w:bCs/>
                <w:i/>
                <w:lang w:eastAsia="en-GB"/>
              </w:rPr>
              <w:t>ncsgInd</w:t>
            </w:r>
            <w:r w:rsidRPr="00B55E3E">
              <w:rPr>
                <w:bCs/>
                <w:lang w:eastAsia="en-GB"/>
              </w:rPr>
              <w:t xml:space="preserve"> is not present.</w:t>
            </w:r>
            <w:r w:rsidRPr="00B55E3E">
              <w:rPr>
                <w:rFonts w:cs="Arial"/>
                <w:lang w:eastAsia="en-GB"/>
              </w:rPr>
              <w:t xml:space="preserve"> If </w:t>
            </w:r>
            <w:r w:rsidRPr="00B55E3E">
              <w:rPr>
                <w:rFonts w:cs="Arial"/>
                <w:i/>
                <w:iCs/>
                <w:lang w:eastAsia="en-GB"/>
              </w:rPr>
              <w:t>ncsgInd</w:t>
            </w:r>
            <w:r w:rsidRPr="00B55E3E">
              <w:rPr>
                <w:rFonts w:cs="Arial"/>
                <w:lang w:eastAsia="en-GB"/>
              </w:rPr>
              <w:t xml:space="preserve"> is present, the network only configures 0ms for per-UE NCSG and FR1 NCSG and only configures 0ms or 0.75ms for FR2 NCSG. Value </w:t>
            </w:r>
            <w:r w:rsidRPr="00B55E3E">
              <w:rPr>
                <w:i/>
                <w:iCs/>
              </w:rPr>
              <w:t>ms0dot75</w:t>
            </w:r>
            <w:r w:rsidRPr="00B55E3E">
              <w:t xml:space="preserve"> </w:t>
            </w:r>
            <w:r w:rsidRPr="00B55E3E">
              <w:rPr>
                <w:rFonts w:cs="Arial"/>
                <w:lang w:eastAsia="en-GB"/>
              </w:rPr>
              <w:t xml:space="preserve">can only be configured if </w:t>
            </w:r>
            <w:r w:rsidRPr="00B55E3E">
              <w:rPr>
                <w:rFonts w:cs="Arial"/>
                <w:i/>
                <w:iCs/>
                <w:lang w:eastAsia="en-GB"/>
              </w:rPr>
              <w:t>ncsgInd</w:t>
            </w:r>
            <w:r w:rsidRPr="00B55E3E">
              <w:rPr>
                <w:rFonts w:cs="Arial"/>
                <w:lang w:eastAsia="en-GB"/>
              </w:rPr>
              <w:t xml:space="preserve"> is present.</w:t>
            </w:r>
          </w:p>
        </w:tc>
      </w:tr>
      <w:tr w:rsidR="00A8221D" w:rsidRPr="00B55E3E" w14:paraId="05DFB4A9"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366D1A59" w14:textId="77777777" w:rsidR="00A8221D" w:rsidRPr="00B55E3E" w:rsidRDefault="00A8221D" w:rsidP="00FB1467">
            <w:pPr>
              <w:pStyle w:val="TAL"/>
              <w:rPr>
                <w:b/>
                <w:bCs/>
                <w:i/>
                <w:lang w:eastAsia="en-GB"/>
              </w:rPr>
            </w:pPr>
            <w:r w:rsidRPr="00B55E3E">
              <w:rPr>
                <w:b/>
                <w:bCs/>
                <w:i/>
                <w:lang w:eastAsia="en-GB"/>
              </w:rPr>
              <w:t>ncsgInd</w:t>
            </w:r>
          </w:p>
          <w:p w14:paraId="1298AADE" w14:textId="77777777" w:rsidR="00A8221D" w:rsidRPr="00B55E3E" w:rsidRDefault="00A8221D" w:rsidP="00FB1467">
            <w:pPr>
              <w:pStyle w:val="TAL"/>
              <w:rPr>
                <w:iCs/>
                <w:lang w:eastAsia="en-GB"/>
              </w:rPr>
            </w:pPr>
            <w:r w:rsidRPr="00B55E3E">
              <w:rPr>
                <w:iCs/>
                <w:lang w:eastAsia="en-GB"/>
              </w:rPr>
              <w:t>Indicates that the measurement gap is a NCSG as specified in 38.133 [14].</w:t>
            </w:r>
          </w:p>
        </w:tc>
      </w:tr>
      <w:tr w:rsidR="00A8221D" w:rsidRPr="00B55E3E" w14:paraId="3491FF6D"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722258BC" w14:textId="77777777" w:rsidR="00A8221D" w:rsidRPr="00B55E3E" w:rsidRDefault="00A8221D" w:rsidP="00FB1467">
            <w:pPr>
              <w:pStyle w:val="TAL"/>
              <w:rPr>
                <w:rFonts w:eastAsia="SimSun"/>
                <w:b/>
                <w:i/>
                <w:lang w:eastAsia="zh-CN"/>
              </w:rPr>
            </w:pPr>
            <w:r w:rsidRPr="00B55E3E">
              <w:rPr>
                <w:rFonts w:eastAsia="SimSun"/>
                <w:b/>
                <w:i/>
                <w:lang w:eastAsia="zh-CN"/>
              </w:rPr>
              <w:t>posMeasGapPreConfigToAddModList</w:t>
            </w:r>
          </w:p>
          <w:p w14:paraId="2AB31DFB" w14:textId="77777777" w:rsidR="00A8221D" w:rsidRPr="00B55E3E" w:rsidRDefault="00A8221D" w:rsidP="00FB1467">
            <w:pPr>
              <w:pStyle w:val="TAL"/>
              <w:rPr>
                <w:b/>
                <w:bCs/>
                <w:i/>
                <w:lang w:eastAsia="en-GB"/>
              </w:rPr>
            </w:pPr>
            <w:r w:rsidRPr="00B55E3E">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sidRPr="00B55E3E">
              <w:rPr>
                <w:bCs/>
                <w:lang w:eastAsia="en-GB"/>
              </w:rPr>
              <w:t xml:space="preserve">In this version of the specification, the network does not configure </w:t>
            </w:r>
            <w:r w:rsidRPr="00B55E3E">
              <w:rPr>
                <w:rFonts w:eastAsia="SimSun"/>
                <w:lang w:eastAsia="zh-CN"/>
              </w:rPr>
              <w:t>preconfigured measurement gap for positioning</w:t>
            </w:r>
            <w:r w:rsidRPr="00B55E3E">
              <w:rPr>
                <w:bCs/>
                <w:lang w:eastAsia="en-GB"/>
              </w:rPr>
              <w:t xml:space="preserve"> together with concurrent measurement gap or MUSIM gap.</w:t>
            </w:r>
          </w:p>
        </w:tc>
      </w:tr>
      <w:tr w:rsidR="00A8221D" w:rsidRPr="00B55E3E" w14:paraId="1F9B6A19"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6000B8E2" w14:textId="77777777" w:rsidR="00A8221D" w:rsidRPr="00B55E3E" w:rsidRDefault="00A8221D" w:rsidP="00FB1467">
            <w:pPr>
              <w:pStyle w:val="TAL"/>
              <w:rPr>
                <w:rFonts w:eastAsia="SimSun"/>
                <w:b/>
                <w:i/>
                <w:lang w:eastAsia="zh-CN"/>
              </w:rPr>
            </w:pPr>
            <w:r w:rsidRPr="00B55E3E">
              <w:rPr>
                <w:rFonts w:eastAsia="SimSun"/>
                <w:b/>
                <w:i/>
                <w:lang w:eastAsia="zh-CN"/>
              </w:rPr>
              <w:t>posMeasGapPreConfigToReleaseList</w:t>
            </w:r>
          </w:p>
          <w:p w14:paraId="16C1B076" w14:textId="77777777" w:rsidR="00A8221D" w:rsidRPr="00B55E3E" w:rsidRDefault="00A8221D" w:rsidP="00FB1467">
            <w:pPr>
              <w:pStyle w:val="TAL"/>
              <w:rPr>
                <w:b/>
                <w:bCs/>
                <w:i/>
                <w:lang w:eastAsia="en-GB"/>
              </w:rPr>
            </w:pPr>
            <w:r w:rsidRPr="00B55E3E">
              <w:rPr>
                <w:rFonts w:eastAsia="SimSun"/>
                <w:lang w:eastAsia="zh-CN"/>
              </w:rPr>
              <w:t>List of preconfigured measurement gap for positioning to release.</w:t>
            </w:r>
          </w:p>
        </w:tc>
      </w:tr>
      <w:tr w:rsidR="00A8221D" w:rsidRPr="00B55E3E" w14:paraId="6091E798"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284202A5" w14:textId="77777777" w:rsidR="00A8221D" w:rsidRPr="00B55E3E" w:rsidRDefault="00A8221D" w:rsidP="00FB1467">
            <w:pPr>
              <w:pStyle w:val="TAL"/>
              <w:rPr>
                <w:b/>
                <w:bCs/>
                <w:i/>
                <w:lang w:eastAsia="en-GB"/>
              </w:rPr>
            </w:pPr>
            <w:r w:rsidRPr="00B55E3E">
              <w:rPr>
                <w:b/>
                <w:bCs/>
                <w:i/>
                <w:lang w:eastAsia="en-GB"/>
              </w:rPr>
              <w:t>preConfigInd</w:t>
            </w:r>
          </w:p>
          <w:p w14:paraId="076C4B50" w14:textId="77777777" w:rsidR="00A8221D" w:rsidRPr="00B55E3E" w:rsidRDefault="00A8221D" w:rsidP="00FB1467">
            <w:pPr>
              <w:pStyle w:val="TAL"/>
              <w:rPr>
                <w:iCs/>
                <w:lang w:eastAsia="en-GB"/>
              </w:rPr>
            </w:pPr>
            <w:r w:rsidRPr="00B55E3E">
              <w:rPr>
                <w:iCs/>
                <w:lang w:eastAsia="en-GB"/>
              </w:rPr>
              <w:t>Indicates whether the measurement gap is a pre-configured measurement gap.</w:t>
            </w:r>
          </w:p>
        </w:tc>
      </w:tr>
      <w:tr w:rsidR="00A8221D" w:rsidRPr="00B55E3E" w14:paraId="454F83CD"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86EA083" w14:textId="77777777" w:rsidR="00A8221D" w:rsidRPr="00B55E3E" w:rsidRDefault="00A8221D" w:rsidP="00FB1467">
            <w:pPr>
              <w:pStyle w:val="TAL"/>
              <w:rPr>
                <w:b/>
                <w:bCs/>
                <w:i/>
                <w:iCs/>
              </w:rPr>
            </w:pPr>
            <w:r w:rsidRPr="00B55E3E">
              <w:rPr>
                <w:b/>
                <w:bCs/>
                <w:i/>
                <w:iCs/>
              </w:rPr>
              <w:t>refFR2ServCellAsyncCA</w:t>
            </w:r>
          </w:p>
          <w:p w14:paraId="2710A9D1" w14:textId="77777777" w:rsidR="00A8221D" w:rsidRPr="00B55E3E" w:rsidRDefault="00A8221D" w:rsidP="00FB1467">
            <w:pPr>
              <w:pStyle w:val="TAL"/>
              <w:rPr>
                <w:lang w:eastAsia="sv-SE"/>
              </w:rPr>
            </w:pPr>
            <w:r w:rsidRPr="00B55E3E">
              <w:rPr>
                <w:lang w:eastAsia="sv-SE"/>
              </w:rPr>
              <w:t xml:space="preserve">Indicates the FR2 serving cell identifier whose SFN and subframe is used for FR2 gap calculation for this gap pattern </w:t>
            </w:r>
            <w:r w:rsidRPr="00B55E3E">
              <w:rPr>
                <w:szCs w:val="22"/>
                <w:lang w:eastAsia="sv-SE"/>
              </w:rPr>
              <w:t>with asynchronous CA involving FR2 carrier(s).</w:t>
            </w:r>
          </w:p>
        </w:tc>
      </w:tr>
      <w:tr w:rsidR="00A8221D" w:rsidRPr="00B55E3E" w14:paraId="20CDFC5A"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6803740" w14:textId="77777777" w:rsidR="00A8221D" w:rsidRPr="00B55E3E" w:rsidRDefault="00A8221D" w:rsidP="00FB1467">
            <w:pPr>
              <w:pStyle w:val="TAL"/>
              <w:rPr>
                <w:b/>
                <w:bCs/>
                <w:i/>
                <w:lang w:eastAsia="en-GB"/>
              </w:rPr>
            </w:pPr>
            <w:r w:rsidRPr="00B55E3E">
              <w:rPr>
                <w:b/>
                <w:bCs/>
                <w:i/>
                <w:lang w:eastAsia="en-GB"/>
              </w:rPr>
              <w:t>refServCellIndicator</w:t>
            </w:r>
          </w:p>
          <w:p w14:paraId="4FD45BAE" w14:textId="77777777" w:rsidR="00A8221D" w:rsidRPr="00B55E3E" w:rsidRDefault="00A8221D" w:rsidP="00FB1467">
            <w:pPr>
              <w:pStyle w:val="TAL"/>
              <w:rPr>
                <w:bCs/>
                <w:lang w:eastAsia="en-GB"/>
              </w:rPr>
            </w:pPr>
            <w:r w:rsidRPr="00B55E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956CFE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238BADCA"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271B3A5" w14:textId="77777777" w:rsidR="00A8221D" w:rsidRPr="00B55E3E" w:rsidRDefault="00A8221D" w:rsidP="00FB1467">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0590AA" w14:textId="77777777" w:rsidR="00A8221D" w:rsidRPr="00B55E3E" w:rsidRDefault="00A8221D" w:rsidP="00FB1467">
            <w:pPr>
              <w:pStyle w:val="TAH"/>
              <w:rPr>
                <w:szCs w:val="22"/>
                <w:lang w:eastAsia="sv-SE"/>
              </w:rPr>
            </w:pPr>
            <w:r w:rsidRPr="00B55E3E">
              <w:rPr>
                <w:szCs w:val="22"/>
                <w:lang w:eastAsia="sv-SE"/>
              </w:rPr>
              <w:t>Explanation</w:t>
            </w:r>
          </w:p>
        </w:tc>
      </w:tr>
      <w:tr w:rsidR="00A8221D" w:rsidRPr="00B55E3E" w14:paraId="66E56757"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096E4AA" w14:textId="77777777" w:rsidR="00A8221D" w:rsidRPr="00B55E3E" w:rsidRDefault="00A8221D" w:rsidP="00FB1467">
            <w:pPr>
              <w:pStyle w:val="TAL"/>
              <w:rPr>
                <w:i/>
                <w:szCs w:val="22"/>
                <w:lang w:eastAsia="sv-SE"/>
              </w:rPr>
            </w:pPr>
            <w:r w:rsidRPr="00B55E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77CF3621" w14:textId="77777777" w:rsidR="00A8221D" w:rsidRPr="00B55E3E" w:rsidRDefault="00A8221D" w:rsidP="00FB1467">
            <w:pPr>
              <w:pStyle w:val="TAL"/>
              <w:rPr>
                <w:szCs w:val="22"/>
                <w:lang w:eastAsia="sv-SE"/>
              </w:rPr>
            </w:pPr>
            <w:r w:rsidRPr="00B55E3E">
              <w:rPr>
                <w:szCs w:val="22"/>
                <w:lang w:eastAsia="sv-SE"/>
              </w:rPr>
              <w:t>This field is mandatory present when configuring FR2 gap pattern to UE in:</w:t>
            </w:r>
          </w:p>
          <w:p w14:paraId="635C912A" w14:textId="77777777" w:rsidR="00A8221D" w:rsidRPr="00B55E3E" w:rsidRDefault="00A8221D" w:rsidP="00FB1467">
            <w:pPr>
              <w:pStyle w:val="B1"/>
              <w:spacing w:after="0"/>
              <w:rPr>
                <w:rFonts w:cs="Arial"/>
                <w:szCs w:val="18"/>
                <w:lang w:eastAsia="sv-SE"/>
              </w:rPr>
            </w:pPr>
            <w:r w:rsidRPr="00B55E3E">
              <w:rPr>
                <w:rFonts w:ascii="Arial" w:hAnsi="Arial" w:cs="Arial"/>
                <w:sz w:val="18"/>
                <w:szCs w:val="18"/>
                <w:lang w:eastAsia="sv-SE"/>
              </w:rPr>
              <w:t>- (NG)EN-DC or NR SA with asynchronous CA involving FR2 carrier(s);</w:t>
            </w:r>
          </w:p>
          <w:p w14:paraId="7139D7CA" w14:textId="77777777" w:rsidR="00A8221D" w:rsidRPr="00B55E3E" w:rsidRDefault="00A8221D" w:rsidP="00FB1467">
            <w:pPr>
              <w:pStyle w:val="B1"/>
              <w:spacing w:after="0"/>
              <w:rPr>
                <w:lang w:eastAsia="sv-SE"/>
              </w:rPr>
            </w:pPr>
            <w:r w:rsidRPr="00B55E3E">
              <w:rPr>
                <w:rFonts w:ascii="Arial" w:hAnsi="Arial" w:cs="Arial"/>
                <w:sz w:val="18"/>
                <w:szCs w:val="18"/>
                <w:lang w:eastAsia="sv-SE"/>
              </w:rPr>
              <w:t xml:space="preserve">- NE-DC or NR-DC with asynchronous CA involving FR2 carrier(s), if </w:t>
            </w:r>
            <w:r w:rsidRPr="00B55E3E">
              <w:rPr>
                <w:rFonts w:ascii="Arial" w:hAnsi="Arial" w:cs="Arial"/>
                <w:sz w:val="18"/>
                <w:szCs w:val="18"/>
              </w:rPr>
              <w:t>the field</w:t>
            </w:r>
            <w:r w:rsidRPr="00B55E3E">
              <w:rPr>
                <w:rFonts w:ascii="Arial" w:hAnsi="Arial" w:cs="Arial"/>
                <w:sz w:val="18"/>
                <w:szCs w:val="18"/>
                <w:lang w:eastAsia="sv-SE"/>
              </w:rPr>
              <w:t xml:space="preserve"> </w:t>
            </w:r>
            <w:r w:rsidRPr="00B55E3E">
              <w:rPr>
                <w:rFonts w:ascii="Arial" w:hAnsi="Arial" w:cs="Arial"/>
                <w:i/>
                <w:iCs/>
                <w:sz w:val="18"/>
                <w:szCs w:val="18"/>
                <w:lang w:eastAsia="sv-SE"/>
              </w:rPr>
              <w:t>refServCellIndicator</w:t>
            </w:r>
            <w:r w:rsidRPr="00B55E3E">
              <w:rPr>
                <w:rFonts w:ascii="Arial" w:hAnsi="Arial" w:cs="Arial"/>
                <w:sz w:val="18"/>
                <w:szCs w:val="18"/>
                <w:lang w:eastAsia="sv-SE"/>
              </w:rPr>
              <w:t xml:space="preserve"> is set to </w:t>
            </w:r>
            <w:r w:rsidRPr="00B55E3E">
              <w:rPr>
                <w:rFonts w:ascii="Arial" w:hAnsi="Arial" w:cs="Arial"/>
                <w:i/>
                <w:iCs/>
                <w:sz w:val="18"/>
                <w:szCs w:val="18"/>
                <w:lang w:eastAsia="sv-SE"/>
              </w:rPr>
              <w:t>mcg-FR2</w:t>
            </w:r>
            <w:r w:rsidRPr="00B55E3E">
              <w:rPr>
                <w:rFonts w:ascii="Arial" w:hAnsi="Arial" w:cs="Arial"/>
                <w:sz w:val="18"/>
                <w:szCs w:val="18"/>
                <w:lang w:eastAsia="sv-SE"/>
              </w:rPr>
              <w:t>.</w:t>
            </w:r>
          </w:p>
          <w:p w14:paraId="531850ED" w14:textId="77777777" w:rsidR="00A8221D" w:rsidRPr="00B55E3E" w:rsidRDefault="00A8221D" w:rsidP="00FB1467">
            <w:pPr>
              <w:pStyle w:val="TAL"/>
              <w:rPr>
                <w:szCs w:val="22"/>
                <w:lang w:eastAsia="sv-SE"/>
              </w:rPr>
            </w:pPr>
            <w:r w:rsidRPr="00B55E3E">
              <w:t xml:space="preserve">In case the gap pattern to UE in NE-DC and NR-DC is already configured and the serving cell used for the gap calculation corresponds to a serving cell on FR2 frequency in MCG, then the field is optionally present, need M. </w:t>
            </w:r>
            <w:r w:rsidRPr="00B55E3E">
              <w:rPr>
                <w:szCs w:val="22"/>
                <w:lang w:eastAsia="sv-SE"/>
              </w:rPr>
              <w:t>Otherwise, it is absent</w:t>
            </w:r>
            <w:r w:rsidRPr="00B55E3E">
              <w:rPr>
                <w:szCs w:val="22"/>
              </w:rPr>
              <w:t>, Need R</w:t>
            </w:r>
            <w:r w:rsidRPr="00B55E3E">
              <w:rPr>
                <w:szCs w:val="22"/>
                <w:lang w:eastAsia="sv-SE"/>
              </w:rPr>
              <w:t>.</w:t>
            </w:r>
          </w:p>
        </w:tc>
      </w:tr>
      <w:tr w:rsidR="00A8221D" w:rsidRPr="00B55E3E" w14:paraId="51204F72"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9BA6D3E" w14:textId="77777777" w:rsidR="00A8221D" w:rsidRPr="00B55E3E" w:rsidRDefault="00A8221D" w:rsidP="00FB1467">
            <w:pPr>
              <w:pStyle w:val="TAL"/>
              <w:rPr>
                <w:i/>
                <w:szCs w:val="22"/>
                <w:lang w:eastAsia="sv-SE"/>
              </w:rPr>
            </w:pPr>
            <w:r w:rsidRPr="00B55E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FFDA7EF" w14:textId="77777777" w:rsidR="00A8221D" w:rsidRPr="00B55E3E" w:rsidRDefault="00A8221D" w:rsidP="00FB1467">
            <w:pPr>
              <w:pStyle w:val="TAL"/>
              <w:rPr>
                <w:szCs w:val="22"/>
                <w:lang w:eastAsia="sv-SE"/>
              </w:rPr>
            </w:pPr>
            <w:r w:rsidRPr="00B55E3E">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A8221D" w:rsidRPr="00B55E3E" w14:paraId="301BB718" w14:textId="77777777" w:rsidTr="00FB1467">
        <w:tc>
          <w:tcPr>
            <w:tcW w:w="4027" w:type="dxa"/>
            <w:tcBorders>
              <w:top w:val="single" w:sz="4" w:space="0" w:color="auto"/>
              <w:left w:val="single" w:sz="4" w:space="0" w:color="auto"/>
              <w:bottom w:val="single" w:sz="4" w:space="0" w:color="auto"/>
              <w:right w:val="single" w:sz="4" w:space="0" w:color="auto"/>
            </w:tcBorders>
          </w:tcPr>
          <w:p w14:paraId="5F949729" w14:textId="77777777" w:rsidR="00A8221D" w:rsidRPr="00B55E3E" w:rsidRDefault="00A8221D" w:rsidP="00FB1467">
            <w:pPr>
              <w:pStyle w:val="TAL"/>
              <w:rPr>
                <w:i/>
                <w:szCs w:val="22"/>
                <w:lang w:eastAsia="sv-SE"/>
              </w:rPr>
            </w:pPr>
            <w:r w:rsidRPr="00B55E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6277FC6C" w14:textId="77777777" w:rsidR="00A8221D" w:rsidRPr="00B55E3E" w:rsidRDefault="00A8221D" w:rsidP="00FB1467">
            <w:pPr>
              <w:pStyle w:val="TAL"/>
              <w:rPr>
                <w:szCs w:val="22"/>
                <w:lang w:eastAsia="sv-SE"/>
              </w:rPr>
            </w:pPr>
            <w:r w:rsidRPr="00B55E3E">
              <w:rPr>
                <w:rFonts w:cs="Arial"/>
                <w:szCs w:val="18"/>
              </w:rPr>
              <w:t>This field is optionally present, Need R, when configuring gap pattern to UE for measurements of DL-PRS configured via LPP (TS 37.355 [49]).</w:t>
            </w:r>
            <w:r w:rsidRPr="00B55E3E">
              <w:t xml:space="preserve"> </w:t>
            </w:r>
            <w:r w:rsidRPr="00B55E3E">
              <w:rPr>
                <w:rFonts w:cs="Arial"/>
                <w:szCs w:val="18"/>
              </w:rPr>
              <w:t>Otherwise, it is absent.</w:t>
            </w:r>
          </w:p>
        </w:tc>
      </w:tr>
    </w:tbl>
    <w:p w14:paraId="324BD0DD" w14:textId="77777777" w:rsidR="00A8221D" w:rsidRPr="00B55E3E" w:rsidRDefault="00A8221D" w:rsidP="00A8221D"/>
    <w:p w14:paraId="21986A28" w14:textId="77777777" w:rsidR="00A8221D" w:rsidRPr="00B55E3E" w:rsidRDefault="00A8221D" w:rsidP="00A8221D">
      <w:pPr>
        <w:pStyle w:val="Heading4"/>
      </w:pPr>
      <w:bookmarkStart w:id="1553" w:name="_Toc115429060"/>
      <w:r w:rsidRPr="00B55E3E">
        <w:t>–</w:t>
      </w:r>
      <w:r w:rsidRPr="00B55E3E">
        <w:tab/>
      </w:r>
      <w:r w:rsidRPr="00B55E3E">
        <w:rPr>
          <w:i/>
          <w:iCs/>
        </w:rPr>
        <w:t>MeasGapId</w:t>
      </w:r>
      <w:bookmarkEnd w:id="1553"/>
    </w:p>
    <w:p w14:paraId="6F2D3906" w14:textId="77777777" w:rsidR="00A8221D" w:rsidRPr="00B55E3E" w:rsidRDefault="00A8221D" w:rsidP="00A8221D">
      <w:r w:rsidRPr="00B55E3E">
        <w:t xml:space="preserve">The IE </w:t>
      </w:r>
      <w:r w:rsidRPr="00B55E3E">
        <w:rPr>
          <w:i/>
        </w:rPr>
        <w:t>MeasGapId</w:t>
      </w:r>
      <w:r w:rsidRPr="00B55E3E">
        <w:t xml:space="preserve"> used to identify a per UE or per FR measurement gap configuration.</w:t>
      </w:r>
    </w:p>
    <w:p w14:paraId="34F199BC" w14:textId="77777777" w:rsidR="00A8221D" w:rsidRPr="00B55E3E" w:rsidRDefault="00A8221D" w:rsidP="00A8221D">
      <w:pPr>
        <w:pStyle w:val="TH"/>
      </w:pPr>
      <w:r w:rsidRPr="00B55E3E">
        <w:rPr>
          <w:i/>
        </w:rPr>
        <w:t>MeasGapId</w:t>
      </w:r>
      <w:r w:rsidRPr="00B55E3E">
        <w:t xml:space="preserve"> information element</w:t>
      </w:r>
    </w:p>
    <w:p w14:paraId="33A39332" w14:textId="77777777" w:rsidR="00A8221D" w:rsidRPr="00B55E3E" w:rsidRDefault="00A8221D" w:rsidP="00A8221D">
      <w:pPr>
        <w:pStyle w:val="PL"/>
        <w:rPr>
          <w:color w:val="808080"/>
        </w:rPr>
      </w:pPr>
      <w:r w:rsidRPr="00B55E3E">
        <w:rPr>
          <w:color w:val="808080"/>
        </w:rPr>
        <w:t>-- ASN1START</w:t>
      </w:r>
    </w:p>
    <w:p w14:paraId="2552AD19" w14:textId="77777777" w:rsidR="00A8221D" w:rsidRPr="00B55E3E" w:rsidRDefault="00A8221D" w:rsidP="00A8221D">
      <w:pPr>
        <w:pStyle w:val="PL"/>
        <w:rPr>
          <w:color w:val="808080"/>
        </w:rPr>
      </w:pPr>
      <w:r w:rsidRPr="00B55E3E">
        <w:rPr>
          <w:color w:val="808080"/>
        </w:rPr>
        <w:lastRenderedPageBreak/>
        <w:t>-- TAG-MEASGAPID-START</w:t>
      </w:r>
    </w:p>
    <w:p w14:paraId="6FC759F1" w14:textId="77777777" w:rsidR="00A8221D" w:rsidRPr="00B55E3E" w:rsidRDefault="00A8221D" w:rsidP="00A8221D">
      <w:pPr>
        <w:pStyle w:val="PL"/>
      </w:pPr>
    </w:p>
    <w:p w14:paraId="4DD265CA" w14:textId="77777777" w:rsidR="00A8221D" w:rsidRPr="00B55E3E" w:rsidRDefault="00A8221D" w:rsidP="00A8221D">
      <w:pPr>
        <w:pStyle w:val="PL"/>
      </w:pPr>
      <w:r w:rsidRPr="00B55E3E">
        <w:t xml:space="preserve">MeasGapId-r17 ::=                       </w:t>
      </w:r>
      <w:r w:rsidRPr="00B55E3E">
        <w:rPr>
          <w:color w:val="993366"/>
        </w:rPr>
        <w:t>INTEGER</w:t>
      </w:r>
      <w:r w:rsidRPr="00B55E3E">
        <w:t xml:space="preserve"> (1..maxNrofGapId-r17)</w:t>
      </w:r>
    </w:p>
    <w:p w14:paraId="1B97DE50" w14:textId="77777777" w:rsidR="00A8221D" w:rsidRPr="00B55E3E" w:rsidRDefault="00A8221D" w:rsidP="00A8221D">
      <w:pPr>
        <w:pStyle w:val="PL"/>
      </w:pPr>
    </w:p>
    <w:p w14:paraId="2C385411" w14:textId="77777777" w:rsidR="00A8221D" w:rsidRPr="00B55E3E" w:rsidRDefault="00A8221D" w:rsidP="00A8221D">
      <w:pPr>
        <w:pStyle w:val="PL"/>
        <w:rPr>
          <w:color w:val="808080"/>
        </w:rPr>
      </w:pPr>
      <w:r w:rsidRPr="00B55E3E">
        <w:rPr>
          <w:color w:val="808080"/>
        </w:rPr>
        <w:t>-- TAG-MEASGAPID-STOP</w:t>
      </w:r>
    </w:p>
    <w:p w14:paraId="07FDE213" w14:textId="77777777" w:rsidR="00A8221D" w:rsidRPr="00B55E3E" w:rsidRDefault="00A8221D" w:rsidP="00A8221D">
      <w:pPr>
        <w:pStyle w:val="PL"/>
        <w:rPr>
          <w:color w:val="808080"/>
        </w:rPr>
      </w:pPr>
      <w:r w:rsidRPr="00B55E3E">
        <w:rPr>
          <w:color w:val="808080"/>
        </w:rPr>
        <w:t>-- ASN1STOP</w:t>
      </w:r>
    </w:p>
    <w:p w14:paraId="31D6BAD6" w14:textId="77777777" w:rsidR="00A8221D" w:rsidRPr="00B55E3E" w:rsidRDefault="00A8221D" w:rsidP="00A8221D"/>
    <w:p w14:paraId="15CA659B" w14:textId="77777777" w:rsidR="00A8221D" w:rsidRPr="00B55E3E" w:rsidRDefault="00A8221D" w:rsidP="00A8221D">
      <w:pPr>
        <w:pStyle w:val="Heading4"/>
        <w:rPr>
          <w:lang w:eastAsia="en-US"/>
        </w:rPr>
      </w:pPr>
      <w:bookmarkStart w:id="1554" w:name="_Toc60777254"/>
      <w:bookmarkStart w:id="1555" w:name="_Toc115429061"/>
      <w:r w:rsidRPr="00B55E3E">
        <w:rPr>
          <w:lang w:eastAsia="en-US"/>
        </w:rPr>
        <w:t>–</w:t>
      </w:r>
      <w:r w:rsidRPr="00B55E3E">
        <w:rPr>
          <w:lang w:eastAsia="en-US"/>
        </w:rPr>
        <w:tab/>
      </w:r>
      <w:r w:rsidRPr="00B55E3E">
        <w:rPr>
          <w:i/>
          <w:noProof/>
          <w:lang w:eastAsia="en-US"/>
        </w:rPr>
        <w:t>MeasGapSharingConfig</w:t>
      </w:r>
      <w:bookmarkEnd w:id="1554"/>
      <w:bookmarkEnd w:id="1555"/>
    </w:p>
    <w:p w14:paraId="10A8B830" w14:textId="77777777" w:rsidR="00A8221D" w:rsidRPr="00B55E3E" w:rsidRDefault="00A8221D" w:rsidP="00A8221D">
      <w:pPr>
        <w:overflowPunct/>
        <w:autoSpaceDE/>
        <w:adjustRightInd/>
        <w:rPr>
          <w:lang w:eastAsia="en-US"/>
        </w:rPr>
      </w:pPr>
      <w:r w:rsidRPr="00B55E3E">
        <w:rPr>
          <w:lang w:eastAsia="en-US"/>
        </w:rPr>
        <w:t xml:space="preserve">The IE </w:t>
      </w:r>
      <w:r w:rsidRPr="00B55E3E">
        <w:rPr>
          <w:i/>
          <w:noProof/>
          <w:lang w:eastAsia="en-US"/>
        </w:rPr>
        <w:t>MeasGapSharingConfig</w:t>
      </w:r>
      <w:r w:rsidRPr="00B55E3E">
        <w:rPr>
          <w:lang w:eastAsia="en-US"/>
        </w:rPr>
        <w:t xml:space="preserve"> specifies the measurement gap sharing scheme and controls setup/ release of measurement gap sharing.</w:t>
      </w:r>
    </w:p>
    <w:p w14:paraId="33AECADA" w14:textId="77777777" w:rsidR="00A8221D" w:rsidRPr="00B55E3E" w:rsidRDefault="00A8221D" w:rsidP="00A8221D">
      <w:pPr>
        <w:pStyle w:val="TH"/>
      </w:pPr>
      <w:r w:rsidRPr="00B55E3E">
        <w:rPr>
          <w:i/>
        </w:rPr>
        <w:t>MeasGapSharingConfig</w:t>
      </w:r>
      <w:r w:rsidRPr="00B55E3E">
        <w:t xml:space="preserve"> information element</w:t>
      </w:r>
    </w:p>
    <w:p w14:paraId="53A8D6A0" w14:textId="77777777" w:rsidR="00A8221D" w:rsidRPr="00B55E3E" w:rsidRDefault="00A8221D" w:rsidP="00A8221D">
      <w:pPr>
        <w:pStyle w:val="PL"/>
        <w:rPr>
          <w:color w:val="808080"/>
        </w:rPr>
      </w:pPr>
      <w:r w:rsidRPr="00B55E3E">
        <w:rPr>
          <w:color w:val="808080"/>
        </w:rPr>
        <w:t>-- ASN1START</w:t>
      </w:r>
    </w:p>
    <w:p w14:paraId="0F3E9244" w14:textId="77777777" w:rsidR="00A8221D" w:rsidRPr="00B55E3E" w:rsidRDefault="00A8221D" w:rsidP="00A8221D">
      <w:pPr>
        <w:pStyle w:val="PL"/>
        <w:rPr>
          <w:color w:val="808080"/>
        </w:rPr>
      </w:pPr>
      <w:r w:rsidRPr="00B55E3E">
        <w:rPr>
          <w:color w:val="808080"/>
        </w:rPr>
        <w:t>-- TAG-MEASGAPSHARINGCONFIG-START</w:t>
      </w:r>
    </w:p>
    <w:p w14:paraId="6E7E01E2" w14:textId="77777777" w:rsidR="00A8221D" w:rsidRPr="00B55E3E" w:rsidRDefault="00A8221D" w:rsidP="00A8221D">
      <w:pPr>
        <w:pStyle w:val="PL"/>
      </w:pPr>
    </w:p>
    <w:p w14:paraId="731B2A5E" w14:textId="77777777" w:rsidR="00A8221D" w:rsidRPr="00B55E3E" w:rsidRDefault="00A8221D" w:rsidP="00A8221D">
      <w:pPr>
        <w:pStyle w:val="PL"/>
      </w:pPr>
      <w:r w:rsidRPr="00B55E3E">
        <w:t xml:space="preserve">MeasGapSharingConfig ::=        </w:t>
      </w:r>
      <w:r w:rsidRPr="00B55E3E">
        <w:rPr>
          <w:color w:val="993366"/>
        </w:rPr>
        <w:t>SEQUENCE</w:t>
      </w:r>
      <w:r w:rsidRPr="00B55E3E">
        <w:t xml:space="preserve"> {</w:t>
      </w:r>
    </w:p>
    <w:p w14:paraId="74354E4F" w14:textId="77777777" w:rsidR="00A8221D" w:rsidRPr="00B55E3E" w:rsidRDefault="00A8221D" w:rsidP="00A8221D">
      <w:pPr>
        <w:pStyle w:val="PL"/>
        <w:rPr>
          <w:color w:val="808080"/>
        </w:rPr>
      </w:pPr>
      <w:r w:rsidRPr="00B55E3E">
        <w:t xml:space="preserve">    gapSharingFR2                   SetupRelease { MeasGapSharingScheme }       </w:t>
      </w:r>
      <w:r w:rsidRPr="00B55E3E">
        <w:rPr>
          <w:color w:val="993366"/>
        </w:rPr>
        <w:t>OPTIONAL</w:t>
      </w:r>
      <w:r w:rsidRPr="00B55E3E">
        <w:t xml:space="preserve">,   </w:t>
      </w:r>
      <w:r w:rsidRPr="00B55E3E">
        <w:rPr>
          <w:color w:val="808080"/>
        </w:rPr>
        <w:t>-- Need M</w:t>
      </w:r>
    </w:p>
    <w:p w14:paraId="3C0A17C6" w14:textId="77777777" w:rsidR="00A8221D" w:rsidRPr="00B55E3E" w:rsidRDefault="00A8221D" w:rsidP="00A8221D">
      <w:pPr>
        <w:pStyle w:val="PL"/>
      </w:pPr>
      <w:r w:rsidRPr="00B55E3E">
        <w:t xml:space="preserve">    ...,</w:t>
      </w:r>
    </w:p>
    <w:p w14:paraId="6A3ED022" w14:textId="77777777" w:rsidR="00A8221D" w:rsidRPr="00B55E3E" w:rsidRDefault="00A8221D" w:rsidP="00A8221D">
      <w:pPr>
        <w:pStyle w:val="PL"/>
      </w:pPr>
      <w:r w:rsidRPr="00B55E3E">
        <w:t xml:space="preserve">    [[</w:t>
      </w:r>
    </w:p>
    <w:p w14:paraId="06C393F4" w14:textId="77777777" w:rsidR="00A8221D" w:rsidRPr="00B55E3E" w:rsidRDefault="00A8221D" w:rsidP="00A8221D">
      <w:pPr>
        <w:pStyle w:val="PL"/>
        <w:rPr>
          <w:color w:val="808080"/>
        </w:rPr>
      </w:pPr>
      <w:r w:rsidRPr="00B55E3E">
        <w:t xml:space="preserve">    gapSharingFR1                   SetupRelease { MeasGapSharingScheme }       </w:t>
      </w:r>
      <w:r w:rsidRPr="00B55E3E">
        <w:rPr>
          <w:color w:val="993366"/>
        </w:rPr>
        <w:t>OPTIONAL</w:t>
      </w:r>
      <w:r w:rsidRPr="00B55E3E">
        <w:t xml:space="preserve">,   </w:t>
      </w:r>
      <w:r w:rsidRPr="00B55E3E">
        <w:rPr>
          <w:color w:val="808080"/>
        </w:rPr>
        <w:t>--Need M</w:t>
      </w:r>
    </w:p>
    <w:p w14:paraId="180FA4D3" w14:textId="77777777" w:rsidR="00A8221D" w:rsidRPr="00B55E3E" w:rsidRDefault="00A8221D" w:rsidP="00A8221D">
      <w:pPr>
        <w:pStyle w:val="PL"/>
        <w:rPr>
          <w:color w:val="808080"/>
        </w:rPr>
      </w:pPr>
      <w:r w:rsidRPr="00B55E3E">
        <w:t xml:space="preserve">    gapSharingUE                    SetupRelease { MeasGapSharingScheme }       </w:t>
      </w:r>
      <w:r w:rsidRPr="00B55E3E">
        <w:rPr>
          <w:color w:val="993366"/>
        </w:rPr>
        <w:t>OPTIONAL</w:t>
      </w:r>
      <w:r w:rsidRPr="00B55E3E">
        <w:t xml:space="preserve">    </w:t>
      </w:r>
      <w:r w:rsidRPr="00B55E3E">
        <w:rPr>
          <w:color w:val="808080"/>
        </w:rPr>
        <w:t>--Need M</w:t>
      </w:r>
    </w:p>
    <w:p w14:paraId="2B32FA6F" w14:textId="77777777" w:rsidR="00A8221D" w:rsidRPr="00B55E3E" w:rsidRDefault="00A8221D" w:rsidP="00A8221D">
      <w:pPr>
        <w:pStyle w:val="PL"/>
      </w:pPr>
      <w:r w:rsidRPr="00B55E3E">
        <w:t xml:space="preserve">    ]]</w:t>
      </w:r>
    </w:p>
    <w:p w14:paraId="5DBE4E9C" w14:textId="77777777" w:rsidR="00A8221D" w:rsidRPr="00B55E3E" w:rsidRDefault="00A8221D" w:rsidP="00A8221D">
      <w:pPr>
        <w:pStyle w:val="PL"/>
      </w:pPr>
      <w:r w:rsidRPr="00B55E3E">
        <w:t>}</w:t>
      </w:r>
    </w:p>
    <w:p w14:paraId="68DAB227" w14:textId="77777777" w:rsidR="00A8221D" w:rsidRPr="00B55E3E" w:rsidRDefault="00A8221D" w:rsidP="00A8221D">
      <w:pPr>
        <w:pStyle w:val="PL"/>
      </w:pPr>
    </w:p>
    <w:p w14:paraId="28F16932" w14:textId="77777777" w:rsidR="00A8221D" w:rsidRPr="00B55E3E" w:rsidRDefault="00A8221D" w:rsidP="00A8221D">
      <w:pPr>
        <w:pStyle w:val="PL"/>
      </w:pPr>
      <w:r w:rsidRPr="00B55E3E">
        <w:t xml:space="preserve">MeasGapSharingScheme::=         </w:t>
      </w:r>
      <w:r w:rsidRPr="00B55E3E">
        <w:rPr>
          <w:color w:val="993366"/>
        </w:rPr>
        <w:t>ENUMERATED</w:t>
      </w:r>
      <w:r w:rsidRPr="00B55E3E">
        <w:t xml:space="preserve"> {scheme00, scheme01, scheme10, scheme11}</w:t>
      </w:r>
    </w:p>
    <w:p w14:paraId="505D73A3" w14:textId="77777777" w:rsidR="00A8221D" w:rsidRPr="00B55E3E" w:rsidRDefault="00A8221D" w:rsidP="00A8221D">
      <w:pPr>
        <w:pStyle w:val="PL"/>
      </w:pPr>
    </w:p>
    <w:p w14:paraId="2C2A1134" w14:textId="77777777" w:rsidR="00A8221D" w:rsidRPr="00B55E3E" w:rsidRDefault="00A8221D" w:rsidP="00A8221D">
      <w:pPr>
        <w:pStyle w:val="PL"/>
        <w:rPr>
          <w:color w:val="808080"/>
        </w:rPr>
      </w:pPr>
      <w:r w:rsidRPr="00B55E3E">
        <w:rPr>
          <w:color w:val="808080"/>
        </w:rPr>
        <w:t>-- TAG-MEASGAPSHARINGCONFIG-STOP</w:t>
      </w:r>
    </w:p>
    <w:p w14:paraId="64E2BB53" w14:textId="77777777" w:rsidR="00A8221D" w:rsidRPr="00B55E3E" w:rsidRDefault="00A8221D" w:rsidP="00A8221D">
      <w:pPr>
        <w:pStyle w:val="PL"/>
        <w:rPr>
          <w:color w:val="808080"/>
        </w:rPr>
      </w:pPr>
      <w:r w:rsidRPr="00B55E3E">
        <w:rPr>
          <w:color w:val="808080"/>
        </w:rPr>
        <w:t>-- ASN1STOP</w:t>
      </w:r>
    </w:p>
    <w:p w14:paraId="69394B4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974BFA0"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56099A64" w14:textId="77777777" w:rsidR="00A8221D" w:rsidRPr="00B55E3E" w:rsidRDefault="00A8221D" w:rsidP="00FB1467">
            <w:pPr>
              <w:pStyle w:val="TAH"/>
              <w:rPr>
                <w:szCs w:val="22"/>
                <w:lang w:eastAsia="sv-SE"/>
              </w:rPr>
            </w:pPr>
            <w:r w:rsidRPr="00B55E3E">
              <w:rPr>
                <w:i/>
                <w:szCs w:val="22"/>
                <w:lang w:eastAsia="sv-SE"/>
              </w:rPr>
              <w:lastRenderedPageBreak/>
              <w:t xml:space="preserve">MeasGapSharingConfig </w:t>
            </w:r>
            <w:r w:rsidRPr="00B55E3E">
              <w:rPr>
                <w:szCs w:val="22"/>
                <w:lang w:eastAsia="sv-SE"/>
              </w:rPr>
              <w:t>field descriptions</w:t>
            </w:r>
          </w:p>
        </w:tc>
      </w:tr>
      <w:tr w:rsidR="00A8221D" w:rsidRPr="00B55E3E" w14:paraId="094C0554"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1EE83A0A" w14:textId="77777777" w:rsidR="00A8221D" w:rsidRPr="00B55E3E" w:rsidRDefault="00A8221D" w:rsidP="00FB1467">
            <w:pPr>
              <w:pStyle w:val="TAL"/>
              <w:rPr>
                <w:szCs w:val="22"/>
                <w:lang w:eastAsia="sv-SE"/>
              </w:rPr>
            </w:pPr>
            <w:r w:rsidRPr="00B55E3E">
              <w:rPr>
                <w:b/>
                <w:i/>
                <w:szCs w:val="22"/>
                <w:lang w:eastAsia="sv-SE"/>
              </w:rPr>
              <w:t>gapSharingFR1</w:t>
            </w:r>
          </w:p>
          <w:p w14:paraId="4E074E19" w14:textId="77777777" w:rsidR="00A8221D" w:rsidRPr="00B55E3E" w:rsidRDefault="00A8221D" w:rsidP="00FB1467">
            <w:pPr>
              <w:pStyle w:val="TAL"/>
              <w:rPr>
                <w:b/>
                <w:i/>
                <w:szCs w:val="22"/>
                <w:lang w:eastAsia="sv-SE"/>
              </w:rPr>
            </w:pPr>
            <w:r w:rsidRPr="00B55E3E">
              <w:rPr>
                <w:szCs w:val="22"/>
                <w:lang w:eastAsia="sv-SE"/>
              </w:rPr>
              <w:t xml:space="preserve">Indicates the measurement gap sharing scheme that applies to the gap set via </w:t>
            </w:r>
            <w:r w:rsidRPr="00B55E3E">
              <w:rPr>
                <w:i/>
                <w:iCs/>
                <w:szCs w:val="22"/>
                <w:lang w:eastAsia="sv-SE"/>
              </w:rPr>
              <w:t>gapFR1</w:t>
            </w:r>
            <w:r w:rsidRPr="00B55E3E">
              <w:rPr>
                <w:szCs w:val="22"/>
                <w:lang w:eastAsia="sv-SE"/>
              </w:rPr>
              <w:t xml:space="preserve">. In (NG)EN-DC, </w:t>
            </w:r>
            <w:r w:rsidRPr="00B55E3E">
              <w:rPr>
                <w:i/>
                <w:szCs w:val="22"/>
                <w:lang w:eastAsia="sv-SE"/>
              </w:rPr>
              <w:t>gapSharingFR1</w:t>
            </w:r>
            <w:r w:rsidRPr="00B55E3E">
              <w:rPr>
                <w:szCs w:val="22"/>
                <w:lang w:eastAsia="sv-SE"/>
              </w:rPr>
              <w:t xml:space="preserve"> cannot be set up by NR RRC (i.e. only LTE RRC can configure FR1 gap sharing). In NE-DC, </w:t>
            </w:r>
            <w:r w:rsidRPr="00B55E3E">
              <w:rPr>
                <w:i/>
                <w:szCs w:val="22"/>
                <w:lang w:eastAsia="sv-SE"/>
              </w:rPr>
              <w:t>gapSharingFR1</w:t>
            </w:r>
            <w:r w:rsidRPr="00B55E3E">
              <w:rPr>
                <w:szCs w:val="22"/>
                <w:lang w:eastAsia="sv-SE"/>
              </w:rPr>
              <w:t xml:space="preserve"> can only be set up by NR RRC (i.e. LTE RRC cannot configure FR1 gap sharing). In NR-DC, </w:t>
            </w:r>
            <w:r w:rsidRPr="00B55E3E">
              <w:rPr>
                <w:i/>
                <w:szCs w:val="22"/>
                <w:lang w:eastAsia="sv-SE"/>
              </w:rPr>
              <w:t>gapSharingFR1</w:t>
            </w:r>
            <w:r w:rsidRPr="00B55E3E">
              <w:rPr>
                <w:szCs w:val="22"/>
                <w:lang w:eastAsia="sv-SE"/>
              </w:rPr>
              <w:t xml:space="preserve"> can only be set up</w:t>
            </w:r>
            <w:r w:rsidRPr="00B55E3E">
              <w:rPr>
                <w:lang w:eastAsia="sv-SE"/>
              </w:rPr>
              <w:t xml:space="preserve"> 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 xml:space="preserve">gapSharingFR1 </w:t>
            </w:r>
            <w:r w:rsidRPr="00B55E3E">
              <w:rPr>
                <w:szCs w:val="22"/>
                <w:lang w:eastAsia="sv-SE"/>
              </w:rPr>
              <w:t xml:space="preserve">can not be configured together with </w:t>
            </w:r>
            <w:r w:rsidRPr="00B55E3E">
              <w:rPr>
                <w:i/>
                <w:szCs w:val="22"/>
                <w:lang w:eastAsia="sv-SE"/>
              </w:rPr>
              <w:t>gapSharingUE</w:t>
            </w:r>
            <w:r w:rsidRPr="00B55E3E">
              <w:rPr>
                <w:szCs w:val="22"/>
                <w:lang w:eastAsia="sv-SE"/>
              </w:rPr>
              <w:t xml:space="preserve">.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A8221D" w:rsidRPr="00B55E3E" w14:paraId="2DF6F2D7"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44751EBD" w14:textId="77777777" w:rsidR="00A8221D" w:rsidRPr="00B55E3E" w:rsidRDefault="00A8221D" w:rsidP="00FB1467">
            <w:pPr>
              <w:pStyle w:val="TAL"/>
              <w:rPr>
                <w:szCs w:val="22"/>
                <w:lang w:eastAsia="sv-SE"/>
              </w:rPr>
            </w:pPr>
            <w:r w:rsidRPr="00B55E3E">
              <w:rPr>
                <w:b/>
                <w:i/>
                <w:szCs w:val="22"/>
                <w:lang w:eastAsia="sv-SE"/>
              </w:rPr>
              <w:t>gapSharingFR2</w:t>
            </w:r>
          </w:p>
          <w:p w14:paraId="5C290D7A" w14:textId="77777777" w:rsidR="00A8221D" w:rsidRPr="00B55E3E" w:rsidRDefault="00A8221D" w:rsidP="00FB1467">
            <w:pPr>
              <w:pStyle w:val="TAL"/>
              <w:rPr>
                <w:szCs w:val="22"/>
                <w:lang w:eastAsia="sv-SE"/>
              </w:rPr>
            </w:pPr>
            <w:r w:rsidRPr="00B55E3E">
              <w:rPr>
                <w:szCs w:val="22"/>
                <w:lang w:eastAsia="sv-SE"/>
              </w:rPr>
              <w:t xml:space="preserve">Indicates the measurement gap sharing scheme that applies to the gap set via </w:t>
            </w:r>
            <w:r w:rsidRPr="00B55E3E">
              <w:rPr>
                <w:i/>
                <w:iCs/>
                <w:szCs w:val="22"/>
                <w:lang w:eastAsia="sv-SE"/>
              </w:rPr>
              <w:t>gapFR2</w:t>
            </w:r>
            <w:r w:rsidRPr="00B55E3E">
              <w:rPr>
                <w:szCs w:val="22"/>
                <w:lang w:eastAsia="sv-SE"/>
              </w:rPr>
              <w:t xml:space="preserve">. In (NG)EN-DC or NE-DC, </w:t>
            </w:r>
            <w:r w:rsidRPr="00B55E3E">
              <w:rPr>
                <w:i/>
                <w:szCs w:val="22"/>
                <w:lang w:eastAsia="sv-SE"/>
              </w:rPr>
              <w:t>gapSharingFR2</w:t>
            </w:r>
            <w:r w:rsidRPr="00B55E3E">
              <w:rPr>
                <w:szCs w:val="22"/>
                <w:lang w:eastAsia="sv-SE"/>
              </w:rPr>
              <w:t xml:space="preserve"> can only be set up by NR RRC (i.e. LTE RRC cannot configure FR2 gap sharing). In NR-DC, </w:t>
            </w:r>
            <w:r w:rsidRPr="00B55E3E">
              <w:rPr>
                <w:i/>
                <w:szCs w:val="22"/>
                <w:lang w:eastAsia="sv-SE"/>
              </w:rPr>
              <w:t>gapSharingFR2</w:t>
            </w:r>
            <w:r w:rsidRPr="00B55E3E">
              <w:rPr>
                <w:szCs w:val="22"/>
                <w:lang w:eastAsia="sv-SE"/>
              </w:rPr>
              <w:t xml:space="preserve"> can only be set up by MCG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gapSharingFR2</w:t>
            </w:r>
            <w:r w:rsidRPr="00B55E3E">
              <w:rPr>
                <w:szCs w:val="22"/>
                <w:lang w:eastAsia="sv-SE"/>
              </w:rPr>
              <w:t xml:space="preserve"> cannot be configured together with </w:t>
            </w:r>
            <w:r w:rsidRPr="00B55E3E">
              <w:rPr>
                <w:i/>
                <w:szCs w:val="22"/>
                <w:lang w:eastAsia="sv-SE"/>
              </w:rPr>
              <w:t>gapSharingUE</w:t>
            </w:r>
            <w:r w:rsidRPr="00B55E3E">
              <w:rPr>
                <w:szCs w:val="22"/>
                <w:lang w:eastAsia="sv-SE"/>
              </w:rPr>
              <w:t xml:space="preserve">. For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A8221D" w:rsidRPr="00B55E3E" w14:paraId="38358B8D"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5CEDCB2" w14:textId="77777777" w:rsidR="00A8221D" w:rsidRPr="00B55E3E" w:rsidRDefault="00A8221D" w:rsidP="00FB1467">
            <w:pPr>
              <w:pStyle w:val="TAL"/>
              <w:rPr>
                <w:szCs w:val="22"/>
                <w:lang w:eastAsia="sv-SE"/>
              </w:rPr>
            </w:pPr>
            <w:r w:rsidRPr="00B55E3E">
              <w:rPr>
                <w:b/>
                <w:i/>
                <w:szCs w:val="22"/>
                <w:lang w:eastAsia="sv-SE"/>
              </w:rPr>
              <w:t>gapSharingUE</w:t>
            </w:r>
          </w:p>
          <w:p w14:paraId="1BF59A84" w14:textId="77777777" w:rsidR="00A8221D" w:rsidRPr="00B55E3E" w:rsidRDefault="00A8221D" w:rsidP="00FB1467">
            <w:pPr>
              <w:pStyle w:val="TAL"/>
              <w:rPr>
                <w:b/>
                <w:i/>
                <w:szCs w:val="22"/>
                <w:lang w:eastAsia="sv-SE"/>
              </w:rPr>
            </w:pPr>
            <w:r w:rsidRPr="00B55E3E">
              <w:rPr>
                <w:szCs w:val="22"/>
                <w:lang w:eastAsia="sv-SE"/>
              </w:rPr>
              <w:t xml:space="preserve">Indicates the measurement gap sharing scheme that applies to the gap set via </w:t>
            </w:r>
            <w:r w:rsidRPr="00B55E3E">
              <w:rPr>
                <w:i/>
                <w:iCs/>
                <w:szCs w:val="22"/>
                <w:lang w:eastAsia="sv-SE"/>
              </w:rPr>
              <w:t>gapUE</w:t>
            </w:r>
            <w:r w:rsidRPr="00B55E3E">
              <w:rPr>
                <w:szCs w:val="22"/>
                <w:lang w:eastAsia="sv-SE"/>
              </w:rPr>
              <w:t xml:space="preserve">. In (NG)EN-DC, </w:t>
            </w:r>
            <w:r w:rsidRPr="00B55E3E">
              <w:rPr>
                <w:i/>
                <w:szCs w:val="22"/>
                <w:lang w:eastAsia="sv-SE"/>
              </w:rPr>
              <w:t>gapSharingUE</w:t>
            </w:r>
            <w:r w:rsidRPr="00B55E3E">
              <w:rPr>
                <w:szCs w:val="22"/>
                <w:lang w:eastAsia="sv-SE"/>
              </w:rPr>
              <w:t xml:space="preserve"> cannot be set up by NR RRC (i.e. only LTE RRC can configure per UE gap sharing). In NE-DC, </w:t>
            </w:r>
            <w:r w:rsidRPr="00B55E3E">
              <w:rPr>
                <w:i/>
                <w:szCs w:val="22"/>
                <w:lang w:eastAsia="sv-SE"/>
              </w:rPr>
              <w:t>gapSharingUE</w:t>
            </w:r>
            <w:r w:rsidRPr="00B55E3E">
              <w:rPr>
                <w:szCs w:val="22"/>
                <w:lang w:eastAsia="sv-SE"/>
              </w:rPr>
              <w:t xml:space="preserve"> can only be set up by NR RRC (i.e. LTE RRC cannot configure per UE gap sharing). In NR-DC, </w:t>
            </w:r>
            <w:r w:rsidRPr="00B55E3E">
              <w:rPr>
                <w:i/>
                <w:szCs w:val="22"/>
                <w:lang w:eastAsia="sv-SE"/>
              </w:rPr>
              <w:t>gapSharingUE</w:t>
            </w:r>
            <w:r w:rsidRPr="00B55E3E">
              <w:rPr>
                <w:szCs w:val="22"/>
                <w:lang w:eastAsia="sv-SE"/>
              </w:rPr>
              <w:t xml:space="preserve"> can only be set up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If </w:t>
            </w:r>
            <w:r w:rsidRPr="00B55E3E">
              <w:rPr>
                <w:i/>
                <w:szCs w:val="22"/>
                <w:lang w:eastAsia="sv-SE"/>
              </w:rPr>
              <w:t>gapSharingUE</w:t>
            </w:r>
            <w:r w:rsidRPr="00B55E3E">
              <w:rPr>
                <w:szCs w:val="22"/>
                <w:lang w:eastAsia="sv-SE"/>
              </w:rPr>
              <w:t xml:space="preserve"> is configured, then neither </w:t>
            </w:r>
            <w:r w:rsidRPr="00B55E3E">
              <w:rPr>
                <w:i/>
                <w:szCs w:val="22"/>
                <w:lang w:eastAsia="sv-SE"/>
              </w:rPr>
              <w:t>gapSharingFR1</w:t>
            </w:r>
            <w:r w:rsidRPr="00B55E3E">
              <w:rPr>
                <w:szCs w:val="22"/>
                <w:lang w:eastAsia="sv-SE"/>
              </w:rPr>
              <w:t xml:space="preserve"> nor </w:t>
            </w:r>
            <w:r w:rsidRPr="00B55E3E">
              <w:rPr>
                <w:i/>
                <w:szCs w:val="22"/>
                <w:lang w:eastAsia="sv-SE"/>
              </w:rPr>
              <w:t>gapSharingFR2</w:t>
            </w:r>
            <w:r w:rsidRPr="00B55E3E">
              <w:rPr>
                <w:szCs w:val="22"/>
                <w:lang w:eastAsia="sv-SE"/>
              </w:rPr>
              <w:t xml:space="preserve"> can be configured.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bl>
    <w:p w14:paraId="793772A4" w14:textId="77777777" w:rsidR="00A8221D" w:rsidRPr="00B55E3E" w:rsidRDefault="00A8221D" w:rsidP="00A8221D"/>
    <w:p w14:paraId="5F35F649" w14:textId="77777777" w:rsidR="00A8221D" w:rsidRPr="00B55E3E" w:rsidRDefault="00A8221D" w:rsidP="00A8221D">
      <w:pPr>
        <w:pStyle w:val="Heading4"/>
        <w:rPr>
          <w:i/>
        </w:rPr>
      </w:pPr>
      <w:bookmarkStart w:id="1556" w:name="_Toc60777255"/>
      <w:bookmarkStart w:id="1557" w:name="_Toc115429062"/>
      <w:r w:rsidRPr="00B55E3E">
        <w:t>–</w:t>
      </w:r>
      <w:r w:rsidRPr="00B55E3E">
        <w:tab/>
      </w:r>
      <w:r w:rsidRPr="00B55E3E">
        <w:rPr>
          <w:i/>
        </w:rPr>
        <w:t>MeasId</w:t>
      </w:r>
      <w:bookmarkEnd w:id="1556"/>
      <w:bookmarkEnd w:id="1557"/>
    </w:p>
    <w:p w14:paraId="34364056" w14:textId="77777777" w:rsidR="00A8221D" w:rsidRPr="00B55E3E" w:rsidRDefault="00A8221D" w:rsidP="00A8221D">
      <w:r w:rsidRPr="00B55E3E">
        <w:t xml:space="preserve">The IE </w:t>
      </w:r>
      <w:r w:rsidRPr="00B55E3E">
        <w:rPr>
          <w:i/>
        </w:rPr>
        <w:t>MeasId</w:t>
      </w:r>
      <w:r w:rsidRPr="00B55E3E">
        <w:t xml:space="preserve"> is used to identify a measurement configuration, i.e., linking of a measurement object and a reporting configuration.</w:t>
      </w:r>
    </w:p>
    <w:p w14:paraId="204EF9B6" w14:textId="77777777" w:rsidR="00A8221D" w:rsidRPr="00B55E3E" w:rsidRDefault="00A8221D" w:rsidP="00A8221D">
      <w:pPr>
        <w:pStyle w:val="TH"/>
      </w:pPr>
      <w:r w:rsidRPr="00B55E3E">
        <w:rPr>
          <w:i/>
        </w:rPr>
        <w:t>MeasId</w:t>
      </w:r>
      <w:r w:rsidRPr="00B55E3E">
        <w:t xml:space="preserve"> information element</w:t>
      </w:r>
    </w:p>
    <w:p w14:paraId="10CE8620" w14:textId="77777777" w:rsidR="00A8221D" w:rsidRPr="00B55E3E" w:rsidRDefault="00A8221D" w:rsidP="00A8221D">
      <w:pPr>
        <w:pStyle w:val="PL"/>
        <w:rPr>
          <w:color w:val="808080"/>
        </w:rPr>
      </w:pPr>
      <w:r w:rsidRPr="00B55E3E">
        <w:rPr>
          <w:color w:val="808080"/>
        </w:rPr>
        <w:t>-- ASN1START</w:t>
      </w:r>
    </w:p>
    <w:p w14:paraId="5DFC2648" w14:textId="77777777" w:rsidR="00A8221D" w:rsidRPr="00B55E3E" w:rsidRDefault="00A8221D" w:rsidP="00A8221D">
      <w:pPr>
        <w:pStyle w:val="PL"/>
        <w:rPr>
          <w:color w:val="808080"/>
        </w:rPr>
      </w:pPr>
      <w:r w:rsidRPr="00B55E3E">
        <w:rPr>
          <w:color w:val="808080"/>
        </w:rPr>
        <w:t>-- TAG-MEASID-START</w:t>
      </w:r>
    </w:p>
    <w:p w14:paraId="2D557BE3" w14:textId="77777777" w:rsidR="00A8221D" w:rsidRPr="00B55E3E" w:rsidRDefault="00A8221D" w:rsidP="00A8221D">
      <w:pPr>
        <w:pStyle w:val="PL"/>
      </w:pPr>
    </w:p>
    <w:p w14:paraId="437E843D" w14:textId="77777777" w:rsidR="00A8221D" w:rsidRPr="00B55E3E" w:rsidRDefault="00A8221D" w:rsidP="00A8221D">
      <w:pPr>
        <w:pStyle w:val="PL"/>
      </w:pPr>
      <w:r w:rsidRPr="00B55E3E">
        <w:t xml:space="preserve">MeasId ::=                          </w:t>
      </w:r>
      <w:r w:rsidRPr="00B55E3E">
        <w:rPr>
          <w:color w:val="993366"/>
        </w:rPr>
        <w:t>INTEGER</w:t>
      </w:r>
      <w:r w:rsidRPr="00B55E3E">
        <w:t xml:space="preserve"> (1..maxNrofMeasId)</w:t>
      </w:r>
    </w:p>
    <w:p w14:paraId="67A3EAA7" w14:textId="77777777" w:rsidR="00A8221D" w:rsidRPr="00B55E3E" w:rsidRDefault="00A8221D" w:rsidP="00A8221D">
      <w:pPr>
        <w:pStyle w:val="PL"/>
      </w:pPr>
    </w:p>
    <w:p w14:paraId="166E0859" w14:textId="77777777" w:rsidR="00A8221D" w:rsidRPr="00B55E3E" w:rsidRDefault="00A8221D" w:rsidP="00A8221D">
      <w:pPr>
        <w:pStyle w:val="PL"/>
        <w:rPr>
          <w:color w:val="808080"/>
        </w:rPr>
      </w:pPr>
      <w:r w:rsidRPr="00B55E3E">
        <w:rPr>
          <w:color w:val="808080"/>
        </w:rPr>
        <w:t>-- TAG-MEASID-STOP</w:t>
      </w:r>
    </w:p>
    <w:p w14:paraId="16430597" w14:textId="77777777" w:rsidR="00A8221D" w:rsidRPr="00B55E3E" w:rsidRDefault="00A8221D" w:rsidP="00A8221D">
      <w:pPr>
        <w:pStyle w:val="PL"/>
        <w:rPr>
          <w:color w:val="808080"/>
        </w:rPr>
      </w:pPr>
      <w:r w:rsidRPr="00B55E3E">
        <w:rPr>
          <w:color w:val="808080"/>
        </w:rPr>
        <w:t>-- ASN1STOP</w:t>
      </w:r>
    </w:p>
    <w:p w14:paraId="243A41BB" w14:textId="77777777" w:rsidR="00A8221D" w:rsidRPr="00B55E3E" w:rsidRDefault="00A8221D" w:rsidP="00A8221D"/>
    <w:p w14:paraId="69F86E89" w14:textId="77777777" w:rsidR="00A8221D" w:rsidRPr="00B55E3E" w:rsidRDefault="00A8221D" w:rsidP="00A8221D">
      <w:pPr>
        <w:pStyle w:val="Heading4"/>
      </w:pPr>
      <w:bookmarkStart w:id="1558" w:name="_Toc60777256"/>
      <w:bookmarkStart w:id="1559" w:name="_Toc115429063"/>
      <w:r w:rsidRPr="00B55E3E">
        <w:t>–</w:t>
      </w:r>
      <w:r w:rsidRPr="00B55E3E">
        <w:tab/>
      </w:r>
      <w:r w:rsidRPr="00B55E3E">
        <w:rPr>
          <w:i/>
          <w:iCs/>
        </w:rPr>
        <w:t>MeasIdleConfig</w:t>
      </w:r>
      <w:bookmarkEnd w:id="1558"/>
      <w:bookmarkEnd w:id="1559"/>
    </w:p>
    <w:p w14:paraId="7AB5622C" w14:textId="77777777" w:rsidR="00A8221D" w:rsidRPr="00B55E3E" w:rsidRDefault="00A8221D" w:rsidP="00A8221D">
      <w:r w:rsidRPr="00B55E3E">
        <w:t xml:space="preserve">The IE </w:t>
      </w:r>
      <w:r w:rsidRPr="00B55E3E">
        <w:rPr>
          <w:i/>
          <w:noProof/>
        </w:rPr>
        <w:t>MeasIdleConfig</w:t>
      </w:r>
      <w:r w:rsidRPr="00B55E3E">
        <w:t xml:space="preserve"> is used to convey information to UE about measurements requested to be done while in RRC_IDLE or RRC_INACTIVE.</w:t>
      </w:r>
    </w:p>
    <w:p w14:paraId="1B841B1C" w14:textId="77777777" w:rsidR="00A8221D" w:rsidRPr="00B55E3E" w:rsidRDefault="00A8221D" w:rsidP="00A8221D">
      <w:pPr>
        <w:pStyle w:val="TH"/>
        <w:rPr>
          <w:b w:val="0"/>
        </w:rPr>
      </w:pPr>
      <w:r w:rsidRPr="00B55E3E">
        <w:rPr>
          <w:bCs/>
          <w:i/>
          <w:iCs/>
        </w:rPr>
        <w:t xml:space="preserve">MeasIdleConfig </w:t>
      </w:r>
      <w:r w:rsidRPr="00B55E3E">
        <w:t>information element</w:t>
      </w:r>
    </w:p>
    <w:p w14:paraId="3610D504" w14:textId="77777777" w:rsidR="00A8221D" w:rsidRPr="00B55E3E" w:rsidRDefault="00A8221D" w:rsidP="00A8221D">
      <w:pPr>
        <w:pStyle w:val="PL"/>
        <w:rPr>
          <w:color w:val="808080"/>
        </w:rPr>
      </w:pPr>
      <w:r w:rsidRPr="00B55E3E">
        <w:rPr>
          <w:color w:val="808080"/>
        </w:rPr>
        <w:t>-- ASN1START</w:t>
      </w:r>
    </w:p>
    <w:p w14:paraId="3EC8DE1C" w14:textId="77777777" w:rsidR="00A8221D" w:rsidRPr="00B55E3E" w:rsidRDefault="00A8221D" w:rsidP="00A8221D">
      <w:pPr>
        <w:pStyle w:val="PL"/>
        <w:rPr>
          <w:color w:val="808080"/>
        </w:rPr>
      </w:pPr>
      <w:r w:rsidRPr="00B55E3E">
        <w:rPr>
          <w:color w:val="808080"/>
        </w:rPr>
        <w:t>-- TAG-MEASIDLECONFIG-START</w:t>
      </w:r>
    </w:p>
    <w:p w14:paraId="3AFDA1FA" w14:textId="77777777" w:rsidR="00A8221D" w:rsidRPr="00B55E3E" w:rsidRDefault="00A8221D" w:rsidP="00A8221D">
      <w:pPr>
        <w:pStyle w:val="PL"/>
      </w:pPr>
    </w:p>
    <w:p w14:paraId="2F3BCA70" w14:textId="77777777" w:rsidR="00A8221D" w:rsidRPr="00B55E3E" w:rsidRDefault="00A8221D" w:rsidP="00A8221D">
      <w:pPr>
        <w:pStyle w:val="PL"/>
      </w:pPr>
      <w:r w:rsidRPr="00B55E3E">
        <w:t xml:space="preserve">MeasIdleConfigSIB-r16 ::= </w:t>
      </w:r>
      <w:r w:rsidRPr="00B55E3E">
        <w:rPr>
          <w:color w:val="993366"/>
        </w:rPr>
        <w:t>SEQUENCE</w:t>
      </w:r>
      <w:r w:rsidRPr="00B55E3E">
        <w:t xml:space="preserve"> {</w:t>
      </w:r>
    </w:p>
    <w:p w14:paraId="23D203A1" w14:textId="77777777" w:rsidR="00A8221D" w:rsidRPr="00B55E3E" w:rsidRDefault="00A8221D" w:rsidP="00A8221D">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S</w:t>
      </w:r>
    </w:p>
    <w:p w14:paraId="4AE20244" w14:textId="77777777" w:rsidR="00A8221D" w:rsidRPr="00B55E3E" w:rsidRDefault="00A8221D" w:rsidP="00A8221D">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S</w:t>
      </w:r>
    </w:p>
    <w:p w14:paraId="5B7DCF2E" w14:textId="77777777" w:rsidR="00A8221D" w:rsidRPr="00B55E3E" w:rsidRDefault="00A8221D" w:rsidP="00A8221D">
      <w:pPr>
        <w:pStyle w:val="PL"/>
      </w:pPr>
      <w:r w:rsidRPr="00B55E3E">
        <w:lastRenderedPageBreak/>
        <w:t xml:space="preserve">    ...</w:t>
      </w:r>
    </w:p>
    <w:p w14:paraId="048207CF" w14:textId="77777777" w:rsidR="00A8221D" w:rsidRPr="00B55E3E" w:rsidRDefault="00A8221D" w:rsidP="00A8221D">
      <w:pPr>
        <w:pStyle w:val="PL"/>
      </w:pPr>
      <w:r w:rsidRPr="00B55E3E">
        <w:t>}</w:t>
      </w:r>
    </w:p>
    <w:p w14:paraId="0B72397D" w14:textId="77777777" w:rsidR="00A8221D" w:rsidRPr="00B55E3E" w:rsidRDefault="00A8221D" w:rsidP="00A8221D">
      <w:pPr>
        <w:pStyle w:val="PL"/>
      </w:pPr>
    </w:p>
    <w:p w14:paraId="3814271C" w14:textId="77777777" w:rsidR="00A8221D" w:rsidRPr="00B55E3E" w:rsidRDefault="00A8221D" w:rsidP="00A8221D">
      <w:pPr>
        <w:pStyle w:val="PL"/>
      </w:pPr>
      <w:r w:rsidRPr="00B55E3E">
        <w:t xml:space="preserve">MeasIdleConfigDedicated-r16 ::= </w:t>
      </w:r>
      <w:r w:rsidRPr="00B55E3E">
        <w:rPr>
          <w:color w:val="993366"/>
        </w:rPr>
        <w:t>SEQUENCE</w:t>
      </w:r>
      <w:r w:rsidRPr="00B55E3E">
        <w:t xml:space="preserve"> {</w:t>
      </w:r>
    </w:p>
    <w:p w14:paraId="782D2793" w14:textId="77777777" w:rsidR="00A8221D" w:rsidRPr="00B55E3E" w:rsidRDefault="00A8221D" w:rsidP="00A8221D">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N</w:t>
      </w:r>
    </w:p>
    <w:p w14:paraId="77541A66" w14:textId="77777777" w:rsidR="00A8221D" w:rsidRPr="00B55E3E" w:rsidRDefault="00A8221D" w:rsidP="00A8221D">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N</w:t>
      </w:r>
    </w:p>
    <w:p w14:paraId="7085BFC0" w14:textId="77777777" w:rsidR="00A8221D" w:rsidRPr="00B55E3E" w:rsidRDefault="00A8221D" w:rsidP="00A8221D">
      <w:pPr>
        <w:pStyle w:val="PL"/>
      </w:pPr>
      <w:r w:rsidRPr="00B55E3E">
        <w:t xml:space="preserve">    measIdleDuration-r16            </w:t>
      </w:r>
      <w:r w:rsidRPr="00B55E3E">
        <w:rPr>
          <w:color w:val="993366"/>
        </w:rPr>
        <w:t>ENUMERATED</w:t>
      </w:r>
      <w:r w:rsidRPr="00B55E3E">
        <w:t>{sec10, sec30, sec60, sec120, sec180, sec240, sec300, spare},</w:t>
      </w:r>
    </w:p>
    <w:p w14:paraId="561A1CF6" w14:textId="77777777" w:rsidR="00A8221D" w:rsidRPr="00B55E3E" w:rsidRDefault="00A8221D" w:rsidP="00A8221D">
      <w:pPr>
        <w:pStyle w:val="PL"/>
        <w:rPr>
          <w:color w:val="808080"/>
        </w:rPr>
      </w:pPr>
      <w:r w:rsidRPr="00B55E3E">
        <w:t xml:space="preserve">    validityAreaList-r16            ValidityAreaList-r16                                                   </w:t>
      </w:r>
      <w:r w:rsidRPr="00B55E3E">
        <w:rPr>
          <w:color w:val="993366"/>
        </w:rPr>
        <w:t>OPTIONAL</w:t>
      </w:r>
      <w:r w:rsidRPr="00B55E3E">
        <w:t xml:space="preserve">,     </w:t>
      </w:r>
      <w:r w:rsidRPr="00B55E3E">
        <w:rPr>
          <w:color w:val="808080"/>
        </w:rPr>
        <w:t>-- Need N</w:t>
      </w:r>
    </w:p>
    <w:p w14:paraId="42D5FF14" w14:textId="77777777" w:rsidR="00A8221D" w:rsidRPr="00B55E3E" w:rsidRDefault="00A8221D" w:rsidP="00A8221D">
      <w:pPr>
        <w:pStyle w:val="PL"/>
      </w:pPr>
      <w:r w:rsidRPr="00B55E3E">
        <w:t xml:space="preserve">    ...</w:t>
      </w:r>
    </w:p>
    <w:p w14:paraId="26A789D2" w14:textId="77777777" w:rsidR="00A8221D" w:rsidRPr="00B55E3E" w:rsidRDefault="00A8221D" w:rsidP="00A8221D">
      <w:pPr>
        <w:pStyle w:val="PL"/>
      </w:pPr>
      <w:r w:rsidRPr="00B55E3E">
        <w:t>}</w:t>
      </w:r>
    </w:p>
    <w:p w14:paraId="045EF1D1" w14:textId="77777777" w:rsidR="00A8221D" w:rsidRPr="00B55E3E" w:rsidRDefault="00A8221D" w:rsidP="00A8221D">
      <w:pPr>
        <w:pStyle w:val="PL"/>
      </w:pPr>
    </w:p>
    <w:p w14:paraId="496F9F10" w14:textId="77777777" w:rsidR="00A8221D" w:rsidRPr="00B55E3E" w:rsidRDefault="00A8221D" w:rsidP="00A8221D">
      <w:pPr>
        <w:pStyle w:val="PL"/>
      </w:pPr>
      <w:r w:rsidRPr="00B55E3E">
        <w:t xml:space="preserve">ValidityAreaList-r16 ::=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ValidityArea-r16</w:t>
      </w:r>
    </w:p>
    <w:p w14:paraId="5A36153C" w14:textId="77777777" w:rsidR="00A8221D" w:rsidRPr="00B55E3E" w:rsidRDefault="00A8221D" w:rsidP="00A8221D">
      <w:pPr>
        <w:pStyle w:val="PL"/>
      </w:pPr>
    </w:p>
    <w:p w14:paraId="67D97244" w14:textId="77777777" w:rsidR="00A8221D" w:rsidRPr="00B55E3E" w:rsidRDefault="00A8221D" w:rsidP="00A8221D">
      <w:pPr>
        <w:pStyle w:val="PL"/>
      </w:pPr>
      <w:r w:rsidRPr="00B55E3E">
        <w:t xml:space="preserve">ValidityArea-r16 ::=             </w:t>
      </w:r>
      <w:r w:rsidRPr="00B55E3E">
        <w:rPr>
          <w:color w:val="993366"/>
        </w:rPr>
        <w:t>SEQUENCE</w:t>
      </w:r>
      <w:r w:rsidRPr="00B55E3E">
        <w:t xml:space="preserve"> {</w:t>
      </w:r>
    </w:p>
    <w:p w14:paraId="1C0181E2" w14:textId="77777777" w:rsidR="00A8221D" w:rsidRPr="00B55E3E" w:rsidRDefault="00A8221D" w:rsidP="00A8221D">
      <w:pPr>
        <w:pStyle w:val="PL"/>
      </w:pPr>
      <w:r w:rsidRPr="00B55E3E">
        <w:t xml:space="preserve">    carrierFreq-r16                  ARFCN-ValueNR,</w:t>
      </w:r>
    </w:p>
    <w:p w14:paraId="00E07327" w14:textId="77777777" w:rsidR="00A8221D" w:rsidRPr="00B55E3E" w:rsidRDefault="00A8221D" w:rsidP="00A8221D">
      <w:pPr>
        <w:pStyle w:val="PL"/>
        <w:rPr>
          <w:color w:val="808080"/>
        </w:rPr>
      </w:pPr>
      <w:r w:rsidRPr="00B55E3E">
        <w:t xml:space="preserve">    validityCellList-r16             ValidityCellList                                                     </w:t>
      </w:r>
      <w:r w:rsidRPr="00B55E3E">
        <w:rPr>
          <w:color w:val="993366"/>
        </w:rPr>
        <w:t>OPTIONAL</w:t>
      </w:r>
      <w:r w:rsidRPr="00B55E3E">
        <w:t xml:space="preserve">   </w:t>
      </w:r>
      <w:r w:rsidRPr="00B55E3E">
        <w:rPr>
          <w:color w:val="808080"/>
        </w:rPr>
        <w:t>-- Need N</w:t>
      </w:r>
    </w:p>
    <w:p w14:paraId="3DAE4D8D" w14:textId="77777777" w:rsidR="00A8221D" w:rsidRPr="00B55E3E" w:rsidRDefault="00A8221D" w:rsidP="00A8221D">
      <w:pPr>
        <w:pStyle w:val="PL"/>
      </w:pPr>
      <w:r w:rsidRPr="00B55E3E">
        <w:t>}</w:t>
      </w:r>
    </w:p>
    <w:p w14:paraId="62E1DE68" w14:textId="77777777" w:rsidR="00A8221D" w:rsidRPr="00B55E3E" w:rsidRDefault="00A8221D" w:rsidP="00A8221D">
      <w:pPr>
        <w:pStyle w:val="PL"/>
      </w:pPr>
    </w:p>
    <w:p w14:paraId="0E1E2C54" w14:textId="77777777" w:rsidR="00A8221D" w:rsidRPr="00B55E3E" w:rsidRDefault="00A8221D" w:rsidP="00A8221D">
      <w:pPr>
        <w:pStyle w:val="PL"/>
      </w:pPr>
      <w:r w:rsidRPr="00B55E3E">
        <w:t xml:space="preserve">ValidityCellList ::= </w:t>
      </w:r>
      <w:r w:rsidRPr="00B55E3E">
        <w:rPr>
          <w:color w:val="993366"/>
        </w:rPr>
        <w:t>SEQUENCE</w:t>
      </w:r>
      <w:r w:rsidRPr="00B55E3E">
        <w:t xml:space="preserve"> (</w:t>
      </w:r>
      <w:r w:rsidRPr="00B55E3E">
        <w:rPr>
          <w:color w:val="993366"/>
        </w:rPr>
        <w:t>SIZE</w:t>
      </w:r>
      <w:r w:rsidRPr="00B55E3E">
        <w:t xml:space="preserve"> (1.. maxCellMeasIdle-r16))</w:t>
      </w:r>
      <w:r w:rsidRPr="00B55E3E">
        <w:rPr>
          <w:color w:val="993366"/>
        </w:rPr>
        <w:t xml:space="preserve"> OF</w:t>
      </w:r>
      <w:r w:rsidRPr="00B55E3E">
        <w:t xml:space="preserve"> PCI-Range</w:t>
      </w:r>
    </w:p>
    <w:p w14:paraId="36973F40" w14:textId="77777777" w:rsidR="00A8221D" w:rsidRPr="00B55E3E" w:rsidRDefault="00A8221D" w:rsidP="00A8221D">
      <w:pPr>
        <w:pStyle w:val="PL"/>
      </w:pPr>
    </w:p>
    <w:p w14:paraId="63623E95" w14:textId="77777777" w:rsidR="00A8221D" w:rsidRPr="00B55E3E" w:rsidRDefault="00A8221D" w:rsidP="00A8221D">
      <w:pPr>
        <w:pStyle w:val="PL"/>
      </w:pPr>
      <w:r w:rsidRPr="00B55E3E">
        <w:t xml:space="preserve">MeasIdleCarrierNR-r16 ::=        </w:t>
      </w:r>
      <w:r w:rsidRPr="00B55E3E">
        <w:rPr>
          <w:color w:val="993366"/>
        </w:rPr>
        <w:t>SEQUENCE</w:t>
      </w:r>
      <w:r w:rsidRPr="00B55E3E">
        <w:t xml:space="preserve"> {</w:t>
      </w:r>
    </w:p>
    <w:p w14:paraId="4B07CD25" w14:textId="77777777" w:rsidR="00A8221D" w:rsidRPr="00B55E3E" w:rsidRDefault="00A8221D" w:rsidP="00A8221D">
      <w:pPr>
        <w:pStyle w:val="PL"/>
      </w:pPr>
      <w:r w:rsidRPr="00B55E3E">
        <w:t xml:space="preserve">    carrierFreq-r16                  ARFCN-ValueNR,</w:t>
      </w:r>
    </w:p>
    <w:p w14:paraId="0555D751" w14:textId="77777777" w:rsidR="00A8221D" w:rsidRPr="00B55E3E" w:rsidRDefault="00A8221D" w:rsidP="00A8221D">
      <w:pPr>
        <w:pStyle w:val="PL"/>
      </w:pPr>
      <w:r w:rsidRPr="00B55E3E">
        <w:t xml:space="preserve">    ssbSubcarrierSpacing-r16         SubcarrierSpacing,</w:t>
      </w:r>
    </w:p>
    <w:p w14:paraId="4931EDDB" w14:textId="77777777" w:rsidR="00A8221D" w:rsidRPr="00B55E3E" w:rsidRDefault="00A8221D" w:rsidP="00A8221D">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Need R</w:t>
      </w:r>
    </w:p>
    <w:p w14:paraId="1B7EC393" w14:textId="77777777" w:rsidR="00A8221D" w:rsidRPr="00B55E3E" w:rsidRDefault="00A8221D" w:rsidP="00A8221D">
      <w:pPr>
        <w:pStyle w:val="PL"/>
        <w:rPr>
          <w:color w:val="808080"/>
        </w:rPr>
      </w:pPr>
      <w:r w:rsidRPr="00B55E3E">
        <w:t xml:space="preserve">    measCellListNR-r16               CellListNR-r16                                                       </w:t>
      </w:r>
      <w:r w:rsidRPr="00B55E3E">
        <w:rPr>
          <w:color w:val="993366"/>
        </w:rPr>
        <w:t>OPTIONAL</w:t>
      </w:r>
      <w:r w:rsidRPr="00B55E3E">
        <w:t xml:space="preserve">,  </w:t>
      </w:r>
      <w:r w:rsidRPr="00B55E3E">
        <w:rPr>
          <w:color w:val="808080"/>
        </w:rPr>
        <w:t>-- Need R</w:t>
      </w:r>
    </w:p>
    <w:p w14:paraId="6921B026" w14:textId="77777777" w:rsidR="00A8221D" w:rsidRPr="00B55E3E" w:rsidRDefault="00A8221D" w:rsidP="00A8221D">
      <w:pPr>
        <w:pStyle w:val="PL"/>
      </w:pPr>
      <w:r w:rsidRPr="00B55E3E">
        <w:t xml:space="preserve">    reportQuantities-r16             </w:t>
      </w:r>
      <w:r w:rsidRPr="00B55E3E">
        <w:rPr>
          <w:color w:val="993366"/>
        </w:rPr>
        <w:t>ENUMERATED</w:t>
      </w:r>
      <w:r w:rsidRPr="00B55E3E">
        <w:t xml:space="preserve"> {rsrp, rsrq, both},</w:t>
      </w:r>
    </w:p>
    <w:p w14:paraId="4C6F8229" w14:textId="77777777" w:rsidR="00A8221D" w:rsidRPr="00B55E3E" w:rsidRDefault="00A8221D" w:rsidP="00A8221D">
      <w:pPr>
        <w:pStyle w:val="PL"/>
      </w:pPr>
      <w:r w:rsidRPr="00B55E3E">
        <w:t xml:space="preserve">    qualityThreshold-r16             </w:t>
      </w:r>
      <w:r w:rsidRPr="00B55E3E">
        <w:rPr>
          <w:color w:val="993366"/>
        </w:rPr>
        <w:t>SEQUENCE</w:t>
      </w:r>
      <w:r w:rsidRPr="00B55E3E">
        <w:t xml:space="preserve"> {</w:t>
      </w:r>
    </w:p>
    <w:p w14:paraId="6CE14F5C" w14:textId="77777777" w:rsidR="00A8221D" w:rsidRPr="00B55E3E" w:rsidRDefault="00A8221D" w:rsidP="00A8221D">
      <w:pPr>
        <w:pStyle w:val="PL"/>
        <w:rPr>
          <w:color w:val="808080"/>
        </w:rPr>
      </w:pPr>
      <w:r w:rsidRPr="00B55E3E">
        <w:t xml:space="preserve">        idleRSRP-Threshold-NR-r16        RSRP-Range                                                           </w:t>
      </w:r>
      <w:r w:rsidRPr="00B55E3E">
        <w:rPr>
          <w:color w:val="993366"/>
        </w:rPr>
        <w:t>OPTIONAL</w:t>
      </w:r>
      <w:r w:rsidRPr="00B55E3E">
        <w:t xml:space="preserve">,  </w:t>
      </w:r>
      <w:r w:rsidRPr="00B55E3E">
        <w:rPr>
          <w:color w:val="808080"/>
        </w:rPr>
        <w:t>-- Need R</w:t>
      </w:r>
    </w:p>
    <w:p w14:paraId="1AAE6EEA" w14:textId="77777777" w:rsidR="00A8221D" w:rsidRPr="00B55E3E" w:rsidRDefault="00A8221D" w:rsidP="00A8221D">
      <w:pPr>
        <w:pStyle w:val="PL"/>
        <w:rPr>
          <w:color w:val="808080"/>
        </w:rPr>
      </w:pPr>
      <w:r w:rsidRPr="00B55E3E">
        <w:t xml:space="preserve">        idleRSRQ-Threshold-NR-r16        RSRQ-Range                                                           </w:t>
      </w:r>
      <w:r w:rsidRPr="00B55E3E">
        <w:rPr>
          <w:color w:val="993366"/>
        </w:rPr>
        <w:t>OPTIONAL</w:t>
      </w:r>
      <w:r w:rsidRPr="00B55E3E">
        <w:t xml:space="preserve">   </w:t>
      </w:r>
      <w:r w:rsidRPr="00B55E3E">
        <w:rPr>
          <w:color w:val="808080"/>
        </w:rPr>
        <w:t>-- Need R</w:t>
      </w:r>
    </w:p>
    <w:p w14:paraId="30E1CF77"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1E0D481" w14:textId="77777777" w:rsidR="00A8221D" w:rsidRPr="00B55E3E" w:rsidRDefault="00A8221D" w:rsidP="00A8221D">
      <w:pPr>
        <w:pStyle w:val="PL"/>
      </w:pPr>
      <w:r w:rsidRPr="00B55E3E">
        <w:t xml:space="preserve">    ssb-MeasConfig-r16               </w:t>
      </w:r>
      <w:r w:rsidRPr="00B55E3E">
        <w:rPr>
          <w:color w:val="993366"/>
        </w:rPr>
        <w:t>SEQUENCE</w:t>
      </w:r>
      <w:r w:rsidRPr="00B55E3E">
        <w:t xml:space="preserve"> {</w:t>
      </w:r>
    </w:p>
    <w:p w14:paraId="0945559F" w14:textId="77777777" w:rsidR="00A8221D" w:rsidRPr="00B55E3E" w:rsidRDefault="00A8221D" w:rsidP="00A8221D">
      <w:pPr>
        <w:pStyle w:val="PL"/>
        <w:rPr>
          <w:color w:val="808080"/>
        </w:rPr>
      </w:pPr>
      <w:r w:rsidRPr="00B55E3E">
        <w:t xml:space="preserve">        nrofSS-BlocksToAverage-r16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43F278CC" w14:textId="77777777" w:rsidR="00A8221D" w:rsidRPr="00B55E3E" w:rsidRDefault="00A8221D" w:rsidP="00A8221D">
      <w:pPr>
        <w:pStyle w:val="PL"/>
        <w:rPr>
          <w:color w:val="808080"/>
        </w:rPr>
      </w:pPr>
      <w:r w:rsidRPr="00B55E3E">
        <w:t xml:space="preserve">        absThreshSS-BlocksConsolidation-r16 ThresholdNR                                                       </w:t>
      </w:r>
      <w:r w:rsidRPr="00B55E3E">
        <w:rPr>
          <w:color w:val="993366"/>
        </w:rPr>
        <w:t>OPTIONAL</w:t>
      </w:r>
      <w:r w:rsidRPr="00B55E3E">
        <w:t xml:space="preserve">,   </w:t>
      </w:r>
      <w:r w:rsidRPr="00B55E3E">
        <w:rPr>
          <w:color w:val="808080"/>
        </w:rPr>
        <w:t>-- Need S</w:t>
      </w:r>
    </w:p>
    <w:p w14:paraId="48110140" w14:textId="77777777" w:rsidR="00A8221D" w:rsidRPr="00B55E3E" w:rsidRDefault="00A8221D" w:rsidP="00A8221D">
      <w:pPr>
        <w:pStyle w:val="PL"/>
        <w:rPr>
          <w:color w:val="808080"/>
        </w:rPr>
      </w:pPr>
      <w:r w:rsidRPr="00B55E3E">
        <w:t xml:space="preserve">        smtc-r16                            SSB-MTC                                                           </w:t>
      </w:r>
      <w:r w:rsidRPr="00B55E3E">
        <w:rPr>
          <w:color w:val="993366"/>
        </w:rPr>
        <w:t>OPTIONAL</w:t>
      </w:r>
      <w:r w:rsidRPr="00B55E3E">
        <w:t xml:space="preserve">,   </w:t>
      </w:r>
      <w:r w:rsidRPr="00B55E3E">
        <w:rPr>
          <w:color w:val="808080"/>
        </w:rPr>
        <w:t>-- Need S</w:t>
      </w:r>
    </w:p>
    <w:p w14:paraId="4F69D79B" w14:textId="77777777" w:rsidR="00A8221D" w:rsidRPr="00B55E3E" w:rsidRDefault="00A8221D" w:rsidP="00A8221D">
      <w:pPr>
        <w:pStyle w:val="PL"/>
        <w:rPr>
          <w:color w:val="808080"/>
        </w:rPr>
      </w:pPr>
      <w:r w:rsidRPr="00B55E3E">
        <w:t xml:space="preserve">        ssb-ToMeasure-r16                   SSB-ToMeasure                                                     </w:t>
      </w:r>
      <w:r w:rsidRPr="00B55E3E">
        <w:rPr>
          <w:color w:val="993366"/>
        </w:rPr>
        <w:t>OPTIONAL</w:t>
      </w:r>
      <w:r w:rsidRPr="00B55E3E">
        <w:t xml:space="preserve">,   </w:t>
      </w:r>
      <w:r w:rsidRPr="00B55E3E">
        <w:rPr>
          <w:color w:val="808080"/>
        </w:rPr>
        <w:t>-- Need S</w:t>
      </w:r>
    </w:p>
    <w:p w14:paraId="2A81299B" w14:textId="77777777" w:rsidR="00A8221D" w:rsidRPr="00B55E3E" w:rsidRDefault="00A8221D" w:rsidP="00A8221D">
      <w:pPr>
        <w:pStyle w:val="PL"/>
      </w:pPr>
      <w:r w:rsidRPr="00B55E3E">
        <w:t xml:space="preserve">        deriveSSB-IndexFromCell-r16         </w:t>
      </w:r>
      <w:r w:rsidRPr="00B55E3E">
        <w:rPr>
          <w:color w:val="993366"/>
        </w:rPr>
        <w:t>BOOLEAN</w:t>
      </w:r>
      <w:r w:rsidRPr="00B55E3E">
        <w:t>,</w:t>
      </w:r>
    </w:p>
    <w:p w14:paraId="3825E00C" w14:textId="77777777" w:rsidR="00A8221D" w:rsidRPr="00B55E3E" w:rsidRDefault="00A8221D" w:rsidP="00A8221D">
      <w:pPr>
        <w:pStyle w:val="PL"/>
        <w:rPr>
          <w:color w:val="808080"/>
        </w:rPr>
      </w:pPr>
      <w:r w:rsidRPr="00B55E3E">
        <w:t xml:space="preserve">        ss-RSSI-Measurement-r16             SS-RSSI-Measurement                                               </w:t>
      </w:r>
      <w:r w:rsidRPr="00B55E3E">
        <w:rPr>
          <w:color w:val="993366"/>
        </w:rPr>
        <w:t>OPTIONAL</w:t>
      </w:r>
      <w:r w:rsidRPr="00B55E3E">
        <w:t xml:space="preserve">    </w:t>
      </w:r>
      <w:r w:rsidRPr="00B55E3E">
        <w:rPr>
          <w:color w:val="808080"/>
        </w:rPr>
        <w:t>-- Need S</w:t>
      </w:r>
    </w:p>
    <w:p w14:paraId="201103C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47CBA856" w14:textId="77777777" w:rsidR="00A8221D" w:rsidRPr="00B55E3E" w:rsidRDefault="00A8221D" w:rsidP="00A8221D">
      <w:pPr>
        <w:pStyle w:val="PL"/>
        <w:rPr>
          <w:color w:val="808080"/>
        </w:rPr>
      </w:pPr>
      <w:r w:rsidRPr="00B55E3E">
        <w:t xml:space="preserve">    beamMeasConfigIdle-r16           BeamMeasConfigIdle-NR-r16                                            </w:t>
      </w:r>
      <w:r w:rsidRPr="00B55E3E">
        <w:rPr>
          <w:color w:val="993366"/>
        </w:rPr>
        <w:t>OPTIONAL</w:t>
      </w:r>
      <w:r w:rsidRPr="00B55E3E">
        <w:t xml:space="preserve">,  </w:t>
      </w:r>
      <w:r w:rsidRPr="00B55E3E">
        <w:rPr>
          <w:color w:val="808080"/>
        </w:rPr>
        <w:t>-- Need R</w:t>
      </w:r>
    </w:p>
    <w:p w14:paraId="6B05D56A" w14:textId="77777777" w:rsidR="00A8221D" w:rsidRPr="00B55E3E" w:rsidRDefault="00A8221D" w:rsidP="00A8221D">
      <w:pPr>
        <w:pStyle w:val="PL"/>
      </w:pPr>
      <w:r w:rsidRPr="00B55E3E">
        <w:t xml:space="preserve">    ...</w:t>
      </w:r>
    </w:p>
    <w:p w14:paraId="59D92C1B" w14:textId="77777777" w:rsidR="00A8221D" w:rsidRPr="00B55E3E" w:rsidRDefault="00A8221D" w:rsidP="00A8221D">
      <w:pPr>
        <w:pStyle w:val="PL"/>
      </w:pPr>
      <w:r w:rsidRPr="00B55E3E">
        <w:t>}</w:t>
      </w:r>
    </w:p>
    <w:p w14:paraId="7B7DF786" w14:textId="77777777" w:rsidR="00A8221D" w:rsidRPr="00B55E3E" w:rsidRDefault="00A8221D" w:rsidP="00A8221D">
      <w:pPr>
        <w:pStyle w:val="PL"/>
      </w:pPr>
    </w:p>
    <w:p w14:paraId="2A8DC937" w14:textId="77777777" w:rsidR="00A8221D" w:rsidRPr="00B55E3E" w:rsidRDefault="00A8221D" w:rsidP="00A8221D">
      <w:pPr>
        <w:pStyle w:val="PL"/>
      </w:pPr>
      <w:r w:rsidRPr="00B55E3E">
        <w:t xml:space="preserve">MeasIdleCarrierEUTRA-r16 ::=     </w:t>
      </w:r>
      <w:r w:rsidRPr="00B55E3E">
        <w:rPr>
          <w:color w:val="993366"/>
        </w:rPr>
        <w:t>SEQUENCE</w:t>
      </w:r>
      <w:r w:rsidRPr="00B55E3E">
        <w:t xml:space="preserve"> {</w:t>
      </w:r>
    </w:p>
    <w:p w14:paraId="1C6D0E70" w14:textId="77777777" w:rsidR="00A8221D" w:rsidRPr="00B55E3E" w:rsidRDefault="00A8221D" w:rsidP="00A8221D">
      <w:pPr>
        <w:pStyle w:val="PL"/>
      </w:pPr>
      <w:r w:rsidRPr="00B55E3E">
        <w:t xml:space="preserve">    carrierFreqEUTRA-r16             ARFCN-ValueEUTRA,</w:t>
      </w:r>
    </w:p>
    <w:p w14:paraId="1ECF8ECB" w14:textId="77777777" w:rsidR="00A8221D" w:rsidRPr="00B55E3E" w:rsidRDefault="00A8221D" w:rsidP="00A8221D">
      <w:pPr>
        <w:pStyle w:val="PL"/>
      </w:pPr>
      <w:r w:rsidRPr="00B55E3E">
        <w:t xml:space="preserve">    allowedMeasBandwidth-r16         EUTRA-AllowedMeasBandwidth,</w:t>
      </w:r>
    </w:p>
    <w:p w14:paraId="1BA5CCC0" w14:textId="77777777" w:rsidR="00A8221D" w:rsidRPr="00B55E3E" w:rsidRDefault="00A8221D" w:rsidP="00A8221D">
      <w:pPr>
        <w:pStyle w:val="PL"/>
        <w:rPr>
          <w:color w:val="808080"/>
        </w:rPr>
      </w:pPr>
      <w:r w:rsidRPr="00B55E3E">
        <w:t xml:space="preserve">    measCellListEUTRA-r16            CellListEUTRA-r16                                                    </w:t>
      </w:r>
      <w:r w:rsidRPr="00B55E3E">
        <w:rPr>
          <w:color w:val="993366"/>
        </w:rPr>
        <w:t>OPTIONAL</w:t>
      </w:r>
      <w:r w:rsidRPr="00B55E3E">
        <w:t xml:space="preserve">,  </w:t>
      </w:r>
      <w:r w:rsidRPr="00B55E3E">
        <w:rPr>
          <w:color w:val="808080"/>
        </w:rPr>
        <w:t>-- Need R</w:t>
      </w:r>
    </w:p>
    <w:p w14:paraId="42ACB4C5" w14:textId="77777777" w:rsidR="00A8221D" w:rsidRPr="00B55E3E" w:rsidRDefault="00A8221D" w:rsidP="00A8221D">
      <w:pPr>
        <w:pStyle w:val="PL"/>
      </w:pPr>
      <w:r w:rsidRPr="00B55E3E">
        <w:t xml:space="preserve">    reportQuantitiesEUTRA-r16        </w:t>
      </w:r>
      <w:r w:rsidRPr="00B55E3E">
        <w:rPr>
          <w:color w:val="993366"/>
        </w:rPr>
        <w:t>ENUMERATED</w:t>
      </w:r>
      <w:r w:rsidRPr="00B55E3E">
        <w:t xml:space="preserve"> {rsrp, rsrq, both},</w:t>
      </w:r>
    </w:p>
    <w:p w14:paraId="769FCD4B" w14:textId="77777777" w:rsidR="00A8221D" w:rsidRPr="00B55E3E" w:rsidRDefault="00A8221D" w:rsidP="00A8221D">
      <w:pPr>
        <w:pStyle w:val="PL"/>
      </w:pPr>
      <w:r w:rsidRPr="00B55E3E">
        <w:t xml:space="preserve">    qualityThresholdEUTRA-r16        </w:t>
      </w:r>
      <w:r w:rsidRPr="00B55E3E">
        <w:rPr>
          <w:color w:val="993366"/>
        </w:rPr>
        <w:t>SEQUENCE</w:t>
      </w:r>
      <w:r w:rsidRPr="00B55E3E">
        <w:t xml:space="preserve"> {</w:t>
      </w:r>
    </w:p>
    <w:p w14:paraId="6B93AD61" w14:textId="77777777" w:rsidR="00A8221D" w:rsidRPr="00B55E3E" w:rsidRDefault="00A8221D" w:rsidP="00A8221D">
      <w:pPr>
        <w:pStyle w:val="PL"/>
        <w:rPr>
          <w:color w:val="808080"/>
        </w:rPr>
      </w:pPr>
      <w:r w:rsidRPr="00B55E3E">
        <w:t xml:space="preserve">        idleRSRP-Threshold-EUTRA-r16     RSRP-RangeEUTRA                                                      </w:t>
      </w:r>
      <w:r w:rsidRPr="00B55E3E">
        <w:rPr>
          <w:color w:val="993366"/>
        </w:rPr>
        <w:t>OPTIONAL</w:t>
      </w:r>
      <w:r w:rsidRPr="00B55E3E">
        <w:t xml:space="preserve">,  </w:t>
      </w:r>
      <w:r w:rsidRPr="00B55E3E">
        <w:rPr>
          <w:color w:val="808080"/>
        </w:rPr>
        <w:t>-- Need R</w:t>
      </w:r>
    </w:p>
    <w:p w14:paraId="1B6F5B40" w14:textId="77777777" w:rsidR="00A8221D" w:rsidRPr="00B55E3E" w:rsidRDefault="00A8221D" w:rsidP="00A8221D">
      <w:pPr>
        <w:pStyle w:val="PL"/>
        <w:rPr>
          <w:color w:val="808080"/>
        </w:rPr>
      </w:pPr>
      <w:r w:rsidRPr="00B55E3E">
        <w:t xml:space="preserve">        idleRSRQ-Threshold-EUTRA-r16     RSRQ-RangeEUTRA-r16                                                  </w:t>
      </w:r>
      <w:r w:rsidRPr="00B55E3E">
        <w:rPr>
          <w:color w:val="993366"/>
        </w:rPr>
        <w:t>OPTIONAL</w:t>
      </w:r>
      <w:r w:rsidRPr="00B55E3E">
        <w:t xml:space="preserve">   </w:t>
      </w:r>
      <w:r w:rsidRPr="00B55E3E">
        <w:rPr>
          <w:color w:val="808080"/>
        </w:rPr>
        <w:t>-- Need R</w:t>
      </w:r>
    </w:p>
    <w:p w14:paraId="1A0C6737"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68E06EF6" w14:textId="77777777" w:rsidR="00A8221D" w:rsidRPr="00B55E3E" w:rsidRDefault="00A8221D" w:rsidP="00A8221D">
      <w:pPr>
        <w:pStyle w:val="PL"/>
      </w:pPr>
      <w:r w:rsidRPr="00B55E3E">
        <w:t xml:space="preserve">    ...</w:t>
      </w:r>
    </w:p>
    <w:p w14:paraId="050DC63C" w14:textId="77777777" w:rsidR="00A8221D" w:rsidRPr="00B55E3E" w:rsidRDefault="00A8221D" w:rsidP="00A8221D">
      <w:pPr>
        <w:pStyle w:val="PL"/>
      </w:pPr>
      <w:r w:rsidRPr="00B55E3E">
        <w:lastRenderedPageBreak/>
        <w:t>}</w:t>
      </w:r>
    </w:p>
    <w:p w14:paraId="7C7AB0BA" w14:textId="77777777" w:rsidR="00A8221D" w:rsidRPr="00B55E3E" w:rsidRDefault="00A8221D" w:rsidP="00A8221D">
      <w:pPr>
        <w:pStyle w:val="PL"/>
      </w:pPr>
    </w:p>
    <w:p w14:paraId="09DAD3F9" w14:textId="77777777" w:rsidR="00A8221D" w:rsidRPr="00B55E3E" w:rsidRDefault="00A8221D" w:rsidP="00A8221D">
      <w:pPr>
        <w:pStyle w:val="PL"/>
      </w:pPr>
      <w:r w:rsidRPr="00B55E3E">
        <w:t xml:space="preserve">CellListNR-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PCI-Range</w:t>
      </w:r>
    </w:p>
    <w:p w14:paraId="2B02A970" w14:textId="77777777" w:rsidR="00A8221D" w:rsidRPr="00B55E3E" w:rsidRDefault="00A8221D" w:rsidP="00A8221D">
      <w:pPr>
        <w:pStyle w:val="PL"/>
      </w:pPr>
    </w:p>
    <w:p w14:paraId="202AE716" w14:textId="77777777" w:rsidR="00A8221D" w:rsidRPr="00B55E3E" w:rsidRDefault="00A8221D" w:rsidP="00A8221D">
      <w:pPr>
        <w:pStyle w:val="PL"/>
      </w:pPr>
      <w:r w:rsidRPr="00B55E3E">
        <w:t xml:space="preserve">CellListEUTRA-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EUTRA-PhysCellIdRange</w:t>
      </w:r>
    </w:p>
    <w:p w14:paraId="28EFEFB7" w14:textId="77777777" w:rsidR="00A8221D" w:rsidRPr="00B55E3E" w:rsidRDefault="00A8221D" w:rsidP="00A8221D">
      <w:pPr>
        <w:pStyle w:val="PL"/>
      </w:pPr>
    </w:p>
    <w:p w14:paraId="17CC0637" w14:textId="77777777" w:rsidR="00A8221D" w:rsidRPr="00B55E3E" w:rsidRDefault="00A8221D" w:rsidP="00A8221D">
      <w:pPr>
        <w:pStyle w:val="PL"/>
      </w:pPr>
      <w:r w:rsidRPr="00B55E3E">
        <w:t xml:space="preserve">BeamMeasConfigIdle-NR-r16  ::=   </w:t>
      </w:r>
      <w:r w:rsidRPr="00B55E3E">
        <w:rPr>
          <w:color w:val="993366"/>
        </w:rPr>
        <w:t>SEQUENCE</w:t>
      </w:r>
      <w:r w:rsidRPr="00B55E3E">
        <w:t xml:space="preserve"> {</w:t>
      </w:r>
    </w:p>
    <w:p w14:paraId="09173171" w14:textId="77777777" w:rsidR="00A8221D" w:rsidRPr="00B55E3E" w:rsidRDefault="00A8221D" w:rsidP="00A8221D">
      <w:pPr>
        <w:pStyle w:val="PL"/>
      </w:pPr>
      <w:r w:rsidRPr="00B55E3E">
        <w:t xml:space="preserve">    reportQuantityRS-Indexes-r16     </w:t>
      </w:r>
      <w:r w:rsidRPr="00B55E3E">
        <w:rPr>
          <w:color w:val="993366"/>
        </w:rPr>
        <w:t>ENUMERATED</w:t>
      </w:r>
      <w:r w:rsidRPr="00B55E3E">
        <w:t xml:space="preserve"> {rsrp, rsrq, both},</w:t>
      </w:r>
    </w:p>
    <w:p w14:paraId="59D07E23" w14:textId="77777777" w:rsidR="00A8221D" w:rsidRPr="00B55E3E" w:rsidRDefault="00A8221D" w:rsidP="00A8221D">
      <w:pPr>
        <w:pStyle w:val="PL"/>
      </w:pPr>
      <w:r w:rsidRPr="00B55E3E">
        <w:t xml:space="preserve">    maxNrofRS-IndexesToReport-r16    </w:t>
      </w:r>
      <w:r w:rsidRPr="00B55E3E">
        <w:rPr>
          <w:color w:val="993366"/>
        </w:rPr>
        <w:t>INTEGER</w:t>
      </w:r>
      <w:r w:rsidRPr="00B55E3E">
        <w:t xml:space="preserve"> (1.. maxNrofIndexesToReport),</w:t>
      </w:r>
    </w:p>
    <w:p w14:paraId="2E83E67F" w14:textId="77777777" w:rsidR="00A8221D" w:rsidRPr="00B55E3E" w:rsidRDefault="00A8221D" w:rsidP="00A8221D">
      <w:pPr>
        <w:pStyle w:val="PL"/>
      </w:pPr>
      <w:r w:rsidRPr="00B55E3E">
        <w:t xml:space="preserve">    includeBeamMeasurements-r16      </w:t>
      </w:r>
      <w:r w:rsidRPr="00B55E3E">
        <w:rPr>
          <w:color w:val="993366"/>
        </w:rPr>
        <w:t>BOOLEAN</w:t>
      </w:r>
    </w:p>
    <w:p w14:paraId="152E718D" w14:textId="77777777" w:rsidR="00A8221D" w:rsidRPr="00B55E3E" w:rsidRDefault="00A8221D" w:rsidP="00A8221D">
      <w:pPr>
        <w:pStyle w:val="PL"/>
      </w:pPr>
      <w:r w:rsidRPr="00B55E3E">
        <w:t>}</w:t>
      </w:r>
    </w:p>
    <w:p w14:paraId="31C6F8C7" w14:textId="77777777" w:rsidR="00A8221D" w:rsidRPr="00B55E3E" w:rsidRDefault="00A8221D" w:rsidP="00A8221D">
      <w:pPr>
        <w:pStyle w:val="PL"/>
      </w:pPr>
    </w:p>
    <w:p w14:paraId="3942B9DE" w14:textId="77777777" w:rsidR="00A8221D" w:rsidRPr="00B55E3E" w:rsidRDefault="00A8221D" w:rsidP="00A8221D">
      <w:pPr>
        <w:pStyle w:val="PL"/>
      </w:pPr>
      <w:r w:rsidRPr="00B55E3E">
        <w:t xml:space="preserve">RSRQ-RangeEUTRA-r16 ::=   </w:t>
      </w:r>
      <w:r w:rsidRPr="00B55E3E">
        <w:rPr>
          <w:color w:val="993366"/>
        </w:rPr>
        <w:t>INTEGER</w:t>
      </w:r>
      <w:r w:rsidRPr="00B55E3E">
        <w:t xml:space="preserve"> (-30..46)</w:t>
      </w:r>
    </w:p>
    <w:p w14:paraId="4FE14FBE" w14:textId="77777777" w:rsidR="00A8221D" w:rsidRPr="00B55E3E" w:rsidRDefault="00A8221D" w:rsidP="00A8221D">
      <w:pPr>
        <w:pStyle w:val="PL"/>
      </w:pPr>
    </w:p>
    <w:p w14:paraId="11BCFA8D" w14:textId="77777777" w:rsidR="00A8221D" w:rsidRPr="00B55E3E" w:rsidRDefault="00A8221D" w:rsidP="00A8221D">
      <w:pPr>
        <w:pStyle w:val="PL"/>
        <w:rPr>
          <w:color w:val="808080"/>
        </w:rPr>
      </w:pPr>
      <w:r w:rsidRPr="00B55E3E">
        <w:rPr>
          <w:color w:val="808080"/>
        </w:rPr>
        <w:t>-- TAG-MEASIDLECONFIG-STOP</w:t>
      </w:r>
    </w:p>
    <w:p w14:paraId="19E4B47D" w14:textId="77777777" w:rsidR="00A8221D" w:rsidRPr="00B55E3E" w:rsidRDefault="00A8221D" w:rsidP="00A8221D">
      <w:pPr>
        <w:pStyle w:val="PL"/>
        <w:rPr>
          <w:color w:val="808080"/>
        </w:rPr>
      </w:pPr>
      <w:r w:rsidRPr="00B55E3E">
        <w:rPr>
          <w:color w:val="808080"/>
        </w:rPr>
        <w:t>-- ASN1STOP</w:t>
      </w:r>
    </w:p>
    <w:p w14:paraId="75ECDAE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242FA7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A96B24D" w14:textId="77777777" w:rsidR="00A8221D" w:rsidRPr="00B55E3E" w:rsidRDefault="00A8221D" w:rsidP="00FB1467">
            <w:pPr>
              <w:pStyle w:val="TAH"/>
              <w:rPr>
                <w:szCs w:val="22"/>
                <w:lang w:eastAsia="sv-SE"/>
              </w:rPr>
            </w:pPr>
            <w:r w:rsidRPr="00B55E3E">
              <w:rPr>
                <w:i/>
                <w:szCs w:val="22"/>
                <w:lang w:eastAsia="sv-SE"/>
              </w:rPr>
              <w:lastRenderedPageBreak/>
              <w:t xml:space="preserve">MeasIdleConfig </w:t>
            </w:r>
            <w:r w:rsidRPr="00B55E3E">
              <w:rPr>
                <w:szCs w:val="22"/>
                <w:lang w:eastAsia="sv-SE"/>
              </w:rPr>
              <w:t>field descriptions</w:t>
            </w:r>
          </w:p>
        </w:tc>
      </w:tr>
      <w:tr w:rsidR="00A8221D" w:rsidRPr="00B55E3E" w14:paraId="33CE2C6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E901799" w14:textId="77777777" w:rsidR="00A8221D" w:rsidRPr="00B55E3E" w:rsidRDefault="00A8221D" w:rsidP="00FB1467">
            <w:pPr>
              <w:pStyle w:val="TAL"/>
              <w:rPr>
                <w:b/>
                <w:i/>
                <w:noProof/>
                <w:lang w:eastAsia="en-GB"/>
              </w:rPr>
            </w:pPr>
            <w:r w:rsidRPr="00B55E3E">
              <w:rPr>
                <w:b/>
                <w:i/>
                <w:noProof/>
                <w:lang w:eastAsia="en-GB"/>
              </w:rPr>
              <w:t>absThreshSS-BlocksConsolidation</w:t>
            </w:r>
          </w:p>
          <w:p w14:paraId="78E63D64" w14:textId="77777777" w:rsidR="00A8221D" w:rsidRPr="00B55E3E" w:rsidRDefault="00A8221D" w:rsidP="00FB1467">
            <w:pPr>
              <w:pStyle w:val="TAL"/>
              <w:rPr>
                <w:szCs w:val="22"/>
                <w:lang w:eastAsia="en-GB"/>
              </w:rPr>
            </w:pPr>
            <w:r w:rsidRPr="00B55E3E">
              <w:rPr>
                <w:bCs/>
                <w:iCs/>
                <w:noProof/>
                <w:lang w:eastAsia="en-GB"/>
              </w:rPr>
              <w:t>Threshold for consolidation of L1 measurements per RS index.</w:t>
            </w:r>
          </w:p>
        </w:tc>
      </w:tr>
      <w:tr w:rsidR="00A8221D" w:rsidRPr="00B55E3E" w14:paraId="535173C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78B1842" w14:textId="77777777" w:rsidR="00A8221D" w:rsidRPr="00B55E3E" w:rsidRDefault="00A8221D" w:rsidP="00FB1467">
            <w:pPr>
              <w:pStyle w:val="TAL"/>
              <w:rPr>
                <w:b/>
                <w:i/>
                <w:noProof/>
                <w:lang w:eastAsia="en-GB"/>
              </w:rPr>
            </w:pPr>
            <w:r w:rsidRPr="00B55E3E">
              <w:rPr>
                <w:b/>
                <w:i/>
                <w:noProof/>
                <w:lang w:eastAsia="en-GB"/>
              </w:rPr>
              <w:t>beamMeasConfigIdle</w:t>
            </w:r>
          </w:p>
          <w:p w14:paraId="7E2E5A77" w14:textId="77777777" w:rsidR="00A8221D" w:rsidRPr="00B55E3E" w:rsidRDefault="00A8221D" w:rsidP="00FB1467">
            <w:pPr>
              <w:pStyle w:val="TAL"/>
              <w:rPr>
                <w:bCs/>
                <w:iCs/>
                <w:noProof/>
                <w:lang w:eastAsia="en-GB"/>
              </w:rPr>
            </w:pPr>
            <w:r w:rsidRPr="00B55E3E">
              <w:rPr>
                <w:bCs/>
                <w:iCs/>
                <w:noProof/>
                <w:lang w:eastAsia="en-GB"/>
              </w:rPr>
              <w:t>Indicates the beam level measurement configuration.</w:t>
            </w:r>
          </w:p>
        </w:tc>
      </w:tr>
      <w:tr w:rsidR="00A8221D" w:rsidRPr="00B55E3E" w14:paraId="0B3CED8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6D460F4" w14:textId="77777777" w:rsidR="00A8221D" w:rsidRPr="00B55E3E" w:rsidRDefault="00A8221D" w:rsidP="00FB1467">
            <w:pPr>
              <w:pStyle w:val="TAL"/>
              <w:rPr>
                <w:b/>
                <w:i/>
                <w:noProof/>
                <w:lang w:eastAsia="en-GB"/>
              </w:rPr>
            </w:pPr>
            <w:r w:rsidRPr="00B55E3E">
              <w:rPr>
                <w:b/>
                <w:i/>
                <w:noProof/>
                <w:lang w:eastAsia="en-GB"/>
              </w:rPr>
              <w:t>carrierFreq</w:t>
            </w:r>
          </w:p>
          <w:p w14:paraId="4C98568B" w14:textId="77777777" w:rsidR="00A8221D" w:rsidRPr="00B55E3E" w:rsidRDefault="00A8221D" w:rsidP="00FB1467">
            <w:pPr>
              <w:pStyle w:val="TAL"/>
              <w:rPr>
                <w:bCs/>
                <w:iCs/>
                <w:noProof/>
                <w:lang w:eastAsia="en-GB"/>
              </w:rPr>
            </w:pPr>
            <w:r w:rsidRPr="00B55E3E">
              <w:rPr>
                <w:bCs/>
                <w:iCs/>
                <w:noProof/>
                <w:lang w:eastAsia="en-GB"/>
              </w:rPr>
              <w:t>Indicates the NR carrier frequency to be used for measurements during RRC_IDLE or RRC_INACTIVE.</w:t>
            </w:r>
          </w:p>
        </w:tc>
      </w:tr>
      <w:tr w:rsidR="00A8221D" w:rsidRPr="00B55E3E" w14:paraId="2EA80C8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B716ED8" w14:textId="77777777" w:rsidR="00A8221D" w:rsidRPr="00B55E3E" w:rsidRDefault="00A8221D" w:rsidP="00FB1467">
            <w:pPr>
              <w:pStyle w:val="TAL"/>
              <w:rPr>
                <w:b/>
                <w:i/>
                <w:noProof/>
                <w:lang w:eastAsia="en-GB"/>
              </w:rPr>
            </w:pPr>
            <w:r w:rsidRPr="00B55E3E">
              <w:rPr>
                <w:b/>
                <w:i/>
                <w:noProof/>
                <w:lang w:eastAsia="en-GB"/>
              </w:rPr>
              <w:t>carrierFreqEUTRA</w:t>
            </w:r>
          </w:p>
          <w:p w14:paraId="09B638A7" w14:textId="77777777" w:rsidR="00A8221D" w:rsidRPr="00B55E3E" w:rsidRDefault="00A8221D" w:rsidP="00FB1467">
            <w:pPr>
              <w:pStyle w:val="TAL"/>
              <w:rPr>
                <w:bCs/>
                <w:iCs/>
                <w:noProof/>
                <w:lang w:eastAsia="en-GB"/>
              </w:rPr>
            </w:pPr>
            <w:r w:rsidRPr="00B55E3E">
              <w:rPr>
                <w:bCs/>
                <w:iCs/>
                <w:noProof/>
                <w:lang w:eastAsia="en-GB"/>
              </w:rPr>
              <w:t>Indicates the E-UTRA carrier frequency to be used for measurements during RRC_IDLE or RRC_INACTIVE.</w:t>
            </w:r>
          </w:p>
        </w:tc>
      </w:tr>
      <w:tr w:rsidR="00A8221D" w:rsidRPr="00B55E3E" w14:paraId="46C5FF4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FF550CF" w14:textId="77777777" w:rsidR="00A8221D" w:rsidRPr="00B55E3E" w:rsidRDefault="00A8221D" w:rsidP="00FB1467">
            <w:pPr>
              <w:pStyle w:val="TAL"/>
              <w:rPr>
                <w:b/>
                <w:i/>
                <w:noProof/>
                <w:lang w:eastAsia="en-GB"/>
              </w:rPr>
            </w:pPr>
            <w:r w:rsidRPr="00B55E3E">
              <w:rPr>
                <w:b/>
                <w:i/>
                <w:noProof/>
                <w:lang w:eastAsia="en-GB"/>
              </w:rPr>
              <w:t>deriveSSB-IndexFromCell</w:t>
            </w:r>
          </w:p>
          <w:p w14:paraId="012A1721" w14:textId="77777777" w:rsidR="00A8221D" w:rsidRPr="00B55E3E" w:rsidRDefault="00A8221D" w:rsidP="00FB1467">
            <w:pPr>
              <w:pStyle w:val="TAL"/>
              <w:rPr>
                <w:bCs/>
                <w:iCs/>
                <w:noProof/>
                <w:lang w:eastAsia="en-GB"/>
              </w:rPr>
            </w:pPr>
            <w:r w:rsidRPr="00B55E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A8221D" w:rsidRPr="00B55E3E" w14:paraId="2B6FFEE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4DEA8F9" w14:textId="77777777" w:rsidR="00A8221D" w:rsidRPr="00B55E3E" w:rsidRDefault="00A8221D" w:rsidP="00FB1467">
            <w:pPr>
              <w:pStyle w:val="TAL"/>
              <w:rPr>
                <w:b/>
                <w:i/>
                <w:noProof/>
                <w:lang w:eastAsia="en-GB"/>
              </w:rPr>
            </w:pPr>
            <w:r w:rsidRPr="00B55E3E">
              <w:rPr>
                <w:b/>
                <w:i/>
                <w:noProof/>
                <w:lang w:eastAsia="en-GB"/>
              </w:rPr>
              <w:t>frequencyBandList</w:t>
            </w:r>
          </w:p>
          <w:p w14:paraId="5D053285" w14:textId="77777777" w:rsidR="00A8221D" w:rsidRPr="00B55E3E" w:rsidRDefault="00A8221D" w:rsidP="00FB1467">
            <w:pPr>
              <w:pStyle w:val="TAL"/>
              <w:rPr>
                <w:bCs/>
                <w:iCs/>
                <w:noProof/>
                <w:lang w:eastAsia="en-GB"/>
              </w:rPr>
            </w:pPr>
            <w:r w:rsidRPr="00B55E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8221D" w:rsidRPr="00B55E3E" w14:paraId="4C3178D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2926439" w14:textId="77777777" w:rsidR="00A8221D" w:rsidRPr="00B55E3E" w:rsidRDefault="00A8221D" w:rsidP="00FB1467">
            <w:pPr>
              <w:pStyle w:val="TAL"/>
              <w:rPr>
                <w:b/>
                <w:i/>
                <w:noProof/>
                <w:lang w:eastAsia="en-GB"/>
              </w:rPr>
            </w:pPr>
            <w:r w:rsidRPr="00B55E3E">
              <w:rPr>
                <w:b/>
                <w:i/>
                <w:noProof/>
                <w:lang w:eastAsia="en-GB"/>
              </w:rPr>
              <w:t>includeBeamMeasurements</w:t>
            </w:r>
          </w:p>
          <w:p w14:paraId="451B87B1" w14:textId="77777777" w:rsidR="00A8221D" w:rsidRPr="00B55E3E" w:rsidRDefault="00A8221D" w:rsidP="00FB1467">
            <w:pPr>
              <w:pStyle w:val="TAL"/>
              <w:rPr>
                <w:bCs/>
                <w:iCs/>
                <w:noProof/>
                <w:lang w:eastAsia="en-GB"/>
              </w:rPr>
            </w:pPr>
            <w:r w:rsidRPr="00B55E3E">
              <w:rPr>
                <w:bCs/>
                <w:iCs/>
                <w:noProof/>
                <w:lang w:eastAsia="en-GB"/>
              </w:rPr>
              <w:t>Indicates whether or not the UE shall include beam measurements in the NR idle/inactive measurement results.</w:t>
            </w:r>
          </w:p>
        </w:tc>
      </w:tr>
      <w:tr w:rsidR="00A8221D" w:rsidRPr="00B55E3E" w14:paraId="0782C4D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0F63517" w14:textId="77777777" w:rsidR="00A8221D" w:rsidRPr="00B55E3E" w:rsidRDefault="00A8221D" w:rsidP="00FB1467">
            <w:pPr>
              <w:pStyle w:val="TAL"/>
              <w:rPr>
                <w:b/>
                <w:i/>
                <w:noProof/>
                <w:lang w:eastAsia="en-GB"/>
              </w:rPr>
            </w:pPr>
            <w:r w:rsidRPr="00B55E3E">
              <w:rPr>
                <w:b/>
                <w:i/>
                <w:noProof/>
                <w:lang w:eastAsia="en-GB"/>
              </w:rPr>
              <w:t>maxNrofRS-IndexesToReport</w:t>
            </w:r>
          </w:p>
          <w:p w14:paraId="205F6A6E" w14:textId="77777777" w:rsidR="00A8221D" w:rsidRPr="00B55E3E" w:rsidRDefault="00A8221D" w:rsidP="00FB1467">
            <w:pPr>
              <w:pStyle w:val="TAL"/>
              <w:rPr>
                <w:bCs/>
                <w:iCs/>
                <w:noProof/>
                <w:lang w:eastAsia="en-GB"/>
              </w:rPr>
            </w:pPr>
            <w:r w:rsidRPr="00B55E3E">
              <w:rPr>
                <w:bCs/>
                <w:iCs/>
                <w:noProof/>
                <w:lang w:eastAsia="en-GB"/>
              </w:rPr>
              <w:t>Max number of beam indices to include in the idle/inactive measurement result.</w:t>
            </w:r>
          </w:p>
        </w:tc>
      </w:tr>
      <w:tr w:rsidR="00A8221D" w:rsidRPr="00B55E3E" w14:paraId="6BDF574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EC665DD" w14:textId="77777777" w:rsidR="00A8221D" w:rsidRPr="00B55E3E" w:rsidRDefault="00A8221D" w:rsidP="00FB1467">
            <w:pPr>
              <w:pStyle w:val="TAL"/>
              <w:rPr>
                <w:b/>
                <w:i/>
                <w:noProof/>
                <w:lang w:eastAsia="en-GB"/>
              </w:rPr>
            </w:pPr>
            <w:r w:rsidRPr="00B55E3E">
              <w:rPr>
                <w:b/>
                <w:i/>
                <w:noProof/>
                <w:lang w:eastAsia="en-GB"/>
              </w:rPr>
              <w:t>measCellListEUTRA</w:t>
            </w:r>
          </w:p>
          <w:p w14:paraId="5C3EAF7E" w14:textId="77777777" w:rsidR="00A8221D" w:rsidRPr="00B55E3E" w:rsidRDefault="00A8221D" w:rsidP="00FB1467">
            <w:pPr>
              <w:pStyle w:val="TAL"/>
              <w:rPr>
                <w:b/>
                <w:i/>
                <w:noProof/>
                <w:lang w:eastAsia="en-GB"/>
              </w:rPr>
            </w:pPr>
            <w:r w:rsidRPr="00B55E3E">
              <w:rPr>
                <w:lang w:eastAsia="en-GB"/>
              </w:rPr>
              <w:t>Indicates the list of E-UTRA cells which the UE is requested to measure and report for idle/inactive measurements.</w:t>
            </w:r>
          </w:p>
        </w:tc>
      </w:tr>
      <w:tr w:rsidR="00A8221D" w:rsidRPr="00B55E3E" w14:paraId="0CF5840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2251FB4" w14:textId="77777777" w:rsidR="00A8221D" w:rsidRPr="00B55E3E" w:rsidRDefault="00A8221D" w:rsidP="00FB1467">
            <w:pPr>
              <w:pStyle w:val="TAL"/>
              <w:rPr>
                <w:b/>
                <w:i/>
                <w:noProof/>
                <w:lang w:eastAsia="en-GB"/>
              </w:rPr>
            </w:pPr>
            <w:r w:rsidRPr="00B55E3E">
              <w:rPr>
                <w:b/>
                <w:i/>
                <w:noProof/>
                <w:lang w:eastAsia="en-GB"/>
              </w:rPr>
              <w:t>measCellListNR</w:t>
            </w:r>
          </w:p>
          <w:p w14:paraId="153E2A9D" w14:textId="77777777" w:rsidR="00A8221D" w:rsidRPr="00B55E3E" w:rsidRDefault="00A8221D" w:rsidP="00FB1467">
            <w:pPr>
              <w:pStyle w:val="TAL"/>
              <w:rPr>
                <w:b/>
                <w:i/>
                <w:noProof/>
                <w:lang w:eastAsia="en-GB"/>
              </w:rPr>
            </w:pPr>
            <w:r w:rsidRPr="00B55E3E">
              <w:rPr>
                <w:lang w:eastAsia="en-GB"/>
              </w:rPr>
              <w:t>Indicates the list of NR cells which the UE is requested to measure and report for idle/inactive measurements.</w:t>
            </w:r>
          </w:p>
        </w:tc>
      </w:tr>
      <w:tr w:rsidR="00A8221D" w:rsidRPr="00B55E3E" w14:paraId="6E07566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1D5F254" w14:textId="77777777" w:rsidR="00A8221D" w:rsidRPr="00B55E3E" w:rsidRDefault="00A8221D" w:rsidP="00FB1467">
            <w:pPr>
              <w:pStyle w:val="TAL"/>
              <w:rPr>
                <w:b/>
                <w:i/>
                <w:noProof/>
                <w:lang w:eastAsia="en-GB"/>
              </w:rPr>
            </w:pPr>
            <w:r w:rsidRPr="00B55E3E">
              <w:rPr>
                <w:b/>
                <w:i/>
                <w:noProof/>
                <w:lang w:eastAsia="en-GB"/>
              </w:rPr>
              <w:t>measIdleCarrierListEUTRA</w:t>
            </w:r>
          </w:p>
          <w:p w14:paraId="47BE63CC" w14:textId="77777777" w:rsidR="00A8221D" w:rsidRPr="00B55E3E" w:rsidRDefault="00A8221D" w:rsidP="00FB1467">
            <w:pPr>
              <w:pStyle w:val="TAL"/>
              <w:rPr>
                <w:bCs/>
                <w:iCs/>
                <w:noProof/>
                <w:lang w:eastAsia="en-GB"/>
              </w:rPr>
            </w:pPr>
            <w:r w:rsidRPr="00B55E3E">
              <w:rPr>
                <w:bCs/>
                <w:iCs/>
                <w:noProof/>
                <w:lang w:eastAsia="en-GB"/>
              </w:rPr>
              <w:t>Indicates the E-UTRA carriers to be measured during RRC_IDLE or RRC_INACTIVE.</w:t>
            </w:r>
          </w:p>
        </w:tc>
      </w:tr>
      <w:tr w:rsidR="00A8221D" w:rsidRPr="00B55E3E" w14:paraId="0D23905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A8BCB8C" w14:textId="77777777" w:rsidR="00A8221D" w:rsidRPr="00B55E3E" w:rsidRDefault="00A8221D" w:rsidP="00FB1467">
            <w:pPr>
              <w:pStyle w:val="TAL"/>
              <w:rPr>
                <w:b/>
                <w:i/>
                <w:noProof/>
                <w:lang w:eastAsia="en-GB"/>
              </w:rPr>
            </w:pPr>
            <w:r w:rsidRPr="00B55E3E">
              <w:rPr>
                <w:b/>
                <w:i/>
                <w:noProof/>
                <w:lang w:eastAsia="en-GB"/>
              </w:rPr>
              <w:t>measIdleCarrierListNR</w:t>
            </w:r>
          </w:p>
          <w:p w14:paraId="500C9100" w14:textId="77777777" w:rsidR="00A8221D" w:rsidRPr="00B55E3E" w:rsidRDefault="00A8221D" w:rsidP="00FB1467">
            <w:pPr>
              <w:pStyle w:val="TAL"/>
              <w:rPr>
                <w:bCs/>
                <w:iCs/>
                <w:noProof/>
                <w:lang w:eastAsia="en-GB"/>
              </w:rPr>
            </w:pPr>
            <w:r w:rsidRPr="00B55E3E">
              <w:rPr>
                <w:bCs/>
                <w:iCs/>
                <w:noProof/>
                <w:lang w:eastAsia="en-GB"/>
              </w:rPr>
              <w:t>Indicates the NR carriers to be measured during RRC_IDLE or RRC_INACTIVE.</w:t>
            </w:r>
          </w:p>
        </w:tc>
      </w:tr>
      <w:tr w:rsidR="00A8221D" w:rsidRPr="00B55E3E" w14:paraId="33479F8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865C75B" w14:textId="77777777" w:rsidR="00A8221D" w:rsidRPr="00B55E3E" w:rsidRDefault="00A8221D" w:rsidP="00FB1467">
            <w:pPr>
              <w:pStyle w:val="TAL"/>
              <w:rPr>
                <w:b/>
                <w:i/>
                <w:szCs w:val="22"/>
                <w:lang w:eastAsia="sv-SE"/>
              </w:rPr>
            </w:pPr>
            <w:r w:rsidRPr="00B55E3E">
              <w:rPr>
                <w:b/>
                <w:i/>
                <w:noProof/>
                <w:lang w:eastAsia="en-GB"/>
              </w:rPr>
              <w:t>measIdleDuration</w:t>
            </w:r>
          </w:p>
          <w:p w14:paraId="639DAECB" w14:textId="77777777" w:rsidR="00A8221D" w:rsidRPr="00B55E3E" w:rsidRDefault="00A8221D" w:rsidP="00FB1467">
            <w:pPr>
              <w:pStyle w:val="TAL"/>
              <w:rPr>
                <w:szCs w:val="22"/>
                <w:lang w:eastAsia="sv-SE"/>
              </w:rPr>
            </w:pPr>
            <w:r w:rsidRPr="00B55E3E">
              <w:rPr>
                <w:lang w:eastAsia="en-GB"/>
              </w:rPr>
              <w:t>Indicates the duration for performing idle/inactive measurements while in RRC_IDLE or RRC_INACTIVE. Value sec10 correspond to 10 seconds, value sec30 to 30 seconds and so on</w:t>
            </w:r>
            <w:r w:rsidRPr="00B55E3E">
              <w:rPr>
                <w:szCs w:val="22"/>
                <w:lang w:eastAsia="sv-SE"/>
              </w:rPr>
              <w:t>.</w:t>
            </w:r>
          </w:p>
        </w:tc>
      </w:tr>
      <w:tr w:rsidR="00A8221D" w:rsidRPr="00B55E3E" w14:paraId="42D836D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DC0BD16" w14:textId="77777777" w:rsidR="00A8221D" w:rsidRPr="00B55E3E" w:rsidRDefault="00A8221D" w:rsidP="00FB1467">
            <w:pPr>
              <w:pStyle w:val="TAL"/>
              <w:rPr>
                <w:b/>
                <w:i/>
                <w:noProof/>
                <w:lang w:eastAsia="en-GB"/>
              </w:rPr>
            </w:pPr>
            <w:r w:rsidRPr="00B55E3E">
              <w:rPr>
                <w:b/>
                <w:i/>
                <w:noProof/>
                <w:lang w:eastAsia="en-GB"/>
              </w:rPr>
              <w:t>nrofSS-BlocksToAverage</w:t>
            </w:r>
          </w:p>
          <w:p w14:paraId="4622DF2A" w14:textId="77777777" w:rsidR="00A8221D" w:rsidRPr="00B55E3E" w:rsidRDefault="00A8221D" w:rsidP="00FB1467">
            <w:pPr>
              <w:pStyle w:val="TAL"/>
              <w:rPr>
                <w:bCs/>
                <w:iCs/>
                <w:noProof/>
                <w:lang w:eastAsia="en-GB"/>
              </w:rPr>
            </w:pPr>
            <w:r w:rsidRPr="00B55E3E">
              <w:rPr>
                <w:bCs/>
                <w:iCs/>
                <w:noProof/>
                <w:lang w:eastAsia="en-GB"/>
              </w:rPr>
              <w:t>Number of SS blocks to average for cell measurement derivation.</w:t>
            </w:r>
          </w:p>
        </w:tc>
      </w:tr>
      <w:tr w:rsidR="00A8221D" w:rsidRPr="00B55E3E" w14:paraId="460E442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BBD5F46" w14:textId="77777777" w:rsidR="00A8221D" w:rsidRPr="00B55E3E" w:rsidRDefault="00A8221D" w:rsidP="00FB1467">
            <w:pPr>
              <w:pStyle w:val="TAL"/>
              <w:rPr>
                <w:b/>
                <w:i/>
                <w:noProof/>
                <w:lang w:eastAsia="en-GB"/>
              </w:rPr>
            </w:pPr>
            <w:r w:rsidRPr="00B55E3E">
              <w:rPr>
                <w:b/>
                <w:i/>
                <w:noProof/>
                <w:lang w:eastAsia="en-GB"/>
              </w:rPr>
              <w:t>qualityThreshold</w:t>
            </w:r>
          </w:p>
          <w:p w14:paraId="2AFCF9F7" w14:textId="77777777" w:rsidR="00A8221D" w:rsidRPr="00B55E3E" w:rsidRDefault="00A8221D" w:rsidP="00FB1467">
            <w:pPr>
              <w:pStyle w:val="TAL"/>
              <w:rPr>
                <w:bCs/>
                <w:iCs/>
                <w:noProof/>
                <w:lang w:eastAsia="en-GB"/>
              </w:rPr>
            </w:pPr>
            <w:r w:rsidRPr="00B55E3E">
              <w:rPr>
                <w:bCs/>
                <w:iCs/>
                <w:noProof/>
                <w:lang w:eastAsia="en-GB"/>
              </w:rPr>
              <w:t>Indicates the quality thresholds for reporting the measured cells for idle/inactive NR measurements.</w:t>
            </w:r>
          </w:p>
        </w:tc>
      </w:tr>
      <w:tr w:rsidR="00A8221D" w:rsidRPr="00B55E3E" w14:paraId="5210C18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C5A958B" w14:textId="77777777" w:rsidR="00A8221D" w:rsidRPr="00B55E3E" w:rsidRDefault="00A8221D" w:rsidP="00FB1467">
            <w:pPr>
              <w:pStyle w:val="TAL"/>
              <w:rPr>
                <w:b/>
                <w:i/>
                <w:noProof/>
                <w:lang w:eastAsia="en-GB"/>
              </w:rPr>
            </w:pPr>
            <w:r w:rsidRPr="00B55E3E">
              <w:rPr>
                <w:b/>
                <w:i/>
                <w:noProof/>
                <w:lang w:eastAsia="en-GB"/>
              </w:rPr>
              <w:t>qualityThresholdEUTRA</w:t>
            </w:r>
          </w:p>
          <w:p w14:paraId="2A27C080" w14:textId="77777777" w:rsidR="00A8221D" w:rsidRPr="00B55E3E" w:rsidRDefault="00A8221D" w:rsidP="00FB1467">
            <w:pPr>
              <w:pStyle w:val="TAL"/>
              <w:rPr>
                <w:bCs/>
                <w:iCs/>
                <w:noProof/>
                <w:lang w:eastAsia="en-GB"/>
              </w:rPr>
            </w:pPr>
            <w:r w:rsidRPr="00B55E3E">
              <w:rPr>
                <w:bCs/>
                <w:iCs/>
                <w:noProof/>
                <w:lang w:eastAsia="en-GB"/>
              </w:rPr>
              <w:t>Indicates the quality thresholds for reporting the measured cells for idle/inactive E-UTRA measurements.</w:t>
            </w:r>
          </w:p>
        </w:tc>
      </w:tr>
      <w:tr w:rsidR="00A8221D" w:rsidRPr="00B55E3E" w14:paraId="14999AD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7DCEF0B" w14:textId="77777777" w:rsidR="00A8221D" w:rsidRPr="00B55E3E" w:rsidRDefault="00A8221D" w:rsidP="00FB1467">
            <w:pPr>
              <w:pStyle w:val="TAL"/>
              <w:rPr>
                <w:b/>
                <w:i/>
                <w:noProof/>
                <w:lang w:eastAsia="en-GB"/>
              </w:rPr>
            </w:pPr>
            <w:r w:rsidRPr="00B55E3E">
              <w:rPr>
                <w:b/>
                <w:i/>
                <w:noProof/>
                <w:lang w:eastAsia="en-GB"/>
              </w:rPr>
              <w:t>reportQuantities</w:t>
            </w:r>
          </w:p>
          <w:p w14:paraId="21CB7022" w14:textId="77777777" w:rsidR="00A8221D" w:rsidRPr="00B55E3E" w:rsidRDefault="00A8221D" w:rsidP="00FB1467">
            <w:pPr>
              <w:pStyle w:val="TAL"/>
              <w:rPr>
                <w:b/>
                <w:i/>
                <w:noProof/>
                <w:lang w:eastAsia="en-GB"/>
              </w:rPr>
            </w:pPr>
            <w:r w:rsidRPr="00B55E3E">
              <w:rPr>
                <w:lang w:eastAsia="en-GB"/>
              </w:rPr>
              <w:t xml:space="preserve">Indicates which measurement quantities UE is requested to report in the idle/inactive measurement report. </w:t>
            </w:r>
          </w:p>
        </w:tc>
      </w:tr>
      <w:tr w:rsidR="00A8221D" w:rsidRPr="00B55E3E" w14:paraId="7B0FFAA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3D65025" w14:textId="77777777" w:rsidR="00A8221D" w:rsidRPr="00B55E3E" w:rsidRDefault="00A8221D" w:rsidP="00FB1467">
            <w:pPr>
              <w:pStyle w:val="TAL"/>
              <w:rPr>
                <w:b/>
                <w:i/>
                <w:noProof/>
                <w:lang w:eastAsia="en-GB"/>
              </w:rPr>
            </w:pPr>
            <w:r w:rsidRPr="00B55E3E">
              <w:rPr>
                <w:b/>
                <w:i/>
                <w:noProof/>
                <w:lang w:eastAsia="en-GB"/>
              </w:rPr>
              <w:t>reportQuantitiesEUTRA</w:t>
            </w:r>
          </w:p>
          <w:p w14:paraId="2FCD8910" w14:textId="77777777" w:rsidR="00A8221D" w:rsidRPr="00B55E3E" w:rsidRDefault="00A8221D" w:rsidP="00FB1467">
            <w:pPr>
              <w:pStyle w:val="TAL"/>
              <w:rPr>
                <w:bCs/>
                <w:iCs/>
                <w:noProof/>
                <w:lang w:eastAsia="en-GB"/>
              </w:rPr>
            </w:pPr>
            <w:r w:rsidRPr="00B55E3E">
              <w:rPr>
                <w:bCs/>
                <w:iCs/>
                <w:noProof/>
                <w:lang w:eastAsia="en-GB"/>
              </w:rPr>
              <w:t>Indicates which E-UTRA measurement quantities the UE is requested to report in the idle/inactive measurement report.</w:t>
            </w:r>
          </w:p>
        </w:tc>
      </w:tr>
      <w:tr w:rsidR="00A8221D" w:rsidRPr="00B55E3E" w14:paraId="3421FFC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F10FD8B" w14:textId="77777777" w:rsidR="00A8221D" w:rsidRPr="00B55E3E" w:rsidRDefault="00A8221D" w:rsidP="00FB1467">
            <w:pPr>
              <w:pStyle w:val="TAL"/>
              <w:rPr>
                <w:b/>
                <w:i/>
                <w:noProof/>
                <w:lang w:eastAsia="en-GB"/>
              </w:rPr>
            </w:pPr>
            <w:r w:rsidRPr="00B55E3E">
              <w:rPr>
                <w:b/>
                <w:i/>
                <w:noProof/>
                <w:lang w:eastAsia="en-GB"/>
              </w:rPr>
              <w:t>reportQuantityRS-Indexes</w:t>
            </w:r>
          </w:p>
          <w:p w14:paraId="39DB7B9D" w14:textId="77777777" w:rsidR="00A8221D" w:rsidRPr="00B55E3E" w:rsidRDefault="00A8221D" w:rsidP="00FB1467">
            <w:pPr>
              <w:pStyle w:val="TAL"/>
              <w:rPr>
                <w:bCs/>
                <w:iCs/>
                <w:noProof/>
                <w:lang w:eastAsia="en-GB"/>
              </w:rPr>
            </w:pPr>
            <w:r w:rsidRPr="00B55E3E">
              <w:rPr>
                <w:bCs/>
                <w:iCs/>
                <w:noProof/>
                <w:lang w:eastAsia="en-GB"/>
              </w:rPr>
              <w:t>Indicates which measurement information per beam index the UE shall include in the NR idle/inactive measurement results.</w:t>
            </w:r>
          </w:p>
        </w:tc>
      </w:tr>
      <w:tr w:rsidR="00A8221D" w:rsidRPr="00B55E3E" w14:paraId="47C72F6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75DD1DB" w14:textId="77777777" w:rsidR="00A8221D" w:rsidRPr="00B55E3E" w:rsidRDefault="00A8221D" w:rsidP="00FB1467">
            <w:pPr>
              <w:pStyle w:val="TAL"/>
              <w:rPr>
                <w:b/>
                <w:i/>
                <w:noProof/>
                <w:lang w:eastAsia="en-GB"/>
              </w:rPr>
            </w:pPr>
            <w:r w:rsidRPr="00B55E3E">
              <w:rPr>
                <w:b/>
                <w:i/>
                <w:noProof/>
                <w:lang w:eastAsia="en-GB"/>
              </w:rPr>
              <w:t>smtc</w:t>
            </w:r>
          </w:p>
          <w:p w14:paraId="05487543" w14:textId="77777777" w:rsidR="00A8221D" w:rsidRPr="00B55E3E" w:rsidRDefault="00A8221D" w:rsidP="00FB1467">
            <w:pPr>
              <w:pStyle w:val="TAL"/>
              <w:rPr>
                <w:bCs/>
                <w:iCs/>
                <w:noProof/>
                <w:lang w:eastAsia="en-GB"/>
              </w:rPr>
            </w:pPr>
            <w:r w:rsidRPr="00B55E3E">
              <w:rPr>
                <w:bCs/>
                <w:iCs/>
                <w:noProof/>
                <w:lang w:eastAsia="en-GB"/>
              </w:rPr>
              <w:t xml:space="preserve">Indicates the measurement timing configuration for inter-frequency measurement. If this field is absent in </w:t>
            </w:r>
            <w:r w:rsidRPr="00B55E3E">
              <w:rPr>
                <w:bCs/>
                <w:i/>
                <w:noProof/>
                <w:lang w:eastAsia="en-GB"/>
              </w:rPr>
              <w:t>VarMeasIdleConfig</w:t>
            </w:r>
            <w:r w:rsidRPr="00B55E3E">
              <w:rPr>
                <w:bCs/>
                <w:iCs/>
                <w:noProof/>
                <w:lang w:eastAsia="en-GB"/>
              </w:rPr>
              <w:t>, the UE assumes that SSB periodicity is 5 ms in this frequency.</w:t>
            </w:r>
          </w:p>
        </w:tc>
      </w:tr>
      <w:tr w:rsidR="00A8221D" w:rsidRPr="00B55E3E" w14:paraId="1CA2F6A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F71843D" w14:textId="77777777" w:rsidR="00A8221D" w:rsidRPr="00B55E3E" w:rsidRDefault="00A8221D" w:rsidP="00FB1467">
            <w:pPr>
              <w:pStyle w:val="TAL"/>
              <w:rPr>
                <w:b/>
                <w:i/>
                <w:noProof/>
                <w:lang w:eastAsia="en-GB"/>
              </w:rPr>
            </w:pPr>
            <w:r w:rsidRPr="00B55E3E">
              <w:rPr>
                <w:b/>
                <w:i/>
                <w:noProof/>
                <w:lang w:eastAsia="en-GB"/>
              </w:rPr>
              <w:lastRenderedPageBreak/>
              <w:t>ssbSubcarrierSpacing</w:t>
            </w:r>
          </w:p>
          <w:p w14:paraId="00EAF680" w14:textId="77777777" w:rsidR="00A8221D" w:rsidRPr="00B55E3E" w:rsidRDefault="00A8221D" w:rsidP="00FB1467">
            <w:pPr>
              <w:pStyle w:val="TAL"/>
              <w:rPr>
                <w:bCs/>
                <w:iCs/>
                <w:noProof/>
                <w:lang w:eastAsia="en-GB"/>
              </w:rPr>
            </w:pPr>
            <w:r w:rsidRPr="00B55E3E">
              <w:rPr>
                <w:bCs/>
                <w:iCs/>
                <w:noProof/>
                <w:lang w:eastAsia="en-GB"/>
              </w:rPr>
              <w:t>Indicates subcarrier spacing of SSB.</w:t>
            </w:r>
          </w:p>
          <w:p w14:paraId="50FF33E9" w14:textId="77777777" w:rsidR="00A8221D" w:rsidRPr="00B55E3E" w:rsidRDefault="00A8221D" w:rsidP="00FB1467">
            <w:pPr>
              <w:pStyle w:val="TAL"/>
              <w:rPr>
                <w:bCs/>
                <w:iCs/>
                <w:noProof/>
                <w:lang w:eastAsia="en-GB"/>
              </w:rPr>
            </w:pPr>
            <w:r w:rsidRPr="00B55E3E">
              <w:rPr>
                <w:bCs/>
                <w:iCs/>
                <w:noProof/>
                <w:lang w:eastAsia="en-GB"/>
              </w:rPr>
              <w:t>Only the following values are applicable depending on the used frequency:</w:t>
            </w:r>
          </w:p>
          <w:p w14:paraId="69776050" w14:textId="77777777" w:rsidR="00A8221D" w:rsidRPr="00B55E3E" w:rsidRDefault="00A8221D" w:rsidP="00FB1467">
            <w:pPr>
              <w:pStyle w:val="TAL"/>
              <w:rPr>
                <w:bCs/>
                <w:iCs/>
                <w:noProof/>
                <w:lang w:eastAsia="en-GB"/>
              </w:rPr>
            </w:pPr>
            <w:r w:rsidRPr="00B55E3E">
              <w:rPr>
                <w:bCs/>
                <w:iCs/>
                <w:noProof/>
                <w:lang w:eastAsia="en-GB"/>
              </w:rPr>
              <w:t>FR1:    15 or 30 kHz</w:t>
            </w:r>
          </w:p>
          <w:p w14:paraId="23B6CD3B" w14:textId="77777777" w:rsidR="00A8221D" w:rsidRPr="00B55E3E" w:rsidRDefault="00A8221D" w:rsidP="00FB1467">
            <w:pPr>
              <w:pStyle w:val="TAL"/>
              <w:rPr>
                <w:bCs/>
                <w:iCs/>
                <w:noProof/>
                <w:lang w:eastAsia="en-GB"/>
              </w:rPr>
            </w:pPr>
            <w:r w:rsidRPr="00B55E3E">
              <w:rPr>
                <w:bCs/>
                <w:iCs/>
                <w:noProof/>
                <w:lang w:eastAsia="en-GB"/>
              </w:rPr>
              <w:t>FR2-1:  120 or 240 kHz</w:t>
            </w:r>
          </w:p>
          <w:p w14:paraId="36EC270D" w14:textId="77777777" w:rsidR="00A8221D" w:rsidRPr="00B55E3E" w:rsidRDefault="00A8221D" w:rsidP="00FB1467">
            <w:pPr>
              <w:pStyle w:val="TAL"/>
              <w:rPr>
                <w:bCs/>
                <w:iCs/>
                <w:noProof/>
                <w:lang w:eastAsia="en-GB"/>
              </w:rPr>
            </w:pPr>
            <w:r w:rsidRPr="00B55E3E">
              <w:rPr>
                <w:bCs/>
                <w:iCs/>
                <w:noProof/>
                <w:lang w:eastAsia="en-GB"/>
              </w:rPr>
              <w:t>FR2-2:  120, 480, or 960 kHz</w:t>
            </w:r>
          </w:p>
        </w:tc>
      </w:tr>
      <w:tr w:rsidR="00A8221D" w:rsidRPr="00B55E3E" w14:paraId="5AE0CEF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2DDA28A" w14:textId="77777777" w:rsidR="00A8221D" w:rsidRPr="00B55E3E" w:rsidRDefault="00A8221D" w:rsidP="00FB1467">
            <w:pPr>
              <w:pStyle w:val="TAL"/>
              <w:rPr>
                <w:b/>
                <w:i/>
                <w:noProof/>
                <w:lang w:eastAsia="en-GB"/>
              </w:rPr>
            </w:pPr>
            <w:r w:rsidRPr="00B55E3E">
              <w:rPr>
                <w:b/>
                <w:i/>
                <w:noProof/>
                <w:lang w:eastAsia="en-GB"/>
              </w:rPr>
              <w:t>ssb-ToMeasure</w:t>
            </w:r>
          </w:p>
          <w:p w14:paraId="7BB1463F" w14:textId="77777777" w:rsidR="00A8221D" w:rsidRPr="00B55E3E" w:rsidRDefault="00A8221D" w:rsidP="00FB1467">
            <w:pPr>
              <w:pStyle w:val="TAL"/>
              <w:rPr>
                <w:bCs/>
                <w:iCs/>
                <w:noProof/>
                <w:lang w:eastAsia="en-GB"/>
              </w:rPr>
            </w:pPr>
            <w:r w:rsidRPr="00B55E3E">
              <w:rPr>
                <w:bCs/>
                <w:iCs/>
                <w:noProof/>
                <w:lang w:eastAsia="en-GB"/>
              </w:rPr>
              <w:t xml:space="preserve">The set of SS blocks to be measured within the SMTC measurement duration (see TS 38.215 [9]). When the field is absent in </w:t>
            </w:r>
            <w:r w:rsidRPr="00B55E3E">
              <w:rPr>
                <w:bCs/>
                <w:i/>
                <w:noProof/>
                <w:lang w:eastAsia="en-GB"/>
              </w:rPr>
              <w:t>VarMeasIdleConfig</w:t>
            </w:r>
            <w:r w:rsidRPr="00B55E3E">
              <w:rPr>
                <w:bCs/>
                <w:iCs/>
                <w:noProof/>
                <w:lang w:eastAsia="en-GB"/>
              </w:rPr>
              <w:t>, the UE measures on all SS-blocks.</w:t>
            </w:r>
          </w:p>
        </w:tc>
      </w:tr>
      <w:tr w:rsidR="00A8221D" w:rsidRPr="00B55E3E" w14:paraId="79B9339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D7142D4" w14:textId="77777777" w:rsidR="00A8221D" w:rsidRPr="00B55E3E" w:rsidRDefault="00A8221D" w:rsidP="00FB1467">
            <w:pPr>
              <w:pStyle w:val="TAL"/>
              <w:rPr>
                <w:b/>
                <w:i/>
                <w:noProof/>
                <w:lang w:eastAsia="en-GB"/>
              </w:rPr>
            </w:pPr>
            <w:r w:rsidRPr="00B55E3E">
              <w:rPr>
                <w:b/>
                <w:i/>
                <w:noProof/>
                <w:lang w:eastAsia="en-GB"/>
              </w:rPr>
              <w:t>ss-RSSI-Measurement</w:t>
            </w:r>
          </w:p>
          <w:p w14:paraId="7D1DC270" w14:textId="77777777" w:rsidR="00A8221D" w:rsidRPr="00B55E3E" w:rsidRDefault="00A8221D" w:rsidP="00FB1467">
            <w:pPr>
              <w:pStyle w:val="TAL"/>
              <w:rPr>
                <w:bCs/>
                <w:iCs/>
                <w:noProof/>
                <w:lang w:eastAsia="en-GB"/>
              </w:rPr>
            </w:pPr>
            <w:r w:rsidRPr="00B55E3E">
              <w:rPr>
                <w:bCs/>
                <w:iCs/>
                <w:noProof/>
                <w:lang w:eastAsia="en-GB"/>
              </w:rPr>
              <w:t xml:space="preserve">Indicates the SSB-based RSSI measurement configuration. If the field is absent in </w:t>
            </w:r>
            <w:r w:rsidRPr="00B55E3E">
              <w:rPr>
                <w:bCs/>
                <w:i/>
                <w:noProof/>
                <w:lang w:eastAsia="en-GB"/>
              </w:rPr>
              <w:t>VarMeasIdleConfig</w:t>
            </w:r>
            <w:r w:rsidRPr="00B55E3E">
              <w:rPr>
                <w:bCs/>
                <w:iCs/>
                <w:noProof/>
                <w:lang w:eastAsia="en-GB"/>
              </w:rPr>
              <w:t>, the UE behaviour is defined in TS 38.215 [89], clause 5.1.3.</w:t>
            </w:r>
          </w:p>
        </w:tc>
      </w:tr>
      <w:tr w:rsidR="00A8221D" w:rsidRPr="00B55E3E" w14:paraId="12730A7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0FD90F5" w14:textId="77777777" w:rsidR="00A8221D" w:rsidRPr="00B55E3E" w:rsidRDefault="00A8221D" w:rsidP="00FB1467">
            <w:pPr>
              <w:pStyle w:val="TAL"/>
              <w:rPr>
                <w:b/>
                <w:i/>
                <w:iCs/>
                <w:szCs w:val="22"/>
                <w:lang w:eastAsia="en-GB"/>
              </w:rPr>
            </w:pPr>
            <w:r w:rsidRPr="00B55E3E">
              <w:rPr>
                <w:b/>
                <w:i/>
                <w:iCs/>
                <w:szCs w:val="22"/>
                <w:lang w:eastAsia="en-GB"/>
              </w:rPr>
              <w:t>validityAreaList</w:t>
            </w:r>
          </w:p>
          <w:p w14:paraId="2AAEE424" w14:textId="77777777" w:rsidR="00A8221D" w:rsidRPr="00B55E3E" w:rsidRDefault="00A8221D" w:rsidP="00FB1467">
            <w:pPr>
              <w:pStyle w:val="TAL"/>
              <w:rPr>
                <w:b/>
                <w:i/>
                <w:iCs/>
                <w:szCs w:val="22"/>
                <w:lang w:eastAsia="en-GB"/>
              </w:rPr>
            </w:pPr>
            <w:r w:rsidRPr="00B55E3E">
              <w:rPr>
                <w:noProof/>
                <w:lang w:eastAsia="en-GB"/>
              </w:rPr>
              <w:t xml:space="preserve">Indicates the list of frequencies and optionally, for each frequency, a list of cells within which the UE is required to perform measurements while in RRC_IDLE and RRC_INACTIVE. </w:t>
            </w:r>
          </w:p>
        </w:tc>
      </w:tr>
    </w:tbl>
    <w:p w14:paraId="6264C1A8" w14:textId="77777777" w:rsidR="00A8221D" w:rsidRPr="00B55E3E" w:rsidRDefault="00A8221D" w:rsidP="00A8221D"/>
    <w:p w14:paraId="4E6628BD" w14:textId="77777777" w:rsidR="00A8221D" w:rsidRPr="00B55E3E" w:rsidRDefault="00A8221D" w:rsidP="00A8221D">
      <w:pPr>
        <w:pStyle w:val="Heading4"/>
        <w:rPr>
          <w:i/>
        </w:rPr>
      </w:pPr>
      <w:bookmarkStart w:id="1560" w:name="_Toc60777257"/>
      <w:bookmarkStart w:id="1561" w:name="_Toc115429064"/>
      <w:r w:rsidRPr="00B55E3E">
        <w:t>–</w:t>
      </w:r>
      <w:r w:rsidRPr="00B55E3E">
        <w:tab/>
      </w:r>
      <w:r w:rsidRPr="00B55E3E">
        <w:rPr>
          <w:i/>
        </w:rPr>
        <w:t>MeasIdToAddModList</w:t>
      </w:r>
      <w:bookmarkEnd w:id="1560"/>
      <w:bookmarkEnd w:id="1561"/>
    </w:p>
    <w:p w14:paraId="4035CB47" w14:textId="77777777" w:rsidR="00A8221D" w:rsidRPr="00B55E3E" w:rsidRDefault="00A8221D" w:rsidP="00A8221D">
      <w:r w:rsidRPr="00B55E3E">
        <w:t xml:space="preserve">The IE </w:t>
      </w:r>
      <w:r w:rsidRPr="00B55E3E">
        <w:rPr>
          <w:i/>
        </w:rPr>
        <w:t xml:space="preserve">MeasIdToAddModList </w:t>
      </w:r>
      <w:r w:rsidRPr="00B55E3E">
        <w:t xml:space="preserve">concerns a list of measurement identities to add or modify, with for each entry the measId, the associated </w:t>
      </w:r>
      <w:r w:rsidRPr="00B55E3E">
        <w:rPr>
          <w:i/>
        </w:rPr>
        <w:t>measObjectId</w:t>
      </w:r>
      <w:r w:rsidRPr="00B55E3E">
        <w:t xml:space="preserve"> and the associated </w:t>
      </w:r>
      <w:r w:rsidRPr="00B55E3E">
        <w:rPr>
          <w:i/>
        </w:rPr>
        <w:t>reportConfigId</w:t>
      </w:r>
      <w:r w:rsidRPr="00B55E3E">
        <w:t>.</w:t>
      </w:r>
    </w:p>
    <w:p w14:paraId="6AC43CDB" w14:textId="77777777" w:rsidR="00A8221D" w:rsidRPr="00B55E3E" w:rsidRDefault="00A8221D" w:rsidP="00A8221D">
      <w:pPr>
        <w:pStyle w:val="TH"/>
      </w:pPr>
      <w:r w:rsidRPr="00B55E3E">
        <w:rPr>
          <w:i/>
        </w:rPr>
        <w:t xml:space="preserve">MeasIdToAddModList </w:t>
      </w:r>
      <w:r w:rsidRPr="00B55E3E">
        <w:t>information element</w:t>
      </w:r>
    </w:p>
    <w:p w14:paraId="055F8424" w14:textId="77777777" w:rsidR="00A8221D" w:rsidRPr="00B55E3E" w:rsidRDefault="00A8221D" w:rsidP="00A8221D">
      <w:pPr>
        <w:pStyle w:val="PL"/>
        <w:rPr>
          <w:color w:val="808080"/>
        </w:rPr>
      </w:pPr>
      <w:r w:rsidRPr="00B55E3E">
        <w:rPr>
          <w:color w:val="808080"/>
        </w:rPr>
        <w:t>-- ASN1START</w:t>
      </w:r>
    </w:p>
    <w:p w14:paraId="3C5CFFD1" w14:textId="77777777" w:rsidR="00A8221D" w:rsidRPr="00B55E3E" w:rsidRDefault="00A8221D" w:rsidP="00A8221D">
      <w:pPr>
        <w:pStyle w:val="PL"/>
        <w:rPr>
          <w:color w:val="808080"/>
        </w:rPr>
      </w:pPr>
      <w:r w:rsidRPr="00B55E3E">
        <w:rPr>
          <w:color w:val="808080"/>
        </w:rPr>
        <w:t>-- TAG-MEASIDTOADDMODLIST-START</w:t>
      </w:r>
    </w:p>
    <w:p w14:paraId="56CECB3E" w14:textId="77777777" w:rsidR="00A8221D" w:rsidRPr="00B55E3E" w:rsidRDefault="00A8221D" w:rsidP="00A8221D">
      <w:pPr>
        <w:pStyle w:val="PL"/>
      </w:pPr>
    </w:p>
    <w:p w14:paraId="5657ECF4" w14:textId="77777777" w:rsidR="00A8221D" w:rsidRPr="00B55E3E" w:rsidRDefault="00A8221D" w:rsidP="00A8221D">
      <w:pPr>
        <w:pStyle w:val="PL"/>
      </w:pPr>
      <w:r w:rsidRPr="00B55E3E">
        <w:t xml:space="preserve">MeasIdToAddMod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ToAddMod</w:t>
      </w:r>
    </w:p>
    <w:p w14:paraId="062A27E8" w14:textId="77777777" w:rsidR="00A8221D" w:rsidRPr="00B55E3E" w:rsidRDefault="00A8221D" w:rsidP="00A8221D">
      <w:pPr>
        <w:pStyle w:val="PL"/>
      </w:pPr>
    </w:p>
    <w:p w14:paraId="1A49ABE7" w14:textId="77777777" w:rsidR="00A8221D" w:rsidRPr="00B55E3E" w:rsidRDefault="00A8221D" w:rsidP="00A8221D">
      <w:pPr>
        <w:pStyle w:val="PL"/>
      </w:pPr>
      <w:r w:rsidRPr="00B55E3E">
        <w:t xml:space="preserve">MeasIdToAddMod ::=                  </w:t>
      </w:r>
      <w:r w:rsidRPr="00B55E3E">
        <w:rPr>
          <w:color w:val="993366"/>
        </w:rPr>
        <w:t>SEQUENCE</w:t>
      </w:r>
      <w:r w:rsidRPr="00B55E3E">
        <w:t xml:space="preserve"> {</w:t>
      </w:r>
    </w:p>
    <w:p w14:paraId="17546E60" w14:textId="77777777" w:rsidR="00A8221D" w:rsidRPr="00B55E3E" w:rsidRDefault="00A8221D" w:rsidP="00A8221D">
      <w:pPr>
        <w:pStyle w:val="PL"/>
      </w:pPr>
      <w:r w:rsidRPr="00B55E3E">
        <w:t xml:space="preserve">    measId                              MeasId,</w:t>
      </w:r>
    </w:p>
    <w:p w14:paraId="1D1B07DC" w14:textId="77777777" w:rsidR="00A8221D" w:rsidRPr="00B55E3E" w:rsidRDefault="00A8221D" w:rsidP="00A8221D">
      <w:pPr>
        <w:pStyle w:val="PL"/>
      </w:pPr>
      <w:r w:rsidRPr="00B55E3E">
        <w:t xml:space="preserve">    measObjectId                        MeasObjectId,</w:t>
      </w:r>
    </w:p>
    <w:p w14:paraId="31093221" w14:textId="77777777" w:rsidR="00A8221D" w:rsidRPr="00B55E3E" w:rsidRDefault="00A8221D" w:rsidP="00A8221D">
      <w:pPr>
        <w:pStyle w:val="PL"/>
      </w:pPr>
      <w:r w:rsidRPr="00B55E3E">
        <w:t xml:space="preserve">    reportConfigId                      ReportConfigId</w:t>
      </w:r>
    </w:p>
    <w:p w14:paraId="48D4E019" w14:textId="77777777" w:rsidR="00A8221D" w:rsidRPr="00B55E3E" w:rsidRDefault="00A8221D" w:rsidP="00A8221D">
      <w:pPr>
        <w:pStyle w:val="PL"/>
      </w:pPr>
      <w:r w:rsidRPr="00B55E3E">
        <w:t>}</w:t>
      </w:r>
    </w:p>
    <w:p w14:paraId="29A5FD32" w14:textId="77777777" w:rsidR="00A8221D" w:rsidRPr="00B55E3E" w:rsidRDefault="00A8221D" w:rsidP="00A8221D">
      <w:pPr>
        <w:pStyle w:val="PL"/>
      </w:pPr>
    </w:p>
    <w:p w14:paraId="5FEF2008" w14:textId="77777777" w:rsidR="00A8221D" w:rsidRPr="00B55E3E" w:rsidRDefault="00A8221D" w:rsidP="00A8221D">
      <w:pPr>
        <w:pStyle w:val="PL"/>
        <w:rPr>
          <w:color w:val="808080"/>
        </w:rPr>
      </w:pPr>
      <w:r w:rsidRPr="00B55E3E">
        <w:rPr>
          <w:color w:val="808080"/>
        </w:rPr>
        <w:t>-- TAG-MEASIDTOADDMODLIST-STOP</w:t>
      </w:r>
    </w:p>
    <w:p w14:paraId="73ACCDF0" w14:textId="77777777" w:rsidR="00A8221D" w:rsidRPr="00B55E3E" w:rsidRDefault="00A8221D" w:rsidP="00A8221D">
      <w:pPr>
        <w:pStyle w:val="PL"/>
        <w:rPr>
          <w:color w:val="808080"/>
        </w:rPr>
      </w:pPr>
      <w:r w:rsidRPr="00B55E3E">
        <w:rPr>
          <w:color w:val="808080"/>
        </w:rPr>
        <w:t>-- ASN1STOP</w:t>
      </w:r>
    </w:p>
    <w:p w14:paraId="476553C4" w14:textId="77777777" w:rsidR="00A8221D" w:rsidRPr="00B55E3E" w:rsidRDefault="00A8221D" w:rsidP="00A8221D"/>
    <w:p w14:paraId="154B6F7B" w14:textId="77777777" w:rsidR="00A8221D" w:rsidRPr="00B55E3E" w:rsidRDefault="00A8221D" w:rsidP="00A8221D">
      <w:pPr>
        <w:pStyle w:val="Heading4"/>
        <w:rPr>
          <w:i/>
          <w:iCs/>
        </w:rPr>
      </w:pPr>
      <w:bookmarkStart w:id="1562" w:name="_Toc60777258"/>
      <w:bookmarkStart w:id="1563" w:name="_Toc115429065"/>
      <w:r w:rsidRPr="00B55E3E">
        <w:rPr>
          <w:i/>
          <w:iCs/>
        </w:rPr>
        <w:t>–</w:t>
      </w:r>
      <w:r w:rsidRPr="00B55E3E">
        <w:rPr>
          <w:i/>
          <w:iCs/>
        </w:rPr>
        <w:tab/>
        <w:t>MeasObjectCLI</w:t>
      </w:r>
      <w:bookmarkEnd w:id="1562"/>
      <w:bookmarkEnd w:id="1563"/>
    </w:p>
    <w:p w14:paraId="0A007D08" w14:textId="77777777" w:rsidR="00A8221D" w:rsidRPr="00B55E3E" w:rsidRDefault="00A8221D" w:rsidP="00A8221D">
      <w:r w:rsidRPr="00B55E3E">
        <w:t xml:space="preserve">The IE </w:t>
      </w:r>
      <w:r w:rsidRPr="00B55E3E">
        <w:rPr>
          <w:i/>
        </w:rPr>
        <w:t>MeasObjectCLI</w:t>
      </w:r>
      <w:r w:rsidRPr="00B55E3E">
        <w:t xml:space="preserve"> specifies information applicable for SRS-RSRP measurements and/or CLI-RSSI measurements.</w:t>
      </w:r>
    </w:p>
    <w:p w14:paraId="4FC949FD" w14:textId="77777777" w:rsidR="00A8221D" w:rsidRPr="00B55E3E" w:rsidRDefault="00A8221D" w:rsidP="00A8221D">
      <w:pPr>
        <w:pStyle w:val="TH"/>
      </w:pPr>
      <w:r w:rsidRPr="00B55E3E">
        <w:rPr>
          <w:i/>
        </w:rPr>
        <w:t>MeasObjectCLI</w:t>
      </w:r>
      <w:r w:rsidRPr="00B55E3E">
        <w:t xml:space="preserve"> information element</w:t>
      </w:r>
    </w:p>
    <w:p w14:paraId="78283D95" w14:textId="77777777" w:rsidR="00A8221D" w:rsidRPr="00B55E3E" w:rsidRDefault="00A8221D" w:rsidP="00A8221D">
      <w:pPr>
        <w:pStyle w:val="PL"/>
        <w:rPr>
          <w:color w:val="808080"/>
        </w:rPr>
      </w:pPr>
      <w:r w:rsidRPr="00B55E3E">
        <w:rPr>
          <w:color w:val="808080"/>
        </w:rPr>
        <w:t>-- ASN1START</w:t>
      </w:r>
    </w:p>
    <w:p w14:paraId="3ACF72B1" w14:textId="77777777" w:rsidR="00A8221D" w:rsidRPr="00B55E3E" w:rsidRDefault="00A8221D" w:rsidP="00A8221D">
      <w:pPr>
        <w:pStyle w:val="PL"/>
        <w:rPr>
          <w:color w:val="808080"/>
        </w:rPr>
      </w:pPr>
      <w:r w:rsidRPr="00B55E3E">
        <w:rPr>
          <w:color w:val="808080"/>
        </w:rPr>
        <w:lastRenderedPageBreak/>
        <w:t>-- TAG-MEASOBJECTCLI-START</w:t>
      </w:r>
    </w:p>
    <w:p w14:paraId="436FC9FD" w14:textId="77777777" w:rsidR="00A8221D" w:rsidRPr="00B55E3E" w:rsidRDefault="00A8221D" w:rsidP="00A8221D">
      <w:pPr>
        <w:pStyle w:val="PL"/>
      </w:pPr>
    </w:p>
    <w:p w14:paraId="32A4D902" w14:textId="77777777" w:rsidR="00A8221D" w:rsidRPr="00B55E3E" w:rsidRDefault="00A8221D" w:rsidP="00A8221D">
      <w:pPr>
        <w:pStyle w:val="PL"/>
        <w:rPr>
          <w:rFonts w:eastAsia="Malgun Gothic"/>
        </w:rPr>
      </w:pPr>
      <w:r w:rsidRPr="00B55E3E">
        <w:t xml:space="preserve">MeasObjectCLI-r16 ::=                  </w:t>
      </w:r>
      <w:r w:rsidRPr="00B55E3E">
        <w:rPr>
          <w:color w:val="993366"/>
        </w:rPr>
        <w:t>SEQUENCE</w:t>
      </w:r>
      <w:r w:rsidRPr="00B55E3E">
        <w:t xml:space="preserve"> {</w:t>
      </w:r>
    </w:p>
    <w:p w14:paraId="7926035B" w14:textId="77777777" w:rsidR="00A8221D" w:rsidRPr="00B55E3E" w:rsidRDefault="00A8221D" w:rsidP="00A8221D">
      <w:pPr>
        <w:pStyle w:val="PL"/>
      </w:pPr>
      <w:r w:rsidRPr="00B55E3E">
        <w:rPr>
          <w:rFonts w:eastAsia="Malgun Gothic"/>
        </w:rPr>
        <w:t xml:space="preserve">     </w:t>
      </w:r>
      <w:r w:rsidRPr="00B55E3E">
        <w:t>cli-ResourceConfig-r16               CLI-ResourceConfig-r16,</w:t>
      </w:r>
    </w:p>
    <w:p w14:paraId="425BADE6" w14:textId="77777777" w:rsidR="00A8221D" w:rsidRPr="00B55E3E" w:rsidRDefault="00A8221D" w:rsidP="00A8221D">
      <w:pPr>
        <w:pStyle w:val="PL"/>
        <w:rPr>
          <w:rFonts w:eastAsia="Malgun Gothic"/>
        </w:rPr>
      </w:pPr>
      <w:r w:rsidRPr="00B55E3E">
        <w:t xml:space="preserve">    ...</w:t>
      </w:r>
    </w:p>
    <w:p w14:paraId="522B2380" w14:textId="77777777" w:rsidR="00A8221D" w:rsidRPr="00B55E3E" w:rsidRDefault="00A8221D" w:rsidP="00A8221D">
      <w:pPr>
        <w:pStyle w:val="PL"/>
      </w:pPr>
      <w:r w:rsidRPr="00B55E3E">
        <w:t>}</w:t>
      </w:r>
    </w:p>
    <w:p w14:paraId="5BFDC243" w14:textId="77777777" w:rsidR="00A8221D" w:rsidRPr="00B55E3E" w:rsidRDefault="00A8221D" w:rsidP="00A8221D">
      <w:pPr>
        <w:pStyle w:val="PL"/>
      </w:pPr>
    </w:p>
    <w:p w14:paraId="3112593C" w14:textId="77777777" w:rsidR="00A8221D" w:rsidRPr="00B55E3E" w:rsidRDefault="00A8221D" w:rsidP="00A8221D">
      <w:pPr>
        <w:pStyle w:val="PL"/>
      </w:pPr>
      <w:r w:rsidRPr="00B55E3E">
        <w:t xml:space="preserve">CLI-ResourceConfig-r16 ::=          </w:t>
      </w:r>
      <w:r w:rsidRPr="00B55E3E">
        <w:rPr>
          <w:color w:val="993366"/>
        </w:rPr>
        <w:t>SEQUENCE</w:t>
      </w:r>
      <w:r w:rsidRPr="00B55E3E">
        <w:t xml:space="preserve"> {</w:t>
      </w:r>
    </w:p>
    <w:p w14:paraId="27F624EC" w14:textId="77777777" w:rsidR="00A8221D" w:rsidRPr="00B55E3E" w:rsidRDefault="00A8221D" w:rsidP="00A8221D">
      <w:pPr>
        <w:pStyle w:val="PL"/>
        <w:rPr>
          <w:color w:val="808080"/>
        </w:rPr>
      </w:pPr>
      <w:r w:rsidRPr="00B55E3E">
        <w:t xml:space="preserve">    srs-ResourceConfig-r16              SetupRelease { SRS-ResourceListConfigCLI-r16 }                 </w:t>
      </w:r>
      <w:r w:rsidRPr="00B55E3E">
        <w:rPr>
          <w:color w:val="993366"/>
        </w:rPr>
        <w:t>OPTIONAL</w:t>
      </w:r>
      <w:r w:rsidRPr="00B55E3E">
        <w:t xml:space="preserve">,   </w:t>
      </w:r>
      <w:r w:rsidRPr="00B55E3E">
        <w:rPr>
          <w:color w:val="808080"/>
        </w:rPr>
        <w:t>-- Need M</w:t>
      </w:r>
    </w:p>
    <w:p w14:paraId="28F32835" w14:textId="77777777" w:rsidR="00A8221D" w:rsidRPr="00B55E3E" w:rsidRDefault="00A8221D" w:rsidP="00A8221D">
      <w:pPr>
        <w:pStyle w:val="PL"/>
        <w:rPr>
          <w:color w:val="808080"/>
        </w:rPr>
      </w:pPr>
      <w:r w:rsidRPr="00B55E3E">
        <w:t xml:space="preserve">    rssi-ResourceConfig-r16             SetupRelease { RSSI-ResourceListConfigCLI-r16 }                </w:t>
      </w:r>
      <w:r w:rsidRPr="00B55E3E">
        <w:rPr>
          <w:color w:val="993366"/>
        </w:rPr>
        <w:t>OPTIONAL</w:t>
      </w:r>
      <w:r w:rsidRPr="00B55E3E">
        <w:t xml:space="preserve">    </w:t>
      </w:r>
      <w:r w:rsidRPr="00B55E3E">
        <w:rPr>
          <w:color w:val="808080"/>
        </w:rPr>
        <w:t>-- Need M</w:t>
      </w:r>
    </w:p>
    <w:p w14:paraId="135A551E" w14:textId="77777777" w:rsidR="00A8221D" w:rsidRPr="00B55E3E" w:rsidRDefault="00A8221D" w:rsidP="00A8221D">
      <w:pPr>
        <w:pStyle w:val="PL"/>
      </w:pPr>
      <w:r w:rsidRPr="00B55E3E">
        <w:t>}</w:t>
      </w:r>
    </w:p>
    <w:p w14:paraId="0B802DE7" w14:textId="77777777" w:rsidR="00A8221D" w:rsidRPr="00B55E3E" w:rsidRDefault="00A8221D" w:rsidP="00A8221D">
      <w:pPr>
        <w:pStyle w:val="PL"/>
      </w:pPr>
    </w:p>
    <w:p w14:paraId="4F6DADC4" w14:textId="77777777" w:rsidR="00A8221D" w:rsidRPr="00B55E3E" w:rsidRDefault="00A8221D" w:rsidP="00A8221D">
      <w:pPr>
        <w:pStyle w:val="PL"/>
      </w:pPr>
      <w:r w:rsidRPr="00B55E3E">
        <w:t xml:space="preserve">SRS-ResourceListConfigCLI-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ConfigCLI-r16</w:t>
      </w:r>
    </w:p>
    <w:p w14:paraId="3DB0108B" w14:textId="77777777" w:rsidR="00A8221D" w:rsidRPr="00B55E3E" w:rsidRDefault="00A8221D" w:rsidP="00A8221D">
      <w:pPr>
        <w:pStyle w:val="PL"/>
      </w:pPr>
    </w:p>
    <w:p w14:paraId="26778442" w14:textId="77777777" w:rsidR="00A8221D" w:rsidRPr="00B55E3E" w:rsidRDefault="00A8221D" w:rsidP="00A8221D">
      <w:pPr>
        <w:pStyle w:val="PL"/>
      </w:pPr>
      <w:r w:rsidRPr="00B55E3E">
        <w:t xml:space="preserve">RSSI-ResourceListConfigCLI-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ConfigCLI-r16</w:t>
      </w:r>
    </w:p>
    <w:p w14:paraId="521990B2" w14:textId="77777777" w:rsidR="00A8221D" w:rsidRPr="00B55E3E" w:rsidRDefault="00A8221D" w:rsidP="00A8221D">
      <w:pPr>
        <w:pStyle w:val="PL"/>
      </w:pPr>
    </w:p>
    <w:p w14:paraId="39D0E9C3" w14:textId="77777777" w:rsidR="00A8221D" w:rsidRPr="00B55E3E" w:rsidRDefault="00A8221D" w:rsidP="00A8221D">
      <w:pPr>
        <w:pStyle w:val="PL"/>
      </w:pPr>
      <w:r w:rsidRPr="00B55E3E">
        <w:t xml:space="preserve">SRS-ResourceConfigCLI-r16 ::=       </w:t>
      </w:r>
      <w:r w:rsidRPr="00B55E3E">
        <w:rPr>
          <w:color w:val="993366"/>
        </w:rPr>
        <w:t>SEQUENCE</w:t>
      </w:r>
      <w:r w:rsidRPr="00B55E3E">
        <w:t xml:space="preserve"> {</w:t>
      </w:r>
    </w:p>
    <w:p w14:paraId="1EA4A34D" w14:textId="77777777" w:rsidR="00A8221D" w:rsidRPr="00B55E3E" w:rsidRDefault="00A8221D" w:rsidP="00A8221D">
      <w:pPr>
        <w:pStyle w:val="PL"/>
      </w:pPr>
      <w:r w:rsidRPr="00B55E3E">
        <w:t xml:space="preserve">    srs-Resource-r16                    SRS-Resource,</w:t>
      </w:r>
    </w:p>
    <w:p w14:paraId="2D198310" w14:textId="77777777" w:rsidR="00A8221D" w:rsidRPr="00B55E3E" w:rsidRDefault="00A8221D" w:rsidP="00A8221D">
      <w:pPr>
        <w:pStyle w:val="PL"/>
      </w:pPr>
      <w:r w:rsidRPr="00B55E3E">
        <w:t xml:space="preserve">    srs-SCS-r16                         SubcarrierSpacing,</w:t>
      </w:r>
    </w:p>
    <w:p w14:paraId="46C5B83B" w14:textId="77777777" w:rsidR="00A8221D" w:rsidRPr="00B55E3E" w:rsidRDefault="00A8221D" w:rsidP="00A8221D">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2A398AD9" w14:textId="77777777" w:rsidR="00A8221D" w:rsidRPr="00B55E3E" w:rsidRDefault="00A8221D" w:rsidP="00A8221D">
      <w:pPr>
        <w:pStyle w:val="PL"/>
      </w:pPr>
      <w:r w:rsidRPr="00B55E3E">
        <w:t xml:space="preserve">    refBWP-r16                          BWP-Id,</w:t>
      </w:r>
    </w:p>
    <w:p w14:paraId="7C907162" w14:textId="77777777" w:rsidR="00A8221D" w:rsidRPr="00B55E3E" w:rsidRDefault="00A8221D" w:rsidP="00A8221D">
      <w:pPr>
        <w:pStyle w:val="PL"/>
      </w:pPr>
      <w:r w:rsidRPr="00B55E3E">
        <w:t xml:space="preserve">    ...</w:t>
      </w:r>
    </w:p>
    <w:p w14:paraId="4C5AB28A" w14:textId="77777777" w:rsidR="00A8221D" w:rsidRPr="00B55E3E" w:rsidRDefault="00A8221D" w:rsidP="00A8221D">
      <w:pPr>
        <w:pStyle w:val="PL"/>
      </w:pPr>
      <w:r w:rsidRPr="00B55E3E">
        <w:t>}</w:t>
      </w:r>
    </w:p>
    <w:p w14:paraId="4E802E60" w14:textId="77777777" w:rsidR="00A8221D" w:rsidRPr="00B55E3E" w:rsidRDefault="00A8221D" w:rsidP="00A8221D">
      <w:pPr>
        <w:pStyle w:val="PL"/>
      </w:pPr>
    </w:p>
    <w:p w14:paraId="267FF557" w14:textId="77777777" w:rsidR="00A8221D" w:rsidRPr="00B55E3E" w:rsidRDefault="00A8221D" w:rsidP="00A8221D">
      <w:pPr>
        <w:pStyle w:val="PL"/>
      </w:pPr>
      <w:r w:rsidRPr="00B55E3E">
        <w:t xml:space="preserve">RSSI-ResourceConfigCLI-r16 ::=      </w:t>
      </w:r>
      <w:r w:rsidRPr="00B55E3E">
        <w:rPr>
          <w:color w:val="993366"/>
        </w:rPr>
        <w:t>SEQUENCE</w:t>
      </w:r>
      <w:r w:rsidRPr="00B55E3E">
        <w:t xml:space="preserve"> {</w:t>
      </w:r>
    </w:p>
    <w:p w14:paraId="15F3C3A1" w14:textId="77777777" w:rsidR="00A8221D" w:rsidRPr="00B55E3E" w:rsidRDefault="00A8221D" w:rsidP="00A8221D">
      <w:pPr>
        <w:pStyle w:val="PL"/>
      </w:pPr>
      <w:r w:rsidRPr="00B55E3E">
        <w:t xml:space="preserve">    rssi-ResourceId-r16                 RSSI-ResourceId-r16,</w:t>
      </w:r>
    </w:p>
    <w:p w14:paraId="43A4B3BB" w14:textId="77777777" w:rsidR="00A8221D" w:rsidRPr="00B55E3E" w:rsidRDefault="00A8221D" w:rsidP="00A8221D">
      <w:pPr>
        <w:pStyle w:val="PL"/>
      </w:pPr>
      <w:r w:rsidRPr="00B55E3E">
        <w:t xml:space="preserve">    rssi-SCS-r16                        SubcarrierSpacing,</w:t>
      </w:r>
    </w:p>
    <w:p w14:paraId="208FE846" w14:textId="77777777" w:rsidR="00A8221D" w:rsidRPr="00B55E3E" w:rsidRDefault="00A8221D" w:rsidP="00A8221D">
      <w:pPr>
        <w:pStyle w:val="PL"/>
      </w:pPr>
      <w:r w:rsidRPr="00B55E3E">
        <w:t xml:space="preserve">    startPRB-r16                        </w:t>
      </w:r>
      <w:r w:rsidRPr="00B55E3E">
        <w:rPr>
          <w:color w:val="993366"/>
        </w:rPr>
        <w:t>INTEGER</w:t>
      </w:r>
      <w:r w:rsidRPr="00B55E3E">
        <w:t xml:space="preserve"> (0..2169),</w:t>
      </w:r>
    </w:p>
    <w:p w14:paraId="4BCE8904" w14:textId="77777777" w:rsidR="00A8221D" w:rsidRPr="00B55E3E" w:rsidRDefault="00A8221D" w:rsidP="00A8221D">
      <w:pPr>
        <w:pStyle w:val="PL"/>
      </w:pPr>
      <w:r w:rsidRPr="00B55E3E">
        <w:t xml:space="preserve">    nrofPRBs-r16                        </w:t>
      </w:r>
      <w:r w:rsidRPr="00B55E3E">
        <w:rPr>
          <w:color w:val="993366"/>
        </w:rPr>
        <w:t>INTEGER</w:t>
      </w:r>
      <w:r w:rsidRPr="00B55E3E">
        <w:t xml:space="preserve"> (4..maxNrofPhysicalResourceBlocksPlus1),</w:t>
      </w:r>
    </w:p>
    <w:p w14:paraId="4D6B3226" w14:textId="77777777" w:rsidR="00A8221D" w:rsidRPr="00B55E3E" w:rsidRDefault="00A8221D" w:rsidP="00A8221D">
      <w:pPr>
        <w:pStyle w:val="PL"/>
      </w:pPr>
      <w:r w:rsidRPr="00B55E3E">
        <w:t xml:space="preserve">    startPosition-r16                   </w:t>
      </w:r>
      <w:r w:rsidRPr="00B55E3E">
        <w:rPr>
          <w:color w:val="993366"/>
        </w:rPr>
        <w:t>INTEGER</w:t>
      </w:r>
      <w:r w:rsidRPr="00B55E3E">
        <w:t xml:space="preserve"> (0..13),</w:t>
      </w:r>
    </w:p>
    <w:p w14:paraId="246FB186" w14:textId="77777777" w:rsidR="00A8221D" w:rsidRPr="00B55E3E" w:rsidRDefault="00A8221D" w:rsidP="00A8221D">
      <w:pPr>
        <w:pStyle w:val="PL"/>
      </w:pPr>
      <w:r w:rsidRPr="00B55E3E">
        <w:t xml:space="preserve">    nrofSymbols-r16                     </w:t>
      </w:r>
      <w:r w:rsidRPr="00B55E3E">
        <w:rPr>
          <w:color w:val="993366"/>
        </w:rPr>
        <w:t>INTEGER</w:t>
      </w:r>
      <w:r w:rsidRPr="00B55E3E">
        <w:t xml:space="preserve"> (1..14),</w:t>
      </w:r>
    </w:p>
    <w:p w14:paraId="6BFA33B9" w14:textId="77777777" w:rsidR="00A8221D" w:rsidRPr="00B55E3E" w:rsidRDefault="00A8221D" w:rsidP="00A8221D">
      <w:pPr>
        <w:pStyle w:val="PL"/>
      </w:pPr>
      <w:r w:rsidRPr="00B55E3E">
        <w:t xml:space="preserve">    rssi-PeriodicityAndOffset-r16       RSSI-PeriodicityAndOffset-r16,</w:t>
      </w:r>
    </w:p>
    <w:p w14:paraId="789F3C6F" w14:textId="77777777" w:rsidR="00A8221D" w:rsidRPr="00B55E3E" w:rsidRDefault="00A8221D" w:rsidP="00A8221D">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0FDE74D3" w14:textId="77777777" w:rsidR="00A8221D" w:rsidRPr="00B55E3E" w:rsidRDefault="00A8221D" w:rsidP="00A8221D">
      <w:pPr>
        <w:pStyle w:val="PL"/>
      </w:pPr>
      <w:r w:rsidRPr="00B55E3E">
        <w:t xml:space="preserve">    ...</w:t>
      </w:r>
    </w:p>
    <w:p w14:paraId="643477ED" w14:textId="77777777" w:rsidR="00A8221D" w:rsidRPr="00B55E3E" w:rsidRDefault="00A8221D" w:rsidP="00A8221D">
      <w:pPr>
        <w:pStyle w:val="PL"/>
      </w:pPr>
      <w:r w:rsidRPr="00B55E3E">
        <w:t>}</w:t>
      </w:r>
    </w:p>
    <w:p w14:paraId="4BE99E8E" w14:textId="77777777" w:rsidR="00A8221D" w:rsidRPr="00B55E3E" w:rsidRDefault="00A8221D" w:rsidP="00A8221D">
      <w:pPr>
        <w:pStyle w:val="PL"/>
      </w:pPr>
    </w:p>
    <w:p w14:paraId="5C749729" w14:textId="77777777" w:rsidR="00A8221D" w:rsidRPr="00B55E3E" w:rsidRDefault="00A8221D" w:rsidP="00A8221D">
      <w:pPr>
        <w:pStyle w:val="PL"/>
      </w:pPr>
      <w:r w:rsidRPr="00B55E3E">
        <w:t xml:space="preserve">RSSI-ResourceId-r16 ::=             </w:t>
      </w:r>
      <w:r w:rsidRPr="00B55E3E">
        <w:rPr>
          <w:color w:val="993366"/>
        </w:rPr>
        <w:t>INTEGER</w:t>
      </w:r>
      <w:r w:rsidRPr="00B55E3E">
        <w:t xml:space="preserve"> (0.. maxNrofCLI-RSSI-Resources-1-r16)</w:t>
      </w:r>
    </w:p>
    <w:p w14:paraId="7FD7D71C" w14:textId="77777777" w:rsidR="00A8221D" w:rsidRPr="00B55E3E" w:rsidRDefault="00A8221D" w:rsidP="00A8221D">
      <w:pPr>
        <w:pStyle w:val="PL"/>
      </w:pPr>
    </w:p>
    <w:p w14:paraId="1664377F" w14:textId="77777777" w:rsidR="00A8221D" w:rsidRPr="00B55E3E" w:rsidRDefault="00A8221D" w:rsidP="00A8221D">
      <w:pPr>
        <w:pStyle w:val="PL"/>
      </w:pPr>
      <w:r w:rsidRPr="00B55E3E">
        <w:t xml:space="preserve">RSSI-PeriodicityAndOffset-r16 ::=   </w:t>
      </w:r>
      <w:r w:rsidRPr="00B55E3E">
        <w:rPr>
          <w:color w:val="993366"/>
        </w:rPr>
        <w:t>CHOICE</w:t>
      </w:r>
      <w:r w:rsidRPr="00B55E3E">
        <w:t xml:space="preserve"> {</w:t>
      </w:r>
    </w:p>
    <w:p w14:paraId="1DB1D363" w14:textId="77777777" w:rsidR="00A8221D" w:rsidRPr="00B55E3E" w:rsidRDefault="00A8221D" w:rsidP="00A8221D">
      <w:pPr>
        <w:pStyle w:val="PL"/>
      </w:pPr>
      <w:r w:rsidRPr="00B55E3E">
        <w:t xml:space="preserve">    sl10                                </w:t>
      </w:r>
      <w:r w:rsidRPr="00B55E3E">
        <w:rPr>
          <w:color w:val="993366"/>
        </w:rPr>
        <w:t>INTEGER</w:t>
      </w:r>
      <w:r w:rsidRPr="00B55E3E">
        <w:t>(0..9),</w:t>
      </w:r>
    </w:p>
    <w:p w14:paraId="4A07450C" w14:textId="77777777" w:rsidR="00A8221D" w:rsidRPr="00B55E3E" w:rsidRDefault="00A8221D" w:rsidP="00A8221D">
      <w:pPr>
        <w:pStyle w:val="PL"/>
      </w:pPr>
      <w:r w:rsidRPr="00B55E3E">
        <w:t xml:space="preserve">    sl20                                </w:t>
      </w:r>
      <w:r w:rsidRPr="00B55E3E">
        <w:rPr>
          <w:color w:val="993366"/>
        </w:rPr>
        <w:t>INTEGER</w:t>
      </w:r>
      <w:r w:rsidRPr="00B55E3E">
        <w:t>(0..19),</w:t>
      </w:r>
    </w:p>
    <w:p w14:paraId="13F0AD29" w14:textId="77777777" w:rsidR="00A8221D" w:rsidRPr="00B55E3E" w:rsidRDefault="00A8221D" w:rsidP="00A8221D">
      <w:pPr>
        <w:pStyle w:val="PL"/>
      </w:pPr>
      <w:r w:rsidRPr="00B55E3E">
        <w:t xml:space="preserve">    sl40                                </w:t>
      </w:r>
      <w:r w:rsidRPr="00B55E3E">
        <w:rPr>
          <w:color w:val="993366"/>
        </w:rPr>
        <w:t>INTEGER</w:t>
      </w:r>
      <w:r w:rsidRPr="00B55E3E">
        <w:t>(0..39),</w:t>
      </w:r>
    </w:p>
    <w:p w14:paraId="132FC288" w14:textId="77777777" w:rsidR="00A8221D" w:rsidRPr="00B55E3E" w:rsidRDefault="00A8221D" w:rsidP="00A8221D">
      <w:pPr>
        <w:pStyle w:val="PL"/>
      </w:pPr>
      <w:r w:rsidRPr="00B55E3E">
        <w:t xml:space="preserve">    sl80                                </w:t>
      </w:r>
      <w:r w:rsidRPr="00B55E3E">
        <w:rPr>
          <w:color w:val="993366"/>
        </w:rPr>
        <w:t>INTEGER</w:t>
      </w:r>
      <w:r w:rsidRPr="00B55E3E">
        <w:t>(0..79),</w:t>
      </w:r>
    </w:p>
    <w:p w14:paraId="2A469D92" w14:textId="77777777" w:rsidR="00A8221D" w:rsidRPr="00B55E3E" w:rsidRDefault="00A8221D" w:rsidP="00A8221D">
      <w:pPr>
        <w:pStyle w:val="PL"/>
      </w:pPr>
      <w:r w:rsidRPr="00B55E3E">
        <w:t xml:space="preserve">    sl160                               </w:t>
      </w:r>
      <w:r w:rsidRPr="00B55E3E">
        <w:rPr>
          <w:color w:val="993366"/>
        </w:rPr>
        <w:t>INTEGER</w:t>
      </w:r>
      <w:r w:rsidRPr="00B55E3E">
        <w:t>(0..159),</w:t>
      </w:r>
    </w:p>
    <w:p w14:paraId="7217AC6C" w14:textId="77777777" w:rsidR="00A8221D" w:rsidRPr="00B55E3E" w:rsidRDefault="00A8221D" w:rsidP="00A8221D">
      <w:pPr>
        <w:pStyle w:val="PL"/>
      </w:pPr>
      <w:r w:rsidRPr="00B55E3E">
        <w:t xml:space="preserve">    sl320                               </w:t>
      </w:r>
      <w:r w:rsidRPr="00B55E3E">
        <w:rPr>
          <w:color w:val="993366"/>
        </w:rPr>
        <w:t>INTEGER</w:t>
      </w:r>
      <w:r w:rsidRPr="00B55E3E">
        <w:t>(0..319),</w:t>
      </w:r>
    </w:p>
    <w:p w14:paraId="113EA8E4" w14:textId="77777777" w:rsidR="00A8221D" w:rsidRPr="00B55E3E" w:rsidRDefault="00A8221D" w:rsidP="00A8221D">
      <w:pPr>
        <w:pStyle w:val="PL"/>
      </w:pPr>
      <w:r w:rsidRPr="00B55E3E">
        <w:t xml:space="preserve">    s1640                               </w:t>
      </w:r>
      <w:r w:rsidRPr="00B55E3E">
        <w:rPr>
          <w:color w:val="993366"/>
        </w:rPr>
        <w:t>INTEGER</w:t>
      </w:r>
      <w:r w:rsidRPr="00B55E3E">
        <w:t>(0..639),</w:t>
      </w:r>
    </w:p>
    <w:p w14:paraId="2BE1FDD5" w14:textId="77777777" w:rsidR="00A8221D" w:rsidRPr="00B55E3E" w:rsidRDefault="00A8221D" w:rsidP="00A8221D">
      <w:pPr>
        <w:pStyle w:val="PL"/>
      </w:pPr>
      <w:r w:rsidRPr="00B55E3E">
        <w:t xml:space="preserve">    ...</w:t>
      </w:r>
    </w:p>
    <w:p w14:paraId="17D3A767" w14:textId="77777777" w:rsidR="00A8221D" w:rsidRPr="00B55E3E" w:rsidRDefault="00A8221D" w:rsidP="00A8221D">
      <w:pPr>
        <w:pStyle w:val="PL"/>
      </w:pPr>
      <w:r w:rsidRPr="00B55E3E">
        <w:t>}</w:t>
      </w:r>
    </w:p>
    <w:p w14:paraId="2DC9D7C9" w14:textId="77777777" w:rsidR="00A8221D" w:rsidRPr="00B55E3E" w:rsidRDefault="00A8221D" w:rsidP="00A8221D">
      <w:pPr>
        <w:pStyle w:val="PL"/>
      </w:pPr>
    </w:p>
    <w:p w14:paraId="33680ACB" w14:textId="77777777" w:rsidR="00A8221D" w:rsidRPr="00B55E3E" w:rsidRDefault="00A8221D" w:rsidP="00A8221D">
      <w:pPr>
        <w:pStyle w:val="PL"/>
        <w:rPr>
          <w:color w:val="808080"/>
        </w:rPr>
      </w:pPr>
      <w:r w:rsidRPr="00B55E3E">
        <w:rPr>
          <w:color w:val="808080"/>
        </w:rPr>
        <w:t>-- TAG-MEASOBJECTCLI-STOP</w:t>
      </w:r>
    </w:p>
    <w:p w14:paraId="3972E03E" w14:textId="77777777" w:rsidR="00A8221D" w:rsidRPr="00B55E3E" w:rsidRDefault="00A8221D" w:rsidP="00A8221D">
      <w:pPr>
        <w:pStyle w:val="PL"/>
        <w:rPr>
          <w:color w:val="808080"/>
        </w:rPr>
      </w:pPr>
      <w:r w:rsidRPr="00B55E3E">
        <w:rPr>
          <w:color w:val="808080"/>
        </w:rPr>
        <w:t>-- ASN1STOP</w:t>
      </w:r>
    </w:p>
    <w:p w14:paraId="071183D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FC43DA8"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45FB965D" w14:textId="77777777" w:rsidR="00A8221D" w:rsidRPr="00B55E3E" w:rsidRDefault="00A8221D" w:rsidP="00FB1467">
            <w:pPr>
              <w:pStyle w:val="TAH"/>
              <w:rPr>
                <w:szCs w:val="22"/>
                <w:lang w:eastAsia="sv-SE"/>
              </w:rPr>
            </w:pPr>
            <w:r w:rsidRPr="00B55E3E">
              <w:rPr>
                <w:i/>
                <w:szCs w:val="22"/>
                <w:lang w:eastAsia="sv-SE"/>
              </w:rPr>
              <w:lastRenderedPageBreak/>
              <w:t xml:space="preserve">CLI-ResourceConfig </w:t>
            </w:r>
            <w:r w:rsidRPr="00B55E3E">
              <w:rPr>
                <w:szCs w:val="22"/>
                <w:lang w:eastAsia="sv-SE"/>
              </w:rPr>
              <w:t>field descriptions</w:t>
            </w:r>
          </w:p>
        </w:tc>
      </w:tr>
      <w:tr w:rsidR="00A8221D" w:rsidRPr="00B55E3E" w14:paraId="5F31F6C1"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067E4800" w14:textId="77777777" w:rsidR="00A8221D" w:rsidRPr="00B55E3E" w:rsidRDefault="00A8221D" w:rsidP="00FB1467">
            <w:pPr>
              <w:pStyle w:val="TAL"/>
              <w:rPr>
                <w:b/>
                <w:i/>
                <w:szCs w:val="22"/>
                <w:lang w:eastAsia="sv-SE"/>
              </w:rPr>
            </w:pPr>
            <w:r w:rsidRPr="00B55E3E">
              <w:rPr>
                <w:b/>
                <w:i/>
                <w:szCs w:val="22"/>
                <w:lang w:eastAsia="sv-SE"/>
              </w:rPr>
              <w:t>srs-ResourceConfig</w:t>
            </w:r>
          </w:p>
          <w:p w14:paraId="359CE60B" w14:textId="77777777" w:rsidR="00A8221D" w:rsidRPr="00B55E3E" w:rsidRDefault="00A8221D" w:rsidP="00FB1467">
            <w:pPr>
              <w:pStyle w:val="TAL"/>
              <w:rPr>
                <w:szCs w:val="22"/>
                <w:lang w:eastAsia="sv-SE"/>
              </w:rPr>
            </w:pPr>
            <w:r w:rsidRPr="00B55E3E">
              <w:rPr>
                <w:szCs w:val="22"/>
                <w:lang w:eastAsia="sv-SE"/>
              </w:rPr>
              <w:t>SRS resources to be used for CLI measurements.</w:t>
            </w:r>
          </w:p>
        </w:tc>
      </w:tr>
      <w:tr w:rsidR="00A8221D" w:rsidRPr="00B55E3E" w14:paraId="44883254"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1AD44440" w14:textId="77777777" w:rsidR="00A8221D" w:rsidRPr="00B55E3E" w:rsidRDefault="00A8221D" w:rsidP="00FB1467">
            <w:pPr>
              <w:pStyle w:val="TAL"/>
              <w:rPr>
                <w:b/>
                <w:i/>
                <w:iCs/>
                <w:szCs w:val="22"/>
                <w:lang w:eastAsia="en-GB"/>
              </w:rPr>
            </w:pPr>
            <w:r w:rsidRPr="00B55E3E">
              <w:rPr>
                <w:b/>
                <w:i/>
                <w:iCs/>
                <w:szCs w:val="22"/>
                <w:lang w:eastAsia="en-GB"/>
              </w:rPr>
              <w:t>rssi-ResourceConfig</w:t>
            </w:r>
          </w:p>
          <w:p w14:paraId="5C4B0192" w14:textId="77777777" w:rsidR="00A8221D" w:rsidRPr="00B55E3E" w:rsidRDefault="00A8221D" w:rsidP="00FB1467">
            <w:pPr>
              <w:pStyle w:val="TAL"/>
              <w:rPr>
                <w:b/>
                <w:i/>
                <w:szCs w:val="22"/>
                <w:lang w:eastAsia="sv-SE"/>
              </w:rPr>
            </w:pPr>
            <w:r w:rsidRPr="00B55E3E">
              <w:rPr>
                <w:szCs w:val="22"/>
                <w:lang w:eastAsia="sv-SE"/>
              </w:rPr>
              <w:t>CLI-RSSI resources to be used for CLI measurements</w:t>
            </w:r>
            <w:r w:rsidRPr="00B55E3E">
              <w:rPr>
                <w:szCs w:val="22"/>
                <w:lang w:eastAsia="en-GB"/>
              </w:rPr>
              <w:t>.</w:t>
            </w:r>
          </w:p>
        </w:tc>
      </w:tr>
    </w:tbl>
    <w:p w14:paraId="37FF96C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62B129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3476CF0" w14:textId="77777777" w:rsidR="00A8221D" w:rsidRPr="00B55E3E" w:rsidRDefault="00A8221D" w:rsidP="00FB1467">
            <w:pPr>
              <w:pStyle w:val="TAH"/>
              <w:rPr>
                <w:szCs w:val="22"/>
                <w:lang w:eastAsia="sv-SE"/>
              </w:rPr>
            </w:pPr>
            <w:r w:rsidRPr="00B55E3E">
              <w:rPr>
                <w:i/>
                <w:szCs w:val="22"/>
                <w:lang w:eastAsia="sv-SE"/>
              </w:rPr>
              <w:t xml:space="preserve">MeasObjectCLI </w:t>
            </w:r>
            <w:r w:rsidRPr="00B55E3E">
              <w:rPr>
                <w:szCs w:val="22"/>
                <w:lang w:eastAsia="sv-SE"/>
              </w:rPr>
              <w:t>field descriptions</w:t>
            </w:r>
          </w:p>
        </w:tc>
      </w:tr>
      <w:tr w:rsidR="00A8221D" w:rsidRPr="00B55E3E" w14:paraId="5C0623D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D744DA4" w14:textId="77777777" w:rsidR="00A8221D" w:rsidRPr="00B55E3E" w:rsidRDefault="00A8221D" w:rsidP="00FB1467">
            <w:pPr>
              <w:pStyle w:val="TAL"/>
              <w:rPr>
                <w:b/>
                <w:i/>
                <w:szCs w:val="22"/>
                <w:lang w:eastAsia="en-GB"/>
              </w:rPr>
            </w:pPr>
            <w:r w:rsidRPr="00B55E3E">
              <w:rPr>
                <w:b/>
                <w:i/>
                <w:szCs w:val="22"/>
                <w:lang w:eastAsia="en-GB"/>
              </w:rPr>
              <w:t>cli-ResourceConfig</w:t>
            </w:r>
          </w:p>
          <w:p w14:paraId="71D38E47" w14:textId="77777777" w:rsidR="00A8221D" w:rsidRPr="00B55E3E" w:rsidRDefault="00A8221D" w:rsidP="00FB1467">
            <w:pPr>
              <w:pStyle w:val="TAL"/>
              <w:rPr>
                <w:b/>
                <w:i/>
                <w:szCs w:val="22"/>
                <w:lang w:eastAsia="en-GB"/>
              </w:rPr>
            </w:pPr>
            <w:r w:rsidRPr="00B55E3E">
              <w:rPr>
                <w:szCs w:val="22"/>
                <w:lang w:eastAsia="en-GB"/>
              </w:rPr>
              <w:t xml:space="preserve">SRS and/or </w:t>
            </w:r>
            <w:r w:rsidRPr="00B55E3E">
              <w:rPr>
                <w:szCs w:val="22"/>
                <w:lang w:eastAsia="sv-SE"/>
              </w:rPr>
              <w:t>CLI-</w:t>
            </w:r>
            <w:r w:rsidRPr="00B55E3E">
              <w:rPr>
                <w:szCs w:val="22"/>
                <w:lang w:eastAsia="en-GB"/>
              </w:rPr>
              <w:t>RSSI resource configuration for CLI measurement.</w:t>
            </w:r>
          </w:p>
        </w:tc>
      </w:tr>
    </w:tbl>
    <w:p w14:paraId="7298E3A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ED2439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E62C952" w14:textId="77777777" w:rsidR="00A8221D" w:rsidRPr="00B55E3E" w:rsidRDefault="00A8221D" w:rsidP="00FB1467">
            <w:pPr>
              <w:pStyle w:val="TAH"/>
              <w:rPr>
                <w:szCs w:val="22"/>
                <w:lang w:eastAsia="sv-SE"/>
              </w:rPr>
            </w:pPr>
            <w:r w:rsidRPr="00B55E3E">
              <w:rPr>
                <w:i/>
                <w:szCs w:val="22"/>
                <w:lang w:eastAsia="sv-SE"/>
              </w:rPr>
              <w:t xml:space="preserve">SRS-ResourceConfigCLI </w:t>
            </w:r>
            <w:r w:rsidRPr="00B55E3E">
              <w:rPr>
                <w:szCs w:val="22"/>
                <w:lang w:eastAsia="sv-SE"/>
              </w:rPr>
              <w:t>field descriptions</w:t>
            </w:r>
          </w:p>
        </w:tc>
      </w:tr>
      <w:tr w:rsidR="00A8221D" w:rsidRPr="00B55E3E" w14:paraId="7A5001A1" w14:textId="77777777" w:rsidTr="00FB1467">
        <w:tc>
          <w:tcPr>
            <w:tcW w:w="14173" w:type="dxa"/>
            <w:tcBorders>
              <w:top w:val="single" w:sz="4" w:space="0" w:color="auto"/>
              <w:left w:val="single" w:sz="4" w:space="0" w:color="auto"/>
              <w:bottom w:val="single" w:sz="4" w:space="0" w:color="auto"/>
              <w:right w:val="single" w:sz="4" w:space="0" w:color="auto"/>
            </w:tcBorders>
          </w:tcPr>
          <w:p w14:paraId="43784BAE" w14:textId="77777777" w:rsidR="00A8221D" w:rsidRPr="00B55E3E" w:rsidRDefault="00A8221D" w:rsidP="00FB1467">
            <w:pPr>
              <w:pStyle w:val="TAL"/>
              <w:rPr>
                <w:b/>
                <w:i/>
                <w:szCs w:val="22"/>
              </w:rPr>
            </w:pPr>
            <w:r w:rsidRPr="00B55E3E">
              <w:rPr>
                <w:b/>
                <w:i/>
                <w:szCs w:val="22"/>
              </w:rPr>
              <w:t>refBWP</w:t>
            </w:r>
          </w:p>
          <w:p w14:paraId="78FC18CA" w14:textId="77777777" w:rsidR="00A8221D" w:rsidRPr="00B55E3E" w:rsidRDefault="00A8221D" w:rsidP="00FB1467">
            <w:pPr>
              <w:pStyle w:val="TAL"/>
              <w:rPr>
                <w:i/>
                <w:szCs w:val="22"/>
                <w:lang w:eastAsia="sv-SE"/>
              </w:rPr>
            </w:pPr>
            <w:r w:rsidRPr="00B55E3E">
              <w:rPr>
                <w:szCs w:val="22"/>
                <w:lang w:eastAsia="sv-SE"/>
              </w:rPr>
              <w:t>DL BWP id that is used to derive the reference point of the SRS resource (see TS 38.211[16], clause 6.4.1.4.3)</w:t>
            </w:r>
          </w:p>
        </w:tc>
      </w:tr>
      <w:tr w:rsidR="00A8221D" w:rsidRPr="00B55E3E" w14:paraId="62DE943D" w14:textId="77777777" w:rsidTr="00FB1467">
        <w:tc>
          <w:tcPr>
            <w:tcW w:w="14173" w:type="dxa"/>
            <w:tcBorders>
              <w:top w:val="single" w:sz="4" w:space="0" w:color="auto"/>
              <w:left w:val="single" w:sz="4" w:space="0" w:color="auto"/>
              <w:bottom w:val="single" w:sz="4" w:space="0" w:color="auto"/>
              <w:right w:val="single" w:sz="4" w:space="0" w:color="auto"/>
            </w:tcBorders>
          </w:tcPr>
          <w:p w14:paraId="6A5B6E41" w14:textId="77777777" w:rsidR="00A8221D" w:rsidRPr="00B55E3E" w:rsidRDefault="00A8221D" w:rsidP="00FB1467">
            <w:pPr>
              <w:pStyle w:val="TAL"/>
              <w:rPr>
                <w:b/>
                <w:i/>
                <w:szCs w:val="22"/>
              </w:rPr>
            </w:pPr>
            <w:r w:rsidRPr="00B55E3E">
              <w:rPr>
                <w:b/>
                <w:i/>
                <w:szCs w:val="22"/>
              </w:rPr>
              <w:t>refServCellIndex</w:t>
            </w:r>
          </w:p>
          <w:p w14:paraId="50A19BB0" w14:textId="77777777" w:rsidR="00A8221D" w:rsidRPr="00B55E3E" w:rsidRDefault="00A8221D" w:rsidP="00FB1467">
            <w:pPr>
              <w:pStyle w:val="TAL"/>
              <w:rPr>
                <w:i/>
                <w:szCs w:val="22"/>
                <w:lang w:eastAsia="sv-SE"/>
              </w:rPr>
            </w:pPr>
            <w:r w:rsidRPr="00B55E3E">
              <w:rPr>
                <w:szCs w:val="22"/>
                <w:lang w:eastAsia="sv-SE"/>
              </w:rPr>
              <w:t xml:space="preserve">The index of the reference serving cell that the </w:t>
            </w:r>
            <w:r w:rsidRPr="00B55E3E">
              <w:rPr>
                <w:i/>
                <w:szCs w:val="22"/>
                <w:lang w:eastAsia="sv-SE"/>
              </w:rPr>
              <w:t>refBWP</w:t>
            </w:r>
            <w:r w:rsidRPr="00B55E3E">
              <w:rPr>
                <w:szCs w:val="22"/>
                <w:lang w:eastAsia="sv-SE"/>
              </w:rPr>
              <w:t xml:space="preserve"> belongs to. If this field is absent, the reference serving cell is PCell.</w:t>
            </w:r>
          </w:p>
        </w:tc>
      </w:tr>
      <w:tr w:rsidR="00A8221D" w:rsidRPr="00B55E3E" w14:paraId="414807D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FE9D82E" w14:textId="77777777" w:rsidR="00A8221D" w:rsidRPr="00B55E3E" w:rsidRDefault="00A8221D" w:rsidP="00FB1467">
            <w:pPr>
              <w:pStyle w:val="TAL"/>
              <w:rPr>
                <w:b/>
                <w:i/>
                <w:szCs w:val="22"/>
                <w:lang w:eastAsia="sv-SE"/>
              </w:rPr>
            </w:pPr>
            <w:r w:rsidRPr="00B55E3E">
              <w:rPr>
                <w:b/>
                <w:i/>
                <w:szCs w:val="22"/>
                <w:lang w:eastAsia="sv-SE"/>
              </w:rPr>
              <w:t>srs-SCS</w:t>
            </w:r>
          </w:p>
          <w:p w14:paraId="19172565" w14:textId="77777777" w:rsidR="00A8221D" w:rsidRPr="00B55E3E" w:rsidRDefault="00A8221D" w:rsidP="00FB1467">
            <w:pPr>
              <w:pStyle w:val="TAL"/>
              <w:rPr>
                <w:szCs w:val="22"/>
                <w:lang w:eastAsia="sv-SE"/>
              </w:rPr>
            </w:pPr>
            <w:r w:rsidRPr="00B55E3E">
              <w:rPr>
                <w:szCs w:val="22"/>
                <w:lang w:eastAsia="sv-SE"/>
              </w:rPr>
              <w:t>Subcarrier spacing for SRS.</w:t>
            </w:r>
          </w:p>
          <w:p w14:paraId="28024E83" w14:textId="77777777" w:rsidR="00A8221D" w:rsidRPr="00B55E3E" w:rsidRDefault="00A8221D" w:rsidP="00FB1467">
            <w:pPr>
              <w:pStyle w:val="TAL"/>
              <w:rPr>
                <w:bCs/>
                <w:iCs/>
                <w:szCs w:val="22"/>
                <w:lang w:eastAsia="en-GB"/>
              </w:rPr>
            </w:pPr>
            <w:r w:rsidRPr="00B55E3E">
              <w:rPr>
                <w:bCs/>
                <w:iCs/>
                <w:szCs w:val="22"/>
                <w:lang w:eastAsia="en-GB"/>
              </w:rPr>
              <w:t>Only the following values are applicable depending on the used frequency:</w:t>
            </w:r>
          </w:p>
          <w:p w14:paraId="7B8AC19E" w14:textId="77777777" w:rsidR="00A8221D" w:rsidRPr="00B55E3E" w:rsidRDefault="00A8221D" w:rsidP="00FB1467">
            <w:pPr>
              <w:pStyle w:val="TAL"/>
              <w:rPr>
                <w:bCs/>
                <w:iCs/>
                <w:szCs w:val="22"/>
                <w:lang w:eastAsia="en-GB"/>
              </w:rPr>
            </w:pPr>
            <w:r w:rsidRPr="00B55E3E">
              <w:rPr>
                <w:bCs/>
                <w:iCs/>
                <w:szCs w:val="22"/>
                <w:lang w:eastAsia="en-GB"/>
              </w:rPr>
              <w:t>FR1:    15, 30, or 60 kHz</w:t>
            </w:r>
          </w:p>
          <w:p w14:paraId="1532B5EC" w14:textId="77777777" w:rsidR="00A8221D" w:rsidRPr="00B55E3E" w:rsidRDefault="00A8221D" w:rsidP="00FB1467">
            <w:pPr>
              <w:pStyle w:val="TAL"/>
              <w:rPr>
                <w:bCs/>
                <w:iCs/>
                <w:szCs w:val="22"/>
                <w:lang w:eastAsia="en-GB"/>
              </w:rPr>
            </w:pPr>
            <w:r w:rsidRPr="00B55E3E">
              <w:rPr>
                <w:bCs/>
                <w:iCs/>
                <w:szCs w:val="22"/>
                <w:lang w:eastAsia="en-GB"/>
              </w:rPr>
              <w:t>FR2-1:  60 or 120 kHz</w:t>
            </w:r>
          </w:p>
          <w:p w14:paraId="5579EB63" w14:textId="77777777" w:rsidR="00A8221D" w:rsidRPr="00B55E3E" w:rsidRDefault="00A8221D" w:rsidP="00FB1467">
            <w:pPr>
              <w:pStyle w:val="TAL"/>
              <w:rPr>
                <w:bCs/>
                <w:iCs/>
                <w:szCs w:val="22"/>
                <w:lang w:eastAsia="en-GB"/>
              </w:rPr>
            </w:pPr>
            <w:r w:rsidRPr="00B55E3E">
              <w:rPr>
                <w:bCs/>
                <w:iCs/>
                <w:szCs w:val="22"/>
                <w:lang w:eastAsia="en-GB"/>
              </w:rPr>
              <w:t>FR2-2:  120, 480, or 960 kHz</w:t>
            </w:r>
          </w:p>
        </w:tc>
      </w:tr>
    </w:tbl>
    <w:p w14:paraId="0361728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13752C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C73CAC9" w14:textId="77777777" w:rsidR="00A8221D" w:rsidRPr="00B55E3E" w:rsidRDefault="00A8221D" w:rsidP="00FB1467">
            <w:pPr>
              <w:pStyle w:val="TAH"/>
              <w:rPr>
                <w:szCs w:val="22"/>
                <w:lang w:eastAsia="sv-SE"/>
              </w:rPr>
            </w:pPr>
            <w:r w:rsidRPr="00B55E3E">
              <w:rPr>
                <w:i/>
                <w:szCs w:val="22"/>
                <w:lang w:eastAsia="sv-SE"/>
              </w:rPr>
              <w:lastRenderedPageBreak/>
              <w:t xml:space="preserve">RSSI-ResourceConfigCLI </w:t>
            </w:r>
            <w:r w:rsidRPr="00B55E3E">
              <w:rPr>
                <w:szCs w:val="22"/>
                <w:lang w:eastAsia="sv-SE"/>
              </w:rPr>
              <w:t>field descriptions</w:t>
            </w:r>
          </w:p>
        </w:tc>
      </w:tr>
      <w:tr w:rsidR="00A8221D" w:rsidRPr="00B55E3E" w14:paraId="3A600C0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26F0990" w14:textId="77777777" w:rsidR="00A8221D" w:rsidRPr="00B55E3E" w:rsidRDefault="00A8221D" w:rsidP="00FB1467">
            <w:pPr>
              <w:pStyle w:val="TAL"/>
              <w:rPr>
                <w:szCs w:val="22"/>
                <w:lang w:eastAsia="sv-SE"/>
              </w:rPr>
            </w:pPr>
            <w:r w:rsidRPr="00B55E3E">
              <w:rPr>
                <w:b/>
                <w:i/>
                <w:szCs w:val="22"/>
                <w:lang w:eastAsia="sv-SE"/>
              </w:rPr>
              <w:t>nrofPRBs</w:t>
            </w:r>
          </w:p>
          <w:p w14:paraId="48CEA36B" w14:textId="77777777" w:rsidR="00A8221D" w:rsidRPr="00B55E3E" w:rsidRDefault="00A8221D" w:rsidP="00FB1467">
            <w:pPr>
              <w:pStyle w:val="TAL"/>
              <w:rPr>
                <w:szCs w:val="22"/>
                <w:lang w:eastAsia="sv-SE"/>
              </w:rPr>
            </w:pPr>
            <w:r w:rsidRPr="00B55E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A8221D" w:rsidRPr="00B55E3E" w14:paraId="6B98970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1B92475" w14:textId="77777777" w:rsidR="00A8221D" w:rsidRPr="00B55E3E" w:rsidRDefault="00A8221D" w:rsidP="00FB1467">
            <w:pPr>
              <w:pStyle w:val="TAL"/>
              <w:rPr>
                <w:b/>
                <w:i/>
                <w:szCs w:val="22"/>
                <w:lang w:eastAsia="sv-SE"/>
              </w:rPr>
            </w:pPr>
            <w:r w:rsidRPr="00B55E3E">
              <w:rPr>
                <w:b/>
                <w:i/>
                <w:szCs w:val="22"/>
                <w:lang w:eastAsia="sv-SE"/>
              </w:rPr>
              <w:t>nrofSymbols</w:t>
            </w:r>
          </w:p>
          <w:p w14:paraId="06B868C9" w14:textId="77777777" w:rsidR="00A8221D" w:rsidRPr="00B55E3E" w:rsidRDefault="00A8221D" w:rsidP="00FB1467">
            <w:pPr>
              <w:pStyle w:val="TAL"/>
              <w:rPr>
                <w:szCs w:val="22"/>
                <w:lang w:eastAsia="sv-SE"/>
              </w:rPr>
            </w:pPr>
            <w:r w:rsidRPr="00B55E3E">
              <w:rPr>
                <w:szCs w:val="22"/>
                <w:lang w:eastAsia="sv-SE"/>
              </w:rPr>
              <w:t xml:space="preserve">Within a slot that is configured for CLI-RSSI measurement (see slotConfiguration), the UE measures the RSSI from </w:t>
            </w:r>
            <w:r w:rsidRPr="00B55E3E">
              <w:rPr>
                <w:i/>
                <w:szCs w:val="22"/>
                <w:lang w:eastAsia="sv-SE"/>
              </w:rPr>
              <w:t>startPosition</w:t>
            </w:r>
            <w:r w:rsidRPr="00B55E3E">
              <w:rPr>
                <w:szCs w:val="22"/>
                <w:lang w:eastAsia="sv-SE"/>
              </w:rPr>
              <w:t xml:space="preserve"> to </w:t>
            </w:r>
            <w:r w:rsidRPr="00B55E3E">
              <w:rPr>
                <w:i/>
                <w:szCs w:val="22"/>
                <w:lang w:eastAsia="sv-SE"/>
              </w:rPr>
              <w:t>startPosition</w:t>
            </w:r>
            <w:r w:rsidRPr="00B55E3E">
              <w:rPr>
                <w:szCs w:val="22"/>
                <w:lang w:eastAsia="sv-SE"/>
              </w:rPr>
              <w:t xml:space="preserve"> + </w:t>
            </w:r>
            <w:r w:rsidRPr="00B55E3E">
              <w:rPr>
                <w:i/>
                <w:szCs w:val="22"/>
                <w:lang w:eastAsia="sv-SE"/>
              </w:rPr>
              <w:t xml:space="preserve">nrofSymbols </w:t>
            </w:r>
            <w:r w:rsidRPr="00B55E3E">
              <w:rPr>
                <w:szCs w:val="22"/>
                <w:lang w:eastAsia="sv-SE"/>
              </w:rPr>
              <w:t xml:space="preserve">- 1. The configured CLI-RSSI resource does not exceed the slot boundary of the reference SCS. If the SCS of configured DL BWP(s) is larger than the reference SCS, network config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such that the configured CLI-RSSI resource not to exceed the slot boundary corresponding to the </w:t>
            </w:r>
            <w:r w:rsidRPr="00B55E3E">
              <w:rPr>
                <w:szCs w:val="22"/>
              </w:rPr>
              <w:t xml:space="preserve">configured </w:t>
            </w:r>
            <w:r w:rsidRPr="00B55E3E">
              <w:rPr>
                <w:szCs w:val="22"/>
                <w:lang w:eastAsia="sv-SE"/>
              </w:rPr>
              <w:t xml:space="preserve">BWP SCS. If the reference SCS is larger than SCS of </w:t>
            </w:r>
            <w:r w:rsidRPr="00B55E3E">
              <w:rPr>
                <w:szCs w:val="22"/>
              </w:rPr>
              <w:t xml:space="preserve">configured </w:t>
            </w:r>
            <w:r w:rsidRPr="00B55E3E">
              <w:rPr>
                <w:szCs w:val="22"/>
                <w:lang w:eastAsia="sv-SE"/>
              </w:rPr>
              <w:t xml:space="preserve">DL BWP(s), network ens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are integer multiple of reference SCS divided by </w:t>
            </w:r>
            <w:r w:rsidRPr="00B55E3E">
              <w:rPr>
                <w:szCs w:val="22"/>
              </w:rPr>
              <w:t xml:space="preserve">configured </w:t>
            </w:r>
            <w:r w:rsidRPr="00B55E3E">
              <w:rPr>
                <w:szCs w:val="22"/>
                <w:lang w:eastAsia="sv-SE"/>
              </w:rPr>
              <w:t>BWP SCS.</w:t>
            </w:r>
          </w:p>
        </w:tc>
      </w:tr>
      <w:tr w:rsidR="00A8221D" w:rsidRPr="00B55E3E" w14:paraId="5BD20EC1" w14:textId="77777777" w:rsidTr="00FB1467">
        <w:tc>
          <w:tcPr>
            <w:tcW w:w="14173" w:type="dxa"/>
            <w:tcBorders>
              <w:top w:val="single" w:sz="4" w:space="0" w:color="auto"/>
              <w:left w:val="single" w:sz="4" w:space="0" w:color="auto"/>
              <w:bottom w:val="single" w:sz="4" w:space="0" w:color="auto"/>
              <w:right w:val="single" w:sz="4" w:space="0" w:color="auto"/>
            </w:tcBorders>
          </w:tcPr>
          <w:p w14:paraId="57E791C2" w14:textId="77777777" w:rsidR="00A8221D" w:rsidRPr="00B55E3E" w:rsidRDefault="00A8221D" w:rsidP="00FB1467">
            <w:pPr>
              <w:pStyle w:val="TAL"/>
              <w:rPr>
                <w:b/>
                <w:i/>
                <w:szCs w:val="22"/>
              </w:rPr>
            </w:pPr>
            <w:r w:rsidRPr="00B55E3E">
              <w:rPr>
                <w:b/>
                <w:i/>
                <w:szCs w:val="22"/>
              </w:rPr>
              <w:t>refServCellIndex</w:t>
            </w:r>
          </w:p>
          <w:p w14:paraId="69CF969E" w14:textId="77777777" w:rsidR="00A8221D" w:rsidRPr="00B55E3E" w:rsidRDefault="00A8221D" w:rsidP="00FB1467">
            <w:pPr>
              <w:pStyle w:val="TAL"/>
              <w:rPr>
                <w:b/>
                <w:i/>
                <w:szCs w:val="22"/>
                <w:lang w:eastAsia="sv-SE"/>
              </w:rPr>
            </w:pPr>
            <w:r w:rsidRPr="00B55E3E">
              <w:rPr>
                <w:szCs w:val="22"/>
                <w:lang w:eastAsia="en-GB"/>
              </w:rPr>
              <w:t xml:space="preserve">The index of the reference serving cell. </w:t>
            </w:r>
            <w:r w:rsidRPr="00B55E3E">
              <w:rPr>
                <w:szCs w:val="22"/>
              </w:rPr>
              <w:t xml:space="preserve">Frequency reference point of the RSSI resource is subcarrier 0 of CRB0 of the reference serving cell. </w:t>
            </w:r>
            <w:r w:rsidRPr="00B55E3E">
              <w:rPr>
                <w:szCs w:val="22"/>
                <w:lang w:eastAsia="en-GB"/>
              </w:rPr>
              <w:t>If this field is absent, the reference serving cell is PCell.</w:t>
            </w:r>
          </w:p>
        </w:tc>
      </w:tr>
      <w:tr w:rsidR="00A8221D" w:rsidRPr="00B55E3E" w14:paraId="0581C78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48CD669" w14:textId="77777777" w:rsidR="00A8221D" w:rsidRPr="00B55E3E" w:rsidRDefault="00A8221D" w:rsidP="00FB1467">
            <w:pPr>
              <w:pStyle w:val="TAL"/>
              <w:rPr>
                <w:b/>
                <w:i/>
                <w:szCs w:val="22"/>
                <w:lang w:eastAsia="sv-SE"/>
              </w:rPr>
            </w:pPr>
            <w:r w:rsidRPr="00B55E3E">
              <w:rPr>
                <w:b/>
                <w:i/>
                <w:szCs w:val="22"/>
                <w:lang w:eastAsia="sv-SE"/>
              </w:rPr>
              <w:t>rssi-PeriodicityAndOffset</w:t>
            </w:r>
          </w:p>
          <w:p w14:paraId="4A0A3AE2" w14:textId="77777777" w:rsidR="00A8221D" w:rsidRPr="00B55E3E" w:rsidRDefault="00A8221D" w:rsidP="00FB1467">
            <w:pPr>
              <w:pStyle w:val="TAL"/>
              <w:rPr>
                <w:szCs w:val="22"/>
                <w:lang w:eastAsia="sv-SE"/>
              </w:rPr>
            </w:pPr>
            <w:r w:rsidRPr="00B55E3E">
              <w:rPr>
                <w:szCs w:val="22"/>
                <w:lang w:eastAsia="sv-SE"/>
              </w:rPr>
              <w:t>Periodicity and slot offset for this CLI-RSSI resource.</w:t>
            </w:r>
            <w:r w:rsidRPr="00B55E3E">
              <w:rPr>
                <w:rFonts w:eastAsia="Malgun Gothic"/>
                <w:szCs w:val="22"/>
                <w:lang w:eastAsia="ko-KR"/>
              </w:rPr>
              <w:t xml:space="preserve"> </w:t>
            </w:r>
            <w:r w:rsidRPr="00B55E3E">
              <w:rPr>
                <w:szCs w:val="22"/>
                <w:lang w:eastAsia="sv-SE"/>
              </w:rPr>
              <w:t xml:space="preserve">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w:t>
            </w:r>
          </w:p>
        </w:tc>
      </w:tr>
      <w:tr w:rsidR="00A8221D" w:rsidRPr="00B55E3E" w14:paraId="3F3A637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ED0F85C" w14:textId="77777777" w:rsidR="00A8221D" w:rsidRPr="00B55E3E" w:rsidRDefault="00A8221D" w:rsidP="00FB1467">
            <w:pPr>
              <w:pStyle w:val="TAL"/>
              <w:rPr>
                <w:b/>
                <w:i/>
                <w:szCs w:val="22"/>
                <w:lang w:eastAsia="sv-SE"/>
              </w:rPr>
            </w:pPr>
            <w:r w:rsidRPr="00B55E3E">
              <w:rPr>
                <w:b/>
                <w:i/>
                <w:szCs w:val="22"/>
                <w:lang w:eastAsia="sv-SE"/>
              </w:rPr>
              <w:t>rssi-SCS</w:t>
            </w:r>
          </w:p>
          <w:p w14:paraId="11D4CB99" w14:textId="77777777" w:rsidR="00A8221D" w:rsidRPr="00B55E3E" w:rsidRDefault="00A8221D" w:rsidP="00FB1467">
            <w:pPr>
              <w:pStyle w:val="TAL"/>
              <w:rPr>
                <w:szCs w:val="22"/>
              </w:rPr>
            </w:pPr>
            <w:r w:rsidRPr="00B55E3E">
              <w:rPr>
                <w:szCs w:val="22"/>
                <w:lang w:eastAsia="sv-SE"/>
              </w:rPr>
              <w:t>Reference subcarrier spacing for CLI-RSSI measurement.</w:t>
            </w:r>
          </w:p>
          <w:p w14:paraId="2B936ED2" w14:textId="77777777" w:rsidR="00A8221D" w:rsidRPr="00B55E3E" w:rsidRDefault="00A8221D" w:rsidP="00FB1467">
            <w:pPr>
              <w:pStyle w:val="TAL"/>
              <w:rPr>
                <w:szCs w:val="22"/>
              </w:rPr>
            </w:pPr>
            <w:r w:rsidRPr="00B55E3E">
              <w:rPr>
                <w:szCs w:val="22"/>
              </w:rPr>
              <w:t>Only the following values are applicable depending on the used frequency:</w:t>
            </w:r>
          </w:p>
          <w:p w14:paraId="520F37A5" w14:textId="77777777" w:rsidR="00A8221D" w:rsidRPr="00B55E3E" w:rsidRDefault="00A8221D" w:rsidP="00FB1467">
            <w:pPr>
              <w:pStyle w:val="TAL"/>
              <w:rPr>
                <w:szCs w:val="22"/>
              </w:rPr>
            </w:pPr>
            <w:r w:rsidRPr="00B55E3E">
              <w:rPr>
                <w:szCs w:val="22"/>
              </w:rPr>
              <w:t>FR1:    15, 30, or 60 kHz</w:t>
            </w:r>
          </w:p>
          <w:p w14:paraId="2CD6881D" w14:textId="77777777" w:rsidR="00A8221D" w:rsidRPr="00B55E3E" w:rsidRDefault="00A8221D" w:rsidP="00FB1467">
            <w:pPr>
              <w:pStyle w:val="TAL"/>
              <w:rPr>
                <w:szCs w:val="22"/>
              </w:rPr>
            </w:pPr>
            <w:r w:rsidRPr="00B55E3E">
              <w:rPr>
                <w:szCs w:val="22"/>
              </w:rPr>
              <w:t>FR2-1:  60 or 120 kHz</w:t>
            </w:r>
          </w:p>
          <w:p w14:paraId="3D308BD7" w14:textId="77777777" w:rsidR="00A8221D" w:rsidRPr="00B55E3E" w:rsidRDefault="00A8221D" w:rsidP="00FB1467">
            <w:pPr>
              <w:pStyle w:val="TAL"/>
              <w:rPr>
                <w:szCs w:val="22"/>
              </w:rPr>
            </w:pPr>
            <w:r w:rsidRPr="00B55E3E">
              <w:rPr>
                <w:szCs w:val="22"/>
              </w:rPr>
              <w:t>FR2-2:  120, 480, or 960 kHz</w:t>
            </w:r>
          </w:p>
          <w:p w14:paraId="0A717FA4" w14:textId="77777777" w:rsidR="00A8221D" w:rsidRPr="00B55E3E" w:rsidRDefault="00A8221D" w:rsidP="00FB1467">
            <w:pPr>
              <w:pStyle w:val="TAL"/>
              <w:rPr>
                <w:b/>
                <w:i/>
                <w:szCs w:val="22"/>
                <w:lang w:eastAsia="sv-SE"/>
              </w:rPr>
            </w:pPr>
            <w:r w:rsidRPr="00B55E3E">
              <w:rPr>
                <w:szCs w:val="22"/>
              </w:rPr>
              <w:t>UE performs CLI-RSSI measurement with the SCS of the active bandwidth part within the configured CLI-RSSI resource in the active BWP regardless of the reference SCS of the measurement resource.</w:t>
            </w:r>
          </w:p>
        </w:tc>
      </w:tr>
      <w:tr w:rsidR="00A8221D" w:rsidRPr="00B55E3E" w14:paraId="247AAC0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E067824" w14:textId="77777777" w:rsidR="00A8221D" w:rsidRPr="00B55E3E" w:rsidRDefault="00A8221D" w:rsidP="00FB1467">
            <w:pPr>
              <w:pStyle w:val="TAL"/>
              <w:rPr>
                <w:b/>
                <w:i/>
                <w:szCs w:val="22"/>
                <w:lang w:eastAsia="sv-SE"/>
              </w:rPr>
            </w:pPr>
            <w:r w:rsidRPr="00B55E3E">
              <w:rPr>
                <w:b/>
                <w:i/>
                <w:szCs w:val="22"/>
                <w:lang w:eastAsia="sv-SE"/>
              </w:rPr>
              <w:t>startPosition</w:t>
            </w:r>
          </w:p>
          <w:p w14:paraId="193BC17E" w14:textId="77777777" w:rsidR="00A8221D" w:rsidRPr="00B55E3E" w:rsidRDefault="00A8221D" w:rsidP="00FB1467">
            <w:pPr>
              <w:pStyle w:val="TAL"/>
              <w:rPr>
                <w:b/>
                <w:i/>
                <w:szCs w:val="22"/>
                <w:lang w:eastAsia="sv-SE"/>
              </w:rPr>
            </w:pPr>
            <w:r w:rsidRPr="00B55E3E">
              <w:rPr>
                <w:szCs w:val="22"/>
                <w:lang w:eastAsia="sv-SE"/>
              </w:rPr>
              <w:t>OFDM symbol location of the CLI-RSSI resource within a slot.</w:t>
            </w:r>
          </w:p>
        </w:tc>
      </w:tr>
      <w:tr w:rsidR="00A8221D" w:rsidRPr="00B55E3E" w14:paraId="40D6B60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1267DA9" w14:textId="77777777" w:rsidR="00A8221D" w:rsidRPr="00B55E3E" w:rsidRDefault="00A8221D" w:rsidP="00FB1467">
            <w:pPr>
              <w:pStyle w:val="TAL"/>
              <w:rPr>
                <w:b/>
                <w:i/>
                <w:szCs w:val="22"/>
                <w:lang w:eastAsia="sv-SE"/>
              </w:rPr>
            </w:pPr>
            <w:r w:rsidRPr="00B55E3E">
              <w:rPr>
                <w:b/>
                <w:i/>
                <w:szCs w:val="22"/>
                <w:lang w:eastAsia="sv-SE"/>
              </w:rPr>
              <w:t>startPRB</w:t>
            </w:r>
          </w:p>
          <w:p w14:paraId="0CAF6C34" w14:textId="77777777" w:rsidR="00A8221D" w:rsidRPr="00B55E3E" w:rsidRDefault="00A8221D" w:rsidP="00FB1467">
            <w:pPr>
              <w:pStyle w:val="TAL"/>
              <w:rPr>
                <w:b/>
                <w:i/>
                <w:szCs w:val="22"/>
                <w:lang w:eastAsia="sv-SE"/>
              </w:rPr>
            </w:pPr>
            <w:r w:rsidRPr="00B55E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811C153" w14:textId="77777777" w:rsidR="00A8221D" w:rsidRPr="00B55E3E" w:rsidRDefault="00A8221D" w:rsidP="00A8221D"/>
    <w:p w14:paraId="2C324906" w14:textId="77777777" w:rsidR="00A8221D" w:rsidRPr="00B55E3E" w:rsidRDefault="00A8221D" w:rsidP="00A8221D">
      <w:pPr>
        <w:pStyle w:val="Heading4"/>
        <w:rPr>
          <w:i/>
          <w:iCs/>
        </w:rPr>
      </w:pPr>
      <w:bookmarkStart w:id="1564" w:name="_Toc60777259"/>
      <w:bookmarkStart w:id="1565" w:name="_Toc115429066"/>
      <w:r w:rsidRPr="00B55E3E">
        <w:rPr>
          <w:i/>
          <w:iCs/>
        </w:rPr>
        <w:t>–</w:t>
      </w:r>
      <w:r w:rsidRPr="00B55E3E">
        <w:rPr>
          <w:i/>
          <w:iCs/>
        </w:rPr>
        <w:tab/>
        <w:t>MeasObjectEUTRA</w:t>
      </w:r>
      <w:bookmarkEnd w:id="1564"/>
      <w:bookmarkEnd w:id="1565"/>
    </w:p>
    <w:p w14:paraId="202823AE" w14:textId="77777777" w:rsidR="00A8221D" w:rsidRPr="00B55E3E" w:rsidRDefault="00A8221D" w:rsidP="00A8221D">
      <w:r w:rsidRPr="00B55E3E">
        <w:t xml:space="preserve">The IE </w:t>
      </w:r>
      <w:r w:rsidRPr="00B55E3E">
        <w:rPr>
          <w:i/>
        </w:rPr>
        <w:t>MeasObjectEUTRA</w:t>
      </w:r>
      <w:r w:rsidRPr="00B55E3E">
        <w:t xml:space="preserve"> specifies information applicable for E</w:t>
      </w:r>
      <w:r w:rsidRPr="00B55E3E">
        <w:noBreakHyphen/>
        <w:t>UTRA cells.</w:t>
      </w:r>
    </w:p>
    <w:p w14:paraId="3EED7C0A" w14:textId="77777777" w:rsidR="00A8221D" w:rsidRPr="00B55E3E" w:rsidRDefault="00A8221D" w:rsidP="00A8221D">
      <w:pPr>
        <w:pStyle w:val="TH"/>
      </w:pPr>
      <w:r w:rsidRPr="00B55E3E">
        <w:rPr>
          <w:i/>
        </w:rPr>
        <w:t>MeasObjectEUTRA</w:t>
      </w:r>
      <w:r w:rsidRPr="00B55E3E">
        <w:t xml:space="preserve"> information element</w:t>
      </w:r>
    </w:p>
    <w:p w14:paraId="37BC5D75" w14:textId="77777777" w:rsidR="00A8221D" w:rsidRPr="00B55E3E" w:rsidRDefault="00A8221D" w:rsidP="00A8221D">
      <w:pPr>
        <w:pStyle w:val="PL"/>
        <w:rPr>
          <w:color w:val="808080"/>
        </w:rPr>
      </w:pPr>
      <w:r w:rsidRPr="00B55E3E">
        <w:rPr>
          <w:color w:val="808080"/>
        </w:rPr>
        <w:t>-- ASN1START</w:t>
      </w:r>
    </w:p>
    <w:p w14:paraId="505A1277" w14:textId="77777777" w:rsidR="00A8221D" w:rsidRPr="00B55E3E" w:rsidRDefault="00A8221D" w:rsidP="00A8221D">
      <w:pPr>
        <w:pStyle w:val="PL"/>
        <w:rPr>
          <w:color w:val="808080"/>
        </w:rPr>
      </w:pPr>
      <w:r w:rsidRPr="00B55E3E">
        <w:rPr>
          <w:color w:val="808080"/>
        </w:rPr>
        <w:t>-- TAG-MEASOBJECTEUTRA-START</w:t>
      </w:r>
    </w:p>
    <w:p w14:paraId="2A834B94" w14:textId="77777777" w:rsidR="00A8221D" w:rsidRPr="00B55E3E" w:rsidRDefault="00A8221D" w:rsidP="00A8221D">
      <w:pPr>
        <w:pStyle w:val="PL"/>
      </w:pPr>
    </w:p>
    <w:p w14:paraId="09F73945" w14:textId="77777777" w:rsidR="00A8221D" w:rsidRPr="00B55E3E" w:rsidRDefault="00A8221D" w:rsidP="00A8221D">
      <w:pPr>
        <w:pStyle w:val="PL"/>
      </w:pPr>
      <w:r w:rsidRPr="00B55E3E">
        <w:t xml:space="preserve">MeasObjectEUTRA::=                          </w:t>
      </w:r>
      <w:r w:rsidRPr="00B55E3E">
        <w:rPr>
          <w:color w:val="993366"/>
        </w:rPr>
        <w:t>SEQUENCE</w:t>
      </w:r>
      <w:r w:rsidRPr="00B55E3E">
        <w:t xml:space="preserve"> {</w:t>
      </w:r>
    </w:p>
    <w:p w14:paraId="6C5CD100" w14:textId="77777777" w:rsidR="00A8221D" w:rsidRPr="00B55E3E" w:rsidRDefault="00A8221D" w:rsidP="00A8221D">
      <w:pPr>
        <w:pStyle w:val="PL"/>
      </w:pPr>
      <w:r w:rsidRPr="00B55E3E">
        <w:t xml:space="preserve">    carrierFreq                                 ARFCN-ValueEUTRA,</w:t>
      </w:r>
    </w:p>
    <w:p w14:paraId="3FCACB09" w14:textId="77777777" w:rsidR="00A8221D" w:rsidRPr="00B55E3E" w:rsidRDefault="00A8221D" w:rsidP="00A8221D">
      <w:pPr>
        <w:pStyle w:val="PL"/>
      </w:pPr>
      <w:r w:rsidRPr="00B55E3E">
        <w:t xml:space="preserve">    allowedMeasBandwidth                        EUTRA-AllowedMeasBandwidth,</w:t>
      </w:r>
    </w:p>
    <w:p w14:paraId="61DBF09C" w14:textId="77777777" w:rsidR="00A8221D" w:rsidRPr="00B55E3E" w:rsidRDefault="00A8221D" w:rsidP="00A8221D">
      <w:pPr>
        <w:pStyle w:val="PL"/>
        <w:rPr>
          <w:color w:val="808080"/>
        </w:rPr>
      </w:pPr>
      <w:r w:rsidRPr="00B55E3E">
        <w:t xml:space="preserve">    cellsToRemoveListEUTRAN                     EUTRA-CellIndexList                                         </w:t>
      </w:r>
      <w:r w:rsidRPr="00B55E3E">
        <w:rPr>
          <w:color w:val="993366"/>
        </w:rPr>
        <w:t>OPTIONAL</w:t>
      </w:r>
      <w:r w:rsidRPr="00B55E3E">
        <w:t xml:space="preserve">,    </w:t>
      </w:r>
      <w:r w:rsidRPr="00B55E3E">
        <w:rPr>
          <w:color w:val="808080"/>
        </w:rPr>
        <w:t>-- Need N</w:t>
      </w:r>
    </w:p>
    <w:p w14:paraId="4DAA706E" w14:textId="77777777" w:rsidR="00A8221D" w:rsidRPr="00B55E3E" w:rsidRDefault="00A8221D" w:rsidP="00A8221D">
      <w:pPr>
        <w:pStyle w:val="PL"/>
        <w:rPr>
          <w:color w:val="808080"/>
        </w:rPr>
      </w:pPr>
      <w:r w:rsidRPr="00B55E3E">
        <w:t xml:space="preserve">    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         </w:t>
      </w:r>
      <w:r w:rsidRPr="00B55E3E">
        <w:rPr>
          <w:color w:val="993366"/>
        </w:rPr>
        <w:t>OPTIONAL</w:t>
      </w:r>
      <w:r w:rsidRPr="00B55E3E">
        <w:t xml:space="preserve">,    </w:t>
      </w:r>
      <w:r w:rsidRPr="00B55E3E">
        <w:rPr>
          <w:color w:val="808080"/>
        </w:rPr>
        <w:t>-- Need N</w:t>
      </w:r>
    </w:p>
    <w:p w14:paraId="1EA80B0C" w14:textId="77777777" w:rsidR="00A8221D" w:rsidRPr="00B55E3E" w:rsidRDefault="00A8221D" w:rsidP="00A8221D">
      <w:pPr>
        <w:pStyle w:val="PL"/>
        <w:rPr>
          <w:color w:val="808080"/>
        </w:rPr>
      </w:pPr>
      <w:r w:rsidRPr="00B55E3E">
        <w:lastRenderedPageBreak/>
        <w:t xml:space="preserve">    excludedCellsToRemoveListEUTRAN             EUTRA-CellIndexList                                         </w:t>
      </w:r>
      <w:r w:rsidRPr="00B55E3E">
        <w:rPr>
          <w:color w:val="993366"/>
        </w:rPr>
        <w:t>OPTIONAL</w:t>
      </w:r>
      <w:r w:rsidRPr="00B55E3E">
        <w:t xml:space="preserve">,    </w:t>
      </w:r>
      <w:r w:rsidRPr="00B55E3E">
        <w:rPr>
          <w:color w:val="808080"/>
        </w:rPr>
        <w:t>-- Need N</w:t>
      </w:r>
    </w:p>
    <w:p w14:paraId="2FBC9218" w14:textId="77777777" w:rsidR="00A8221D" w:rsidRPr="00B55E3E" w:rsidRDefault="00A8221D" w:rsidP="00A8221D">
      <w:pPr>
        <w:pStyle w:val="PL"/>
        <w:rPr>
          <w:color w:val="808080"/>
        </w:rPr>
      </w:pPr>
      <w:r w:rsidRPr="00B55E3E">
        <w:t xml:space="preserve">    excluded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ExcludedCell    </w:t>
      </w:r>
      <w:r w:rsidRPr="00B55E3E">
        <w:rPr>
          <w:color w:val="993366"/>
        </w:rPr>
        <w:t>OPTIONAL</w:t>
      </w:r>
      <w:r w:rsidRPr="00B55E3E">
        <w:t xml:space="preserve">,    </w:t>
      </w:r>
      <w:r w:rsidRPr="00B55E3E">
        <w:rPr>
          <w:color w:val="808080"/>
        </w:rPr>
        <w:t>-- Need N</w:t>
      </w:r>
    </w:p>
    <w:p w14:paraId="703D682D" w14:textId="77777777" w:rsidR="00A8221D" w:rsidRPr="00B55E3E" w:rsidRDefault="00A8221D" w:rsidP="00A8221D">
      <w:pPr>
        <w:pStyle w:val="PL"/>
      </w:pPr>
      <w:r w:rsidRPr="00B55E3E">
        <w:t xml:space="preserve">    eutra-PresenceAntennaPort1                  EUTRA-PresenceAntennaPort1,</w:t>
      </w:r>
    </w:p>
    <w:p w14:paraId="7ED26ECB" w14:textId="77777777" w:rsidR="00A8221D" w:rsidRPr="00B55E3E" w:rsidRDefault="00A8221D" w:rsidP="00A8221D">
      <w:pPr>
        <w:pStyle w:val="PL"/>
        <w:rPr>
          <w:color w:val="808080"/>
        </w:rPr>
      </w:pPr>
      <w:r w:rsidRPr="00B55E3E">
        <w:t xml:space="preserve">    eutra-Q-OffsetRange                         EUTRA-Q-OffsetRange                                         </w:t>
      </w:r>
      <w:r w:rsidRPr="00B55E3E">
        <w:rPr>
          <w:color w:val="993366"/>
        </w:rPr>
        <w:t>OPTIONAL</w:t>
      </w:r>
      <w:r w:rsidRPr="00B55E3E">
        <w:t xml:space="preserve">,    </w:t>
      </w:r>
      <w:r w:rsidRPr="00B55E3E">
        <w:rPr>
          <w:color w:val="808080"/>
        </w:rPr>
        <w:t>-- Need R</w:t>
      </w:r>
    </w:p>
    <w:p w14:paraId="69F16A0A" w14:textId="77777777" w:rsidR="00A8221D" w:rsidRPr="00B55E3E" w:rsidRDefault="00A8221D" w:rsidP="00A8221D">
      <w:pPr>
        <w:pStyle w:val="PL"/>
      </w:pPr>
      <w:r w:rsidRPr="00B55E3E">
        <w:t xml:space="preserve">    widebandRSRQ-Meas                           </w:t>
      </w:r>
      <w:r w:rsidRPr="00B55E3E">
        <w:rPr>
          <w:color w:val="993366"/>
        </w:rPr>
        <w:t>BOOLEAN</w:t>
      </w:r>
      <w:r w:rsidRPr="00B55E3E">
        <w:t>,</w:t>
      </w:r>
    </w:p>
    <w:p w14:paraId="6D7DEB0E" w14:textId="77777777" w:rsidR="00A8221D" w:rsidRPr="00B55E3E" w:rsidRDefault="00A8221D" w:rsidP="00A8221D">
      <w:pPr>
        <w:pStyle w:val="PL"/>
      </w:pPr>
      <w:r w:rsidRPr="00B55E3E">
        <w:t xml:space="preserve">    ...,</w:t>
      </w:r>
    </w:p>
    <w:p w14:paraId="12AF67BB" w14:textId="77777777" w:rsidR="00A8221D" w:rsidRPr="00B55E3E" w:rsidRDefault="00A8221D" w:rsidP="00A8221D">
      <w:pPr>
        <w:pStyle w:val="PL"/>
      </w:pPr>
      <w:r w:rsidRPr="00B55E3E">
        <w:t xml:space="preserve">    [[</w:t>
      </w:r>
    </w:p>
    <w:p w14:paraId="6E2B3D48" w14:textId="77777777" w:rsidR="00A8221D" w:rsidRPr="00B55E3E" w:rsidRDefault="00A8221D" w:rsidP="00A8221D">
      <w:pPr>
        <w:pStyle w:val="PL"/>
        <w:rPr>
          <w:color w:val="808080"/>
        </w:rPr>
      </w:pPr>
      <w:r w:rsidRPr="00B55E3E">
        <w:t xml:space="preserve">    associatedMeasGap-r17                       MeasGapId-r17                                               </w:t>
      </w:r>
      <w:r w:rsidRPr="00B55E3E">
        <w:rPr>
          <w:color w:val="993366"/>
        </w:rPr>
        <w:t>OPTIONAL</w:t>
      </w:r>
      <w:r w:rsidRPr="00B55E3E">
        <w:t xml:space="preserve">     </w:t>
      </w:r>
      <w:r w:rsidRPr="00B55E3E">
        <w:rPr>
          <w:color w:val="808080"/>
        </w:rPr>
        <w:t>-- Need R</w:t>
      </w:r>
    </w:p>
    <w:p w14:paraId="0BDAF6E2" w14:textId="77777777" w:rsidR="00A8221D" w:rsidRPr="00B55E3E" w:rsidRDefault="00A8221D" w:rsidP="00A8221D">
      <w:pPr>
        <w:pStyle w:val="PL"/>
      </w:pPr>
      <w:r w:rsidRPr="00B55E3E">
        <w:t xml:space="preserve">    ]]</w:t>
      </w:r>
    </w:p>
    <w:p w14:paraId="6A3DFC2A" w14:textId="77777777" w:rsidR="00A8221D" w:rsidRPr="00B55E3E" w:rsidRDefault="00A8221D" w:rsidP="00A8221D">
      <w:pPr>
        <w:pStyle w:val="PL"/>
      </w:pPr>
      <w:r w:rsidRPr="00B55E3E">
        <w:t>}</w:t>
      </w:r>
    </w:p>
    <w:p w14:paraId="66FFBCB5" w14:textId="77777777" w:rsidR="00A8221D" w:rsidRPr="00B55E3E" w:rsidRDefault="00A8221D" w:rsidP="00A8221D">
      <w:pPr>
        <w:pStyle w:val="PL"/>
      </w:pPr>
    </w:p>
    <w:p w14:paraId="7BF769B4" w14:textId="77777777" w:rsidR="00A8221D" w:rsidRPr="00B55E3E" w:rsidRDefault="00A8221D" w:rsidP="00A8221D">
      <w:pPr>
        <w:pStyle w:val="PL"/>
      </w:pPr>
      <w:r w:rsidRPr="00B55E3E">
        <w:t xml:space="preserve">EUTRA-CellIndexList ::=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Index</w:t>
      </w:r>
    </w:p>
    <w:p w14:paraId="5D9F2B8E" w14:textId="77777777" w:rsidR="00A8221D" w:rsidRPr="00B55E3E" w:rsidRDefault="00A8221D" w:rsidP="00A8221D">
      <w:pPr>
        <w:pStyle w:val="PL"/>
      </w:pPr>
    </w:p>
    <w:p w14:paraId="3E56C885" w14:textId="77777777" w:rsidR="00A8221D" w:rsidRPr="00B55E3E" w:rsidRDefault="00A8221D" w:rsidP="00A8221D">
      <w:pPr>
        <w:pStyle w:val="PL"/>
      </w:pPr>
      <w:r w:rsidRPr="00B55E3E">
        <w:t xml:space="preserve">EUTRA-CellIndex ::=                         </w:t>
      </w:r>
      <w:r w:rsidRPr="00B55E3E">
        <w:rPr>
          <w:color w:val="993366"/>
        </w:rPr>
        <w:t>INTEGER</w:t>
      </w:r>
      <w:r w:rsidRPr="00B55E3E">
        <w:t xml:space="preserve"> (1..maxCellMeasEUTRA)</w:t>
      </w:r>
    </w:p>
    <w:p w14:paraId="2257594E" w14:textId="77777777" w:rsidR="00A8221D" w:rsidRPr="00B55E3E" w:rsidRDefault="00A8221D" w:rsidP="00A8221D">
      <w:pPr>
        <w:pStyle w:val="PL"/>
      </w:pPr>
    </w:p>
    <w:p w14:paraId="0C09C7A7" w14:textId="77777777" w:rsidR="00A8221D" w:rsidRPr="00B55E3E" w:rsidRDefault="00A8221D" w:rsidP="00A8221D">
      <w:pPr>
        <w:pStyle w:val="PL"/>
      </w:pPr>
    </w:p>
    <w:p w14:paraId="6E3CFBA0" w14:textId="77777777" w:rsidR="00A8221D" w:rsidRPr="00B55E3E" w:rsidRDefault="00A8221D" w:rsidP="00A8221D">
      <w:pPr>
        <w:pStyle w:val="PL"/>
      </w:pPr>
      <w:r w:rsidRPr="00B55E3E">
        <w:t xml:space="preserve">EUTRA-Cell ::=                              </w:t>
      </w:r>
      <w:r w:rsidRPr="00B55E3E">
        <w:rPr>
          <w:color w:val="993366"/>
        </w:rPr>
        <w:t>SEQUENCE</w:t>
      </w:r>
      <w:r w:rsidRPr="00B55E3E">
        <w:t xml:space="preserve"> {</w:t>
      </w:r>
    </w:p>
    <w:p w14:paraId="348E1E8A" w14:textId="77777777" w:rsidR="00A8221D" w:rsidRPr="00B55E3E" w:rsidRDefault="00A8221D" w:rsidP="00A8221D">
      <w:pPr>
        <w:pStyle w:val="PL"/>
      </w:pPr>
      <w:r w:rsidRPr="00B55E3E">
        <w:t xml:space="preserve">    cellIndexEUTRA                              EUTRA-CellIndex,</w:t>
      </w:r>
    </w:p>
    <w:p w14:paraId="4B365FE3" w14:textId="77777777" w:rsidR="00A8221D" w:rsidRPr="00B55E3E" w:rsidRDefault="00A8221D" w:rsidP="00A8221D">
      <w:pPr>
        <w:pStyle w:val="PL"/>
      </w:pPr>
      <w:r w:rsidRPr="00B55E3E">
        <w:t xml:space="preserve">    physCellId                                  EUTRA-PhysCellId,</w:t>
      </w:r>
    </w:p>
    <w:p w14:paraId="00095372" w14:textId="77777777" w:rsidR="00A8221D" w:rsidRPr="00B55E3E" w:rsidRDefault="00A8221D" w:rsidP="00A8221D">
      <w:pPr>
        <w:pStyle w:val="PL"/>
      </w:pPr>
      <w:r w:rsidRPr="00B55E3E">
        <w:t xml:space="preserve">    cellIndividualOffset                        EUTRA-Q-OffsetRange</w:t>
      </w:r>
    </w:p>
    <w:p w14:paraId="00D2F6F0" w14:textId="77777777" w:rsidR="00A8221D" w:rsidRPr="00B55E3E" w:rsidRDefault="00A8221D" w:rsidP="00A8221D">
      <w:pPr>
        <w:pStyle w:val="PL"/>
      </w:pPr>
      <w:r w:rsidRPr="00B55E3E">
        <w:t>}</w:t>
      </w:r>
    </w:p>
    <w:p w14:paraId="38580358" w14:textId="77777777" w:rsidR="00A8221D" w:rsidRPr="00B55E3E" w:rsidRDefault="00A8221D" w:rsidP="00A8221D">
      <w:pPr>
        <w:pStyle w:val="PL"/>
      </w:pPr>
    </w:p>
    <w:p w14:paraId="23852A45" w14:textId="77777777" w:rsidR="00A8221D" w:rsidRPr="00B55E3E" w:rsidRDefault="00A8221D" w:rsidP="00A8221D">
      <w:pPr>
        <w:pStyle w:val="PL"/>
      </w:pPr>
    </w:p>
    <w:p w14:paraId="46B358D5" w14:textId="77777777" w:rsidR="00A8221D" w:rsidRPr="00B55E3E" w:rsidRDefault="00A8221D" w:rsidP="00A8221D">
      <w:pPr>
        <w:pStyle w:val="PL"/>
      </w:pPr>
      <w:r w:rsidRPr="00B55E3E">
        <w:t xml:space="preserve">EUTRA-ExcludedCell ::=                      </w:t>
      </w:r>
      <w:r w:rsidRPr="00B55E3E">
        <w:rPr>
          <w:color w:val="993366"/>
        </w:rPr>
        <w:t>SEQUENCE</w:t>
      </w:r>
      <w:r w:rsidRPr="00B55E3E">
        <w:t xml:space="preserve"> {</w:t>
      </w:r>
    </w:p>
    <w:p w14:paraId="6963ACF5" w14:textId="77777777" w:rsidR="00A8221D" w:rsidRPr="00B55E3E" w:rsidRDefault="00A8221D" w:rsidP="00A8221D">
      <w:pPr>
        <w:pStyle w:val="PL"/>
      </w:pPr>
      <w:r w:rsidRPr="00B55E3E">
        <w:t xml:space="preserve">    cellIndexEUTRA                              EUTRA-CellIndex,</w:t>
      </w:r>
    </w:p>
    <w:p w14:paraId="2FEF1B15" w14:textId="77777777" w:rsidR="00A8221D" w:rsidRPr="00B55E3E" w:rsidRDefault="00A8221D" w:rsidP="00A8221D">
      <w:pPr>
        <w:pStyle w:val="PL"/>
      </w:pPr>
      <w:r w:rsidRPr="00B55E3E">
        <w:t xml:space="preserve">    physCellIdRange                             EUTRA-PhysCellIdRange</w:t>
      </w:r>
    </w:p>
    <w:p w14:paraId="02EEB393" w14:textId="77777777" w:rsidR="00A8221D" w:rsidRPr="00B55E3E" w:rsidRDefault="00A8221D" w:rsidP="00A8221D">
      <w:pPr>
        <w:pStyle w:val="PL"/>
      </w:pPr>
      <w:r w:rsidRPr="00B55E3E">
        <w:t>}</w:t>
      </w:r>
    </w:p>
    <w:p w14:paraId="1A6BB1B2" w14:textId="77777777" w:rsidR="00A8221D" w:rsidRPr="00B55E3E" w:rsidRDefault="00A8221D" w:rsidP="00A8221D">
      <w:pPr>
        <w:pStyle w:val="PL"/>
      </w:pPr>
    </w:p>
    <w:p w14:paraId="308CC259" w14:textId="77777777" w:rsidR="00A8221D" w:rsidRPr="00B55E3E" w:rsidRDefault="00A8221D" w:rsidP="00A8221D">
      <w:pPr>
        <w:pStyle w:val="PL"/>
        <w:rPr>
          <w:color w:val="808080"/>
        </w:rPr>
      </w:pPr>
      <w:r w:rsidRPr="00B55E3E">
        <w:rPr>
          <w:color w:val="808080"/>
        </w:rPr>
        <w:t>-- TAG-MEASOBJECTEUTRA-STOP</w:t>
      </w:r>
    </w:p>
    <w:p w14:paraId="2308A228" w14:textId="77777777" w:rsidR="00A8221D" w:rsidRPr="00B55E3E" w:rsidRDefault="00A8221D" w:rsidP="00A8221D">
      <w:pPr>
        <w:pStyle w:val="PL"/>
        <w:rPr>
          <w:color w:val="808080"/>
        </w:rPr>
      </w:pPr>
      <w:r w:rsidRPr="00B55E3E">
        <w:rPr>
          <w:color w:val="808080"/>
        </w:rPr>
        <w:t>-- ASN1STOP</w:t>
      </w:r>
    </w:p>
    <w:p w14:paraId="1D41997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BA968C4"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8AA631E" w14:textId="77777777" w:rsidR="00A8221D" w:rsidRPr="00B55E3E" w:rsidRDefault="00A8221D" w:rsidP="00FB1467">
            <w:pPr>
              <w:pStyle w:val="TAH"/>
              <w:rPr>
                <w:lang w:eastAsia="sv-SE"/>
              </w:rPr>
            </w:pPr>
            <w:r w:rsidRPr="00B55E3E">
              <w:rPr>
                <w:i/>
                <w:lang w:eastAsia="sv-SE"/>
              </w:rPr>
              <w:t xml:space="preserve">EUTRAN-ExcludedCell </w:t>
            </w:r>
            <w:r w:rsidRPr="00B55E3E">
              <w:rPr>
                <w:lang w:eastAsia="sv-SE"/>
              </w:rPr>
              <w:t>field descriptions</w:t>
            </w:r>
          </w:p>
        </w:tc>
      </w:tr>
      <w:tr w:rsidR="00A8221D" w:rsidRPr="00B55E3E" w14:paraId="17657FE9"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6D24EC36" w14:textId="77777777" w:rsidR="00A8221D" w:rsidRPr="00B55E3E" w:rsidRDefault="00A8221D" w:rsidP="00FB1467">
            <w:pPr>
              <w:pStyle w:val="TAL"/>
              <w:rPr>
                <w:b/>
                <w:bCs/>
                <w:i/>
                <w:noProof/>
                <w:lang w:eastAsia="en-GB"/>
              </w:rPr>
            </w:pPr>
            <w:r w:rsidRPr="00B55E3E">
              <w:rPr>
                <w:b/>
                <w:bCs/>
                <w:i/>
                <w:noProof/>
                <w:lang w:eastAsia="en-GB"/>
              </w:rPr>
              <w:t>cellIndexEUTRA</w:t>
            </w:r>
          </w:p>
          <w:p w14:paraId="3C86B89F" w14:textId="77777777" w:rsidR="00A8221D" w:rsidRPr="00B55E3E" w:rsidRDefault="00A8221D" w:rsidP="00FB1467">
            <w:pPr>
              <w:pStyle w:val="TAL"/>
              <w:rPr>
                <w:iCs/>
                <w:noProof/>
                <w:lang w:eastAsia="en-GB"/>
              </w:rPr>
            </w:pPr>
            <w:r w:rsidRPr="00B55E3E">
              <w:rPr>
                <w:lang w:eastAsia="en-GB"/>
              </w:rPr>
              <w:t>Entry index in the cell list.</w:t>
            </w:r>
          </w:p>
        </w:tc>
      </w:tr>
      <w:tr w:rsidR="00A8221D" w:rsidRPr="00B55E3E" w14:paraId="76CF5832"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2BE8C073" w14:textId="77777777" w:rsidR="00A8221D" w:rsidRPr="00B55E3E" w:rsidRDefault="00A8221D" w:rsidP="00FB1467">
            <w:pPr>
              <w:pStyle w:val="TAL"/>
              <w:rPr>
                <w:b/>
                <w:i/>
                <w:iCs/>
                <w:lang w:eastAsia="en-GB"/>
              </w:rPr>
            </w:pPr>
            <w:r w:rsidRPr="00B55E3E">
              <w:rPr>
                <w:b/>
                <w:i/>
                <w:lang w:eastAsia="en-GB"/>
              </w:rPr>
              <w:t>physicalCellIdRange</w:t>
            </w:r>
          </w:p>
          <w:p w14:paraId="1B2BB51A" w14:textId="77777777" w:rsidR="00A8221D" w:rsidRPr="00B55E3E" w:rsidRDefault="00A8221D" w:rsidP="00FB1467">
            <w:pPr>
              <w:pStyle w:val="TAL"/>
              <w:rPr>
                <w:b/>
                <w:bCs/>
                <w:i/>
                <w:noProof/>
                <w:lang w:eastAsia="en-GB"/>
              </w:rPr>
            </w:pPr>
            <w:r w:rsidRPr="00B55E3E">
              <w:rPr>
                <w:iCs/>
                <w:noProof/>
                <w:lang w:eastAsia="en-GB"/>
              </w:rPr>
              <w:t>Physical cell identity or a range of physical cell identities.</w:t>
            </w:r>
          </w:p>
        </w:tc>
      </w:tr>
    </w:tbl>
    <w:p w14:paraId="0B77676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826086C"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EC5DFC2" w14:textId="77777777" w:rsidR="00A8221D" w:rsidRPr="00B55E3E" w:rsidRDefault="00A8221D" w:rsidP="00FB1467">
            <w:pPr>
              <w:pStyle w:val="TAH"/>
              <w:rPr>
                <w:lang w:eastAsia="sv-SE"/>
              </w:rPr>
            </w:pPr>
            <w:r w:rsidRPr="00B55E3E">
              <w:rPr>
                <w:i/>
                <w:lang w:eastAsia="sv-SE"/>
              </w:rPr>
              <w:t xml:space="preserve">EUTRAN-Cell </w:t>
            </w:r>
            <w:r w:rsidRPr="00B55E3E">
              <w:rPr>
                <w:lang w:eastAsia="sv-SE"/>
              </w:rPr>
              <w:t>field descriptions</w:t>
            </w:r>
          </w:p>
        </w:tc>
      </w:tr>
      <w:tr w:rsidR="00A8221D" w:rsidRPr="00B55E3E" w14:paraId="5B0EF7E4"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361DBCED" w14:textId="77777777" w:rsidR="00A8221D" w:rsidRPr="00B55E3E" w:rsidRDefault="00A8221D" w:rsidP="00FB1467">
            <w:pPr>
              <w:pStyle w:val="TAL"/>
              <w:rPr>
                <w:b/>
                <w:bCs/>
                <w:i/>
                <w:noProof/>
                <w:lang w:eastAsia="en-GB"/>
              </w:rPr>
            </w:pPr>
            <w:r w:rsidRPr="00B55E3E">
              <w:rPr>
                <w:b/>
                <w:bCs/>
                <w:i/>
                <w:noProof/>
                <w:lang w:eastAsia="en-GB"/>
              </w:rPr>
              <w:t>physicalCellId</w:t>
            </w:r>
          </w:p>
          <w:p w14:paraId="2DE59196" w14:textId="77777777" w:rsidR="00A8221D" w:rsidRPr="00B55E3E" w:rsidRDefault="00A8221D" w:rsidP="00FB1467">
            <w:pPr>
              <w:pStyle w:val="TAL"/>
              <w:rPr>
                <w:iCs/>
                <w:noProof/>
                <w:lang w:eastAsia="en-GB"/>
              </w:rPr>
            </w:pPr>
            <w:r w:rsidRPr="00B55E3E">
              <w:rPr>
                <w:lang w:eastAsia="en-GB"/>
              </w:rPr>
              <w:t>Physical cell identity of a cell in the cell list.</w:t>
            </w:r>
          </w:p>
        </w:tc>
      </w:tr>
      <w:tr w:rsidR="00A8221D" w:rsidRPr="00B55E3E" w14:paraId="4C0230B6"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6848BBD8" w14:textId="77777777" w:rsidR="00A8221D" w:rsidRPr="00B55E3E" w:rsidRDefault="00A8221D" w:rsidP="00FB1467">
            <w:pPr>
              <w:pStyle w:val="TAL"/>
              <w:rPr>
                <w:b/>
                <w:bCs/>
                <w:i/>
                <w:noProof/>
                <w:lang w:eastAsia="en-GB"/>
              </w:rPr>
            </w:pPr>
            <w:r w:rsidRPr="00B55E3E">
              <w:rPr>
                <w:b/>
                <w:bCs/>
                <w:i/>
                <w:noProof/>
                <w:lang w:eastAsia="en-GB"/>
              </w:rPr>
              <w:t>cellIndividualOffset</w:t>
            </w:r>
          </w:p>
          <w:p w14:paraId="495B3B63" w14:textId="77777777" w:rsidR="00A8221D" w:rsidRPr="00B55E3E" w:rsidRDefault="00A8221D" w:rsidP="00FB1467">
            <w:pPr>
              <w:pStyle w:val="TAL"/>
              <w:rPr>
                <w:b/>
                <w:bCs/>
                <w:i/>
                <w:noProof/>
                <w:lang w:eastAsia="en-GB"/>
              </w:rPr>
            </w:pPr>
            <w:r w:rsidRPr="00B55E3E">
              <w:rPr>
                <w:lang w:eastAsia="en-GB"/>
              </w:rPr>
              <w:t xml:space="preserve">Cell individual offset applicable to a specific cell. Value </w:t>
            </w:r>
            <w:r w:rsidRPr="00B55E3E">
              <w:rPr>
                <w:i/>
                <w:lang w:eastAsia="sv-SE"/>
              </w:rPr>
              <w:t>dB-24</w:t>
            </w:r>
            <w:r w:rsidRPr="00B55E3E">
              <w:rPr>
                <w:lang w:eastAsia="en-GB"/>
              </w:rPr>
              <w:t xml:space="preserve"> corresponds to -24 dB, </w:t>
            </w:r>
            <w:r w:rsidRPr="00B55E3E">
              <w:rPr>
                <w:i/>
                <w:lang w:eastAsia="sv-SE"/>
              </w:rPr>
              <w:t>dB-22</w:t>
            </w:r>
            <w:r w:rsidRPr="00B55E3E">
              <w:rPr>
                <w:lang w:eastAsia="en-GB"/>
              </w:rPr>
              <w:t xml:space="preserve"> corresponds to -22 dB and so on.</w:t>
            </w:r>
          </w:p>
        </w:tc>
      </w:tr>
    </w:tbl>
    <w:p w14:paraId="0B13979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A51A616"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09ABAE7D" w14:textId="77777777" w:rsidR="00A8221D" w:rsidRPr="00B55E3E" w:rsidRDefault="00A8221D" w:rsidP="00FB1467">
            <w:pPr>
              <w:pStyle w:val="TAH"/>
              <w:rPr>
                <w:szCs w:val="22"/>
                <w:lang w:eastAsia="sv-SE"/>
              </w:rPr>
            </w:pPr>
            <w:r w:rsidRPr="00B55E3E">
              <w:rPr>
                <w:i/>
                <w:szCs w:val="22"/>
                <w:lang w:eastAsia="sv-SE"/>
              </w:rPr>
              <w:lastRenderedPageBreak/>
              <w:t xml:space="preserve">MeasObjectEUTRA </w:t>
            </w:r>
            <w:r w:rsidRPr="00B55E3E">
              <w:rPr>
                <w:szCs w:val="22"/>
                <w:lang w:eastAsia="sv-SE"/>
              </w:rPr>
              <w:t>field descriptions</w:t>
            </w:r>
          </w:p>
        </w:tc>
      </w:tr>
      <w:tr w:rsidR="00A8221D" w:rsidRPr="00B55E3E" w14:paraId="6274CF47"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495D6811" w14:textId="77777777" w:rsidR="00A8221D" w:rsidRPr="00B55E3E" w:rsidRDefault="00A8221D" w:rsidP="00FB1467">
            <w:pPr>
              <w:pStyle w:val="TAL"/>
              <w:rPr>
                <w:b/>
                <w:bCs/>
                <w:i/>
                <w:noProof/>
                <w:lang w:eastAsia="ko-KR"/>
              </w:rPr>
            </w:pPr>
            <w:r w:rsidRPr="00B55E3E">
              <w:rPr>
                <w:b/>
                <w:bCs/>
                <w:i/>
                <w:noProof/>
                <w:lang w:eastAsia="ko-KR"/>
              </w:rPr>
              <w:t>allowedMeasBandwidth</w:t>
            </w:r>
          </w:p>
          <w:p w14:paraId="1F6E385B" w14:textId="77777777" w:rsidR="00A8221D" w:rsidRPr="00B55E3E" w:rsidRDefault="00A8221D" w:rsidP="00FB1467">
            <w:pPr>
              <w:pStyle w:val="TAL"/>
              <w:rPr>
                <w:iCs/>
                <w:noProof/>
                <w:lang w:eastAsia="en-GB"/>
              </w:rPr>
            </w:pPr>
            <w:r w:rsidRPr="00B55E3E">
              <w:rPr>
                <w:iCs/>
                <w:lang w:eastAsia="sv-SE"/>
              </w:rPr>
              <w:t xml:space="preserve">The maximum allowed measurement bandwidth on a carrier frequency as defined by the parameter </w:t>
            </w:r>
            <w:r w:rsidRPr="00B55E3E">
              <w:rPr>
                <w:lang w:eastAsia="sv-SE"/>
              </w:rPr>
              <w:t>Transmission Bandwidth Configuration "N</w:t>
            </w:r>
            <w:r w:rsidRPr="00B55E3E">
              <w:rPr>
                <w:vertAlign w:val="subscript"/>
                <w:lang w:eastAsia="sv-SE"/>
              </w:rPr>
              <w:t>RB</w:t>
            </w:r>
            <w:r w:rsidRPr="00B55E3E">
              <w:rPr>
                <w:lang w:eastAsia="sv-SE"/>
              </w:rPr>
              <w:t>" TS 36.104 [33].</w:t>
            </w:r>
          </w:p>
        </w:tc>
      </w:tr>
      <w:tr w:rsidR="00A8221D" w:rsidRPr="00B55E3E" w14:paraId="52FF94E2" w14:textId="77777777" w:rsidTr="00FB1467">
        <w:tc>
          <w:tcPr>
            <w:tcW w:w="0" w:type="auto"/>
            <w:tcBorders>
              <w:top w:val="single" w:sz="4" w:space="0" w:color="auto"/>
              <w:left w:val="single" w:sz="4" w:space="0" w:color="auto"/>
              <w:bottom w:val="single" w:sz="4" w:space="0" w:color="auto"/>
              <w:right w:val="single" w:sz="4" w:space="0" w:color="auto"/>
            </w:tcBorders>
          </w:tcPr>
          <w:p w14:paraId="3640B6ED" w14:textId="77777777" w:rsidR="00A8221D" w:rsidRPr="00B55E3E" w:rsidRDefault="00A8221D" w:rsidP="00FB1467">
            <w:pPr>
              <w:pStyle w:val="TAL"/>
              <w:rPr>
                <w:b/>
                <w:bCs/>
                <w:i/>
                <w:noProof/>
                <w:lang w:eastAsia="ko-KR"/>
              </w:rPr>
            </w:pPr>
            <w:r w:rsidRPr="00B55E3E">
              <w:rPr>
                <w:b/>
                <w:bCs/>
                <w:i/>
                <w:noProof/>
                <w:lang w:eastAsia="ko-KR"/>
              </w:rPr>
              <w:t>associatedMeasGap</w:t>
            </w:r>
          </w:p>
          <w:p w14:paraId="6BB67DA8" w14:textId="77777777" w:rsidR="00A8221D" w:rsidRPr="00B55E3E" w:rsidRDefault="00A8221D" w:rsidP="00FB1467">
            <w:pPr>
              <w:pStyle w:val="TAL"/>
              <w:rPr>
                <w:iCs/>
                <w:noProof/>
                <w:lang w:eastAsia="ko-KR"/>
              </w:rPr>
            </w:pPr>
            <w:r w:rsidRPr="00B55E3E">
              <w:rPr>
                <w:iCs/>
                <w:noProof/>
                <w:lang w:eastAsia="ko-KR"/>
              </w:rPr>
              <w:t xml:space="preserve">Indicates the associated measurement gap for measuring this EUTRA frequency. If this field is absent, the associated meaurment gap is the gap configured via </w:t>
            </w:r>
            <w:r w:rsidRPr="00B55E3E">
              <w:rPr>
                <w:i/>
                <w:noProof/>
                <w:lang w:eastAsia="ko-KR"/>
              </w:rPr>
              <w:t>gapFR1</w:t>
            </w:r>
            <w:r w:rsidRPr="00B55E3E">
              <w:rPr>
                <w:iCs/>
                <w:noProof/>
                <w:lang w:eastAsia="ko-KR"/>
              </w:rPr>
              <w:t xml:space="preserve"> or </w:t>
            </w:r>
            <w:r w:rsidRPr="00B55E3E">
              <w:rPr>
                <w:i/>
                <w:noProof/>
                <w:lang w:eastAsia="ko-KR"/>
              </w:rPr>
              <w:t>gapUE</w:t>
            </w:r>
            <w:r w:rsidRPr="00B55E3E">
              <w:rPr>
                <w:iCs/>
                <w:noProof/>
                <w:lang w:eastAsia="ko-KR"/>
              </w:rPr>
              <w:t>.</w:t>
            </w:r>
          </w:p>
        </w:tc>
      </w:tr>
      <w:tr w:rsidR="00A8221D" w:rsidRPr="00B55E3E" w14:paraId="78E6D102"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31FF8FDF" w14:textId="77777777" w:rsidR="00A8221D" w:rsidRPr="00B55E3E" w:rsidRDefault="00A8221D" w:rsidP="00FB1467">
            <w:pPr>
              <w:pStyle w:val="TAL"/>
              <w:rPr>
                <w:b/>
                <w:bCs/>
                <w:i/>
                <w:noProof/>
                <w:lang w:eastAsia="en-GB"/>
              </w:rPr>
            </w:pPr>
            <w:r w:rsidRPr="00B55E3E">
              <w:rPr>
                <w:b/>
                <w:bCs/>
                <w:i/>
                <w:noProof/>
                <w:lang w:eastAsia="en-GB"/>
              </w:rPr>
              <w:t>carrierFreq</w:t>
            </w:r>
          </w:p>
          <w:p w14:paraId="343F3BD3" w14:textId="77777777" w:rsidR="00A8221D" w:rsidRPr="00B55E3E" w:rsidRDefault="00A8221D" w:rsidP="00FB1467">
            <w:pPr>
              <w:pStyle w:val="TAL"/>
              <w:rPr>
                <w:bCs/>
                <w:i/>
                <w:noProof/>
                <w:lang w:eastAsia="en-GB"/>
              </w:rPr>
            </w:pPr>
            <w:r w:rsidRPr="00B55E3E">
              <w:rPr>
                <w:lang w:eastAsia="en-GB"/>
              </w:rPr>
              <w:t>Identifies E</w:t>
            </w:r>
            <w:r w:rsidRPr="00B55E3E">
              <w:rPr>
                <w:lang w:eastAsia="en-GB"/>
              </w:rPr>
              <w:noBreakHyphen/>
              <w:t xml:space="preserve">UTRA carrier frequency for which this configuration is valid. </w:t>
            </w:r>
            <w:r w:rsidRPr="00B55E3E">
              <w:rPr>
                <w:bCs/>
                <w:noProof/>
                <w:lang w:eastAsia="ko-KR"/>
              </w:rPr>
              <w:t xml:space="preserve">Network does not configure more than one </w:t>
            </w:r>
            <w:r w:rsidRPr="00B55E3E">
              <w:rPr>
                <w:bCs/>
                <w:i/>
                <w:noProof/>
                <w:lang w:eastAsia="ko-KR"/>
              </w:rPr>
              <w:t>MeasObjectEUTRA</w:t>
            </w:r>
            <w:r w:rsidRPr="00B55E3E">
              <w:rPr>
                <w:bCs/>
                <w:noProof/>
                <w:lang w:eastAsia="ko-KR"/>
              </w:rPr>
              <w:t xml:space="preserve"> for the same physical frequency, regardless of the E-ARFCN used to indicate this.</w:t>
            </w:r>
          </w:p>
        </w:tc>
      </w:tr>
      <w:tr w:rsidR="00A8221D" w:rsidRPr="00B55E3E" w14:paraId="6EFBF3F8"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49ED453E" w14:textId="77777777" w:rsidR="00A8221D" w:rsidRPr="00B55E3E" w:rsidRDefault="00A8221D" w:rsidP="00FB1467">
            <w:pPr>
              <w:pStyle w:val="TAL"/>
              <w:rPr>
                <w:b/>
                <w:bCs/>
                <w:i/>
                <w:noProof/>
                <w:lang w:eastAsia="en-GB"/>
              </w:rPr>
            </w:pPr>
            <w:r w:rsidRPr="00B55E3E">
              <w:rPr>
                <w:b/>
                <w:bCs/>
                <w:i/>
                <w:noProof/>
                <w:lang w:eastAsia="en-GB"/>
              </w:rPr>
              <w:t>cellsToAddModListEUTRAN</w:t>
            </w:r>
          </w:p>
          <w:p w14:paraId="2E863DC1" w14:textId="77777777" w:rsidR="00A8221D" w:rsidRPr="00B55E3E" w:rsidRDefault="00A8221D" w:rsidP="00FB1467">
            <w:pPr>
              <w:pStyle w:val="TAL"/>
              <w:rPr>
                <w:b/>
                <w:bCs/>
                <w:i/>
                <w:noProof/>
                <w:lang w:eastAsia="en-GB"/>
              </w:rPr>
            </w:pPr>
            <w:r w:rsidRPr="00B55E3E">
              <w:rPr>
                <w:lang w:eastAsia="en-GB"/>
              </w:rPr>
              <w:t>List of cells to add/ modify in the cell list.</w:t>
            </w:r>
          </w:p>
        </w:tc>
      </w:tr>
      <w:tr w:rsidR="00A8221D" w:rsidRPr="00B55E3E" w14:paraId="13DF63D3"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52CB6FA6" w14:textId="77777777" w:rsidR="00A8221D" w:rsidRPr="00B55E3E" w:rsidRDefault="00A8221D" w:rsidP="00FB1467">
            <w:pPr>
              <w:pStyle w:val="TAL"/>
              <w:rPr>
                <w:b/>
                <w:bCs/>
                <w:i/>
                <w:noProof/>
                <w:lang w:eastAsia="en-GB"/>
              </w:rPr>
            </w:pPr>
            <w:r w:rsidRPr="00B55E3E">
              <w:rPr>
                <w:b/>
                <w:bCs/>
                <w:i/>
                <w:noProof/>
                <w:lang w:eastAsia="en-GB"/>
              </w:rPr>
              <w:t>cellsToRemoveListEUTRAN</w:t>
            </w:r>
          </w:p>
          <w:p w14:paraId="61870533" w14:textId="77777777" w:rsidR="00A8221D" w:rsidRPr="00B55E3E" w:rsidRDefault="00A8221D" w:rsidP="00FB1467">
            <w:pPr>
              <w:pStyle w:val="TAL"/>
              <w:rPr>
                <w:b/>
                <w:bCs/>
                <w:i/>
                <w:noProof/>
                <w:lang w:eastAsia="en-GB"/>
              </w:rPr>
            </w:pPr>
            <w:r w:rsidRPr="00B55E3E">
              <w:rPr>
                <w:lang w:eastAsia="en-GB"/>
              </w:rPr>
              <w:t>List of cells to remove from the cell list.</w:t>
            </w:r>
          </w:p>
        </w:tc>
      </w:tr>
      <w:tr w:rsidR="00A8221D" w:rsidRPr="00B55E3E" w14:paraId="0666BFF2"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C055783" w14:textId="77777777" w:rsidR="00A8221D" w:rsidRPr="00B55E3E" w:rsidRDefault="00A8221D" w:rsidP="00FB1467">
            <w:pPr>
              <w:pStyle w:val="TAL"/>
              <w:rPr>
                <w:b/>
                <w:i/>
                <w:lang w:eastAsia="sv-SE"/>
              </w:rPr>
            </w:pPr>
            <w:r w:rsidRPr="00B55E3E">
              <w:rPr>
                <w:b/>
                <w:i/>
                <w:lang w:eastAsia="sv-SE"/>
              </w:rPr>
              <w:t>eutra-PresenceAntennaPort1</w:t>
            </w:r>
          </w:p>
          <w:p w14:paraId="73FB2FD4" w14:textId="77777777" w:rsidR="00A8221D" w:rsidRPr="00B55E3E" w:rsidRDefault="00A8221D" w:rsidP="00FB1467">
            <w:pPr>
              <w:pStyle w:val="TAL"/>
              <w:rPr>
                <w:b/>
                <w:bCs/>
                <w:i/>
                <w:noProof/>
                <w:lang w:eastAsia="en-GB"/>
              </w:rPr>
            </w:pPr>
            <w:r w:rsidRPr="00B55E3E">
              <w:rPr>
                <w:lang w:eastAsia="sv-SE"/>
              </w:rPr>
              <w:t xml:space="preserve">When set to </w:t>
            </w:r>
            <w:r w:rsidRPr="00B55E3E">
              <w:rPr>
                <w:i/>
                <w:iCs/>
                <w:lang w:eastAsia="en-GB"/>
              </w:rPr>
              <w:t>true</w:t>
            </w:r>
            <w:r w:rsidRPr="00B55E3E">
              <w:rPr>
                <w:lang w:eastAsia="sv-SE"/>
              </w:rPr>
              <w:t>, the UE may assume that at least two cell-specific antenna ports are used in all neighbouring cells.</w:t>
            </w:r>
          </w:p>
        </w:tc>
      </w:tr>
      <w:tr w:rsidR="00A8221D" w:rsidRPr="00B55E3E" w14:paraId="66F41CE3"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2EDE57FE" w14:textId="77777777" w:rsidR="00A8221D" w:rsidRPr="00B55E3E" w:rsidRDefault="00A8221D" w:rsidP="00FB1467">
            <w:pPr>
              <w:pStyle w:val="TAL"/>
              <w:rPr>
                <w:b/>
                <w:i/>
                <w:lang w:eastAsia="sv-SE"/>
              </w:rPr>
            </w:pPr>
            <w:r w:rsidRPr="00B55E3E">
              <w:rPr>
                <w:b/>
                <w:i/>
                <w:lang w:eastAsia="sv-SE"/>
              </w:rPr>
              <w:t>eutra-Q-OffsetRange</w:t>
            </w:r>
          </w:p>
          <w:p w14:paraId="22E28424" w14:textId="77777777" w:rsidR="00A8221D" w:rsidRPr="00B55E3E" w:rsidRDefault="00A8221D" w:rsidP="00FB1467">
            <w:pPr>
              <w:pStyle w:val="TAL"/>
              <w:rPr>
                <w:b/>
                <w:bCs/>
                <w:i/>
                <w:noProof/>
                <w:lang w:eastAsia="en-GB"/>
              </w:rPr>
            </w:pPr>
            <w:r w:rsidRPr="00B55E3E">
              <w:rPr>
                <w:lang w:eastAsia="sv-SE"/>
              </w:rPr>
              <w:t xml:space="preserve">Used to indicate a cell, or frequency specific offset to be applied when evaluating triggering conditions for measurement reporting. The value is in dB. Value </w:t>
            </w:r>
            <w:r w:rsidRPr="00B55E3E">
              <w:rPr>
                <w:i/>
                <w:lang w:eastAsia="sv-SE"/>
              </w:rPr>
              <w:t>dB-24</w:t>
            </w:r>
            <w:r w:rsidRPr="00B55E3E">
              <w:rPr>
                <w:lang w:eastAsia="sv-SE"/>
              </w:rPr>
              <w:t xml:space="preserve"> corresponds to -24 dB, value </w:t>
            </w:r>
            <w:r w:rsidRPr="00B55E3E">
              <w:rPr>
                <w:i/>
                <w:lang w:eastAsia="sv-SE"/>
              </w:rPr>
              <w:t>dB-22</w:t>
            </w:r>
            <w:r w:rsidRPr="00B55E3E">
              <w:rPr>
                <w:lang w:eastAsia="sv-SE"/>
              </w:rPr>
              <w:t xml:space="preserve"> corresponds to -22 dB and so on.</w:t>
            </w:r>
          </w:p>
        </w:tc>
      </w:tr>
      <w:tr w:rsidR="00A8221D" w:rsidRPr="00B55E3E" w14:paraId="52C6B693" w14:textId="77777777" w:rsidTr="00FB1467">
        <w:tc>
          <w:tcPr>
            <w:tcW w:w="0" w:type="auto"/>
            <w:tcBorders>
              <w:top w:val="single" w:sz="4" w:space="0" w:color="auto"/>
              <w:left w:val="single" w:sz="4" w:space="0" w:color="auto"/>
              <w:bottom w:val="single" w:sz="4" w:space="0" w:color="auto"/>
              <w:right w:val="single" w:sz="4" w:space="0" w:color="auto"/>
            </w:tcBorders>
          </w:tcPr>
          <w:p w14:paraId="3E051911" w14:textId="77777777" w:rsidR="00A8221D" w:rsidRPr="00B55E3E" w:rsidRDefault="00A8221D" w:rsidP="00FB1467">
            <w:pPr>
              <w:pStyle w:val="TAL"/>
              <w:rPr>
                <w:b/>
                <w:bCs/>
                <w:i/>
                <w:noProof/>
                <w:lang w:eastAsia="en-GB"/>
              </w:rPr>
            </w:pPr>
            <w:r w:rsidRPr="00B55E3E">
              <w:rPr>
                <w:b/>
                <w:bCs/>
                <w:i/>
                <w:noProof/>
                <w:lang w:eastAsia="en-GB"/>
              </w:rPr>
              <w:t>excludedCellsToAddModListEUTRAN</w:t>
            </w:r>
          </w:p>
          <w:p w14:paraId="649F6A87" w14:textId="77777777" w:rsidR="00A8221D" w:rsidRPr="00B55E3E" w:rsidRDefault="00A8221D" w:rsidP="00FB1467">
            <w:pPr>
              <w:pStyle w:val="TAL"/>
              <w:rPr>
                <w:b/>
                <w:i/>
                <w:szCs w:val="22"/>
                <w:lang w:eastAsia="sv-SE"/>
              </w:rPr>
            </w:pPr>
            <w:r w:rsidRPr="00B55E3E">
              <w:rPr>
                <w:iCs/>
                <w:noProof/>
                <w:lang w:eastAsia="en-GB"/>
              </w:rPr>
              <w:t>List of cells to add/ modify in the exclude-list of cells.</w:t>
            </w:r>
          </w:p>
        </w:tc>
      </w:tr>
      <w:tr w:rsidR="00A8221D" w:rsidRPr="00B55E3E" w14:paraId="014D43CA" w14:textId="77777777" w:rsidTr="00FB1467">
        <w:tc>
          <w:tcPr>
            <w:tcW w:w="0" w:type="auto"/>
            <w:tcBorders>
              <w:top w:val="single" w:sz="4" w:space="0" w:color="auto"/>
              <w:left w:val="single" w:sz="4" w:space="0" w:color="auto"/>
              <w:bottom w:val="single" w:sz="4" w:space="0" w:color="auto"/>
              <w:right w:val="single" w:sz="4" w:space="0" w:color="auto"/>
            </w:tcBorders>
          </w:tcPr>
          <w:p w14:paraId="2C571712" w14:textId="77777777" w:rsidR="00A8221D" w:rsidRPr="00B55E3E" w:rsidRDefault="00A8221D" w:rsidP="00FB1467">
            <w:pPr>
              <w:pStyle w:val="TAL"/>
              <w:rPr>
                <w:b/>
                <w:bCs/>
                <w:i/>
                <w:noProof/>
                <w:lang w:eastAsia="en-GB"/>
              </w:rPr>
            </w:pPr>
            <w:r w:rsidRPr="00B55E3E">
              <w:rPr>
                <w:b/>
                <w:bCs/>
                <w:i/>
                <w:noProof/>
                <w:lang w:eastAsia="en-GB"/>
              </w:rPr>
              <w:t>excludedCellsToRemoveListEUTRAN</w:t>
            </w:r>
          </w:p>
          <w:p w14:paraId="241CD612" w14:textId="77777777" w:rsidR="00A8221D" w:rsidRPr="00B55E3E" w:rsidRDefault="00A8221D" w:rsidP="00FB1467">
            <w:pPr>
              <w:pStyle w:val="TAL"/>
              <w:rPr>
                <w:b/>
                <w:i/>
                <w:szCs w:val="22"/>
                <w:lang w:eastAsia="sv-SE"/>
              </w:rPr>
            </w:pPr>
            <w:r w:rsidRPr="00B55E3E">
              <w:rPr>
                <w:iCs/>
                <w:noProof/>
                <w:lang w:eastAsia="en-GB"/>
              </w:rPr>
              <w:t>List of cells to remove from the exclude-list of cells.</w:t>
            </w:r>
          </w:p>
        </w:tc>
      </w:tr>
      <w:tr w:rsidR="00A8221D" w:rsidRPr="00B55E3E" w14:paraId="7682F126"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0C2E484B" w14:textId="77777777" w:rsidR="00A8221D" w:rsidRPr="00B55E3E" w:rsidRDefault="00A8221D" w:rsidP="00FB1467">
            <w:pPr>
              <w:pStyle w:val="TAL"/>
              <w:rPr>
                <w:szCs w:val="22"/>
                <w:lang w:eastAsia="sv-SE"/>
              </w:rPr>
            </w:pPr>
            <w:r w:rsidRPr="00B55E3E">
              <w:rPr>
                <w:b/>
                <w:i/>
                <w:szCs w:val="22"/>
                <w:lang w:eastAsia="sv-SE"/>
              </w:rPr>
              <w:t>widebandRSRQ-Meas</w:t>
            </w:r>
          </w:p>
          <w:p w14:paraId="669829A8" w14:textId="77777777" w:rsidR="00A8221D" w:rsidRPr="00B55E3E" w:rsidRDefault="00A8221D" w:rsidP="00FB1467">
            <w:pPr>
              <w:pStyle w:val="TAL"/>
              <w:rPr>
                <w:szCs w:val="22"/>
                <w:lang w:eastAsia="sv-SE"/>
              </w:rPr>
            </w:pPr>
            <w:r w:rsidRPr="00B55E3E">
              <w:rPr>
                <w:szCs w:val="22"/>
                <w:lang w:eastAsia="sv-SE"/>
              </w:rPr>
              <w:t xml:space="preserve">If set to </w:t>
            </w:r>
            <w:r w:rsidRPr="00B55E3E">
              <w:rPr>
                <w:i/>
                <w:iCs/>
                <w:lang w:eastAsia="en-GB"/>
              </w:rPr>
              <w:t>true</w:t>
            </w:r>
            <w:r w:rsidRPr="00B55E3E">
              <w:rPr>
                <w:szCs w:val="22"/>
                <w:lang w:eastAsia="sv-SE"/>
              </w:rPr>
              <w:t xml:space="preserve">, the UE shall, when performing RSRQ measurements, use a wider bandwidth in accordance with TS 36.133 [40]. The network may set the field to </w:t>
            </w:r>
            <w:r w:rsidRPr="00B55E3E">
              <w:rPr>
                <w:i/>
                <w:iCs/>
                <w:lang w:eastAsia="en-GB"/>
              </w:rPr>
              <w:t>true</w:t>
            </w:r>
            <w:r w:rsidRPr="00B55E3E">
              <w:rPr>
                <w:i/>
                <w:lang w:eastAsia="sv-SE"/>
              </w:rPr>
              <w:t xml:space="preserve"> </w:t>
            </w:r>
            <w:r w:rsidRPr="00B55E3E">
              <w:rPr>
                <w:szCs w:val="22"/>
                <w:lang w:eastAsia="sv-SE"/>
              </w:rPr>
              <w:t xml:space="preserve">if the measurement bandwidth indicated by </w:t>
            </w:r>
            <w:r w:rsidRPr="00B55E3E">
              <w:rPr>
                <w:i/>
                <w:szCs w:val="22"/>
                <w:lang w:eastAsia="sv-SE"/>
              </w:rPr>
              <w:t>allowedMeasBandwidth</w:t>
            </w:r>
            <w:r w:rsidRPr="00B55E3E">
              <w:rPr>
                <w:szCs w:val="22"/>
                <w:lang w:eastAsia="sv-SE"/>
              </w:rPr>
              <w:t xml:space="preserve"> is 50 resource blocks or larger; otherwise the network sets this field to </w:t>
            </w:r>
            <w:r w:rsidRPr="00B55E3E">
              <w:rPr>
                <w:i/>
                <w:szCs w:val="22"/>
                <w:lang w:eastAsia="sv-SE"/>
              </w:rPr>
              <w:t>false</w:t>
            </w:r>
            <w:r w:rsidRPr="00B55E3E">
              <w:rPr>
                <w:szCs w:val="22"/>
                <w:lang w:eastAsia="sv-SE"/>
              </w:rPr>
              <w:t>.</w:t>
            </w:r>
          </w:p>
        </w:tc>
      </w:tr>
    </w:tbl>
    <w:p w14:paraId="186A4288" w14:textId="77777777" w:rsidR="00A8221D" w:rsidRPr="00B55E3E" w:rsidRDefault="00A8221D" w:rsidP="00A8221D"/>
    <w:p w14:paraId="3F871B78" w14:textId="77777777" w:rsidR="00A8221D" w:rsidRPr="00B55E3E" w:rsidRDefault="00A8221D" w:rsidP="00A8221D">
      <w:pPr>
        <w:pStyle w:val="Heading4"/>
        <w:rPr>
          <w:i/>
          <w:iCs/>
        </w:rPr>
      </w:pPr>
      <w:bookmarkStart w:id="1566" w:name="_Toc60777260"/>
      <w:bookmarkStart w:id="1567" w:name="_Toc115429067"/>
      <w:r w:rsidRPr="00B55E3E">
        <w:rPr>
          <w:i/>
          <w:iCs/>
        </w:rPr>
        <w:t>–</w:t>
      </w:r>
      <w:r w:rsidRPr="00B55E3E">
        <w:rPr>
          <w:i/>
          <w:iCs/>
        </w:rPr>
        <w:tab/>
        <w:t>MeasObjectId</w:t>
      </w:r>
      <w:bookmarkEnd w:id="1566"/>
      <w:bookmarkEnd w:id="1567"/>
    </w:p>
    <w:p w14:paraId="3D35B00C" w14:textId="77777777" w:rsidR="00A8221D" w:rsidRPr="00B55E3E" w:rsidRDefault="00A8221D" w:rsidP="00A8221D">
      <w:r w:rsidRPr="00B55E3E">
        <w:t xml:space="preserve">The IE </w:t>
      </w:r>
      <w:r w:rsidRPr="00B55E3E">
        <w:rPr>
          <w:i/>
        </w:rPr>
        <w:t>MeasObjectId</w:t>
      </w:r>
      <w:r w:rsidRPr="00B55E3E">
        <w:t xml:space="preserve"> used to identify a measurement object configuration.</w:t>
      </w:r>
    </w:p>
    <w:p w14:paraId="4FAF93F3" w14:textId="77777777" w:rsidR="00A8221D" w:rsidRPr="00B55E3E" w:rsidRDefault="00A8221D" w:rsidP="00A8221D">
      <w:pPr>
        <w:pStyle w:val="TH"/>
      </w:pPr>
      <w:r w:rsidRPr="00B55E3E">
        <w:rPr>
          <w:i/>
        </w:rPr>
        <w:t>MeasObjectId</w:t>
      </w:r>
      <w:r w:rsidRPr="00B55E3E">
        <w:t xml:space="preserve"> information element</w:t>
      </w:r>
    </w:p>
    <w:p w14:paraId="1DCBB815" w14:textId="77777777" w:rsidR="00A8221D" w:rsidRPr="00B55E3E" w:rsidRDefault="00A8221D" w:rsidP="00A8221D">
      <w:pPr>
        <w:pStyle w:val="PL"/>
        <w:rPr>
          <w:color w:val="808080"/>
        </w:rPr>
      </w:pPr>
      <w:r w:rsidRPr="00B55E3E">
        <w:rPr>
          <w:color w:val="808080"/>
        </w:rPr>
        <w:t>-- ASN1START</w:t>
      </w:r>
    </w:p>
    <w:p w14:paraId="2B61B933" w14:textId="77777777" w:rsidR="00A8221D" w:rsidRPr="00B55E3E" w:rsidRDefault="00A8221D" w:rsidP="00A8221D">
      <w:pPr>
        <w:pStyle w:val="PL"/>
        <w:rPr>
          <w:color w:val="808080"/>
        </w:rPr>
      </w:pPr>
      <w:r w:rsidRPr="00B55E3E">
        <w:rPr>
          <w:color w:val="808080"/>
        </w:rPr>
        <w:t>-- TAG-MEASOBJECTID-START</w:t>
      </w:r>
    </w:p>
    <w:p w14:paraId="5F0A9C83" w14:textId="77777777" w:rsidR="00A8221D" w:rsidRPr="00B55E3E" w:rsidRDefault="00A8221D" w:rsidP="00A8221D">
      <w:pPr>
        <w:pStyle w:val="PL"/>
      </w:pPr>
    </w:p>
    <w:p w14:paraId="35233644" w14:textId="77777777" w:rsidR="00A8221D" w:rsidRPr="00B55E3E" w:rsidRDefault="00A8221D" w:rsidP="00A8221D">
      <w:pPr>
        <w:pStyle w:val="PL"/>
      </w:pPr>
      <w:r w:rsidRPr="00B55E3E">
        <w:t xml:space="preserve">MeasObjectId ::=                    </w:t>
      </w:r>
      <w:r w:rsidRPr="00B55E3E">
        <w:rPr>
          <w:color w:val="993366"/>
        </w:rPr>
        <w:t>INTEGER</w:t>
      </w:r>
      <w:r w:rsidRPr="00B55E3E">
        <w:t xml:space="preserve"> (1..maxNrofObjectId)</w:t>
      </w:r>
    </w:p>
    <w:p w14:paraId="22E59F07" w14:textId="77777777" w:rsidR="00A8221D" w:rsidRPr="00B55E3E" w:rsidRDefault="00A8221D" w:rsidP="00A8221D">
      <w:pPr>
        <w:pStyle w:val="PL"/>
      </w:pPr>
    </w:p>
    <w:p w14:paraId="5E129E97" w14:textId="77777777" w:rsidR="00A8221D" w:rsidRPr="00B55E3E" w:rsidRDefault="00A8221D" w:rsidP="00A8221D">
      <w:pPr>
        <w:pStyle w:val="PL"/>
        <w:rPr>
          <w:color w:val="808080"/>
        </w:rPr>
      </w:pPr>
      <w:r w:rsidRPr="00B55E3E">
        <w:rPr>
          <w:color w:val="808080"/>
        </w:rPr>
        <w:t>-- TAG-MEASOBJECTID-STOP</w:t>
      </w:r>
    </w:p>
    <w:p w14:paraId="0B5AF8E6" w14:textId="77777777" w:rsidR="00A8221D" w:rsidRPr="00B55E3E" w:rsidRDefault="00A8221D" w:rsidP="00A8221D">
      <w:pPr>
        <w:pStyle w:val="PL"/>
        <w:rPr>
          <w:color w:val="808080"/>
        </w:rPr>
      </w:pPr>
      <w:r w:rsidRPr="00B55E3E">
        <w:rPr>
          <w:color w:val="808080"/>
        </w:rPr>
        <w:t>-- ASN1STOP</w:t>
      </w:r>
    </w:p>
    <w:p w14:paraId="3C0B5490" w14:textId="77777777" w:rsidR="00A8221D" w:rsidRPr="00B55E3E" w:rsidRDefault="00A8221D" w:rsidP="00A8221D"/>
    <w:p w14:paraId="19B7FD52" w14:textId="77777777" w:rsidR="00A8221D" w:rsidRPr="00B55E3E" w:rsidRDefault="00A8221D" w:rsidP="00A8221D">
      <w:pPr>
        <w:pStyle w:val="Heading4"/>
        <w:rPr>
          <w:i/>
          <w:iCs/>
        </w:rPr>
      </w:pPr>
      <w:bookmarkStart w:id="1568" w:name="_Toc60777261"/>
      <w:bookmarkStart w:id="1569" w:name="_Toc115429068"/>
      <w:r w:rsidRPr="00B55E3E">
        <w:rPr>
          <w:i/>
          <w:iCs/>
        </w:rPr>
        <w:lastRenderedPageBreak/>
        <w:t>–</w:t>
      </w:r>
      <w:r w:rsidRPr="00B55E3E">
        <w:rPr>
          <w:i/>
          <w:iCs/>
        </w:rPr>
        <w:tab/>
        <w:t>MeasObjectNR</w:t>
      </w:r>
      <w:bookmarkEnd w:id="1568"/>
      <w:bookmarkEnd w:id="1569"/>
    </w:p>
    <w:p w14:paraId="427DE092" w14:textId="77777777" w:rsidR="00A8221D" w:rsidRPr="00B55E3E" w:rsidRDefault="00A8221D" w:rsidP="00A8221D">
      <w:r w:rsidRPr="00B55E3E">
        <w:t xml:space="preserve">The IE </w:t>
      </w:r>
      <w:r w:rsidRPr="00B55E3E">
        <w:rPr>
          <w:i/>
        </w:rPr>
        <w:t>MeasObjectNR</w:t>
      </w:r>
      <w:r w:rsidRPr="00B55E3E">
        <w:t xml:space="preserve"> specifies information applicable for SS/PBCH block(s) intra/inter-frequency measurements and/or CSI-RS intra/inter-frequency measurements.</w:t>
      </w:r>
    </w:p>
    <w:p w14:paraId="721D1A33" w14:textId="77777777" w:rsidR="00A8221D" w:rsidRPr="00B55E3E" w:rsidRDefault="00A8221D" w:rsidP="00A8221D">
      <w:pPr>
        <w:pStyle w:val="TH"/>
      </w:pPr>
      <w:r w:rsidRPr="00B55E3E">
        <w:rPr>
          <w:i/>
        </w:rPr>
        <w:t>MeasObjectNR</w:t>
      </w:r>
      <w:r w:rsidRPr="00B55E3E">
        <w:t xml:space="preserve"> information element</w:t>
      </w:r>
    </w:p>
    <w:p w14:paraId="61831C93" w14:textId="77777777" w:rsidR="00A8221D" w:rsidRPr="00B55E3E" w:rsidRDefault="00A8221D" w:rsidP="00A8221D">
      <w:pPr>
        <w:pStyle w:val="PL"/>
        <w:rPr>
          <w:color w:val="808080"/>
        </w:rPr>
      </w:pPr>
      <w:r w:rsidRPr="00B55E3E">
        <w:rPr>
          <w:color w:val="808080"/>
        </w:rPr>
        <w:t>-- ASN1START</w:t>
      </w:r>
    </w:p>
    <w:p w14:paraId="7DEC0B97" w14:textId="77777777" w:rsidR="00A8221D" w:rsidRPr="00B55E3E" w:rsidRDefault="00A8221D" w:rsidP="00A8221D">
      <w:pPr>
        <w:pStyle w:val="PL"/>
        <w:rPr>
          <w:color w:val="808080"/>
        </w:rPr>
      </w:pPr>
      <w:r w:rsidRPr="00B55E3E">
        <w:rPr>
          <w:color w:val="808080"/>
        </w:rPr>
        <w:t>-- TAG-MEASOBJECTNR-START</w:t>
      </w:r>
    </w:p>
    <w:p w14:paraId="6385980A" w14:textId="77777777" w:rsidR="00A8221D" w:rsidRPr="00B55E3E" w:rsidRDefault="00A8221D" w:rsidP="00A8221D">
      <w:pPr>
        <w:pStyle w:val="PL"/>
      </w:pPr>
    </w:p>
    <w:p w14:paraId="17269EF6" w14:textId="77777777" w:rsidR="00A8221D" w:rsidRPr="00B55E3E" w:rsidRDefault="00A8221D" w:rsidP="00A8221D">
      <w:pPr>
        <w:pStyle w:val="PL"/>
      </w:pPr>
      <w:r w:rsidRPr="00B55E3E">
        <w:t xml:space="preserve">MeasObjectNR ::=                    </w:t>
      </w:r>
      <w:r w:rsidRPr="00B55E3E">
        <w:rPr>
          <w:color w:val="993366"/>
        </w:rPr>
        <w:t>SEQUENCE</w:t>
      </w:r>
      <w:r w:rsidRPr="00B55E3E">
        <w:t xml:space="preserve"> {</w:t>
      </w:r>
    </w:p>
    <w:p w14:paraId="3FAD095A" w14:textId="77777777" w:rsidR="00A8221D" w:rsidRPr="00B55E3E" w:rsidRDefault="00A8221D" w:rsidP="00A8221D">
      <w:pPr>
        <w:pStyle w:val="PL"/>
        <w:rPr>
          <w:color w:val="808080"/>
        </w:rPr>
      </w:pPr>
      <w:r w:rsidRPr="00B55E3E">
        <w:t xml:space="preserve">    ssbFrequency                        ARFCN-ValueNR                                                   </w:t>
      </w:r>
      <w:r w:rsidRPr="00B55E3E">
        <w:rPr>
          <w:color w:val="993366"/>
        </w:rPr>
        <w:t>OPTIONAL</w:t>
      </w:r>
      <w:r w:rsidRPr="00B55E3E">
        <w:t xml:space="preserve">,   </w:t>
      </w:r>
      <w:r w:rsidRPr="00B55E3E">
        <w:rPr>
          <w:color w:val="808080"/>
        </w:rPr>
        <w:t>-- Cond SSBorAssociatedSSB</w:t>
      </w:r>
    </w:p>
    <w:p w14:paraId="6C4C8E32" w14:textId="77777777" w:rsidR="00A8221D" w:rsidRPr="00B55E3E" w:rsidRDefault="00A8221D" w:rsidP="00A8221D">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SSBorAssociatedSSB</w:t>
      </w:r>
    </w:p>
    <w:p w14:paraId="4FF7FF76" w14:textId="77777777" w:rsidR="00A8221D" w:rsidRPr="00B55E3E" w:rsidRDefault="00A8221D" w:rsidP="00A8221D">
      <w:pPr>
        <w:pStyle w:val="PL"/>
        <w:rPr>
          <w:color w:val="808080"/>
        </w:rPr>
      </w:pPr>
      <w:r w:rsidRPr="00B55E3E">
        <w:t xml:space="preserve">    smtc1                               SSB-MTC                                                         </w:t>
      </w:r>
      <w:r w:rsidRPr="00B55E3E">
        <w:rPr>
          <w:color w:val="993366"/>
        </w:rPr>
        <w:t>OPTIONAL</w:t>
      </w:r>
      <w:r w:rsidRPr="00B55E3E">
        <w:t xml:space="preserve">,   </w:t>
      </w:r>
      <w:r w:rsidRPr="00B55E3E">
        <w:rPr>
          <w:color w:val="808080"/>
        </w:rPr>
        <w:t>-- Cond SSBorAssociatedSSB</w:t>
      </w:r>
    </w:p>
    <w:p w14:paraId="78102FE6" w14:textId="77777777" w:rsidR="00A8221D" w:rsidRPr="00B55E3E" w:rsidRDefault="00A8221D" w:rsidP="00A8221D">
      <w:pPr>
        <w:pStyle w:val="PL"/>
        <w:rPr>
          <w:color w:val="808080"/>
        </w:rPr>
      </w:pPr>
      <w:r w:rsidRPr="00B55E3E">
        <w:t xml:space="preserve">    smtc2                               SSB-MTC2                                                        </w:t>
      </w:r>
      <w:r w:rsidRPr="00B55E3E">
        <w:rPr>
          <w:color w:val="993366"/>
        </w:rPr>
        <w:t>OPTIONAL</w:t>
      </w:r>
      <w:r w:rsidRPr="00B55E3E">
        <w:t xml:space="preserve">,   </w:t>
      </w:r>
      <w:r w:rsidRPr="00B55E3E">
        <w:rPr>
          <w:color w:val="808080"/>
        </w:rPr>
        <w:t>-- Cond IntraFreqConnected</w:t>
      </w:r>
    </w:p>
    <w:p w14:paraId="200A8930" w14:textId="77777777" w:rsidR="00A8221D" w:rsidRPr="00B55E3E" w:rsidRDefault="00A8221D" w:rsidP="00A8221D">
      <w:pPr>
        <w:pStyle w:val="PL"/>
        <w:rPr>
          <w:color w:val="808080"/>
        </w:rPr>
      </w:pPr>
      <w:r w:rsidRPr="00B55E3E">
        <w:t xml:space="preserve">    refFreqCSI-RS                       ARFCN-ValueNR                                                   </w:t>
      </w:r>
      <w:r w:rsidRPr="00B55E3E">
        <w:rPr>
          <w:color w:val="993366"/>
        </w:rPr>
        <w:t>OPTIONAL</w:t>
      </w:r>
      <w:r w:rsidRPr="00B55E3E">
        <w:t xml:space="preserve">,   </w:t>
      </w:r>
      <w:r w:rsidRPr="00B55E3E">
        <w:rPr>
          <w:color w:val="808080"/>
        </w:rPr>
        <w:t>-- Cond CSI-RS</w:t>
      </w:r>
    </w:p>
    <w:p w14:paraId="4F3DA903" w14:textId="77777777" w:rsidR="00A8221D" w:rsidRPr="00B55E3E" w:rsidRDefault="00A8221D" w:rsidP="00A8221D">
      <w:pPr>
        <w:pStyle w:val="PL"/>
      </w:pPr>
      <w:r w:rsidRPr="00B55E3E">
        <w:t xml:space="preserve">    referenceSignalConfig               ReferenceSignalConfig,</w:t>
      </w:r>
    </w:p>
    <w:p w14:paraId="0B89C93C" w14:textId="77777777" w:rsidR="00A8221D" w:rsidRPr="00B55E3E" w:rsidRDefault="00A8221D" w:rsidP="00A8221D">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R</w:t>
      </w:r>
    </w:p>
    <w:p w14:paraId="3FF9C0EA" w14:textId="77777777" w:rsidR="00A8221D" w:rsidRPr="00B55E3E" w:rsidRDefault="00A8221D" w:rsidP="00A8221D">
      <w:pPr>
        <w:pStyle w:val="PL"/>
        <w:rPr>
          <w:color w:val="808080"/>
        </w:rPr>
      </w:pPr>
      <w:r w:rsidRPr="00B55E3E">
        <w:t xml:space="preserve">    absThreshCSI-RS-Consolidation       ThresholdNR                                                     </w:t>
      </w:r>
      <w:r w:rsidRPr="00B55E3E">
        <w:rPr>
          <w:color w:val="993366"/>
        </w:rPr>
        <w:t>OPTIONAL</w:t>
      </w:r>
      <w:r w:rsidRPr="00B55E3E">
        <w:t xml:space="preserve">,   </w:t>
      </w:r>
      <w:r w:rsidRPr="00B55E3E">
        <w:rPr>
          <w:color w:val="808080"/>
        </w:rPr>
        <w:t>-- Need R</w:t>
      </w:r>
    </w:p>
    <w:p w14:paraId="6B6A9ABC" w14:textId="77777777" w:rsidR="00A8221D" w:rsidRPr="00B55E3E" w:rsidRDefault="00A8221D" w:rsidP="00A8221D">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R</w:t>
      </w:r>
    </w:p>
    <w:p w14:paraId="73BF144E" w14:textId="77777777" w:rsidR="00A8221D" w:rsidRPr="00B55E3E" w:rsidRDefault="00A8221D" w:rsidP="00A8221D">
      <w:pPr>
        <w:pStyle w:val="PL"/>
        <w:rPr>
          <w:color w:val="808080"/>
        </w:rPr>
      </w:pPr>
      <w:r w:rsidRPr="00B55E3E">
        <w:t xml:space="preserve">    nrofCSI-RS-ResourcesToAverage       </w:t>
      </w:r>
      <w:r w:rsidRPr="00B55E3E">
        <w:rPr>
          <w:color w:val="993366"/>
        </w:rPr>
        <w:t>INTEGER</w:t>
      </w:r>
      <w:r w:rsidRPr="00B55E3E">
        <w:t xml:space="preserve"> (2..maxNrofCSI-RS-ResourcesToAverage)                   </w:t>
      </w:r>
      <w:r w:rsidRPr="00B55E3E">
        <w:rPr>
          <w:color w:val="993366"/>
        </w:rPr>
        <w:t>OPTIONAL</w:t>
      </w:r>
      <w:r w:rsidRPr="00B55E3E">
        <w:t xml:space="preserve">,   </w:t>
      </w:r>
      <w:r w:rsidRPr="00B55E3E">
        <w:rPr>
          <w:color w:val="808080"/>
        </w:rPr>
        <w:t>-- Need R</w:t>
      </w:r>
    </w:p>
    <w:p w14:paraId="047AF7D7" w14:textId="77777777" w:rsidR="00A8221D" w:rsidRPr="00B55E3E" w:rsidRDefault="00A8221D" w:rsidP="00A8221D">
      <w:pPr>
        <w:pStyle w:val="PL"/>
      </w:pPr>
      <w:r w:rsidRPr="00B55E3E">
        <w:t xml:space="preserve">    quantityConfigIndex                 </w:t>
      </w:r>
      <w:r w:rsidRPr="00B55E3E">
        <w:rPr>
          <w:color w:val="993366"/>
        </w:rPr>
        <w:t>INTEGER</w:t>
      </w:r>
      <w:r w:rsidRPr="00B55E3E">
        <w:t xml:space="preserve"> (1..maxNrofQuantityConfig),</w:t>
      </w:r>
    </w:p>
    <w:p w14:paraId="7C829E30" w14:textId="77777777" w:rsidR="00A8221D" w:rsidRPr="00B55E3E" w:rsidRDefault="00A8221D" w:rsidP="00A8221D">
      <w:pPr>
        <w:pStyle w:val="PL"/>
      </w:pPr>
      <w:r w:rsidRPr="00B55E3E">
        <w:t xml:space="preserve">    offsetMO                            Q-OffsetRangeList,</w:t>
      </w:r>
    </w:p>
    <w:p w14:paraId="39FB8249" w14:textId="77777777" w:rsidR="00A8221D" w:rsidRPr="00B55E3E" w:rsidRDefault="00A8221D" w:rsidP="00A8221D">
      <w:pPr>
        <w:pStyle w:val="PL"/>
        <w:rPr>
          <w:color w:val="808080"/>
        </w:rPr>
      </w:pPr>
      <w:r w:rsidRPr="00B55E3E">
        <w:t xml:space="preserve">    cellsToRemoveList                   PCI-List                                                        </w:t>
      </w:r>
      <w:r w:rsidRPr="00B55E3E">
        <w:rPr>
          <w:color w:val="993366"/>
        </w:rPr>
        <w:t>OPTIONAL</w:t>
      </w:r>
      <w:r w:rsidRPr="00B55E3E">
        <w:t xml:space="preserve">,   </w:t>
      </w:r>
      <w:r w:rsidRPr="00B55E3E">
        <w:rPr>
          <w:color w:val="808080"/>
        </w:rPr>
        <w:t>-- Need N</w:t>
      </w:r>
    </w:p>
    <w:p w14:paraId="00C20543" w14:textId="77777777" w:rsidR="00A8221D" w:rsidRPr="00B55E3E" w:rsidRDefault="00A8221D" w:rsidP="00A8221D">
      <w:pPr>
        <w:pStyle w:val="PL"/>
        <w:rPr>
          <w:color w:val="808080"/>
        </w:rPr>
      </w:pPr>
      <w:r w:rsidRPr="00B55E3E">
        <w:t xml:space="preserve">    cellsToAddModList                   CellsToAddModList                                               </w:t>
      </w:r>
      <w:r w:rsidRPr="00B55E3E">
        <w:rPr>
          <w:color w:val="993366"/>
        </w:rPr>
        <w:t>OPTIONAL</w:t>
      </w:r>
      <w:r w:rsidRPr="00B55E3E">
        <w:t xml:space="preserve">,   </w:t>
      </w:r>
      <w:r w:rsidRPr="00B55E3E">
        <w:rPr>
          <w:color w:val="808080"/>
        </w:rPr>
        <w:t>-- Need N</w:t>
      </w:r>
    </w:p>
    <w:p w14:paraId="2E508D8B" w14:textId="77777777" w:rsidR="00A8221D" w:rsidRPr="00B55E3E" w:rsidRDefault="00A8221D" w:rsidP="00A8221D">
      <w:pPr>
        <w:pStyle w:val="PL"/>
        <w:rPr>
          <w:color w:val="808080"/>
        </w:rPr>
      </w:pPr>
      <w:r w:rsidRPr="00B55E3E">
        <w:t xml:space="preserve">    excludedCellsToRemoveList           PCI-RangeIndexList                                              </w:t>
      </w:r>
      <w:r w:rsidRPr="00B55E3E">
        <w:rPr>
          <w:color w:val="993366"/>
        </w:rPr>
        <w:t>OPTIONAL</w:t>
      </w:r>
      <w:r w:rsidRPr="00B55E3E">
        <w:t xml:space="preserve">,   </w:t>
      </w:r>
      <w:r w:rsidRPr="00B55E3E">
        <w:rPr>
          <w:color w:val="808080"/>
        </w:rPr>
        <w:t>-- Need N</w:t>
      </w:r>
    </w:p>
    <w:p w14:paraId="6352DBCC" w14:textId="77777777" w:rsidR="00A8221D" w:rsidRPr="00B55E3E" w:rsidRDefault="00A8221D" w:rsidP="00A8221D">
      <w:pPr>
        <w:pStyle w:val="PL"/>
        <w:rPr>
          <w:color w:val="808080"/>
        </w:rPr>
      </w:pPr>
      <w:r w:rsidRPr="00B55E3E">
        <w:t xml:space="preserve">    excluded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7CC6FF54" w14:textId="77777777" w:rsidR="00A8221D" w:rsidRPr="00B55E3E" w:rsidRDefault="00A8221D" w:rsidP="00A8221D">
      <w:pPr>
        <w:pStyle w:val="PL"/>
        <w:rPr>
          <w:color w:val="808080"/>
        </w:rPr>
      </w:pPr>
      <w:r w:rsidRPr="00B55E3E">
        <w:t xml:space="preserve">    allowedCellsToRemoveList            PCI-RangeIndexList                                              </w:t>
      </w:r>
      <w:r w:rsidRPr="00B55E3E">
        <w:rPr>
          <w:color w:val="993366"/>
        </w:rPr>
        <w:t>OPTIONAL</w:t>
      </w:r>
      <w:r w:rsidRPr="00B55E3E">
        <w:t xml:space="preserve">,   </w:t>
      </w:r>
      <w:r w:rsidRPr="00B55E3E">
        <w:rPr>
          <w:color w:val="808080"/>
        </w:rPr>
        <w:t>-- Need N</w:t>
      </w:r>
    </w:p>
    <w:p w14:paraId="793E3658" w14:textId="77777777" w:rsidR="00A8221D" w:rsidRPr="00B55E3E" w:rsidRDefault="00A8221D" w:rsidP="00A8221D">
      <w:pPr>
        <w:pStyle w:val="PL"/>
        <w:rPr>
          <w:color w:val="808080"/>
        </w:rPr>
      </w:pPr>
      <w:r w:rsidRPr="00B55E3E">
        <w:t xml:space="preserve">    allowed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62B7BF7C" w14:textId="77777777" w:rsidR="00A8221D" w:rsidRPr="00B55E3E" w:rsidRDefault="00A8221D" w:rsidP="00A8221D">
      <w:pPr>
        <w:pStyle w:val="PL"/>
      </w:pPr>
      <w:r w:rsidRPr="00B55E3E">
        <w:t xml:space="preserve">    ...,</w:t>
      </w:r>
    </w:p>
    <w:p w14:paraId="3E39D914" w14:textId="77777777" w:rsidR="00A8221D" w:rsidRPr="00B55E3E" w:rsidRDefault="00A8221D" w:rsidP="00A8221D">
      <w:pPr>
        <w:pStyle w:val="PL"/>
      </w:pPr>
      <w:r w:rsidRPr="00B55E3E">
        <w:t xml:space="preserve">    [[</w:t>
      </w:r>
    </w:p>
    <w:p w14:paraId="4C49B6B9" w14:textId="77777777" w:rsidR="00A8221D" w:rsidRPr="00B55E3E" w:rsidRDefault="00A8221D" w:rsidP="00A8221D">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Need R</w:t>
      </w:r>
    </w:p>
    <w:p w14:paraId="42F3A49C" w14:textId="77777777" w:rsidR="00A8221D" w:rsidRPr="00B55E3E" w:rsidRDefault="00A8221D" w:rsidP="00A8221D">
      <w:pPr>
        <w:pStyle w:val="PL"/>
        <w:rPr>
          <w:color w:val="808080"/>
        </w:rPr>
      </w:pPr>
      <w:r w:rsidRPr="00B55E3E">
        <w:t xml:space="preserve">    measCycleSCell                      </w:t>
      </w:r>
      <w:r w:rsidRPr="00B55E3E">
        <w:rPr>
          <w:color w:val="993366"/>
        </w:rPr>
        <w:t>ENUMERATED</w:t>
      </w:r>
      <w:r w:rsidRPr="00B55E3E">
        <w:t xml:space="preserve"> {sf160, sf256, sf320, sf512, sf640, sf1024, sf1280}  </w:t>
      </w:r>
      <w:r w:rsidRPr="00B55E3E">
        <w:rPr>
          <w:color w:val="993366"/>
        </w:rPr>
        <w:t>OPTIONAL</w:t>
      </w:r>
      <w:r w:rsidRPr="00B55E3E">
        <w:t xml:space="preserve">    </w:t>
      </w:r>
      <w:r w:rsidRPr="00B55E3E">
        <w:rPr>
          <w:color w:val="808080"/>
        </w:rPr>
        <w:t>-- Need R</w:t>
      </w:r>
    </w:p>
    <w:p w14:paraId="17FEC081" w14:textId="77777777" w:rsidR="00A8221D" w:rsidRPr="00B55E3E" w:rsidRDefault="00A8221D" w:rsidP="00A8221D">
      <w:pPr>
        <w:pStyle w:val="PL"/>
      </w:pPr>
      <w:r w:rsidRPr="00B55E3E">
        <w:t xml:space="preserve">    ]],</w:t>
      </w:r>
    </w:p>
    <w:p w14:paraId="232BC173" w14:textId="77777777" w:rsidR="00A8221D" w:rsidRPr="00B55E3E" w:rsidRDefault="00A8221D" w:rsidP="00A8221D">
      <w:pPr>
        <w:pStyle w:val="PL"/>
      </w:pPr>
      <w:r w:rsidRPr="00B55E3E">
        <w:t xml:space="preserve">    [[</w:t>
      </w:r>
    </w:p>
    <w:p w14:paraId="60A90F2C" w14:textId="77777777" w:rsidR="00A8221D" w:rsidRPr="00B55E3E" w:rsidRDefault="00A8221D" w:rsidP="00A8221D">
      <w:pPr>
        <w:pStyle w:val="PL"/>
        <w:rPr>
          <w:color w:val="808080"/>
        </w:rPr>
      </w:pPr>
      <w:r w:rsidRPr="00B55E3E">
        <w:t xml:space="preserve">    smtc3list-r16                       SSB-MTC3List-r16                                                </w:t>
      </w:r>
      <w:r w:rsidRPr="00B55E3E">
        <w:rPr>
          <w:color w:val="993366"/>
        </w:rPr>
        <w:t>OPTIONAL</w:t>
      </w:r>
      <w:r w:rsidRPr="00B55E3E">
        <w:t xml:space="preserve">,   </w:t>
      </w:r>
      <w:r w:rsidRPr="00B55E3E">
        <w:rPr>
          <w:color w:val="808080"/>
        </w:rPr>
        <w:t>-- Need R</w:t>
      </w:r>
    </w:p>
    <w:p w14:paraId="50B8063E" w14:textId="77777777" w:rsidR="00A8221D" w:rsidRPr="00B55E3E" w:rsidRDefault="00A8221D" w:rsidP="00A8221D">
      <w:pPr>
        <w:pStyle w:val="PL"/>
        <w:rPr>
          <w:color w:val="808080"/>
        </w:rPr>
      </w:pPr>
      <w:r w:rsidRPr="00B55E3E">
        <w:t xml:space="preserve">    rmtc-Config-r16                     SetupRelease {RMTC-Config-r16}                                  </w:t>
      </w:r>
      <w:r w:rsidRPr="00B55E3E">
        <w:rPr>
          <w:color w:val="993366"/>
        </w:rPr>
        <w:t>OPTIONAL</w:t>
      </w:r>
      <w:r w:rsidRPr="00B55E3E">
        <w:t xml:space="preserve">,   </w:t>
      </w:r>
      <w:r w:rsidRPr="00B55E3E">
        <w:rPr>
          <w:color w:val="808080"/>
        </w:rPr>
        <w:t>-- Need M</w:t>
      </w:r>
    </w:p>
    <w:p w14:paraId="3ED44AA5" w14:textId="77777777" w:rsidR="00A8221D" w:rsidRPr="00B55E3E" w:rsidRDefault="00A8221D" w:rsidP="00A8221D">
      <w:pPr>
        <w:pStyle w:val="PL"/>
        <w:rPr>
          <w:color w:val="808080"/>
        </w:rPr>
      </w:pPr>
      <w:r w:rsidRPr="00B55E3E">
        <w:t xml:space="preserve">    t312-r16                            SetupRelease { T312-r16 }                                       </w:t>
      </w:r>
      <w:r w:rsidRPr="00B55E3E">
        <w:rPr>
          <w:color w:val="993366"/>
        </w:rPr>
        <w:t>OPTIONAL</w:t>
      </w:r>
      <w:r w:rsidRPr="00B55E3E">
        <w:t xml:space="preserve">    </w:t>
      </w:r>
      <w:r w:rsidRPr="00B55E3E">
        <w:rPr>
          <w:color w:val="808080"/>
        </w:rPr>
        <w:t>-- Need M</w:t>
      </w:r>
    </w:p>
    <w:p w14:paraId="714078C6" w14:textId="77777777" w:rsidR="00A8221D" w:rsidRPr="00B55E3E" w:rsidRDefault="00A8221D" w:rsidP="00A8221D">
      <w:pPr>
        <w:pStyle w:val="PL"/>
      </w:pPr>
      <w:r w:rsidRPr="00B55E3E">
        <w:t xml:space="preserve">    ]],</w:t>
      </w:r>
    </w:p>
    <w:p w14:paraId="51664628" w14:textId="77777777" w:rsidR="00A8221D" w:rsidRPr="00B55E3E" w:rsidRDefault="00A8221D" w:rsidP="00A8221D">
      <w:pPr>
        <w:pStyle w:val="PL"/>
      </w:pPr>
      <w:r w:rsidRPr="00B55E3E">
        <w:t xml:space="preserve">    [[</w:t>
      </w:r>
    </w:p>
    <w:p w14:paraId="5B9E3AAE" w14:textId="77777777" w:rsidR="00A8221D" w:rsidRPr="00B55E3E" w:rsidRDefault="00A8221D" w:rsidP="00A8221D">
      <w:pPr>
        <w:pStyle w:val="PL"/>
        <w:rPr>
          <w:color w:val="808080"/>
        </w:rPr>
      </w:pPr>
      <w:r w:rsidRPr="00B55E3E">
        <w:t xml:space="preserve">    associatedMeasGapSSB-r17            MeasGapId-r17                                                   </w:t>
      </w:r>
      <w:r w:rsidRPr="00B55E3E">
        <w:rPr>
          <w:color w:val="993366"/>
        </w:rPr>
        <w:t>OPTIONAL</w:t>
      </w:r>
      <w:r w:rsidRPr="00B55E3E">
        <w:t xml:space="preserve">,   </w:t>
      </w:r>
      <w:r w:rsidRPr="00B55E3E">
        <w:rPr>
          <w:color w:val="808080"/>
        </w:rPr>
        <w:t>-- Need R</w:t>
      </w:r>
    </w:p>
    <w:p w14:paraId="603E105B" w14:textId="77777777" w:rsidR="00A8221D" w:rsidRPr="00B55E3E" w:rsidRDefault="00A8221D" w:rsidP="00A8221D">
      <w:pPr>
        <w:pStyle w:val="PL"/>
        <w:rPr>
          <w:color w:val="808080"/>
        </w:rPr>
      </w:pPr>
      <w:r w:rsidRPr="00B55E3E">
        <w:t xml:space="preserve">    associatedMeasGapCSIRS-r17          MeasGapId-r17                                                   </w:t>
      </w:r>
      <w:r w:rsidRPr="00B55E3E">
        <w:rPr>
          <w:color w:val="993366"/>
        </w:rPr>
        <w:t>OPTIONAL</w:t>
      </w:r>
      <w:r w:rsidRPr="00B55E3E">
        <w:t xml:space="preserve">,   </w:t>
      </w:r>
      <w:r w:rsidRPr="00B55E3E">
        <w:rPr>
          <w:color w:val="808080"/>
        </w:rPr>
        <w:t>-- Need R</w:t>
      </w:r>
    </w:p>
    <w:p w14:paraId="48066985" w14:textId="77777777" w:rsidR="00A8221D" w:rsidRPr="00B55E3E" w:rsidRDefault="00A8221D" w:rsidP="00A8221D">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390AF3D3" w14:textId="77777777" w:rsidR="00A8221D" w:rsidRPr="00B55E3E" w:rsidRDefault="00A8221D" w:rsidP="00A8221D">
      <w:pPr>
        <w:pStyle w:val="PL"/>
      </w:pPr>
      <w:r w:rsidRPr="00B55E3E">
        <w:t xml:space="preserve">    measCyclePSCell-r17                 </w:t>
      </w:r>
      <w:r w:rsidRPr="00B55E3E">
        <w:rPr>
          <w:color w:val="993366"/>
        </w:rPr>
        <w:t>ENUMERATED</w:t>
      </w:r>
      <w:r w:rsidRPr="00B55E3E">
        <w:t xml:space="preserve"> {ms160, ms256, ms320, ms512, ms640, ms1024, ms1280, spare1}</w:t>
      </w:r>
    </w:p>
    <w:p w14:paraId="7438BDB1"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Cond SCG</w:t>
      </w:r>
    </w:p>
    <w:p w14:paraId="3FD2198D" w14:textId="77777777" w:rsidR="00A8221D" w:rsidRPr="00B55E3E" w:rsidRDefault="00A8221D" w:rsidP="00A8221D">
      <w:pPr>
        <w:pStyle w:val="PL"/>
        <w:rPr>
          <w:color w:val="808080"/>
        </w:rPr>
      </w:pPr>
      <w:r w:rsidRPr="00B55E3E">
        <w:t xml:space="preserve">    cellsToAddModListExt-v1710          CellsToAddModListExt-v1710                                      </w:t>
      </w:r>
      <w:r w:rsidRPr="00B55E3E">
        <w:rPr>
          <w:color w:val="993366"/>
        </w:rPr>
        <w:t>OPTIONAL</w:t>
      </w:r>
      <w:r w:rsidRPr="00B55E3E">
        <w:t xml:space="preserve">    </w:t>
      </w:r>
      <w:r w:rsidRPr="00B55E3E">
        <w:rPr>
          <w:color w:val="808080"/>
        </w:rPr>
        <w:t>-- Need N</w:t>
      </w:r>
    </w:p>
    <w:p w14:paraId="7A2AFF93" w14:textId="77777777" w:rsidR="00A8221D" w:rsidRPr="00B55E3E" w:rsidRDefault="00A8221D" w:rsidP="00A8221D">
      <w:pPr>
        <w:pStyle w:val="PL"/>
      </w:pPr>
      <w:r w:rsidRPr="00B55E3E">
        <w:t xml:space="preserve">   ]],</w:t>
      </w:r>
    </w:p>
    <w:p w14:paraId="5E9BA3EF" w14:textId="77777777" w:rsidR="00A8221D" w:rsidRPr="00B55E3E" w:rsidRDefault="00A8221D" w:rsidP="00A8221D">
      <w:pPr>
        <w:pStyle w:val="PL"/>
      </w:pPr>
      <w:r w:rsidRPr="00B55E3E">
        <w:t xml:space="preserve">   [[</w:t>
      </w:r>
    </w:p>
    <w:p w14:paraId="13ECF9A5" w14:textId="77777777" w:rsidR="00A8221D" w:rsidRPr="00B55E3E" w:rsidRDefault="00A8221D" w:rsidP="00A8221D">
      <w:pPr>
        <w:pStyle w:val="PL"/>
        <w:rPr>
          <w:color w:val="808080"/>
        </w:rPr>
      </w:pPr>
      <w:r w:rsidRPr="00B55E3E">
        <w:t xml:space="preserve">    associatedMeasGapSSB2-v1720         MeasGapId-r17                                               </w:t>
      </w:r>
      <w:r w:rsidRPr="00B55E3E">
        <w:rPr>
          <w:color w:val="993366"/>
        </w:rPr>
        <w:t>OPTIONAL</w:t>
      </w:r>
      <w:r w:rsidRPr="00B55E3E">
        <w:t xml:space="preserve">, </w:t>
      </w:r>
      <w:r w:rsidRPr="00B55E3E">
        <w:rPr>
          <w:color w:val="808080"/>
        </w:rPr>
        <w:t>-- Cond AssociatedGapSSB</w:t>
      </w:r>
    </w:p>
    <w:p w14:paraId="0531DF0D" w14:textId="77777777" w:rsidR="00A8221D" w:rsidRPr="00B55E3E" w:rsidRDefault="00A8221D" w:rsidP="00A8221D">
      <w:pPr>
        <w:pStyle w:val="PL"/>
        <w:rPr>
          <w:color w:val="808080"/>
        </w:rPr>
      </w:pPr>
      <w:r w:rsidRPr="00B55E3E">
        <w:t xml:space="preserve">    associatedMeasGapCSIRS2-v1720       MeasGapId-r17                                               </w:t>
      </w:r>
      <w:r w:rsidRPr="00B55E3E">
        <w:rPr>
          <w:color w:val="993366"/>
        </w:rPr>
        <w:t>OPTIONAL</w:t>
      </w:r>
      <w:r w:rsidRPr="00B55E3E">
        <w:t xml:space="preserve">  </w:t>
      </w:r>
      <w:r w:rsidRPr="00B55E3E">
        <w:rPr>
          <w:color w:val="808080"/>
        </w:rPr>
        <w:t>-- Cond AssociatedGapCSIRS</w:t>
      </w:r>
    </w:p>
    <w:p w14:paraId="65469A5C" w14:textId="77777777" w:rsidR="00A8221D" w:rsidRPr="00B55E3E" w:rsidRDefault="00A8221D" w:rsidP="00A8221D">
      <w:pPr>
        <w:pStyle w:val="PL"/>
      </w:pPr>
      <w:r w:rsidRPr="00B55E3E">
        <w:t xml:space="preserve">   ]]</w:t>
      </w:r>
    </w:p>
    <w:p w14:paraId="609CB4CE" w14:textId="77777777" w:rsidR="00A8221D" w:rsidRPr="00B55E3E" w:rsidRDefault="00A8221D" w:rsidP="00A8221D">
      <w:pPr>
        <w:pStyle w:val="PL"/>
      </w:pPr>
      <w:r w:rsidRPr="00B55E3E">
        <w:t>}</w:t>
      </w:r>
    </w:p>
    <w:p w14:paraId="76D12690" w14:textId="77777777" w:rsidR="00A8221D" w:rsidRPr="00B55E3E" w:rsidRDefault="00A8221D" w:rsidP="00A8221D">
      <w:pPr>
        <w:pStyle w:val="PL"/>
      </w:pPr>
    </w:p>
    <w:p w14:paraId="50C15973" w14:textId="77777777" w:rsidR="00A8221D" w:rsidRPr="00B55E3E" w:rsidRDefault="00A8221D" w:rsidP="00A8221D">
      <w:pPr>
        <w:pStyle w:val="PL"/>
      </w:pPr>
      <w:r w:rsidRPr="00B55E3E">
        <w:t xml:space="preserve">SSB-MTC3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SB-MTC3-r16</w:t>
      </w:r>
    </w:p>
    <w:p w14:paraId="2491636D" w14:textId="77777777" w:rsidR="00A8221D" w:rsidRPr="00B55E3E" w:rsidRDefault="00A8221D" w:rsidP="00A8221D">
      <w:pPr>
        <w:pStyle w:val="PL"/>
      </w:pPr>
    </w:p>
    <w:p w14:paraId="78A00D7C" w14:textId="77777777" w:rsidR="00A8221D" w:rsidRPr="00B55E3E" w:rsidRDefault="00A8221D" w:rsidP="00A8221D">
      <w:pPr>
        <w:pStyle w:val="PL"/>
      </w:pPr>
      <w:r w:rsidRPr="00B55E3E">
        <w:t xml:space="preserve">SSB-MTC4List-r17::=                 </w:t>
      </w:r>
      <w:r w:rsidRPr="00B55E3E">
        <w:rPr>
          <w:color w:val="993366"/>
        </w:rPr>
        <w:t>SEQUENCE</w:t>
      </w:r>
      <w:r w:rsidRPr="00B55E3E">
        <w:t xml:space="preserve"> (</w:t>
      </w:r>
      <w:r w:rsidRPr="00B55E3E">
        <w:rPr>
          <w:color w:val="993366"/>
        </w:rPr>
        <w:t>SIZE</w:t>
      </w:r>
      <w:r w:rsidRPr="00B55E3E">
        <w:t>(1..3))</w:t>
      </w:r>
      <w:r w:rsidRPr="00B55E3E">
        <w:rPr>
          <w:color w:val="993366"/>
        </w:rPr>
        <w:t xml:space="preserve"> OF</w:t>
      </w:r>
      <w:r w:rsidRPr="00B55E3E">
        <w:t xml:space="preserve"> SSB-MTC4-r17</w:t>
      </w:r>
    </w:p>
    <w:p w14:paraId="2F32336D" w14:textId="77777777" w:rsidR="00A8221D" w:rsidRPr="00B55E3E" w:rsidRDefault="00A8221D" w:rsidP="00A8221D">
      <w:pPr>
        <w:pStyle w:val="PL"/>
      </w:pPr>
    </w:p>
    <w:p w14:paraId="33EBAD4C" w14:textId="77777777" w:rsidR="00A8221D" w:rsidRPr="00B55E3E" w:rsidRDefault="00A8221D" w:rsidP="00A8221D">
      <w:pPr>
        <w:pStyle w:val="PL"/>
      </w:pPr>
      <w:r w:rsidRPr="00B55E3E">
        <w:t xml:space="preserve">T312-r16 ::=                        </w:t>
      </w:r>
      <w:r w:rsidRPr="00B55E3E">
        <w:rPr>
          <w:color w:val="993366"/>
        </w:rPr>
        <w:t>ENUMERATED</w:t>
      </w:r>
      <w:r w:rsidRPr="00B55E3E">
        <w:t xml:space="preserve"> { ms0, ms50, ms100, ms200, ms300, ms400, ms500, ms1000}</w:t>
      </w:r>
    </w:p>
    <w:p w14:paraId="73640822" w14:textId="77777777" w:rsidR="00A8221D" w:rsidRPr="00B55E3E" w:rsidRDefault="00A8221D" w:rsidP="00A8221D">
      <w:pPr>
        <w:pStyle w:val="PL"/>
      </w:pPr>
    </w:p>
    <w:p w14:paraId="5F990426" w14:textId="77777777" w:rsidR="00A8221D" w:rsidRPr="00B55E3E" w:rsidRDefault="00A8221D" w:rsidP="00A8221D">
      <w:pPr>
        <w:pStyle w:val="PL"/>
      </w:pPr>
      <w:r w:rsidRPr="00B55E3E">
        <w:t xml:space="preserve">ReferenceSignalConfig::=            </w:t>
      </w:r>
      <w:r w:rsidRPr="00B55E3E">
        <w:rPr>
          <w:color w:val="993366"/>
        </w:rPr>
        <w:t>SEQUENCE</w:t>
      </w:r>
      <w:r w:rsidRPr="00B55E3E">
        <w:t xml:space="preserve"> {</w:t>
      </w:r>
    </w:p>
    <w:p w14:paraId="0C411321" w14:textId="77777777" w:rsidR="00A8221D" w:rsidRPr="00B55E3E" w:rsidRDefault="00A8221D" w:rsidP="00A8221D">
      <w:pPr>
        <w:pStyle w:val="PL"/>
        <w:rPr>
          <w:color w:val="808080"/>
        </w:rPr>
      </w:pPr>
      <w:r w:rsidRPr="00B55E3E">
        <w:t xml:space="preserve">    ssb-ConfigMobility                  SSB-ConfigMobility                                              </w:t>
      </w:r>
      <w:r w:rsidRPr="00B55E3E">
        <w:rPr>
          <w:color w:val="993366"/>
        </w:rPr>
        <w:t>OPTIONAL</w:t>
      </w:r>
      <w:r w:rsidRPr="00B55E3E">
        <w:t xml:space="preserve">,   </w:t>
      </w:r>
      <w:r w:rsidRPr="00B55E3E">
        <w:rPr>
          <w:color w:val="808080"/>
        </w:rPr>
        <w:t>-- Need M</w:t>
      </w:r>
    </w:p>
    <w:p w14:paraId="37878CFD" w14:textId="77777777" w:rsidR="00A8221D" w:rsidRPr="00B55E3E" w:rsidRDefault="00A8221D" w:rsidP="00A8221D">
      <w:pPr>
        <w:pStyle w:val="PL"/>
        <w:rPr>
          <w:color w:val="808080"/>
        </w:rPr>
      </w:pPr>
      <w:r w:rsidRPr="00B55E3E">
        <w:t xml:space="preserve">    csi-rs-ResourceConfigMobility       SetupRelease { CSI-RS-ResourceConfigMobility }                  </w:t>
      </w:r>
      <w:r w:rsidRPr="00B55E3E">
        <w:rPr>
          <w:color w:val="993366"/>
        </w:rPr>
        <w:t>OPTIONAL</w:t>
      </w:r>
      <w:r w:rsidRPr="00B55E3E">
        <w:t xml:space="preserve">    </w:t>
      </w:r>
      <w:r w:rsidRPr="00B55E3E">
        <w:rPr>
          <w:color w:val="808080"/>
        </w:rPr>
        <w:t>-- Need M</w:t>
      </w:r>
    </w:p>
    <w:p w14:paraId="6638A1FF" w14:textId="77777777" w:rsidR="00A8221D" w:rsidRPr="00B55E3E" w:rsidRDefault="00A8221D" w:rsidP="00A8221D">
      <w:pPr>
        <w:pStyle w:val="PL"/>
      </w:pPr>
      <w:r w:rsidRPr="00B55E3E">
        <w:t>}</w:t>
      </w:r>
    </w:p>
    <w:p w14:paraId="25AB968B" w14:textId="77777777" w:rsidR="00A8221D" w:rsidRPr="00B55E3E" w:rsidRDefault="00A8221D" w:rsidP="00A8221D">
      <w:pPr>
        <w:pStyle w:val="PL"/>
      </w:pPr>
    </w:p>
    <w:p w14:paraId="42BB2358" w14:textId="77777777" w:rsidR="00A8221D" w:rsidRPr="00B55E3E" w:rsidRDefault="00A8221D" w:rsidP="00A8221D">
      <w:pPr>
        <w:pStyle w:val="PL"/>
      </w:pPr>
      <w:r w:rsidRPr="00B55E3E">
        <w:t xml:space="preserve">SSB-ConfigMobility::=               </w:t>
      </w:r>
      <w:r w:rsidRPr="00B55E3E">
        <w:rPr>
          <w:color w:val="993366"/>
        </w:rPr>
        <w:t>SEQUENCE</w:t>
      </w:r>
      <w:r w:rsidRPr="00B55E3E">
        <w:t xml:space="preserve"> {</w:t>
      </w:r>
    </w:p>
    <w:p w14:paraId="2047C06F" w14:textId="77777777" w:rsidR="00A8221D" w:rsidRPr="00B55E3E" w:rsidRDefault="00A8221D" w:rsidP="00A8221D">
      <w:pPr>
        <w:pStyle w:val="PL"/>
        <w:rPr>
          <w:color w:val="808080"/>
        </w:rPr>
      </w:pPr>
      <w:r w:rsidRPr="00B55E3E">
        <w:t xml:space="preserve">    ssb-ToMeasure                       SetupRelease { SSB-ToMeasure }                                  </w:t>
      </w:r>
      <w:r w:rsidRPr="00B55E3E">
        <w:rPr>
          <w:color w:val="993366"/>
        </w:rPr>
        <w:t>OPTIONAL</w:t>
      </w:r>
      <w:r w:rsidRPr="00B55E3E">
        <w:t xml:space="preserve">,   </w:t>
      </w:r>
      <w:r w:rsidRPr="00B55E3E">
        <w:rPr>
          <w:color w:val="808080"/>
        </w:rPr>
        <w:t>-- Need M</w:t>
      </w:r>
    </w:p>
    <w:p w14:paraId="7BAE3784" w14:textId="77777777" w:rsidR="00A8221D" w:rsidRPr="00B55E3E" w:rsidRDefault="00A8221D" w:rsidP="00A8221D">
      <w:pPr>
        <w:pStyle w:val="PL"/>
      </w:pPr>
      <w:r w:rsidRPr="00B55E3E">
        <w:t xml:space="preserve">    deriveSSB-IndexFromCell             </w:t>
      </w:r>
      <w:r w:rsidRPr="00B55E3E">
        <w:rPr>
          <w:color w:val="993366"/>
        </w:rPr>
        <w:t>BOOLEAN</w:t>
      </w:r>
      <w:r w:rsidRPr="00B55E3E">
        <w:t>,</w:t>
      </w:r>
    </w:p>
    <w:p w14:paraId="6594B0F2" w14:textId="77777777" w:rsidR="00A8221D" w:rsidRPr="00B55E3E" w:rsidRDefault="00A8221D" w:rsidP="00A8221D">
      <w:pPr>
        <w:pStyle w:val="PL"/>
        <w:rPr>
          <w:color w:val="808080"/>
        </w:rPr>
      </w:pPr>
      <w:r w:rsidRPr="00B55E3E">
        <w:t xml:space="preserve">    ss-RSSI-Measurement                 SS-RSSI-Measurement                                             </w:t>
      </w:r>
      <w:r w:rsidRPr="00B55E3E">
        <w:rPr>
          <w:color w:val="993366"/>
        </w:rPr>
        <w:t>OPTIONAL</w:t>
      </w:r>
      <w:r w:rsidRPr="00B55E3E">
        <w:t xml:space="preserve">,   </w:t>
      </w:r>
      <w:r w:rsidRPr="00B55E3E">
        <w:rPr>
          <w:color w:val="808080"/>
        </w:rPr>
        <w:t>-- Need M</w:t>
      </w:r>
    </w:p>
    <w:p w14:paraId="145526A2" w14:textId="77777777" w:rsidR="00A8221D" w:rsidRPr="00B55E3E" w:rsidRDefault="00A8221D" w:rsidP="00A8221D">
      <w:pPr>
        <w:pStyle w:val="PL"/>
      </w:pPr>
      <w:r w:rsidRPr="00B55E3E">
        <w:t xml:space="preserve">    ...,</w:t>
      </w:r>
    </w:p>
    <w:p w14:paraId="21B7CBDA" w14:textId="77777777" w:rsidR="00A8221D" w:rsidRPr="00B55E3E" w:rsidRDefault="00A8221D" w:rsidP="00A8221D">
      <w:pPr>
        <w:pStyle w:val="PL"/>
      </w:pPr>
      <w:r w:rsidRPr="00B55E3E">
        <w:t xml:space="preserve">    [[</w:t>
      </w:r>
    </w:p>
    <w:p w14:paraId="23142A1C" w14:textId="77777777" w:rsidR="00A8221D" w:rsidRPr="00B55E3E" w:rsidRDefault="00A8221D" w:rsidP="00A8221D">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57A04BB0" w14:textId="77777777" w:rsidR="00A8221D" w:rsidRPr="00B55E3E" w:rsidRDefault="00A8221D" w:rsidP="00A8221D">
      <w:pPr>
        <w:pStyle w:val="PL"/>
        <w:rPr>
          <w:color w:val="808080"/>
        </w:rPr>
      </w:pPr>
      <w:r w:rsidRPr="00B55E3E">
        <w:t xml:space="preserve">    ssb-PositionQCL-CellsToAddModList-r16   SSB-PositionQCL-CellsToAddModList-r16                       </w:t>
      </w:r>
      <w:r w:rsidRPr="00B55E3E">
        <w:rPr>
          <w:color w:val="993366"/>
        </w:rPr>
        <w:t>OPTIONAL</w:t>
      </w:r>
      <w:r w:rsidRPr="00B55E3E">
        <w:t xml:space="preserve">,   </w:t>
      </w:r>
      <w:r w:rsidRPr="00B55E3E">
        <w:rPr>
          <w:color w:val="808080"/>
        </w:rPr>
        <w:t>-- Need N</w:t>
      </w:r>
    </w:p>
    <w:p w14:paraId="3B847EC5" w14:textId="77777777" w:rsidR="00A8221D" w:rsidRPr="00B55E3E" w:rsidRDefault="00A8221D" w:rsidP="00A8221D">
      <w:pPr>
        <w:pStyle w:val="PL"/>
        <w:rPr>
          <w:color w:val="808080"/>
        </w:rPr>
      </w:pPr>
      <w:r w:rsidRPr="00B55E3E">
        <w:t xml:space="preserve">    ssb-PositionQCL-CellsToRemoveList-r16   PCI-List                                                    </w:t>
      </w:r>
      <w:r w:rsidRPr="00B55E3E">
        <w:rPr>
          <w:color w:val="993366"/>
        </w:rPr>
        <w:t>OPTIONAL</w:t>
      </w:r>
      <w:r w:rsidRPr="00B55E3E">
        <w:t xml:space="preserve">    </w:t>
      </w:r>
      <w:r w:rsidRPr="00B55E3E">
        <w:rPr>
          <w:color w:val="808080"/>
        </w:rPr>
        <w:t>-- Need N</w:t>
      </w:r>
    </w:p>
    <w:p w14:paraId="6500319E" w14:textId="77777777" w:rsidR="00A8221D" w:rsidRPr="00B55E3E" w:rsidRDefault="00A8221D" w:rsidP="00A8221D">
      <w:pPr>
        <w:pStyle w:val="PL"/>
      </w:pPr>
      <w:r w:rsidRPr="00B55E3E">
        <w:t xml:space="preserve">    ]],</w:t>
      </w:r>
    </w:p>
    <w:p w14:paraId="537C635F" w14:textId="77777777" w:rsidR="00A8221D" w:rsidRPr="00B55E3E" w:rsidRDefault="00A8221D" w:rsidP="00A8221D">
      <w:pPr>
        <w:pStyle w:val="PL"/>
      </w:pPr>
      <w:r w:rsidRPr="00B55E3E">
        <w:t xml:space="preserve">    [[</w:t>
      </w:r>
    </w:p>
    <w:p w14:paraId="65FD1FB5" w14:textId="77777777" w:rsidR="00A8221D" w:rsidRPr="00B55E3E" w:rsidRDefault="00A8221D" w:rsidP="00A8221D">
      <w:pPr>
        <w:pStyle w:val="PL"/>
        <w:rPr>
          <w:color w:val="808080"/>
        </w:rPr>
      </w:pPr>
      <w:r w:rsidRPr="00B55E3E">
        <w:t xml:space="preserve">    deriveSSB-IndexFromCellInter-r17    ServCellIndex                                                   </w:t>
      </w:r>
      <w:r w:rsidRPr="00B55E3E">
        <w:rPr>
          <w:color w:val="993366"/>
        </w:rPr>
        <w:t>OPTIONAL</w:t>
      </w:r>
      <w:r w:rsidRPr="00B55E3E">
        <w:t xml:space="preserve">,   </w:t>
      </w:r>
      <w:r w:rsidRPr="00B55E3E">
        <w:rPr>
          <w:color w:val="808080"/>
        </w:rPr>
        <w:t>-- Need R</w:t>
      </w:r>
    </w:p>
    <w:p w14:paraId="3AB647AF" w14:textId="77777777" w:rsidR="00A8221D" w:rsidRPr="00B55E3E" w:rsidRDefault="00A8221D" w:rsidP="00A8221D">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7DE8D1BF" w14:textId="77777777" w:rsidR="00A8221D" w:rsidRPr="00B55E3E" w:rsidRDefault="00A8221D" w:rsidP="00A8221D">
      <w:pPr>
        <w:pStyle w:val="PL"/>
        <w:rPr>
          <w:color w:val="808080"/>
        </w:rPr>
      </w:pPr>
      <w:r w:rsidRPr="00B55E3E">
        <w:t xml:space="preserve">    ssb-PositionQCL-Cells-r17           SetupRelease {SSB-PositionQCL-CellList-r17}                     </w:t>
      </w:r>
      <w:r w:rsidRPr="00B55E3E">
        <w:rPr>
          <w:color w:val="993366"/>
        </w:rPr>
        <w:t>OPTIONAL</w:t>
      </w:r>
      <w:r w:rsidRPr="00B55E3E">
        <w:t xml:space="preserve">    </w:t>
      </w:r>
      <w:r w:rsidRPr="00B55E3E">
        <w:rPr>
          <w:color w:val="808080"/>
        </w:rPr>
        <w:t>-- Need M</w:t>
      </w:r>
    </w:p>
    <w:p w14:paraId="67C39009" w14:textId="77777777" w:rsidR="00A8221D" w:rsidRPr="00B55E3E" w:rsidRDefault="00A8221D" w:rsidP="00A8221D">
      <w:pPr>
        <w:pStyle w:val="PL"/>
      </w:pPr>
      <w:r w:rsidRPr="00B55E3E">
        <w:t xml:space="preserve">    ]]</w:t>
      </w:r>
    </w:p>
    <w:p w14:paraId="547988A7" w14:textId="77777777" w:rsidR="00A8221D" w:rsidRPr="00B55E3E" w:rsidRDefault="00A8221D" w:rsidP="00A8221D">
      <w:pPr>
        <w:pStyle w:val="PL"/>
      </w:pPr>
      <w:r w:rsidRPr="00B55E3E">
        <w:t>}</w:t>
      </w:r>
    </w:p>
    <w:p w14:paraId="557C5146" w14:textId="77777777" w:rsidR="00A8221D" w:rsidRPr="00B55E3E" w:rsidRDefault="00A8221D" w:rsidP="00A8221D">
      <w:pPr>
        <w:pStyle w:val="PL"/>
      </w:pPr>
    </w:p>
    <w:p w14:paraId="1D46C5C5" w14:textId="77777777" w:rsidR="00A8221D" w:rsidRPr="00B55E3E" w:rsidRDefault="00A8221D" w:rsidP="00A8221D">
      <w:pPr>
        <w:pStyle w:val="PL"/>
      </w:pPr>
      <w:r w:rsidRPr="00B55E3E">
        <w:t xml:space="preserve">Q-OffsetRangeList ::=               </w:t>
      </w:r>
      <w:r w:rsidRPr="00B55E3E">
        <w:rPr>
          <w:color w:val="993366"/>
        </w:rPr>
        <w:t>SEQUENCE</w:t>
      </w:r>
      <w:r w:rsidRPr="00B55E3E">
        <w:t xml:space="preserve"> {</w:t>
      </w:r>
    </w:p>
    <w:p w14:paraId="3F1DDA27" w14:textId="77777777" w:rsidR="00A8221D" w:rsidRPr="00B55E3E" w:rsidRDefault="00A8221D" w:rsidP="00A8221D">
      <w:pPr>
        <w:pStyle w:val="PL"/>
      </w:pPr>
      <w:r w:rsidRPr="00B55E3E">
        <w:t xml:space="preserve">    rsrpOffsetSSB                       Q-OffsetRange               DEFAULT dB0,</w:t>
      </w:r>
    </w:p>
    <w:p w14:paraId="7746DDDC" w14:textId="77777777" w:rsidR="00A8221D" w:rsidRPr="00B55E3E" w:rsidRDefault="00A8221D" w:rsidP="00A8221D">
      <w:pPr>
        <w:pStyle w:val="PL"/>
      </w:pPr>
      <w:r w:rsidRPr="00B55E3E">
        <w:t xml:space="preserve">    rsrqOffsetSSB                       Q-OffsetRange               DEFAULT dB0,</w:t>
      </w:r>
    </w:p>
    <w:p w14:paraId="74BA3D00" w14:textId="77777777" w:rsidR="00A8221D" w:rsidRPr="00B55E3E" w:rsidRDefault="00A8221D" w:rsidP="00A8221D">
      <w:pPr>
        <w:pStyle w:val="PL"/>
      </w:pPr>
      <w:r w:rsidRPr="00B55E3E">
        <w:t xml:space="preserve">    sinrOffsetSSB                       Q-OffsetRange               DEFAULT dB0,</w:t>
      </w:r>
    </w:p>
    <w:p w14:paraId="27C32169" w14:textId="77777777" w:rsidR="00A8221D" w:rsidRPr="00B55E3E" w:rsidRDefault="00A8221D" w:rsidP="00A8221D">
      <w:pPr>
        <w:pStyle w:val="PL"/>
      </w:pPr>
      <w:r w:rsidRPr="00B55E3E">
        <w:t xml:space="preserve">    rsrpOffsetCSI-RS                    Q-OffsetRange               DEFAULT dB0,</w:t>
      </w:r>
    </w:p>
    <w:p w14:paraId="03E58F17" w14:textId="77777777" w:rsidR="00A8221D" w:rsidRPr="00B55E3E" w:rsidRDefault="00A8221D" w:rsidP="00A8221D">
      <w:pPr>
        <w:pStyle w:val="PL"/>
      </w:pPr>
      <w:r w:rsidRPr="00B55E3E">
        <w:t xml:space="preserve">    rsrqOffsetCSI-RS                    Q-OffsetRange               DEFAULT dB0,</w:t>
      </w:r>
    </w:p>
    <w:p w14:paraId="18AF25F2" w14:textId="77777777" w:rsidR="00A8221D" w:rsidRPr="00B55E3E" w:rsidRDefault="00A8221D" w:rsidP="00A8221D">
      <w:pPr>
        <w:pStyle w:val="PL"/>
      </w:pPr>
      <w:r w:rsidRPr="00B55E3E">
        <w:t xml:space="preserve">    sinrOffsetCSI-RS                    Q-OffsetRange               DEFAULT dB0</w:t>
      </w:r>
    </w:p>
    <w:p w14:paraId="124F7E6C" w14:textId="77777777" w:rsidR="00A8221D" w:rsidRPr="00B55E3E" w:rsidRDefault="00A8221D" w:rsidP="00A8221D">
      <w:pPr>
        <w:pStyle w:val="PL"/>
      </w:pPr>
      <w:r w:rsidRPr="00B55E3E">
        <w:t>}</w:t>
      </w:r>
    </w:p>
    <w:p w14:paraId="0EB1AFFB" w14:textId="77777777" w:rsidR="00A8221D" w:rsidRPr="00B55E3E" w:rsidRDefault="00A8221D" w:rsidP="00A8221D">
      <w:pPr>
        <w:pStyle w:val="PL"/>
      </w:pPr>
    </w:p>
    <w:p w14:paraId="51B8F33E" w14:textId="77777777" w:rsidR="00A8221D" w:rsidRPr="00B55E3E" w:rsidRDefault="00A8221D" w:rsidP="00A8221D">
      <w:pPr>
        <w:pStyle w:val="PL"/>
      </w:pPr>
    </w:p>
    <w:p w14:paraId="3F58812B" w14:textId="77777777" w:rsidR="00A8221D" w:rsidRPr="00B55E3E" w:rsidRDefault="00A8221D" w:rsidP="00A8221D">
      <w:pPr>
        <w:pStyle w:val="PL"/>
      </w:pPr>
      <w:r w:rsidRPr="00B55E3E">
        <w:t xml:space="preserve">ThresholdNR ::=                     </w:t>
      </w:r>
      <w:r w:rsidRPr="00B55E3E">
        <w:rPr>
          <w:color w:val="993366"/>
        </w:rPr>
        <w:t>SEQUENCE</w:t>
      </w:r>
      <w:r w:rsidRPr="00B55E3E">
        <w:t>{</w:t>
      </w:r>
    </w:p>
    <w:p w14:paraId="41601AD3" w14:textId="77777777" w:rsidR="00A8221D" w:rsidRPr="00B55E3E" w:rsidRDefault="00A8221D" w:rsidP="00A8221D">
      <w:pPr>
        <w:pStyle w:val="PL"/>
        <w:rPr>
          <w:color w:val="808080"/>
        </w:rPr>
      </w:pPr>
      <w:r w:rsidRPr="00B55E3E">
        <w:t xml:space="preserve">    thresholdRSRP                       RSRP-Range                                                      </w:t>
      </w:r>
      <w:r w:rsidRPr="00B55E3E">
        <w:rPr>
          <w:color w:val="993366"/>
        </w:rPr>
        <w:t>OPTIONAL</w:t>
      </w:r>
      <w:r w:rsidRPr="00B55E3E">
        <w:t xml:space="preserve">,   </w:t>
      </w:r>
      <w:r w:rsidRPr="00B55E3E">
        <w:rPr>
          <w:color w:val="808080"/>
        </w:rPr>
        <w:t>-- Need R</w:t>
      </w:r>
    </w:p>
    <w:p w14:paraId="1EF1E014" w14:textId="77777777" w:rsidR="00A8221D" w:rsidRPr="00B55E3E" w:rsidRDefault="00A8221D" w:rsidP="00A8221D">
      <w:pPr>
        <w:pStyle w:val="PL"/>
        <w:rPr>
          <w:color w:val="808080"/>
        </w:rPr>
      </w:pPr>
      <w:r w:rsidRPr="00B55E3E">
        <w:t xml:space="preserve">    thresholdRSRQ                       RSRQ-Range                                                      </w:t>
      </w:r>
      <w:r w:rsidRPr="00B55E3E">
        <w:rPr>
          <w:color w:val="993366"/>
        </w:rPr>
        <w:t>OPTIONAL</w:t>
      </w:r>
      <w:r w:rsidRPr="00B55E3E">
        <w:t xml:space="preserve">,   </w:t>
      </w:r>
      <w:r w:rsidRPr="00B55E3E">
        <w:rPr>
          <w:color w:val="808080"/>
        </w:rPr>
        <w:t>-- Need R</w:t>
      </w:r>
    </w:p>
    <w:p w14:paraId="402E276C" w14:textId="77777777" w:rsidR="00A8221D" w:rsidRPr="00B55E3E" w:rsidRDefault="00A8221D" w:rsidP="00A8221D">
      <w:pPr>
        <w:pStyle w:val="PL"/>
        <w:rPr>
          <w:color w:val="808080"/>
        </w:rPr>
      </w:pPr>
      <w:r w:rsidRPr="00B55E3E">
        <w:t xml:space="preserve">    thresholdSINR                       SINR-Range                                                      </w:t>
      </w:r>
      <w:r w:rsidRPr="00B55E3E">
        <w:rPr>
          <w:color w:val="993366"/>
        </w:rPr>
        <w:t>OPTIONAL</w:t>
      </w:r>
      <w:r w:rsidRPr="00B55E3E">
        <w:t xml:space="preserve">    </w:t>
      </w:r>
      <w:r w:rsidRPr="00B55E3E">
        <w:rPr>
          <w:color w:val="808080"/>
        </w:rPr>
        <w:t>-- Need R</w:t>
      </w:r>
    </w:p>
    <w:p w14:paraId="45AB3100" w14:textId="77777777" w:rsidR="00A8221D" w:rsidRPr="00B55E3E" w:rsidRDefault="00A8221D" w:rsidP="00A8221D">
      <w:pPr>
        <w:pStyle w:val="PL"/>
      </w:pPr>
      <w:r w:rsidRPr="00B55E3E">
        <w:t>}</w:t>
      </w:r>
    </w:p>
    <w:p w14:paraId="5383B3E0" w14:textId="77777777" w:rsidR="00A8221D" w:rsidRPr="00B55E3E" w:rsidRDefault="00A8221D" w:rsidP="00A8221D">
      <w:pPr>
        <w:pStyle w:val="PL"/>
      </w:pPr>
    </w:p>
    <w:p w14:paraId="7E988145" w14:textId="77777777" w:rsidR="00A8221D" w:rsidRPr="00B55E3E" w:rsidRDefault="00A8221D" w:rsidP="00A8221D">
      <w:pPr>
        <w:pStyle w:val="PL"/>
      </w:pPr>
      <w:r w:rsidRPr="00B55E3E">
        <w:t xml:space="preserve">CellsToAddMo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w:t>
      </w:r>
    </w:p>
    <w:p w14:paraId="3BA43FA9" w14:textId="77777777" w:rsidR="00A8221D" w:rsidRPr="00B55E3E" w:rsidRDefault="00A8221D" w:rsidP="00A8221D">
      <w:pPr>
        <w:pStyle w:val="PL"/>
      </w:pPr>
    </w:p>
    <w:p w14:paraId="272AF928" w14:textId="77777777" w:rsidR="00A8221D" w:rsidRPr="00B55E3E" w:rsidRDefault="00A8221D" w:rsidP="00A8221D">
      <w:pPr>
        <w:pStyle w:val="PL"/>
      </w:pPr>
      <w:r w:rsidRPr="00B55E3E">
        <w:t xml:space="preserve">CellsToAddModListExt-v1710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Ext-v1710</w:t>
      </w:r>
    </w:p>
    <w:p w14:paraId="36A5474D" w14:textId="77777777" w:rsidR="00A8221D" w:rsidRPr="00B55E3E" w:rsidRDefault="00A8221D" w:rsidP="00A8221D">
      <w:pPr>
        <w:pStyle w:val="PL"/>
      </w:pPr>
    </w:p>
    <w:p w14:paraId="7DAD31A8" w14:textId="77777777" w:rsidR="00A8221D" w:rsidRPr="00B55E3E" w:rsidRDefault="00A8221D" w:rsidP="00A8221D">
      <w:pPr>
        <w:pStyle w:val="PL"/>
      </w:pPr>
      <w:r w:rsidRPr="00B55E3E">
        <w:t xml:space="preserve">CellsToAddMod ::=                   </w:t>
      </w:r>
      <w:r w:rsidRPr="00B55E3E">
        <w:rPr>
          <w:color w:val="993366"/>
        </w:rPr>
        <w:t>SEQUENCE</w:t>
      </w:r>
      <w:r w:rsidRPr="00B55E3E">
        <w:t xml:space="preserve"> {</w:t>
      </w:r>
    </w:p>
    <w:p w14:paraId="7856EE51" w14:textId="77777777" w:rsidR="00A8221D" w:rsidRPr="00B55E3E" w:rsidRDefault="00A8221D" w:rsidP="00A8221D">
      <w:pPr>
        <w:pStyle w:val="PL"/>
      </w:pPr>
      <w:r w:rsidRPr="00B55E3E">
        <w:t xml:space="preserve">    physCellId                          PhysCellId,</w:t>
      </w:r>
    </w:p>
    <w:p w14:paraId="3A019608" w14:textId="77777777" w:rsidR="00A8221D" w:rsidRPr="00B55E3E" w:rsidRDefault="00A8221D" w:rsidP="00A8221D">
      <w:pPr>
        <w:pStyle w:val="PL"/>
      </w:pPr>
      <w:r w:rsidRPr="00B55E3E">
        <w:t xml:space="preserve">    cellIndividualOffset                Q-OffsetRangeList</w:t>
      </w:r>
    </w:p>
    <w:p w14:paraId="69E58D71" w14:textId="77777777" w:rsidR="00A8221D" w:rsidRPr="00B55E3E" w:rsidRDefault="00A8221D" w:rsidP="00A8221D">
      <w:pPr>
        <w:pStyle w:val="PL"/>
      </w:pPr>
      <w:r w:rsidRPr="00B55E3E">
        <w:lastRenderedPageBreak/>
        <w:t>}</w:t>
      </w:r>
    </w:p>
    <w:p w14:paraId="26700E68" w14:textId="77777777" w:rsidR="00A8221D" w:rsidRPr="00B55E3E" w:rsidRDefault="00A8221D" w:rsidP="00A8221D">
      <w:pPr>
        <w:pStyle w:val="PL"/>
      </w:pPr>
    </w:p>
    <w:p w14:paraId="33E563E7" w14:textId="77777777" w:rsidR="00A8221D" w:rsidRPr="00B55E3E" w:rsidRDefault="00A8221D" w:rsidP="00A8221D">
      <w:pPr>
        <w:pStyle w:val="PL"/>
      </w:pPr>
      <w:r w:rsidRPr="00B55E3E">
        <w:t xml:space="preserve">CellsToAddModExt-v1710 ::=          </w:t>
      </w:r>
      <w:r w:rsidRPr="00B55E3E">
        <w:rPr>
          <w:color w:val="993366"/>
        </w:rPr>
        <w:t>SEQUENCE</w:t>
      </w:r>
      <w:r w:rsidRPr="00B55E3E">
        <w:t xml:space="preserve"> {</w:t>
      </w:r>
    </w:p>
    <w:p w14:paraId="023670A2" w14:textId="77777777" w:rsidR="00A8221D" w:rsidRPr="00B55E3E" w:rsidRDefault="00A8221D" w:rsidP="00A8221D">
      <w:pPr>
        <w:pStyle w:val="PL"/>
        <w:rPr>
          <w:color w:val="808080"/>
        </w:rPr>
      </w:pPr>
      <w:r w:rsidRPr="00B55E3E">
        <w:t xml:space="preserve">    ntn-PolarizationD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7D8BB6E9" w14:textId="77777777" w:rsidR="00A8221D" w:rsidRPr="00B55E3E" w:rsidRDefault="00A8221D" w:rsidP="00A8221D">
      <w:pPr>
        <w:pStyle w:val="PL"/>
        <w:rPr>
          <w:color w:val="808080"/>
        </w:rPr>
      </w:pPr>
      <w:r w:rsidRPr="00B55E3E">
        <w:t xml:space="preserve">    ntn-PolarizationU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73F51476" w14:textId="77777777" w:rsidR="00A8221D" w:rsidRPr="00B55E3E" w:rsidRDefault="00A8221D" w:rsidP="00A8221D">
      <w:pPr>
        <w:pStyle w:val="PL"/>
      </w:pPr>
      <w:r w:rsidRPr="00B55E3E">
        <w:t>}</w:t>
      </w:r>
    </w:p>
    <w:p w14:paraId="1C1EE18A" w14:textId="77777777" w:rsidR="00A8221D" w:rsidRPr="00B55E3E" w:rsidRDefault="00A8221D" w:rsidP="00A8221D">
      <w:pPr>
        <w:pStyle w:val="PL"/>
      </w:pPr>
    </w:p>
    <w:p w14:paraId="67BF298C" w14:textId="77777777" w:rsidR="00A8221D" w:rsidRPr="00B55E3E" w:rsidRDefault="00A8221D" w:rsidP="00A8221D">
      <w:pPr>
        <w:pStyle w:val="PL"/>
      </w:pPr>
      <w:r w:rsidRPr="00B55E3E">
        <w:t xml:space="preserve">RMTC-Config-r16 ::=                 </w:t>
      </w:r>
      <w:r w:rsidRPr="00B55E3E">
        <w:rPr>
          <w:color w:val="993366"/>
        </w:rPr>
        <w:t>SEQUENCE</w:t>
      </w:r>
      <w:r w:rsidRPr="00B55E3E">
        <w:t xml:space="preserve"> {</w:t>
      </w:r>
    </w:p>
    <w:p w14:paraId="2BA9C577" w14:textId="77777777" w:rsidR="00A8221D" w:rsidRPr="00B55E3E" w:rsidRDefault="00A8221D" w:rsidP="00A8221D">
      <w:pPr>
        <w:pStyle w:val="PL"/>
      </w:pPr>
      <w:r w:rsidRPr="00B55E3E">
        <w:t xml:space="preserve">    rmtc-Periodicity-r16                </w:t>
      </w:r>
      <w:r w:rsidRPr="00B55E3E">
        <w:rPr>
          <w:color w:val="993366"/>
        </w:rPr>
        <w:t>ENUMERATED</w:t>
      </w:r>
      <w:r w:rsidRPr="00B55E3E">
        <w:t xml:space="preserve"> {ms40, ms80, ms160, ms320, ms640},</w:t>
      </w:r>
    </w:p>
    <w:p w14:paraId="2B092566" w14:textId="77777777" w:rsidR="00A8221D" w:rsidRPr="00B55E3E" w:rsidRDefault="00A8221D" w:rsidP="00A8221D">
      <w:pPr>
        <w:pStyle w:val="PL"/>
        <w:rPr>
          <w:color w:val="808080"/>
        </w:rPr>
      </w:pPr>
      <w:r w:rsidRPr="00B55E3E">
        <w:t xml:space="preserve">    rmtc-SubframeOffset-r16             </w:t>
      </w:r>
      <w:r w:rsidRPr="00B55E3E">
        <w:rPr>
          <w:color w:val="993366"/>
        </w:rPr>
        <w:t>INTEGER</w:t>
      </w:r>
      <w:r w:rsidRPr="00B55E3E">
        <w:t xml:space="preserve">(0..639)                                                 </w:t>
      </w:r>
      <w:r w:rsidRPr="00B55E3E">
        <w:rPr>
          <w:color w:val="993366"/>
        </w:rPr>
        <w:t>OPTIONAL</w:t>
      </w:r>
      <w:r w:rsidRPr="00B55E3E">
        <w:t xml:space="preserve">,   </w:t>
      </w:r>
      <w:r w:rsidRPr="00B55E3E">
        <w:rPr>
          <w:color w:val="808080"/>
        </w:rPr>
        <w:t>-- Need M</w:t>
      </w:r>
    </w:p>
    <w:p w14:paraId="18EC7241" w14:textId="77777777" w:rsidR="00A8221D" w:rsidRPr="00B55E3E" w:rsidRDefault="00A8221D" w:rsidP="00A8221D">
      <w:pPr>
        <w:pStyle w:val="PL"/>
      </w:pPr>
      <w:r w:rsidRPr="00B55E3E">
        <w:t xml:space="preserve">    measDurationSymbols-r16             </w:t>
      </w:r>
      <w:r w:rsidRPr="00B55E3E">
        <w:rPr>
          <w:color w:val="993366"/>
        </w:rPr>
        <w:t>ENUMERATED</w:t>
      </w:r>
      <w:r w:rsidRPr="00B55E3E">
        <w:t xml:space="preserve"> {sym1, sym14or12, sym28or24, sym42or36, sym70or60},</w:t>
      </w:r>
    </w:p>
    <w:p w14:paraId="41E7E3EE" w14:textId="77777777" w:rsidR="00A8221D" w:rsidRPr="00B55E3E" w:rsidRDefault="00A8221D" w:rsidP="00A8221D">
      <w:pPr>
        <w:pStyle w:val="PL"/>
      </w:pPr>
      <w:r w:rsidRPr="00B55E3E">
        <w:t xml:space="preserve">    rmtc-Frequency-r16                  ARFCN-ValueNR,</w:t>
      </w:r>
    </w:p>
    <w:p w14:paraId="782003C4" w14:textId="77777777" w:rsidR="00A8221D" w:rsidRPr="00B55E3E" w:rsidRDefault="00A8221D" w:rsidP="00A8221D">
      <w:pPr>
        <w:pStyle w:val="PL"/>
      </w:pPr>
      <w:r w:rsidRPr="00B55E3E">
        <w:t xml:space="preserve">    ref-SCS-CP-r16                      </w:t>
      </w:r>
      <w:r w:rsidRPr="00B55E3E">
        <w:rPr>
          <w:color w:val="993366"/>
        </w:rPr>
        <w:t>ENUMERATED</w:t>
      </w:r>
      <w:r w:rsidRPr="00B55E3E">
        <w:t xml:space="preserve"> {kHz15, kHz30, kHz60-NCP, kHz60-ECP},</w:t>
      </w:r>
    </w:p>
    <w:p w14:paraId="7F3D5C07" w14:textId="77777777" w:rsidR="00A8221D" w:rsidRPr="00B55E3E" w:rsidRDefault="00A8221D" w:rsidP="00A8221D">
      <w:pPr>
        <w:pStyle w:val="PL"/>
      </w:pPr>
      <w:r w:rsidRPr="00B55E3E">
        <w:t xml:space="preserve">    ...,</w:t>
      </w:r>
    </w:p>
    <w:p w14:paraId="7000730C" w14:textId="77777777" w:rsidR="00A8221D" w:rsidRPr="00B55E3E" w:rsidRDefault="00A8221D" w:rsidP="00A8221D">
      <w:pPr>
        <w:pStyle w:val="PL"/>
      </w:pPr>
      <w:r w:rsidRPr="00B55E3E">
        <w:t xml:space="preserve">    [[</w:t>
      </w:r>
    </w:p>
    <w:p w14:paraId="5C4A92F6" w14:textId="77777777" w:rsidR="00A8221D" w:rsidRPr="00B55E3E" w:rsidRDefault="00A8221D" w:rsidP="00A8221D">
      <w:pPr>
        <w:pStyle w:val="PL"/>
        <w:rPr>
          <w:color w:val="808080"/>
        </w:rPr>
      </w:pPr>
      <w:r w:rsidRPr="00B55E3E">
        <w:t xml:space="preserve">    rmtc-Bandwidth-r17                  </w:t>
      </w:r>
      <w:r w:rsidRPr="00B55E3E">
        <w:rPr>
          <w:color w:val="993366"/>
        </w:rPr>
        <w:t>ENUMERATED</w:t>
      </w:r>
      <w:r w:rsidRPr="00B55E3E">
        <w:t xml:space="preserve"> {mhz100, mhz400, mhz800, mhz1600, mhz2000}           </w:t>
      </w:r>
      <w:r w:rsidRPr="00B55E3E">
        <w:rPr>
          <w:color w:val="993366"/>
        </w:rPr>
        <w:t>OPTIONAL</w:t>
      </w:r>
      <w:r w:rsidRPr="00B55E3E">
        <w:t xml:space="preserve">,   </w:t>
      </w:r>
      <w:r w:rsidRPr="00B55E3E">
        <w:rPr>
          <w:color w:val="808080"/>
        </w:rPr>
        <w:t>-- Need R</w:t>
      </w:r>
    </w:p>
    <w:p w14:paraId="33F4CE18" w14:textId="77777777" w:rsidR="00A8221D" w:rsidRPr="00B55E3E" w:rsidRDefault="00A8221D" w:rsidP="00A8221D">
      <w:pPr>
        <w:pStyle w:val="PL"/>
        <w:rPr>
          <w:color w:val="808080"/>
        </w:rPr>
      </w:pPr>
      <w:r w:rsidRPr="00B55E3E">
        <w:t xml:space="preserve">    measDurationSymbols-v1700           </w:t>
      </w:r>
      <w:r w:rsidRPr="00B55E3E">
        <w:rPr>
          <w:color w:val="993366"/>
        </w:rPr>
        <w:t>ENUMERATED</w:t>
      </w:r>
      <w:r w:rsidRPr="00B55E3E">
        <w:t xml:space="preserve"> {sym140, sym560, sym1120}                            </w:t>
      </w:r>
      <w:r w:rsidRPr="00B55E3E">
        <w:rPr>
          <w:color w:val="993366"/>
        </w:rPr>
        <w:t>OPTIONAL</w:t>
      </w:r>
      <w:r w:rsidRPr="00B55E3E">
        <w:t xml:space="preserve">,   </w:t>
      </w:r>
      <w:r w:rsidRPr="00B55E3E">
        <w:rPr>
          <w:color w:val="808080"/>
        </w:rPr>
        <w:t>-- Need R</w:t>
      </w:r>
    </w:p>
    <w:p w14:paraId="519349AE" w14:textId="77777777" w:rsidR="00A8221D" w:rsidRPr="00B55E3E" w:rsidRDefault="00A8221D" w:rsidP="00A8221D">
      <w:pPr>
        <w:pStyle w:val="PL"/>
        <w:rPr>
          <w:color w:val="808080"/>
        </w:rPr>
      </w:pPr>
      <w:r w:rsidRPr="00B55E3E">
        <w:t xml:space="preserve">    ref-SCS-CP-v1700                    </w:t>
      </w:r>
      <w:r w:rsidRPr="00B55E3E">
        <w:rPr>
          <w:color w:val="993366"/>
        </w:rPr>
        <w:t>ENUMERATED</w:t>
      </w:r>
      <w:r w:rsidRPr="00B55E3E">
        <w:t xml:space="preserve"> {kHz120, kHz480, kHz960}                             </w:t>
      </w:r>
      <w:r w:rsidRPr="00B55E3E">
        <w:rPr>
          <w:color w:val="993366"/>
        </w:rPr>
        <w:t>OPTIONAL</w:t>
      </w:r>
      <w:r w:rsidRPr="00B55E3E">
        <w:t xml:space="preserve">,   </w:t>
      </w:r>
      <w:r w:rsidRPr="00B55E3E">
        <w:rPr>
          <w:color w:val="808080"/>
        </w:rPr>
        <w:t>-- Need R</w:t>
      </w:r>
    </w:p>
    <w:p w14:paraId="1A7E85AF" w14:textId="77777777" w:rsidR="00A8221D" w:rsidRPr="00B55E3E" w:rsidRDefault="00A8221D" w:rsidP="00A8221D">
      <w:pPr>
        <w:pStyle w:val="PL"/>
      </w:pPr>
      <w:r w:rsidRPr="00B55E3E">
        <w:t xml:space="preserve">    tci-StateInfo-r17               </w:t>
      </w:r>
      <w:r w:rsidRPr="00B55E3E">
        <w:rPr>
          <w:color w:val="993366"/>
        </w:rPr>
        <w:t>SEQUENCE</w:t>
      </w:r>
      <w:r w:rsidRPr="00B55E3E">
        <w:t xml:space="preserve"> {</w:t>
      </w:r>
    </w:p>
    <w:p w14:paraId="02DB4C84" w14:textId="77777777" w:rsidR="00A8221D" w:rsidRPr="00B55E3E" w:rsidRDefault="00A8221D" w:rsidP="00A8221D">
      <w:pPr>
        <w:pStyle w:val="PL"/>
      </w:pPr>
      <w:r w:rsidRPr="00B55E3E">
        <w:t xml:space="preserve">        tci-StateId-r17                  TCI-StateId,</w:t>
      </w:r>
    </w:p>
    <w:p w14:paraId="32131170" w14:textId="77777777" w:rsidR="00A8221D" w:rsidRPr="00B55E3E" w:rsidRDefault="00A8221D" w:rsidP="00A8221D">
      <w:pPr>
        <w:pStyle w:val="PL"/>
        <w:rPr>
          <w:color w:val="808080"/>
        </w:rPr>
      </w:pPr>
      <w:r w:rsidRPr="00B55E3E">
        <w:t xml:space="preserve">        ref-ServCellId-r17               ServCellIndex                                                  </w:t>
      </w:r>
      <w:r w:rsidRPr="00B55E3E">
        <w:rPr>
          <w:color w:val="993366"/>
        </w:rPr>
        <w:t>OPTIONAL</w:t>
      </w:r>
      <w:r w:rsidRPr="00B55E3E">
        <w:t xml:space="preserve">   </w:t>
      </w:r>
      <w:r w:rsidRPr="00B55E3E">
        <w:rPr>
          <w:color w:val="808080"/>
        </w:rPr>
        <w:t>-- Need R</w:t>
      </w:r>
    </w:p>
    <w:p w14:paraId="2090B2FC"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A2F27FD" w14:textId="77777777" w:rsidR="00A8221D" w:rsidRPr="00B55E3E" w:rsidRDefault="00A8221D" w:rsidP="00A8221D">
      <w:pPr>
        <w:pStyle w:val="PL"/>
      </w:pPr>
      <w:r w:rsidRPr="00B55E3E">
        <w:t xml:space="preserve">    ]],</w:t>
      </w:r>
    </w:p>
    <w:p w14:paraId="2E1E08D3" w14:textId="77777777" w:rsidR="00A8221D" w:rsidRPr="00B55E3E" w:rsidRDefault="00A8221D" w:rsidP="00A8221D">
      <w:pPr>
        <w:pStyle w:val="PL"/>
      </w:pPr>
      <w:r w:rsidRPr="00B55E3E">
        <w:t xml:space="preserve">    [[</w:t>
      </w:r>
    </w:p>
    <w:p w14:paraId="5145606A" w14:textId="77777777" w:rsidR="00A8221D" w:rsidRPr="00B55E3E" w:rsidRDefault="00A8221D" w:rsidP="00A8221D">
      <w:pPr>
        <w:pStyle w:val="PL"/>
        <w:rPr>
          <w:color w:val="808080"/>
        </w:rPr>
      </w:pPr>
      <w:r w:rsidRPr="00B55E3E">
        <w:t xml:space="preserve">    ref-BWPId-r17                   BWP-Id                                                              </w:t>
      </w:r>
      <w:r w:rsidRPr="00B55E3E">
        <w:rPr>
          <w:color w:val="993366"/>
        </w:rPr>
        <w:t>OPTIONAL</w:t>
      </w:r>
      <w:r w:rsidRPr="00B55E3E">
        <w:t xml:space="preserve">   </w:t>
      </w:r>
      <w:r w:rsidRPr="00B55E3E">
        <w:rPr>
          <w:color w:val="808080"/>
        </w:rPr>
        <w:t>-- Need R</w:t>
      </w:r>
    </w:p>
    <w:p w14:paraId="6D90B392" w14:textId="77777777" w:rsidR="00A8221D" w:rsidRPr="00B55E3E" w:rsidRDefault="00A8221D" w:rsidP="00A8221D">
      <w:pPr>
        <w:pStyle w:val="PL"/>
      </w:pPr>
      <w:r w:rsidRPr="00B55E3E">
        <w:t xml:space="preserve">    ]]</w:t>
      </w:r>
    </w:p>
    <w:p w14:paraId="6345EBE9" w14:textId="77777777" w:rsidR="00A8221D" w:rsidRPr="00B55E3E" w:rsidRDefault="00A8221D" w:rsidP="00A8221D">
      <w:pPr>
        <w:pStyle w:val="PL"/>
      </w:pPr>
      <w:r w:rsidRPr="00B55E3E">
        <w:t>}</w:t>
      </w:r>
    </w:p>
    <w:p w14:paraId="0C783DDD" w14:textId="77777777" w:rsidR="00A8221D" w:rsidRPr="00B55E3E" w:rsidRDefault="00A8221D" w:rsidP="00A8221D">
      <w:pPr>
        <w:pStyle w:val="PL"/>
      </w:pPr>
    </w:p>
    <w:p w14:paraId="7BE9F031" w14:textId="77777777" w:rsidR="00A8221D" w:rsidRPr="00B55E3E" w:rsidRDefault="00A8221D" w:rsidP="00A8221D">
      <w:pPr>
        <w:pStyle w:val="PL"/>
      </w:pPr>
      <w:r w:rsidRPr="00B55E3E">
        <w:t xml:space="preserve">SSB-PositionQCL-CellsToAddModList-r16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sToAddMod-r16</w:t>
      </w:r>
    </w:p>
    <w:p w14:paraId="58B08EBF" w14:textId="77777777" w:rsidR="00A8221D" w:rsidRPr="00B55E3E" w:rsidRDefault="00A8221D" w:rsidP="00A8221D">
      <w:pPr>
        <w:pStyle w:val="PL"/>
      </w:pPr>
    </w:p>
    <w:p w14:paraId="08611479" w14:textId="77777777" w:rsidR="00A8221D" w:rsidRPr="00B55E3E" w:rsidRDefault="00A8221D" w:rsidP="00A8221D">
      <w:pPr>
        <w:pStyle w:val="PL"/>
      </w:pPr>
      <w:r w:rsidRPr="00B55E3E">
        <w:t xml:space="preserve">SSB-PositionQCL-CellsToAddMod-r16 ::= </w:t>
      </w:r>
      <w:r w:rsidRPr="00B55E3E">
        <w:rPr>
          <w:color w:val="993366"/>
        </w:rPr>
        <w:t>SEQUENCE</w:t>
      </w:r>
      <w:r w:rsidRPr="00B55E3E">
        <w:t xml:space="preserve"> {</w:t>
      </w:r>
    </w:p>
    <w:p w14:paraId="0F5B2CB1" w14:textId="77777777" w:rsidR="00A8221D" w:rsidRPr="00B55E3E" w:rsidRDefault="00A8221D" w:rsidP="00A8221D">
      <w:pPr>
        <w:pStyle w:val="PL"/>
      </w:pPr>
      <w:r w:rsidRPr="00B55E3E">
        <w:t xml:space="preserve">    physCellId-r16                        PhysCellId,</w:t>
      </w:r>
    </w:p>
    <w:p w14:paraId="37CE47C3" w14:textId="77777777" w:rsidR="00A8221D" w:rsidRPr="00B55E3E" w:rsidRDefault="00A8221D" w:rsidP="00A8221D">
      <w:pPr>
        <w:pStyle w:val="PL"/>
      </w:pPr>
      <w:r w:rsidRPr="00B55E3E">
        <w:t xml:space="preserve">    ssb-PositionQCL-r16                   SSB-PositionQCL-Relation-r16</w:t>
      </w:r>
    </w:p>
    <w:p w14:paraId="7FA3C5EC" w14:textId="77777777" w:rsidR="00A8221D" w:rsidRPr="00B55E3E" w:rsidRDefault="00A8221D" w:rsidP="00A8221D">
      <w:pPr>
        <w:pStyle w:val="PL"/>
      </w:pPr>
      <w:r w:rsidRPr="00B55E3E">
        <w:t>}</w:t>
      </w:r>
    </w:p>
    <w:p w14:paraId="48ECF6E1" w14:textId="77777777" w:rsidR="00A8221D" w:rsidRPr="00B55E3E" w:rsidRDefault="00A8221D" w:rsidP="00A8221D">
      <w:pPr>
        <w:pStyle w:val="PL"/>
      </w:pPr>
    </w:p>
    <w:p w14:paraId="45C7F13A" w14:textId="77777777" w:rsidR="00A8221D" w:rsidRPr="00B55E3E" w:rsidRDefault="00A8221D" w:rsidP="00A8221D">
      <w:pPr>
        <w:pStyle w:val="PL"/>
      </w:pPr>
      <w:r w:rsidRPr="00B55E3E">
        <w:t xml:space="preserve">SSB-PositionQCL-CellList-r17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r17</w:t>
      </w:r>
    </w:p>
    <w:p w14:paraId="227E0F98" w14:textId="77777777" w:rsidR="00A8221D" w:rsidRPr="00B55E3E" w:rsidRDefault="00A8221D" w:rsidP="00A8221D">
      <w:pPr>
        <w:pStyle w:val="PL"/>
      </w:pPr>
    </w:p>
    <w:p w14:paraId="592905AC" w14:textId="77777777" w:rsidR="00A8221D" w:rsidRPr="00B55E3E" w:rsidRDefault="00A8221D" w:rsidP="00A8221D">
      <w:pPr>
        <w:pStyle w:val="PL"/>
      </w:pPr>
      <w:r w:rsidRPr="00B55E3E">
        <w:t xml:space="preserve">SSB-PositionQCL-Cell-r17         ::= </w:t>
      </w:r>
      <w:r w:rsidRPr="00B55E3E">
        <w:rPr>
          <w:color w:val="993366"/>
        </w:rPr>
        <w:t>SEQUENCE</w:t>
      </w:r>
      <w:r w:rsidRPr="00B55E3E">
        <w:t xml:space="preserve"> {</w:t>
      </w:r>
    </w:p>
    <w:p w14:paraId="15CB6DF4" w14:textId="77777777" w:rsidR="00A8221D" w:rsidRPr="00B55E3E" w:rsidRDefault="00A8221D" w:rsidP="00A8221D">
      <w:pPr>
        <w:pStyle w:val="PL"/>
      </w:pPr>
      <w:r w:rsidRPr="00B55E3E">
        <w:t xml:space="preserve">    physCellId-r17                        PhysCellId,</w:t>
      </w:r>
    </w:p>
    <w:p w14:paraId="3845F4A5" w14:textId="77777777" w:rsidR="00A8221D" w:rsidRPr="00B55E3E" w:rsidRDefault="00A8221D" w:rsidP="00A8221D">
      <w:pPr>
        <w:pStyle w:val="PL"/>
      </w:pPr>
      <w:r w:rsidRPr="00B55E3E">
        <w:t xml:space="preserve">    ssb-PositionQCL-r17                   SSB-PositionQCL-Relation-r17</w:t>
      </w:r>
    </w:p>
    <w:p w14:paraId="6EC730F6" w14:textId="77777777" w:rsidR="00A8221D" w:rsidRPr="00B55E3E" w:rsidRDefault="00A8221D" w:rsidP="00A8221D">
      <w:pPr>
        <w:pStyle w:val="PL"/>
      </w:pPr>
      <w:r w:rsidRPr="00B55E3E">
        <w:t>}</w:t>
      </w:r>
    </w:p>
    <w:p w14:paraId="6AAE3118" w14:textId="77777777" w:rsidR="00A8221D" w:rsidRPr="00B55E3E" w:rsidRDefault="00A8221D" w:rsidP="00A8221D">
      <w:pPr>
        <w:pStyle w:val="PL"/>
      </w:pPr>
    </w:p>
    <w:p w14:paraId="379E5CEE" w14:textId="77777777" w:rsidR="00A8221D" w:rsidRPr="00B55E3E" w:rsidRDefault="00A8221D" w:rsidP="00A8221D">
      <w:pPr>
        <w:pStyle w:val="PL"/>
        <w:rPr>
          <w:color w:val="808080"/>
        </w:rPr>
      </w:pPr>
      <w:r w:rsidRPr="00B55E3E">
        <w:rPr>
          <w:color w:val="808080"/>
        </w:rPr>
        <w:t>-- TAG-MEASOBJECTNR-STOP</w:t>
      </w:r>
    </w:p>
    <w:p w14:paraId="515FEFED" w14:textId="77777777" w:rsidR="00A8221D" w:rsidRPr="00B55E3E" w:rsidRDefault="00A8221D" w:rsidP="00A8221D">
      <w:pPr>
        <w:pStyle w:val="PL"/>
        <w:rPr>
          <w:color w:val="808080"/>
        </w:rPr>
      </w:pPr>
      <w:r w:rsidRPr="00B55E3E">
        <w:rPr>
          <w:color w:val="808080"/>
        </w:rPr>
        <w:t>-- ASN1STOP</w:t>
      </w:r>
    </w:p>
    <w:p w14:paraId="68842C4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BC28416"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31A400E1" w14:textId="77777777" w:rsidR="00A8221D" w:rsidRPr="00B55E3E" w:rsidRDefault="00A8221D" w:rsidP="00FB1467">
            <w:pPr>
              <w:pStyle w:val="TAH"/>
              <w:rPr>
                <w:szCs w:val="22"/>
                <w:lang w:eastAsia="sv-SE"/>
              </w:rPr>
            </w:pPr>
            <w:r w:rsidRPr="00B55E3E">
              <w:rPr>
                <w:i/>
                <w:szCs w:val="22"/>
                <w:lang w:eastAsia="sv-SE"/>
              </w:rPr>
              <w:lastRenderedPageBreak/>
              <w:t xml:space="preserve">CellsToAddMod </w:t>
            </w:r>
            <w:r w:rsidRPr="00B55E3E">
              <w:rPr>
                <w:szCs w:val="22"/>
                <w:lang w:eastAsia="sv-SE"/>
              </w:rPr>
              <w:t>field descriptions</w:t>
            </w:r>
          </w:p>
        </w:tc>
      </w:tr>
      <w:tr w:rsidR="00A8221D" w:rsidRPr="00B55E3E" w14:paraId="5E0F0ECF"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705243B7" w14:textId="77777777" w:rsidR="00A8221D" w:rsidRPr="00B55E3E" w:rsidRDefault="00A8221D" w:rsidP="00FB1467">
            <w:pPr>
              <w:pStyle w:val="TAL"/>
              <w:rPr>
                <w:b/>
                <w:i/>
                <w:szCs w:val="22"/>
                <w:lang w:eastAsia="sv-SE"/>
              </w:rPr>
            </w:pPr>
            <w:r w:rsidRPr="00B55E3E">
              <w:rPr>
                <w:b/>
                <w:i/>
                <w:szCs w:val="22"/>
                <w:lang w:eastAsia="sv-SE"/>
              </w:rPr>
              <w:t>cellIndividualOffset</w:t>
            </w:r>
          </w:p>
          <w:p w14:paraId="1EFCA9E9" w14:textId="77777777" w:rsidR="00A8221D" w:rsidRPr="00B55E3E" w:rsidRDefault="00A8221D" w:rsidP="00FB1467">
            <w:pPr>
              <w:pStyle w:val="TAL"/>
              <w:rPr>
                <w:szCs w:val="22"/>
                <w:lang w:eastAsia="sv-SE"/>
              </w:rPr>
            </w:pPr>
            <w:r w:rsidRPr="00B55E3E">
              <w:rPr>
                <w:szCs w:val="22"/>
                <w:lang w:eastAsia="sv-SE"/>
              </w:rPr>
              <w:t>Cell individual offsets applicable to a specific cell.</w:t>
            </w:r>
          </w:p>
        </w:tc>
      </w:tr>
      <w:tr w:rsidR="00A8221D" w:rsidRPr="00B55E3E" w14:paraId="6FF662D6"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02B7F9C3" w14:textId="77777777" w:rsidR="00A8221D" w:rsidRPr="00B55E3E" w:rsidRDefault="00A8221D" w:rsidP="00FB1467">
            <w:pPr>
              <w:pStyle w:val="TAL"/>
              <w:rPr>
                <w:b/>
                <w:i/>
                <w:iCs/>
                <w:szCs w:val="22"/>
                <w:lang w:eastAsia="en-GB"/>
              </w:rPr>
            </w:pPr>
            <w:r w:rsidRPr="00B55E3E">
              <w:rPr>
                <w:b/>
                <w:i/>
                <w:iCs/>
                <w:szCs w:val="22"/>
                <w:lang w:eastAsia="en-GB"/>
              </w:rPr>
              <w:t>physCellId</w:t>
            </w:r>
          </w:p>
          <w:p w14:paraId="66F56A28" w14:textId="77777777" w:rsidR="00A8221D" w:rsidRPr="00B55E3E" w:rsidRDefault="00A8221D" w:rsidP="00FB1467">
            <w:pPr>
              <w:pStyle w:val="TAL"/>
              <w:rPr>
                <w:b/>
                <w:i/>
                <w:szCs w:val="22"/>
                <w:lang w:eastAsia="sv-SE"/>
              </w:rPr>
            </w:pPr>
            <w:r w:rsidRPr="00B55E3E">
              <w:rPr>
                <w:szCs w:val="22"/>
                <w:lang w:eastAsia="en-GB"/>
              </w:rPr>
              <w:t>Physical cell identity of a cell in the cell list.</w:t>
            </w:r>
          </w:p>
        </w:tc>
      </w:tr>
    </w:tbl>
    <w:p w14:paraId="5A3AA89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00A5A8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761DA8F" w14:textId="77777777" w:rsidR="00A8221D" w:rsidRPr="00B55E3E" w:rsidRDefault="00A8221D" w:rsidP="00FB1467">
            <w:pPr>
              <w:pStyle w:val="TAH"/>
              <w:rPr>
                <w:szCs w:val="22"/>
                <w:lang w:eastAsia="sv-SE"/>
              </w:rPr>
            </w:pPr>
            <w:r w:rsidRPr="00B55E3E">
              <w:rPr>
                <w:i/>
                <w:szCs w:val="22"/>
                <w:lang w:eastAsia="sv-SE"/>
              </w:rPr>
              <w:lastRenderedPageBreak/>
              <w:t xml:space="preserve">MeasObjectNR </w:t>
            </w:r>
            <w:r w:rsidRPr="00B55E3E">
              <w:rPr>
                <w:szCs w:val="22"/>
                <w:lang w:eastAsia="sv-SE"/>
              </w:rPr>
              <w:t>field descriptions</w:t>
            </w:r>
          </w:p>
        </w:tc>
      </w:tr>
      <w:tr w:rsidR="00A8221D" w:rsidRPr="00B55E3E" w14:paraId="1FB6C7F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84061FC" w14:textId="77777777" w:rsidR="00A8221D" w:rsidRPr="00B55E3E" w:rsidRDefault="00A8221D" w:rsidP="00FB1467">
            <w:pPr>
              <w:pStyle w:val="TAL"/>
              <w:rPr>
                <w:rFonts w:cs="Arial"/>
                <w:b/>
                <w:i/>
                <w:iCs/>
                <w:szCs w:val="18"/>
                <w:lang w:eastAsia="sv-SE"/>
              </w:rPr>
            </w:pPr>
            <w:r w:rsidRPr="00B55E3E">
              <w:rPr>
                <w:rFonts w:cs="Arial"/>
                <w:b/>
                <w:i/>
                <w:iCs/>
                <w:szCs w:val="18"/>
                <w:lang w:eastAsia="sv-SE"/>
              </w:rPr>
              <w:t>absThreshCSI-RS-Consolidation</w:t>
            </w:r>
          </w:p>
          <w:p w14:paraId="68FBD211" w14:textId="77777777" w:rsidR="00A8221D" w:rsidRPr="00B55E3E" w:rsidRDefault="00A8221D" w:rsidP="00FB1467">
            <w:pPr>
              <w:pStyle w:val="TAL"/>
              <w:rPr>
                <w:szCs w:val="22"/>
                <w:lang w:eastAsia="sv-SE"/>
              </w:rPr>
            </w:pPr>
            <w:r w:rsidRPr="00B55E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A8221D" w:rsidRPr="00B55E3E" w14:paraId="10F20C9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22331BE" w14:textId="77777777" w:rsidR="00A8221D" w:rsidRPr="00B55E3E" w:rsidRDefault="00A8221D" w:rsidP="00FB1467">
            <w:pPr>
              <w:pStyle w:val="TAL"/>
              <w:rPr>
                <w:rFonts w:cs="Arial"/>
                <w:b/>
                <w:i/>
                <w:iCs/>
                <w:szCs w:val="18"/>
                <w:lang w:eastAsia="sv-SE"/>
              </w:rPr>
            </w:pPr>
            <w:r w:rsidRPr="00B55E3E">
              <w:rPr>
                <w:rFonts w:cs="Arial"/>
                <w:b/>
                <w:i/>
                <w:iCs/>
                <w:szCs w:val="18"/>
                <w:lang w:eastAsia="sv-SE"/>
              </w:rPr>
              <w:t>absThreshSS-BlocksConsolidation</w:t>
            </w:r>
          </w:p>
          <w:p w14:paraId="5B381106" w14:textId="77777777" w:rsidR="00A8221D" w:rsidRPr="00B55E3E" w:rsidRDefault="00A8221D" w:rsidP="00FB1467">
            <w:pPr>
              <w:pStyle w:val="TAL"/>
              <w:rPr>
                <w:rFonts w:cs="Arial"/>
                <w:b/>
                <w:i/>
                <w:iCs/>
                <w:szCs w:val="18"/>
                <w:lang w:eastAsia="sv-SE"/>
              </w:rPr>
            </w:pPr>
            <w:r w:rsidRPr="00B55E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A8221D" w:rsidRPr="00B55E3E" w14:paraId="2FB1AA10" w14:textId="77777777" w:rsidTr="00FB1467">
        <w:tc>
          <w:tcPr>
            <w:tcW w:w="14173" w:type="dxa"/>
            <w:tcBorders>
              <w:top w:val="single" w:sz="4" w:space="0" w:color="auto"/>
              <w:left w:val="single" w:sz="4" w:space="0" w:color="auto"/>
              <w:bottom w:val="single" w:sz="4" w:space="0" w:color="auto"/>
              <w:right w:val="single" w:sz="4" w:space="0" w:color="auto"/>
            </w:tcBorders>
          </w:tcPr>
          <w:p w14:paraId="30D8D40B" w14:textId="77777777" w:rsidR="00A8221D" w:rsidRPr="00B55E3E" w:rsidRDefault="00A8221D" w:rsidP="00FB1467">
            <w:pPr>
              <w:pStyle w:val="TAL"/>
              <w:rPr>
                <w:b/>
                <w:i/>
                <w:szCs w:val="22"/>
                <w:lang w:eastAsia="sv-SE"/>
              </w:rPr>
            </w:pPr>
            <w:r w:rsidRPr="00B55E3E">
              <w:rPr>
                <w:b/>
                <w:i/>
                <w:szCs w:val="22"/>
                <w:lang w:eastAsia="sv-SE"/>
              </w:rPr>
              <w:t>allowedCellsToAddModList</w:t>
            </w:r>
          </w:p>
          <w:p w14:paraId="094B7AC6" w14:textId="77777777" w:rsidR="00A8221D" w:rsidRPr="00B55E3E" w:rsidRDefault="00A8221D" w:rsidP="00FB1467">
            <w:pPr>
              <w:pStyle w:val="TAL"/>
              <w:rPr>
                <w:rFonts w:cs="Arial"/>
                <w:b/>
                <w:i/>
                <w:iCs/>
                <w:szCs w:val="18"/>
                <w:lang w:eastAsia="sv-SE"/>
              </w:rPr>
            </w:pPr>
            <w:r w:rsidRPr="00B55E3E">
              <w:rPr>
                <w:szCs w:val="22"/>
                <w:lang w:eastAsia="sv-SE"/>
              </w:rPr>
              <w:t>List of cells to add/modify in the allow-list of cells.</w:t>
            </w:r>
            <w:r w:rsidRPr="00B55E3E">
              <w:rPr>
                <w:lang w:eastAsia="sv-SE"/>
              </w:rPr>
              <w:t xml:space="preserve"> </w:t>
            </w:r>
            <w:r w:rsidRPr="00B55E3E">
              <w:rPr>
                <w:szCs w:val="22"/>
                <w:lang w:eastAsia="sv-SE"/>
              </w:rPr>
              <w:t>It applies only to SSB resources.</w:t>
            </w:r>
          </w:p>
        </w:tc>
      </w:tr>
      <w:tr w:rsidR="00A8221D" w:rsidRPr="00B55E3E" w14:paraId="6CC03EC2" w14:textId="77777777" w:rsidTr="00FB1467">
        <w:tc>
          <w:tcPr>
            <w:tcW w:w="14173" w:type="dxa"/>
            <w:tcBorders>
              <w:top w:val="single" w:sz="4" w:space="0" w:color="auto"/>
              <w:left w:val="single" w:sz="4" w:space="0" w:color="auto"/>
              <w:bottom w:val="single" w:sz="4" w:space="0" w:color="auto"/>
              <w:right w:val="single" w:sz="4" w:space="0" w:color="auto"/>
            </w:tcBorders>
          </w:tcPr>
          <w:p w14:paraId="4DD60120" w14:textId="77777777" w:rsidR="00A8221D" w:rsidRPr="00B55E3E" w:rsidRDefault="00A8221D" w:rsidP="00FB1467">
            <w:pPr>
              <w:pStyle w:val="TAL"/>
              <w:rPr>
                <w:b/>
                <w:i/>
                <w:szCs w:val="22"/>
                <w:lang w:eastAsia="en-GB"/>
              </w:rPr>
            </w:pPr>
            <w:r w:rsidRPr="00B55E3E">
              <w:rPr>
                <w:b/>
                <w:i/>
                <w:szCs w:val="22"/>
                <w:lang w:eastAsia="en-GB"/>
              </w:rPr>
              <w:t>allowedCellsToRemoveList</w:t>
            </w:r>
          </w:p>
          <w:p w14:paraId="25F6163F" w14:textId="77777777" w:rsidR="00A8221D" w:rsidRPr="00B55E3E" w:rsidRDefault="00A8221D" w:rsidP="00FB1467">
            <w:pPr>
              <w:pStyle w:val="TAL"/>
              <w:rPr>
                <w:rFonts w:cs="Arial"/>
                <w:b/>
                <w:i/>
                <w:iCs/>
                <w:szCs w:val="18"/>
                <w:lang w:eastAsia="sv-SE"/>
              </w:rPr>
            </w:pPr>
            <w:r w:rsidRPr="00B55E3E">
              <w:rPr>
                <w:szCs w:val="22"/>
                <w:lang w:eastAsia="sv-SE"/>
              </w:rPr>
              <w:t>List of cells to remove from the allow-list of cells.</w:t>
            </w:r>
          </w:p>
        </w:tc>
      </w:tr>
      <w:tr w:rsidR="00A8221D" w:rsidRPr="00B55E3E" w:rsidDel="005B6C6E" w14:paraId="216B2C23" w14:textId="77777777" w:rsidTr="00FB1467">
        <w:tc>
          <w:tcPr>
            <w:tcW w:w="14173" w:type="dxa"/>
            <w:tcBorders>
              <w:top w:val="single" w:sz="4" w:space="0" w:color="auto"/>
              <w:left w:val="single" w:sz="4" w:space="0" w:color="auto"/>
              <w:bottom w:val="single" w:sz="4" w:space="0" w:color="auto"/>
              <w:right w:val="single" w:sz="4" w:space="0" w:color="auto"/>
            </w:tcBorders>
          </w:tcPr>
          <w:p w14:paraId="26348A72" w14:textId="77777777" w:rsidR="00A8221D" w:rsidRPr="00B55E3E" w:rsidRDefault="00A8221D" w:rsidP="00FB1467">
            <w:pPr>
              <w:pStyle w:val="TAL"/>
              <w:rPr>
                <w:b/>
                <w:bCs/>
                <w:i/>
                <w:iCs/>
                <w:noProof/>
                <w:lang w:eastAsia="ko-KR"/>
              </w:rPr>
            </w:pPr>
            <w:r w:rsidRPr="00B55E3E">
              <w:rPr>
                <w:b/>
                <w:bCs/>
                <w:i/>
                <w:iCs/>
                <w:noProof/>
                <w:lang w:eastAsia="ko-KR"/>
              </w:rPr>
              <w:t>associatedMeasGapSSB</w:t>
            </w:r>
          </w:p>
          <w:p w14:paraId="48AFF588" w14:textId="77777777" w:rsidR="00A8221D" w:rsidRPr="00B55E3E" w:rsidDel="005B6C6E" w:rsidRDefault="00A8221D" w:rsidP="00FB1467">
            <w:pPr>
              <w:pStyle w:val="TAL"/>
              <w:rPr>
                <w:b/>
                <w:i/>
                <w:szCs w:val="22"/>
                <w:lang w:eastAsia="en-GB"/>
              </w:rPr>
            </w:pPr>
            <w:r w:rsidRPr="00B55E3E">
              <w:rPr>
                <w:iCs/>
                <w:lang w:eastAsia="sv-SE"/>
              </w:rPr>
              <w:t xml:space="preserve">Indicates the associated measurement gap for SSB measuring identified by </w:t>
            </w:r>
            <w:r w:rsidRPr="00B55E3E">
              <w:rPr>
                <w:i/>
                <w:iCs/>
                <w:lang w:eastAsia="sv-SE"/>
              </w:rPr>
              <w:t>ssb-ConfigMobility</w:t>
            </w:r>
            <w:r w:rsidRPr="00B55E3E">
              <w:rPr>
                <w:iCs/>
                <w:lang w:eastAsia="sv-SE"/>
              </w:rPr>
              <w:t xml:space="preserve"> in this measurement objec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Pr="00B55E3E">
              <w:rPr>
                <w:iCs/>
                <w:noProof/>
                <w:lang w:eastAsia="ko-KR"/>
              </w:rPr>
              <w:t xml:space="preserve"> If this field is absent, the associated measurement gap is the gap configured via </w:t>
            </w:r>
            <w:r w:rsidRPr="00B55E3E">
              <w:rPr>
                <w:i/>
                <w:noProof/>
                <w:lang w:eastAsia="ko-KR"/>
              </w:rPr>
              <w:t>gapFR1</w:t>
            </w:r>
            <w:r w:rsidRPr="00B55E3E">
              <w:rPr>
                <w:iCs/>
                <w:noProof/>
                <w:lang w:eastAsia="ko-KR"/>
              </w:rPr>
              <w:t xml:space="preserve">, </w:t>
            </w:r>
            <w:r w:rsidRPr="00B55E3E">
              <w:rPr>
                <w:i/>
                <w:noProof/>
                <w:lang w:eastAsia="ko-KR"/>
              </w:rPr>
              <w:t>gapFR2</w:t>
            </w:r>
            <w:r w:rsidRPr="00B55E3E">
              <w:rPr>
                <w:iCs/>
                <w:noProof/>
                <w:lang w:eastAsia="ko-KR"/>
              </w:rPr>
              <w:t xml:space="preserve">, or </w:t>
            </w:r>
            <w:r w:rsidRPr="00B55E3E">
              <w:rPr>
                <w:i/>
                <w:noProof/>
                <w:lang w:eastAsia="ko-KR"/>
              </w:rPr>
              <w:t>gapUE</w:t>
            </w:r>
            <w:r w:rsidRPr="00B55E3E">
              <w:rPr>
                <w:iCs/>
                <w:noProof/>
                <w:lang w:eastAsia="ko-KR"/>
              </w:rPr>
              <w:t>.</w:t>
            </w:r>
          </w:p>
        </w:tc>
      </w:tr>
      <w:tr w:rsidR="00A8221D" w:rsidRPr="00B55E3E" w14:paraId="1B2C453D" w14:textId="77777777" w:rsidTr="00FB1467">
        <w:tc>
          <w:tcPr>
            <w:tcW w:w="14173" w:type="dxa"/>
            <w:tcBorders>
              <w:top w:val="single" w:sz="4" w:space="0" w:color="auto"/>
              <w:left w:val="single" w:sz="4" w:space="0" w:color="auto"/>
              <w:bottom w:val="single" w:sz="4" w:space="0" w:color="auto"/>
              <w:right w:val="single" w:sz="4" w:space="0" w:color="auto"/>
            </w:tcBorders>
          </w:tcPr>
          <w:p w14:paraId="27890A5E" w14:textId="77777777" w:rsidR="00A8221D" w:rsidRPr="00B55E3E" w:rsidRDefault="00A8221D" w:rsidP="00FB1467">
            <w:pPr>
              <w:pStyle w:val="TAL"/>
              <w:rPr>
                <w:iCs/>
                <w:lang w:eastAsia="sv-SE"/>
              </w:rPr>
            </w:pPr>
            <w:r w:rsidRPr="00B55E3E">
              <w:rPr>
                <w:b/>
                <w:bCs/>
                <w:i/>
                <w:iCs/>
                <w:lang w:eastAsia="ko-KR"/>
              </w:rPr>
              <w:t>associatedMeasGapSSB2</w:t>
            </w:r>
          </w:p>
          <w:p w14:paraId="4F5F6ED8" w14:textId="77777777" w:rsidR="00A8221D" w:rsidRPr="00B55E3E" w:rsidRDefault="00A8221D" w:rsidP="00FB1467">
            <w:pPr>
              <w:pStyle w:val="TAL"/>
              <w:rPr>
                <w:b/>
                <w:bCs/>
                <w:i/>
                <w:iCs/>
                <w:lang w:eastAsia="ko-KR"/>
              </w:rPr>
            </w:pPr>
            <w:r w:rsidRPr="00B55E3E">
              <w:rPr>
                <w:iCs/>
                <w:lang w:eastAsia="sv-SE"/>
              </w:rPr>
              <w:t xml:space="preserve">Indicates the associated additional measurement gap for SSB measuring identified by </w:t>
            </w:r>
            <w:r w:rsidRPr="00B55E3E">
              <w:rPr>
                <w:i/>
                <w:iCs/>
                <w:lang w:eastAsia="sv-SE"/>
              </w:rPr>
              <w:t>ssb-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Pr="00B55E3E">
              <w:rPr>
                <w:iCs/>
                <w:lang w:eastAsia="ko-KR"/>
              </w:rPr>
              <w:t xml:space="preserve"> If this field is absent, the associated measurement gap is the gap indicated by </w:t>
            </w:r>
            <w:r w:rsidRPr="00B55E3E">
              <w:rPr>
                <w:i/>
                <w:iCs/>
                <w:lang w:eastAsia="ko-KR"/>
              </w:rPr>
              <w:t>associatedMeasGapSSB</w:t>
            </w:r>
            <w:r w:rsidRPr="00B55E3E">
              <w:rPr>
                <w:iCs/>
                <w:lang w:eastAsia="ko-KR"/>
              </w:rPr>
              <w:t>.</w:t>
            </w:r>
          </w:p>
        </w:tc>
      </w:tr>
      <w:tr w:rsidR="00A8221D" w:rsidRPr="00B55E3E" w:rsidDel="005B6C6E" w14:paraId="328CB931" w14:textId="77777777" w:rsidTr="00FB1467">
        <w:tc>
          <w:tcPr>
            <w:tcW w:w="14173" w:type="dxa"/>
            <w:tcBorders>
              <w:top w:val="single" w:sz="4" w:space="0" w:color="auto"/>
              <w:left w:val="single" w:sz="4" w:space="0" w:color="auto"/>
              <w:bottom w:val="single" w:sz="4" w:space="0" w:color="auto"/>
              <w:right w:val="single" w:sz="4" w:space="0" w:color="auto"/>
            </w:tcBorders>
          </w:tcPr>
          <w:p w14:paraId="0C68F6CD" w14:textId="77777777" w:rsidR="00A8221D" w:rsidRPr="00B55E3E" w:rsidRDefault="00A8221D" w:rsidP="00FB1467">
            <w:pPr>
              <w:pStyle w:val="TAL"/>
              <w:rPr>
                <w:b/>
                <w:bCs/>
                <w:i/>
                <w:iCs/>
                <w:noProof/>
                <w:lang w:eastAsia="ko-KR"/>
              </w:rPr>
            </w:pPr>
            <w:r w:rsidRPr="00B55E3E">
              <w:rPr>
                <w:b/>
                <w:bCs/>
                <w:i/>
                <w:iCs/>
                <w:noProof/>
                <w:lang w:eastAsia="ko-KR"/>
              </w:rPr>
              <w:t>associatedMeasGapCSIRS</w:t>
            </w:r>
          </w:p>
          <w:p w14:paraId="31D0CE72" w14:textId="77777777" w:rsidR="00A8221D" w:rsidRPr="00B55E3E" w:rsidDel="005B6C6E" w:rsidRDefault="00A8221D" w:rsidP="00FB1467">
            <w:pPr>
              <w:pStyle w:val="TAL"/>
              <w:rPr>
                <w:b/>
                <w:i/>
                <w:szCs w:val="22"/>
                <w:lang w:eastAsia="en-GB"/>
              </w:rPr>
            </w:pPr>
            <w:r w:rsidRPr="00B55E3E">
              <w:rPr>
                <w:iCs/>
                <w:lang w:eastAsia="sv-SE"/>
              </w:rPr>
              <w:t xml:space="preserve">Indicates the associated measurement gap for CSI-RS measuring identified by </w:t>
            </w:r>
            <w:r w:rsidRPr="00B55E3E">
              <w:rPr>
                <w:i/>
                <w:iCs/>
                <w:lang w:eastAsia="sv-SE"/>
              </w:rPr>
              <w:t>csi-rs-ResourceConfigMobility</w:t>
            </w:r>
            <w:r w:rsidRPr="00B55E3E">
              <w:rPr>
                <w:iCs/>
                <w:lang w:eastAsia="sv-SE"/>
              </w:rPr>
              <w:t xml:space="preserve"> in this measurement object. </w:t>
            </w:r>
            <w:r w:rsidRPr="00B55E3E">
              <w:rPr>
                <w:iCs/>
                <w:noProof/>
                <w:lang w:eastAsia="ko-KR"/>
              </w:rPr>
              <w:t xml:space="preserve">If this field is absent, the associated measurement gap is the gap configured via </w:t>
            </w:r>
            <w:r w:rsidRPr="00B55E3E">
              <w:rPr>
                <w:i/>
                <w:noProof/>
                <w:lang w:eastAsia="ko-KR"/>
              </w:rPr>
              <w:t>gapFR1</w:t>
            </w:r>
            <w:r w:rsidRPr="00B55E3E">
              <w:rPr>
                <w:iCs/>
                <w:noProof/>
                <w:lang w:eastAsia="ko-KR"/>
              </w:rPr>
              <w:t xml:space="preserve">, </w:t>
            </w:r>
            <w:r w:rsidRPr="00B55E3E">
              <w:rPr>
                <w:i/>
                <w:noProof/>
                <w:lang w:eastAsia="ko-KR"/>
              </w:rPr>
              <w:t>gapFR2</w:t>
            </w:r>
            <w:r w:rsidRPr="00B55E3E">
              <w:rPr>
                <w:iCs/>
                <w:noProof/>
                <w:lang w:eastAsia="ko-KR"/>
              </w:rPr>
              <w:t xml:space="preserve">, or </w:t>
            </w:r>
            <w:r w:rsidRPr="00B55E3E">
              <w:rPr>
                <w:i/>
                <w:noProof/>
                <w:lang w:eastAsia="ko-KR"/>
              </w:rPr>
              <w:t>gapUE</w:t>
            </w:r>
            <w:r w:rsidRPr="00B55E3E">
              <w:rPr>
                <w:iCs/>
                <w:noProof/>
                <w:lang w:eastAsia="ko-KR"/>
              </w:rPr>
              <w:t>.</w:t>
            </w:r>
          </w:p>
        </w:tc>
      </w:tr>
      <w:tr w:rsidR="00A8221D" w:rsidRPr="00B55E3E" w14:paraId="5A9C6D39" w14:textId="77777777" w:rsidTr="00FB1467">
        <w:tc>
          <w:tcPr>
            <w:tcW w:w="14173" w:type="dxa"/>
            <w:tcBorders>
              <w:top w:val="single" w:sz="4" w:space="0" w:color="auto"/>
              <w:left w:val="single" w:sz="4" w:space="0" w:color="auto"/>
              <w:bottom w:val="single" w:sz="4" w:space="0" w:color="auto"/>
              <w:right w:val="single" w:sz="4" w:space="0" w:color="auto"/>
            </w:tcBorders>
          </w:tcPr>
          <w:p w14:paraId="5BA9551B" w14:textId="77777777" w:rsidR="00A8221D" w:rsidRPr="00B55E3E" w:rsidRDefault="00A8221D" w:rsidP="00FB1467">
            <w:pPr>
              <w:pStyle w:val="TAL"/>
              <w:rPr>
                <w:b/>
                <w:bCs/>
                <w:i/>
                <w:iCs/>
                <w:lang w:eastAsia="ko-KR"/>
              </w:rPr>
            </w:pPr>
            <w:r w:rsidRPr="00B55E3E">
              <w:rPr>
                <w:b/>
                <w:bCs/>
                <w:i/>
                <w:iCs/>
                <w:lang w:eastAsia="ko-KR"/>
              </w:rPr>
              <w:t>associatedMeasGapCSIRS</w:t>
            </w:r>
            <w:r w:rsidRPr="00B55E3E">
              <w:rPr>
                <w:b/>
                <w:bCs/>
                <w:lang w:eastAsia="ko-KR"/>
              </w:rPr>
              <w:t>2</w:t>
            </w:r>
          </w:p>
          <w:p w14:paraId="0A32D184" w14:textId="77777777" w:rsidR="00A8221D" w:rsidRPr="00B55E3E" w:rsidRDefault="00A8221D" w:rsidP="00FB1467">
            <w:pPr>
              <w:pStyle w:val="TAL"/>
              <w:rPr>
                <w:b/>
                <w:bCs/>
                <w:i/>
                <w:iCs/>
                <w:lang w:eastAsia="ko-KR"/>
              </w:rPr>
            </w:pPr>
            <w:r w:rsidRPr="00B55E3E">
              <w:rPr>
                <w:iCs/>
                <w:lang w:eastAsia="sv-SE"/>
              </w:rPr>
              <w:t xml:space="preserve">Indicates the associated additional measurement gap for CSI-RS measuring identified by </w:t>
            </w:r>
            <w:r w:rsidRPr="00B55E3E">
              <w:rPr>
                <w:i/>
                <w:iCs/>
                <w:lang w:eastAsia="sv-SE"/>
              </w:rPr>
              <w:t>csi-rs-Resource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 xml:space="preserve">. </w:t>
            </w:r>
            <w:r w:rsidRPr="00B55E3E">
              <w:rPr>
                <w:iCs/>
                <w:lang w:eastAsia="ko-KR"/>
              </w:rPr>
              <w:t xml:space="preserve">If this field is absent, the associated measurement gap is the gap indicated by </w:t>
            </w:r>
            <w:r w:rsidRPr="00B55E3E">
              <w:rPr>
                <w:i/>
                <w:iCs/>
                <w:lang w:eastAsia="ko-KR"/>
              </w:rPr>
              <w:t>associatedMeasGapCSIRS.</w:t>
            </w:r>
          </w:p>
        </w:tc>
      </w:tr>
      <w:tr w:rsidR="00A8221D" w:rsidRPr="00B55E3E" w14:paraId="5A8F42B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E170D5B" w14:textId="77777777" w:rsidR="00A8221D" w:rsidRPr="00B55E3E" w:rsidRDefault="00A8221D" w:rsidP="00FB1467">
            <w:pPr>
              <w:pStyle w:val="TAL"/>
              <w:rPr>
                <w:b/>
                <w:i/>
                <w:szCs w:val="22"/>
                <w:lang w:eastAsia="en-GB"/>
              </w:rPr>
            </w:pPr>
            <w:r w:rsidRPr="00B55E3E">
              <w:rPr>
                <w:b/>
                <w:i/>
                <w:szCs w:val="22"/>
                <w:lang w:eastAsia="en-GB"/>
              </w:rPr>
              <w:t>cellsToAddModList</w:t>
            </w:r>
          </w:p>
          <w:p w14:paraId="15683A3F" w14:textId="77777777" w:rsidR="00A8221D" w:rsidRPr="00B55E3E" w:rsidRDefault="00A8221D" w:rsidP="00FB1467">
            <w:pPr>
              <w:pStyle w:val="TAL"/>
              <w:rPr>
                <w:b/>
                <w:i/>
                <w:szCs w:val="22"/>
                <w:lang w:eastAsia="en-GB"/>
              </w:rPr>
            </w:pPr>
            <w:r w:rsidRPr="00B55E3E">
              <w:rPr>
                <w:szCs w:val="22"/>
                <w:lang w:eastAsia="en-GB"/>
              </w:rPr>
              <w:t>List of cells to add/modify in the cell list.</w:t>
            </w:r>
          </w:p>
        </w:tc>
      </w:tr>
      <w:tr w:rsidR="00A8221D" w:rsidRPr="00B55E3E" w14:paraId="4848A4D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4FFAA1E" w14:textId="77777777" w:rsidR="00A8221D" w:rsidRPr="00B55E3E" w:rsidRDefault="00A8221D" w:rsidP="00FB1467">
            <w:pPr>
              <w:pStyle w:val="TAL"/>
              <w:rPr>
                <w:b/>
                <w:i/>
                <w:szCs w:val="22"/>
                <w:lang w:eastAsia="en-GB"/>
              </w:rPr>
            </w:pPr>
            <w:r w:rsidRPr="00B55E3E">
              <w:rPr>
                <w:b/>
                <w:i/>
                <w:szCs w:val="22"/>
                <w:lang w:eastAsia="en-GB"/>
              </w:rPr>
              <w:t>cellsToRemoveList</w:t>
            </w:r>
          </w:p>
          <w:p w14:paraId="1F2E24DB" w14:textId="77777777" w:rsidR="00A8221D" w:rsidRPr="00B55E3E" w:rsidRDefault="00A8221D" w:rsidP="00FB1467">
            <w:pPr>
              <w:pStyle w:val="TAL"/>
              <w:rPr>
                <w:b/>
                <w:i/>
                <w:szCs w:val="22"/>
                <w:lang w:eastAsia="en-GB"/>
              </w:rPr>
            </w:pPr>
            <w:r w:rsidRPr="00B55E3E">
              <w:rPr>
                <w:szCs w:val="22"/>
                <w:lang w:eastAsia="en-GB"/>
              </w:rPr>
              <w:t xml:space="preserve">List of cells to remove from the cell list. </w:t>
            </w:r>
          </w:p>
        </w:tc>
      </w:tr>
      <w:tr w:rsidR="00A8221D" w:rsidRPr="00B55E3E" w14:paraId="0EABC0D1" w14:textId="77777777" w:rsidTr="00FB1467">
        <w:tc>
          <w:tcPr>
            <w:tcW w:w="14173" w:type="dxa"/>
            <w:tcBorders>
              <w:top w:val="single" w:sz="4" w:space="0" w:color="auto"/>
              <w:left w:val="single" w:sz="4" w:space="0" w:color="auto"/>
              <w:bottom w:val="single" w:sz="4" w:space="0" w:color="auto"/>
              <w:right w:val="single" w:sz="4" w:space="0" w:color="auto"/>
            </w:tcBorders>
          </w:tcPr>
          <w:p w14:paraId="25E9EB83" w14:textId="77777777" w:rsidR="00A8221D" w:rsidRPr="00B55E3E" w:rsidRDefault="00A8221D" w:rsidP="00FB1467">
            <w:pPr>
              <w:pStyle w:val="TAL"/>
              <w:rPr>
                <w:b/>
                <w:i/>
                <w:szCs w:val="22"/>
                <w:lang w:eastAsia="en-GB"/>
              </w:rPr>
            </w:pPr>
            <w:r w:rsidRPr="00B55E3E">
              <w:rPr>
                <w:b/>
                <w:i/>
                <w:szCs w:val="22"/>
                <w:lang w:eastAsia="en-GB"/>
              </w:rPr>
              <w:t>excludedCellsToAddModList</w:t>
            </w:r>
          </w:p>
          <w:p w14:paraId="19FCB4AB" w14:textId="77777777" w:rsidR="00A8221D" w:rsidRPr="00B55E3E" w:rsidRDefault="00A8221D" w:rsidP="00FB1467">
            <w:pPr>
              <w:pStyle w:val="TAL"/>
              <w:rPr>
                <w:b/>
                <w:i/>
                <w:szCs w:val="22"/>
                <w:lang w:eastAsia="en-GB"/>
              </w:rPr>
            </w:pPr>
            <w:r w:rsidRPr="00B55E3E">
              <w:rPr>
                <w:iCs/>
                <w:szCs w:val="22"/>
                <w:lang w:eastAsia="en-GB"/>
              </w:rPr>
              <w:t>List of cells to add/modify in the exclude-list of cells. It applies only to SSB resources.</w:t>
            </w:r>
          </w:p>
        </w:tc>
      </w:tr>
      <w:tr w:rsidR="00A8221D" w:rsidRPr="00B55E3E" w14:paraId="5BBCE287" w14:textId="77777777" w:rsidTr="00FB1467">
        <w:tc>
          <w:tcPr>
            <w:tcW w:w="14173" w:type="dxa"/>
            <w:tcBorders>
              <w:top w:val="single" w:sz="4" w:space="0" w:color="auto"/>
              <w:left w:val="single" w:sz="4" w:space="0" w:color="auto"/>
              <w:bottom w:val="single" w:sz="4" w:space="0" w:color="auto"/>
              <w:right w:val="single" w:sz="4" w:space="0" w:color="auto"/>
            </w:tcBorders>
          </w:tcPr>
          <w:p w14:paraId="6E10CA58" w14:textId="77777777" w:rsidR="00A8221D" w:rsidRPr="00B55E3E" w:rsidRDefault="00A8221D" w:rsidP="00FB1467">
            <w:pPr>
              <w:pStyle w:val="TAL"/>
              <w:rPr>
                <w:b/>
                <w:i/>
                <w:szCs w:val="22"/>
                <w:lang w:eastAsia="en-GB"/>
              </w:rPr>
            </w:pPr>
            <w:r w:rsidRPr="00B55E3E">
              <w:rPr>
                <w:b/>
                <w:i/>
                <w:szCs w:val="22"/>
                <w:lang w:eastAsia="en-GB"/>
              </w:rPr>
              <w:t>excludedCellsToRemoveList</w:t>
            </w:r>
          </w:p>
          <w:p w14:paraId="152F898F" w14:textId="77777777" w:rsidR="00A8221D" w:rsidRPr="00B55E3E" w:rsidRDefault="00A8221D" w:rsidP="00FB1467">
            <w:pPr>
              <w:pStyle w:val="TAL"/>
              <w:rPr>
                <w:b/>
                <w:i/>
                <w:szCs w:val="22"/>
                <w:lang w:eastAsia="en-GB"/>
              </w:rPr>
            </w:pPr>
            <w:r w:rsidRPr="00B55E3E">
              <w:rPr>
                <w:iCs/>
                <w:szCs w:val="22"/>
                <w:lang w:eastAsia="en-GB"/>
              </w:rPr>
              <w:t>List of cells to remove from the exclude-list of cells.</w:t>
            </w:r>
          </w:p>
        </w:tc>
      </w:tr>
      <w:tr w:rsidR="00A8221D" w:rsidRPr="00B55E3E" w14:paraId="1139994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84B3BFE" w14:textId="77777777" w:rsidR="00A8221D" w:rsidRPr="00B55E3E" w:rsidRDefault="00A8221D" w:rsidP="00FB1467">
            <w:pPr>
              <w:pStyle w:val="TAL"/>
              <w:rPr>
                <w:szCs w:val="22"/>
                <w:lang w:eastAsia="en-GB"/>
              </w:rPr>
            </w:pPr>
            <w:r w:rsidRPr="00B55E3E">
              <w:rPr>
                <w:b/>
                <w:i/>
                <w:szCs w:val="22"/>
                <w:lang w:eastAsia="en-GB"/>
              </w:rPr>
              <w:t>freqBandIndicatorNR</w:t>
            </w:r>
          </w:p>
          <w:p w14:paraId="79496F23" w14:textId="77777777" w:rsidR="00A8221D" w:rsidRPr="00B55E3E" w:rsidRDefault="00A8221D" w:rsidP="00FB1467">
            <w:pPr>
              <w:pStyle w:val="TAL"/>
              <w:rPr>
                <w:szCs w:val="22"/>
                <w:lang w:eastAsia="en-GB"/>
              </w:rPr>
            </w:pPr>
            <w:r w:rsidRPr="00B55E3E">
              <w:rPr>
                <w:szCs w:val="22"/>
                <w:lang w:eastAsia="en-GB"/>
              </w:rPr>
              <w:t xml:space="preserve">The frequency band in which the SSB and/or CSI-RS indicated in this </w:t>
            </w:r>
            <w:r w:rsidRPr="00B55E3E">
              <w:rPr>
                <w:i/>
                <w:szCs w:val="22"/>
                <w:lang w:eastAsia="en-GB"/>
              </w:rPr>
              <w:t>MeasObjectNR</w:t>
            </w:r>
            <w:r w:rsidRPr="00B55E3E">
              <w:rPr>
                <w:szCs w:val="22"/>
                <w:lang w:eastAsia="en-GB"/>
              </w:rPr>
              <w:t xml:space="preserve"> are located and according to which the UE shall perform the RRM measurements. This field is always provided when the network configures measurements with this </w:t>
            </w:r>
            <w:r w:rsidRPr="00B55E3E">
              <w:rPr>
                <w:i/>
                <w:szCs w:val="22"/>
                <w:lang w:eastAsia="en-GB"/>
              </w:rPr>
              <w:t>MeasObjectNR</w:t>
            </w:r>
            <w:r w:rsidRPr="00B55E3E">
              <w:rPr>
                <w:szCs w:val="22"/>
                <w:lang w:eastAsia="en-GB"/>
              </w:rPr>
              <w:t>.</w:t>
            </w:r>
          </w:p>
        </w:tc>
      </w:tr>
      <w:tr w:rsidR="00A8221D" w:rsidRPr="00B55E3E" w14:paraId="207ACAF4" w14:textId="77777777" w:rsidTr="00FB1467">
        <w:tc>
          <w:tcPr>
            <w:tcW w:w="14173" w:type="dxa"/>
            <w:tcBorders>
              <w:top w:val="single" w:sz="4" w:space="0" w:color="auto"/>
              <w:left w:val="single" w:sz="4" w:space="0" w:color="auto"/>
              <w:bottom w:val="single" w:sz="4" w:space="0" w:color="auto"/>
              <w:right w:val="single" w:sz="4" w:space="0" w:color="auto"/>
            </w:tcBorders>
          </w:tcPr>
          <w:p w14:paraId="69B96971" w14:textId="77777777" w:rsidR="00A8221D" w:rsidRPr="00B55E3E" w:rsidRDefault="00A8221D" w:rsidP="00FB1467">
            <w:pPr>
              <w:pStyle w:val="TAL"/>
              <w:rPr>
                <w:b/>
                <w:i/>
                <w:szCs w:val="22"/>
                <w:lang w:eastAsia="en-GB"/>
              </w:rPr>
            </w:pPr>
            <w:r w:rsidRPr="00B55E3E">
              <w:rPr>
                <w:b/>
                <w:i/>
                <w:szCs w:val="22"/>
                <w:lang w:eastAsia="en-GB"/>
              </w:rPr>
              <w:t>measCyclePSCell</w:t>
            </w:r>
          </w:p>
          <w:p w14:paraId="090F068B" w14:textId="77777777" w:rsidR="00A8221D" w:rsidRPr="00B55E3E" w:rsidRDefault="00A8221D" w:rsidP="00FB1467">
            <w:pPr>
              <w:pStyle w:val="TAL"/>
              <w:rPr>
                <w:szCs w:val="22"/>
                <w:lang w:eastAsia="en-GB"/>
              </w:rPr>
            </w:pPr>
            <w:r w:rsidRPr="00B55E3E">
              <w:rPr>
                <w:szCs w:val="22"/>
                <w:lang w:eastAsia="en-GB"/>
              </w:rPr>
              <w:t xml:space="preserve">The parameter is used only when the PSCell is configured on the frequency indicated by the </w:t>
            </w:r>
            <w:r w:rsidRPr="00B55E3E">
              <w:rPr>
                <w:i/>
                <w:szCs w:val="22"/>
                <w:lang w:eastAsia="en-GB"/>
              </w:rPr>
              <w:t>measObjectNR</w:t>
            </w:r>
            <w:r w:rsidRPr="00B55E3E">
              <w:rPr>
                <w:szCs w:val="22"/>
                <w:lang w:eastAsia="en-GB"/>
              </w:rPr>
              <w:t xml:space="preserve"> and the SCG is deactivated, see TS 38.133 [14]. The field may also be configured when the PSCell is not configured on that frequency. Value ms</w:t>
            </w:r>
            <w:r w:rsidRPr="00B55E3E">
              <w:rPr>
                <w:i/>
                <w:szCs w:val="22"/>
                <w:lang w:eastAsia="en-GB"/>
              </w:rPr>
              <w:t>160</w:t>
            </w:r>
            <w:r w:rsidRPr="00B55E3E">
              <w:rPr>
                <w:szCs w:val="22"/>
                <w:lang w:eastAsia="en-GB"/>
              </w:rPr>
              <w:t xml:space="preserve"> corresponds to 160 ms,</w:t>
            </w:r>
            <w:r w:rsidRPr="00B55E3E">
              <w:rPr>
                <w:lang w:eastAsia="sv-SE"/>
              </w:rPr>
              <w:t xml:space="preserve"> value</w:t>
            </w:r>
            <w:r w:rsidRPr="00B55E3E">
              <w:rPr>
                <w:szCs w:val="22"/>
                <w:lang w:eastAsia="en-GB"/>
              </w:rPr>
              <w:t xml:space="preserve"> </w:t>
            </w:r>
            <w:r w:rsidRPr="00B55E3E">
              <w:rPr>
                <w:i/>
                <w:szCs w:val="22"/>
                <w:lang w:eastAsia="en-GB"/>
              </w:rPr>
              <w:t>ms256</w:t>
            </w:r>
            <w:r w:rsidRPr="00B55E3E">
              <w:rPr>
                <w:szCs w:val="22"/>
                <w:lang w:eastAsia="en-GB"/>
              </w:rPr>
              <w:t xml:space="preserve"> corresponds to 256 ms and so on.</w:t>
            </w:r>
          </w:p>
        </w:tc>
      </w:tr>
      <w:tr w:rsidR="00A8221D" w:rsidRPr="00B55E3E" w14:paraId="1A700A3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1C8BEEB" w14:textId="77777777" w:rsidR="00A8221D" w:rsidRPr="00B55E3E" w:rsidRDefault="00A8221D" w:rsidP="00FB1467">
            <w:pPr>
              <w:pStyle w:val="TAL"/>
              <w:rPr>
                <w:szCs w:val="22"/>
                <w:lang w:eastAsia="en-GB"/>
              </w:rPr>
            </w:pPr>
            <w:r w:rsidRPr="00B55E3E">
              <w:rPr>
                <w:b/>
                <w:i/>
                <w:szCs w:val="22"/>
                <w:lang w:eastAsia="en-GB"/>
              </w:rPr>
              <w:t>measCycleSCell</w:t>
            </w:r>
          </w:p>
          <w:p w14:paraId="2D5113C4" w14:textId="77777777" w:rsidR="00A8221D" w:rsidRPr="00B55E3E" w:rsidRDefault="00A8221D" w:rsidP="00FB1467">
            <w:pPr>
              <w:pStyle w:val="TAL"/>
              <w:rPr>
                <w:szCs w:val="22"/>
                <w:lang w:eastAsia="en-GB"/>
              </w:rPr>
            </w:pPr>
            <w:r w:rsidRPr="00B55E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55E3E">
              <w:rPr>
                <w:i/>
                <w:szCs w:val="22"/>
                <w:lang w:eastAsia="en-GB"/>
              </w:rPr>
              <w:t>measObjectNR</w:t>
            </w:r>
            <w:r w:rsidRPr="00B55E3E">
              <w:rPr>
                <w:szCs w:val="22"/>
                <w:lang w:eastAsia="en-GB"/>
              </w:rPr>
              <w:t xml:space="preserve">, but the field may also be signalled when an SCell is not configured. Value </w:t>
            </w:r>
            <w:r w:rsidRPr="00B55E3E">
              <w:rPr>
                <w:i/>
                <w:szCs w:val="22"/>
                <w:lang w:eastAsia="en-GB"/>
              </w:rPr>
              <w:t>sf160</w:t>
            </w:r>
            <w:r w:rsidRPr="00B55E3E">
              <w:rPr>
                <w:szCs w:val="22"/>
                <w:lang w:eastAsia="en-GB"/>
              </w:rPr>
              <w:t xml:space="preserve"> corresponds to 160 sub-frames,</w:t>
            </w:r>
            <w:r w:rsidRPr="00B55E3E">
              <w:rPr>
                <w:lang w:eastAsia="sv-SE"/>
              </w:rPr>
              <w:t xml:space="preserve"> value</w:t>
            </w:r>
            <w:r w:rsidRPr="00B55E3E">
              <w:rPr>
                <w:szCs w:val="22"/>
                <w:lang w:eastAsia="en-GB"/>
              </w:rPr>
              <w:t xml:space="preserve"> </w:t>
            </w:r>
            <w:r w:rsidRPr="00B55E3E">
              <w:rPr>
                <w:i/>
                <w:szCs w:val="22"/>
                <w:lang w:eastAsia="en-GB"/>
              </w:rPr>
              <w:t>sf256</w:t>
            </w:r>
            <w:r w:rsidRPr="00B55E3E">
              <w:rPr>
                <w:szCs w:val="22"/>
                <w:lang w:eastAsia="en-GB"/>
              </w:rPr>
              <w:t xml:space="preserve"> corresponds to 256 sub-frames and so on.</w:t>
            </w:r>
          </w:p>
        </w:tc>
      </w:tr>
      <w:tr w:rsidR="00A8221D" w:rsidRPr="00B55E3E" w14:paraId="20B848D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7459D4D" w14:textId="77777777" w:rsidR="00A8221D" w:rsidRPr="00B55E3E" w:rsidRDefault="00A8221D" w:rsidP="00FB1467">
            <w:pPr>
              <w:pStyle w:val="TAL"/>
              <w:rPr>
                <w:b/>
                <w:i/>
                <w:szCs w:val="22"/>
                <w:lang w:eastAsia="en-GB"/>
              </w:rPr>
            </w:pPr>
            <w:r w:rsidRPr="00B55E3E">
              <w:rPr>
                <w:b/>
                <w:i/>
                <w:szCs w:val="22"/>
                <w:lang w:eastAsia="en-GB"/>
              </w:rPr>
              <w:lastRenderedPageBreak/>
              <w:t>nrofCSInrofCSI-RS-ResourcesToAverage</w:t>
            </w:r>
          </w:p>
          <w:p w14:paraId="24B07654" w14:textId="77777777" w:rsidR="00A8221D" w:rsidRPr="00B55E3E" w:rsidRDefault="00A8221D" w:rsidP="00FB1467">
            <w:pPr>
              <w:pStyle w:val="TAL"/>
              <w:rPr>
                <w:b/>
                <w:i/>
                <w:szCs w:val="22"/>
                <w:lang w:eastAsia="en-GB"/>
              </w:rPr>
            </w:pPr>
            <w:r w:rsidRPr="00B55E3E">
              <w:rPr>
                <w:szCs w:val="22"/>
                <w:lang w:eastAsia="en-GB"/>
              </w:rPr>
              <w:t xml:space="preserve">Indicates the maximum number of measurement results per beam based on CSI-RS resources to be averaged. The same value applies for each detected cell associated with this </w:t>
            </w:r>
            <w:r w:rsidRPr="00B55E3E">
              <w:rPr>
                <w:i/>
                <w:lang w:eastAsia="sv-SE"/>
              </w:rPr>
              <w:t>MeasObjectNR</w:t>
            </w:r>
            <w:r w:rsidRPr="00B55E3E">
              <w:rPr>
                <w:szCs w:val="22"/>
                <w:lang w:eastAsia="en-GB"/>
              </w:rPr>
              <w:t>.</w:t>
            </w:r>
          </w:p>
        </w:tc>
      </w:tr>
      <w:tr w:rsidR="00A8221D" w:rsidRPr="00B55E3E" w14:paraId="5BEFAC5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8CE144D" w14:textId="77777777" w:rsidR="00A8221D" w:rsidRPr="00B55E3E" w:rsidRDefault="00A8221D" w:rsidP="00FB1467">
            <w:pPr>
              <w:pStyle w:val="TAL"/>
              <w:rPr>
                <w:b/>
                <w:i/>
                <w:szCs w:val="22"/>
                <w:lang w:eastAsia="en-GB"/>
              </w:rPr>
            </w:pPr>
            <w:r w:rsidRPr="00B55E3E">
              <w:rPr>
                <w:b/>
                <w:i/>
                <w:szCs w:val="22"/>
                <w:lang w:eastAsia="en-GB"/>
              </w:rPr>
              <w:t>nrofSS-BlocksToAverage</w:t>
            </w:r>
          </w:p>
          <w:p w14:paraId="74EDA569" w14:textId="77777777" w:rsidR="00A8221D" w:rsidRPr="00B55E3E" w:rsidRDefault="00A8221D" w:rsidP="00FB1467">
            <w:pPr>
              <w:pStyle w:val="TAL"/>
              <w:rPr>
                <w:b/>
                <w:i/>
                <w:szCs w:val="22"/>
                <w:lang w:eastAsia="en-GB"/>
              </w:rPr>
            </w:pPr>
            <w:r w:rsidRPr="00B55E3E">
              <w:rPr>
                <w:szCs w:val="22"/>
                <w:lang w:eastAsia="en-GB"/>
              </w:rPr>
              <w:t xml:space="preserve">Indicates the maximum number of measurement results per beam based on SS/PBCH blocks to be averaged. The same value applies for each detected cell associated with this </w:t>
            </w:r>
            <w:r w:rsidRPr="00B55E3E">
              <w:rPr>
                <w:i/>
                <w:lang w:eastAsia="sv-SE"/>
              </w:rPr>
              <w:t>MeasObject</w:t>
            </w:r>
            <w:r w:rsidRPr="00B55E3E">
              <w:rPr>
                <w:szCs w:val="22"/>
                <w:lang w:eastAsia="en-GB"/>
              </w:rPr>
              <w:t>.</w:t>
            </w:r>
          </w:p>
        </w:tc>
      </w:tr>
      <w:tr w:rsidR="00A8221D" w:rsidRPr="00B55E3E" w14:paraId="1F50E77C" w14:textId="77777777" w:rsidTr="00FB1467">
        <w:tc>
          <w:tcPr>
            <w:tcW w:w="14173" w:type="dxa"/>
            <w:tcBorders>
              <w:top w:val="single" w:sz="4" w:space="0" w:color="auto"/>
              <w:left w:val="single" w:sz="4" w:space="0" w:color="auto"/>
              <w:bottom w:val="single" w:sz="4" w:space="0" w:color="auto"/>
              <w:right w:val="single" w:sz="4" w:space="0" w:color="auto"/>
            </w:tcBorders>
          </w:tcPr>
          <w:p w14:paraId="14B4A2D7" w14:textId="77777777" w:rsidR="00A8221D" w:rsidRPr="00B55E3E" w:rsidRDefault="00A8221D" w:rsidP="00FB1467">
            <w:pPr>
              <w:pStyle w:val="TAL"/>
              <w:rPr>
                <w:b/>
                <w:bCs/>
                <w:i/>
                <w:iCs/>
              </w:rPr>
            </w:pPr>
            <w:r w:rsidRPr="00B55E3E">
              <w:rPr>
                <w:b/>
                <w:bCs/>
                <w:i/>
                <w:iCs/>
              </w:rPr>
              <w:t>ntn-PolarizationDL</w:t>
            </w:r>
          </w:p>
          <w:p w14:paraId="70D7BBEA" w14:textId="77777777" w:rsidR="00A8221D" w:rsidRPr="00B55E3E" w:rsidRDefault="00A8221D" w:rsidP="00FB1467">
            <w:pPr>
              <w:pStyle w:val="TAL"/>
              <w:rPr>
                <w:lang w:eastAsia="en-GB"/>
              </w:rPr>
            </w:pPr>
            <w:r w:rsidRPr="00B55E3E">
              <w:t>If present, this parameter indicates polarization information for downlink transmission on service link: including Right hand, Left hand circular polarizations (RHCP, LHCP) and Linear polarization.</w:t>
            </w:r>
          </w:p>
        </w:tc>
      </w:tr>
      <w:tr w:rsidR="00A8221D" w:rsidRPr="00B55E3E" w14:paraId="1D5573A3" w14:textId="77777777" w:rsidTr="00FB1467">
        <w:tc>
          <w:tcPr>
            <w:tcW w:w="14173" w:type="dxa"/>
            <w:tcBorders>
              <w:top w:val="single" w:sz="4" w:space="0" w:color="auto"/>
              <w:left w:val="single" w:sz="4" w:space="0" w:color="auto"/>
              <w:bottom w:val="single" w:sz="4" w:space="0" w:color="auto"/>
              <w:right w:val="single" w:sz="4" w:space="0" w:color="auto"/>
            </w:tcBorders>
          </w:tcPr>
          <w:p w14:paraId="7DCD540A" w14:textId="77777777" w:rsidR="00A8221D" w:rsidRPr="00B55E3E" w:rsidRDefault="00A8221D" w:rsidP="00FB1467">
            <w:pPr>
              <w:pStyle w:val="TAL"/>
              <w:rPr>
                <w:b/>
                <w:bCs/>
                <w:i/>
                <w:iCs/>
              </w:rPr>
            </w:pPr>
            <w:r w:rsidRPr="00B55E3E">
              <w:rPr>
                <w:b/>
                <w:bCs/>
                <w:i/>
                <w:iCs/>
              </w:rPr>
              <w:t>ntn-PolarizationUL</w:t>
            </w:r>
          </w:p>
          <w:p w14:paraId="491DF539" w14:textId="77777777" w:rsidR="00A8221D" w:rsidRPr="00B55E3E" w:rsidRDefault="00A8221D" w:rsidP="00FB1467">
            <w:pPr>
              <w:pStyle w:val="TAL"/>
              <w:rPr>
                <w:lang w:eastAsia="en-GB"/>
              </w:rPr>
            </w:pPr>
            <w:r w:rsidRPr="00B55E3E">
              <w:t xml:space="preserve">If present, this parameter indicates polarization information for uplink transmission on service link. If not present and </w:t>
            </w:r>
            <w:r w:rsidRPr="00B55E3E">
              <w:rPr>
                <w:i/>
                <w:iCs/>
              </w:rPr>
              <w:t>ntn-PolarizationDL</w:t>
            </w:r>
            <w:r w:rsidRPr="00B55E3E">
              <w:t xml:space="preserve"> is present, UE assumes the same polarization for UL and DL.</w:t>
            </w:r>
          </w:p>
        </w:tc>
      </w:tr>
      <w:tr w:rsidR="00A8221D" w:rsidRPr="00B55E3E" w14:paraId="4E9C7D8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241E537" w14:textId="77777777" w:rsidR="00A8221D" w:rsidRPr="00B55E3E" w:rsidRDefault="00A8221D" w:rsidP="00FB1467">
            <w:pPr>
              <w:pStyle w:val="TAL"/>
              <w:rPr>
                <w:b/>
                <w:i/>
                <w:szCs w:val="22"/>
                <w:lang w:eastAsia="en-GB"/>
              </w:rPr>
            </w:pPr>
            <w:r w:rsidRPr="00B55E3E">
              <w:rPr>
                <w:b/>
                <w:i/>
                <w:szCs w:val="22"/>
                <w:lang w:eastAsia="en-GB"/>
              </w:rPr>
              <w:t>offsetMO</w:t>
            </w:r>
          </w:p>
          <w:p w14:paraId="6503673D" w14:textId="77777777" w:rsidR="00A8221D" w:rsidRPr="00B55E3E" w:rsidRDefault="00A8221D" w:rsidP="00FB1467">
            <w:pPr>
              <w:pStyle w:val="TAL"/>
              <w:rPr>
                <w:b/>
                <w:i/>
                <w:szCs w:val="22"/>
                <w:lang w:eastAsia="en-GB"/>
              </w:rPr>
            </w:pPr>
            <w:r w:rsidRPr="00B55E3E">
              <w:rPr>
                <w:szCs w:val="22"/>
                <w:lang w:eastAsia="en-GB"/>
              </w:rPr>
              <w:t xml:space="preserve">Offset values applicable to all measured cells with reference signal(s) indicated in this </w:t>
            </w:r>
            <w:r w:rsidRPr="00B55E3E">
              <w:rPr>
                <w:i/>
                <w:szCs w:val="22"/>
                <w:lang w:eastAsia="en-GB"/>
              </w:rPr>
              <w:t>MeasObjectNR</w:t>
            </w:r>
            <w:r w:rsidRPr="00B55E3E">
              <w:rPr>
                <w:szCs w:val="22"/>
                <w:lang w:eastAsia="en-GB"/>
              </w:rPr>
              <w:t>.</w:t>
            </w:r>
          </w:p>
        </w:tc>
      </w:tr>
      <w:tr w:rsidR="00A8221D" w:rsidRPr="00B55E3E" w14:paraId="23F1202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488933C" w14:textId="77777777" w:rsidR="00A8221D" w:rsidRPr="00B55E3E" w:rsidRDefault="00A8221D" w:rsidP="00FB1467">
            <w:pPr>
              <w:pStyle w:val="TAL"/>
              <w:rPr>
                <w:b/>
                <w:i/>
                <w:iCs/>
                <w:szCs w:val="22"/>
                <w:lang w:eastAsia="en-GB"/>
              </w:rPr>
            </w:pPr>
            <w:r w:rsidRPr="00B55E3E">
              <w:rPr>
                <w:b/>
                <w:i/>
                <w:iCs/>
                <w:szCs w:val="22"/>
                <w:lang w:eastAsia="en-GB"/>
              </w:rPr>
              <w:t>quantityConfigIndex</w:t>
            </w:r>
          </w:p>
          <w:p w14:paraId="668553EA" w14:textId="77777777" w:rsidR="00A8221D" w:rsidRPr="00B55E3E" w:rsidRDefault="00A8221D" w:rsidP="00FB1467">
            <w:pPr>
              <w:pStyle w:val="TAL"/>
              <w:rPr>
                <w:b/>
                <w:i/>
                <w:szCs w:val="22"/>
                <w:lang w:eastAsia="en-GB"/>
              </w:rPr>
            </w:pPr>
            <w:r w:rsidRPr="00B55E3E">
              <w:rPr>
                <w:szCs w:val="22"/>
                <w:lang w:eastAsia="en-GB"/>
              </w:rPr>
              <w:t>Indicates the n-</w:t>
            </w:r>
            <w:r w:rsidRPr="00B55E3E">
              <w:rPr>
                <w:i/>
                <w:szCs w:val="22"/>
                <w:lang w:eastAsia="en-GB"/>
              </w:rPr>
              <w:t>th</w:t>
            </w:r>
            <w:r w:rsidRPr="00B55E3E">
              <w:rPr>
                <w:szCs w:val="22"/>
                <w:lang w:eastAsia="en-GB"/>
              </w:rPr>
              <w:t xml:space="preserve"> element of </w:t>
            </w:r>
            <w:r w:rsidRPr="00B55E3E">
              <w:rPr>
                <w:i/>
                <w:szCs w:val="22"/>
                <w:lang w:eastAsia="en-GB"/>
              </w:rPr>
              <w:t xml:space="preserve">quantityConfigNR-List </w:t>
            </w:r>
            <w:r w:rsidRPr="00B55E3E">
              <w:rPr>
                <w:szCs w:val="22"/>
                <w:lang w:eastAsia="en-GB"/>
              </w:rPr>
              <w:t xml:space="preserve">provided in </w:t>
            </w:r>
            <w:r w:rsidRPr="00B55E3E">
              <w:rPr>
                <w:i/>
                <w:szCs w:val="22"/>
                <w:lang w:eastAsia="en-GB"/>
              </w:rPr>
              <w:t>MeasConfig</w:t>
            </w:r>
            <w:r w:rsidRPr="00B55E3E">
              <w:rPr>
                <w:szCs w:val="22"/>
                <w:lang w:eastAsia="en-GB"/>
              </w:rPr>
              <w:t>.</w:t>
            </w:r>
          </w:p>
        </w:tc>
      </w:tr>
      <w:tr w:rsidR="00A8221D" w:rsidRPr="00B55E3E" w14:paraId="379EF39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46B8ACD" w14:textId="77777777" w:rsidR="00A8221D" w:rsidRPr="00B55E3E" w:rsidRDefault="00A8221D" w:rsidP="00FB1467">
            <w:pPr>
              <w:pStyle w:val="TAL"/>
              <w:rPr>
                <w:szCs w:val="22"/>
                <w:lang w:eastAsia="en-GB"/>
              </w:rPr>
            </w:pPr>
            <w:r w:rsidRPr="00B55E3E">
              <w:rPr>
                <w:b/>
                <w:i/>
                <w:szCs w:val="22"/>
                <w:lang w:eastAsia="en-GB"/>
              </w:rPr>
              <w:t>referenceSignalConfig</w:t>
            </w:r>
          </w:p>
          <w:p w14:paraId="5CB8C65E" w14:textId="77777777" w:rsidR="00A8221D" w:rsidRPr="00B55E3E" w:rsidRDefault="00A8221D" w:rsidP="00FB1467">
            <w:pPr>
              <w:pStyle w:val="TAL"/>
              <w:rPr>
                <w:b/>
                <w:i/>
                <w:iCs/>
                <w:szCs w:val="22"/>
                <w:lang w:eastAsia="en-GB"/>
              </w:rPr>
            </w:pPr>
            <w:r w:rsidRPr="00B55E3E">
              <w:rPr>
                <w:szCs w:val="22"/>
                <w:lang w:eastAsia="en-GB"/>
              </w:rPr>
              <w:t>RS configuration for SS/PBCH block and CSI-RS.</w:t>
            </w:r>
          </w:p>
        </w:tc>
      </w:tr>
      <w:tr w:rsidR="00A8221D" w:rsidRPr="00B55E3E" w14:paraId="131673F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7F2DF56" w14:textId="77777777" w:rsidR="00A8221D" w:rsidRPr="00B55E3E" w:rsidRDefault="00A8221D" w:rsidP="00FB1467">
            <w:pPr>
              <w:pStyle w:val="TAL"/>
              <w:rPr>
                <w:b/>
                <w:i/>
                <w:szCs w:val="22"/>
                <w:lang w:eastAsia="en-GB"/>
              </w:rPr>
            </w:pPr>
            <w:r w:rsidRPr="00B55E3E">
              <w:rPr>
                <w:b/>
                <w:i/>
                <w:szCs w:val="22"/>
                <w:lang w:eastAsia="en-GB"/>
              </w:rPr>
              <w:t>refFreqCSI-RS</w:t>
            </w:r>
          </w:p>
          <w:p w14:paraId="6B6EC207" w14:textId="77777777" w:rsidR="00A8221D" w:rsidRPr="00B55E3E" w:rsidRDefault="00A8221D" w:rsidP="00FB1467">
            <w:pPr>
              <w:pStyle w:val="TAL"/>
              <w:rPr>
                <w:b/>
                <w:i/>
                <w:szCs w:val="22"/>
                <w:lang w:eastAsia="en-GB"/>
              </w:rPr>
            </w:pPr>
            <w:r w:rsidRPr="00B55E3E">
              <w:rPr>
                <w:szCs w:val="22"/>
                <w:lang w:eastAsia="en-GB"/>
              </w:rPr>
              <w:t>Point A which is used for mapping of CSI-RS to physical resources according to TS 38.211 [16] clause 7.4.1.5.3.</w:t>
            </w:r>
          </w:p>
        </w:tc>
      </w:tr>
      <w:tr w:rsidR="00A8221D" w:rsidRPr="00B55E3E" w14:paraId="167D727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F6A9F85" w14:textId="77777777" w:rsidR="00A8221D" w:rsidRPr="00B55E3E" w:rsidRDefault="00A8221D" w:rsidP="00FB1467">
            <w:pPr>
              <w:pStyle w:val="TAL"/>
              <w:rPr>
                <w:szCs w:val="22"/>
                <w:lang w:eastAsia="sv-SE"/>
              </w:rPr>
            </w:pPr>
            <w:r w:rsidRPr="00B55E3E">
              <w:rPr>
                <w:b/>
                <w:i/>
                <w:szCs w:val="22"/>
                <w:lang w:eastAsia="sv-SE"/>
              </w:rPr>
              <w:t>smtc1</w:t>
            </w:r>
          </w:p>
          <w:p w14:paraId="18768949" w14:textId="77777777" w:rsidR="00A8221D" w:rsidRPr="00B55E3E" w:rsidRDefault="00A8221D" w:rsidP="00FB1467">
            <w:pPr>
              <w:pStyle w:val="TAL"/>
              <w:rPr>
                <w:szCs w:val="22"/>
                <w:lang w:eastAsia="sv-SE"/>
              </w:rPr>
            </w:pPr>
            <w:r w:rsidRPr="00B55E3E">
              <w:rPr>
                <w:szCs w:val="22"/>
                <w:lang w:eastAsia="sv-SE"/>
              </w:rPr>
              <w:t>Primary measurement timing configuration. (see clause 5.5.2.10).</w:t>
            </w:r>
          </w:p>
        </w:tc>
      </w:tr>
      <w:tr w:rsidR="00A8221D" w:rsidRPr="00B55E3E" w14:paraId="5E63FA2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59C0003" w14:textId="77777777" w:rsidR="00A8221D" w:rsidRPr="00B55E3E" w:rsidRDefault="00A8221D" w:rsidP="00FB1467">
            <w:pPr>
              <w:pStyle w:val="TAL"/>
              <w:rPr>
                <w:szCs w:val="22"/>
                <w:lang w:eastAsia="sv-SE"/>
              </w:rPr>
            </w:pPr>
            <w:r w:rsidRPr="00B55E3E">
              <w:rPr>
                <w:b/>
                <w:i/>
                <w:szCs w:val="22"/>
                <w:lang w:eastAsia="sv-SE"/>
              </w:rPr>
              <w:t>smtc2</w:t>
            </w:r>
          </w:p>
          <w:p w14:paraId="2CB95E50" w14:textId="77777777" w:rsidR="00A8221D" w:rsidRPr="00B55E3E" w:rsidRDefault="00A8221D" w:rsidP="00FB1467">
            <w:pPr>
              <w:pStyle w:val="TAL"/>
              <w:rPr>
                <w:szCs w:val="22"/>
                <w:lang w:eastAsia="sv-SE"/>
              </w:rPr>
            </w:pPr>
            <w:r w:rsidRPr="00B55E3E">
              <w:rPr>
                <w:szCs w:val="22"/>
                <w:lang w:eastAsia="sv-SE"/>
              </w:rPr>
              <w:t xml:space="preserve">Secondary measurement timing configuration for SS corresponding to this </w:t>
            </w:r>
            <w:r w:rsidRPr="00B55E3E">
              <w:rPr>
                <w:i/>
                <w:lang w:eastAsia="sv-SE"/>
              </w:rPr>
              <w:t>MeasObjectNR</w:t>
            </w:r>
            <w:r w:rsidRPr="00B55E3E">
              <w:rPr>
                <w:szCs w:val="22"/>
                <w:lang w:eastAsia="sv-SE"/>
              </w:rPr>
              <w:t xml:space="preserve"> with PCI listed in </w:t>
            </w:r>
            <w:r w:rsidRPr="00B55E3E">
              <w:rPr>
                <w:i/>
                <w:lang w:eastAsia="sv-SE"/>
              </w:rPr>
              <w:t>pci-List</w:t>
            </w:r>
            <w:r w:rsidRPr="00B55E3E">
              <w:rPr>
                <w:szCs w:val="22"/>
                <w:lang w:eastAsia="sv-SE"/>
              </w:rPr>
              <w:t xml:space="preserve">. For these SS, the periodicity is indicated by </w:t>
            </w:r>
            <w:r w:rsidRPr="00B55E3E">
              <w:rPr>
                <w:i/>
                <w:lang w:eastAsia="sv-SE"/>
              </w:rPr>
              <w:t>periodicity</w:t>
            </w:r>
            <w:r w:rsidRPr="00B55E3E">
              <w:rPr>
                <w:szCs w:val="22"/>
                <w:lang w:eastAsia="sv-SE"/>
              </w:rPr>
              <w:t xml:space="preserve"> in </w:t>
            </w:r>
            <w:r w:rsidRPr="00B55E3E">
              <w:rPr>
                <w:i/>
                <w:lang w:eastAsia="sv-SE"/>
              </w:rPr>
              <w:t>smtc2</w:t>
            </w:r>
            <w:r w:rsidRPr="00B55E3E">
              <w:rPr>
                <w:szCs w:val="22"/>
                <w:lang w:eastAsia="sv-SE"/>
              </w:rPr>
              <w:t xml:space="preserve"> and the timing offset is equal to the offset indicated in </w:t>
            </w:r>
            <w:r w:rsidRPr="00B55E3E">
              <w:rPr>
                <w:i/>
                <w:lang w:eastAsia="sv-SE"/>
              </w:rPr>
              <w:t>periodicityAndOffset</w:t>
            </w:r>
            <w:r w:rsidRPr="00B55E3E">
              <w:rPr>
                <w:szCs w:val="22"/>
                <w:lang w:eastAsia="sv-SE"/>
              </w:rPr>
              <w:t xml:space="preserve"> modulo </w:t>
            </w:r>
            <w:r w:rsidRPr="00B55E3E">
              <w:rPr>
                <w:i/>
                <w:lang w:eastAsia="sv-SE"/>
              </w:rPr>
              <w:t>periodicity</w:t>
            </w:r>
            <w:r w:rsidRPr="00B55E3E">
              <w:rPr>
                <w:szCs w:val="22"/>
                <w:lang w:eastAsia="sv-SE"/>
              </w:rPr>
              <w:t xml:space="preserve">. </w:t>
            </w:r>
            <w:r w:rsidRPr="00B55E3E">
              <w:rPr>
                <w:i/>
                <w:lang w:eastAsia="sv-SE"/>
              </w:rPr>
              <w:t>periodicity</w:t>
            </w:r>
            <w:r w:rsidRPr="00B55E3E">
              <w:rPr>
                <w:szCs w:val="22"/>
                <w:lang w:eastAsia="sv-SE"/>
              </w:rPr>
              <w:t xml:space="preserve"> in smtc2 can only be set to a value strictly shorter than the periodicity indicated by </w:t>
            </w:r>
            <w:r w:rsidRPr="00B55E3E">
              <w:rPr>
                <w:i/>
                <w:lang w:eastAsia="sv-SE"/>
              </w:rPr>
              <w:t>periodicityAndOffset</w:t>
            </w:r>
            <w:r w:rsidRPr="00B55E3E">
              <w:rPr>
                <w:szCs w:val="22"/>
                <w:lang w:eastAsia="sv-SE"/>
              </w:rPr>
              <w:t xml:space="preserve"> in </w:t>
            </w:r>
            <w:r w:rsidRPr="00B55E3E">
              <w:rPr>
                <w:i/>
                <w:lang w:eastAsia="sv-SE"/>
              </w:rPr>
              <w:t>smtc1</w:t>
            </w:r>
            <w:r w:rsidRPr="00B55E3E">
              <w:rPr>
                <w:szCs w:val="22"/>
                <w:lang w:eastAsia="sv-SE"/>
              </w:rPr>
              <w:t xml:space="preserve"> (e.g. if </w:t>
            </w:r>
            <w:r w:rsidRPr="00B55E3E">
              <w:rPr>
                <w:i/>
                <w:lang w:eastAsia="sv-SE"/>
              </w:rPr>
              <w:t>periodicityAndOffset</w:t>
            </w:r>
            <w:r w:rsidRPr="00B55E3E">
              <w:rPr>
                <w:szCs w:val="22"/>
                <w:lang w:eastAsia="sv-SE"/>
              </w:rPr>
              <w:t xml:space="preserve"> indicates </w:t>
            </w:r>
            <w:r w:rsidRPr="00B55E3E">
              <w:rPr>
                <w:i/>
                <w:lang w:eastAsia="sv-SE"/>
              </w:rPr>
              <w:t>sf10</w:t>
            </w:r>
            <w:r w:rsidRPr="00B55E3E">
              <w:rPr>
                <w:szCs w:val="22"/>
                <w:lang w:eastAsia="sv-SE"/>
              </w:rPr>
              <w:t xml:space="preserve">, </w:t>
            </w:r>
            <w:r w:rsidRPr="00B55E3E">
              <w:rPr>
                <w:i/>
                <w:lang w:eastAsia="sv-SE"/>
              </w:rPr>
              <w:t>periodicity</w:t>
            </w:r>
            <w:r w:rsidRPr="00B55E3E">
              <w:rPr>
                <w:szCs w:val="22"/>
                <w:lang w:eastAsia="sv-SE"/>
              </w:rPr>
              <w:t xml:space="preserve"> can only be set of </w:t>
            </w:r>
            <w:r w:rsidRPr="00B55E3E">
              <w:rPr>
                <w:i/>
                <w:lang w:eastAsia="sv-SE"/>
              </w:rPr>
              <w:t>sf5</w:t>
            </w:r>
            <w:r w:rsidRPr="00B55E3E">
              <w:rPr>
                <w:szCs w:val="22"/>
                <w:lang w:eastAsia="sv-SE"/>
              </w:rPr>
              <w:t xml:space="preserve">, if </w:t>
            </w:r>
            <w:r w:rsidRPr="00B55E3E">
              <w:rPr>
                <w:i/>
                <w:lang w:eastAsia="sv-SE"/>
              </w:rPr>
              <w:t>periodicityAndOffset</w:t>
            </w:r>
            <w:r w:rsidRPr="00B55E3E">
              <w:rPr>
                <w:szCs w:val="22"/>
                <w:lang w:eastAsia="sv-SE"/>
              </w:rPr>
              <w:t xml:space="preserve"> indicates </w:t>
            </w:r>
            <w:r w:rsidRPr="00B55E3E">
              <w:rPr>
                <w:i/>
                <w:lang w:eastAsia="sv-SE"/>
              </w:rPr>
              <w:t>sf5</w:t>
            </w:r>
            <w:r w:rsidRPr="00B55E3E">
              <w:rPr>
                <w:szCs w:val="22"/>
                <w:lang w:eastAsia="sv-SE"/>
              </w:rPr>
              <w:t xml:space="preserve">, </w:t>
            </w:r>
            <w:r w:rsidRPr="00B55E3E">
              <w:rPr>
                <w:i/>
                <w:lang w:eastAsia="sv-SE"/>
              </w:rPr>
              <w:t>smtc2</w:t>
            </w:r>
            <w:r w:rsidRPr="00B55E3E">
              <w:rPr>
                <w:szCs w:val="22"/>
                <w:lang w:eastAsia="sv-SE"/>
              </w:rPr>
              <w:t xml:space="preserve"> cannot be configured).</w:t>
            </w:r>
          </w:p>
        </w:tc>
      </w:tr>
      <w:tr w:rsidR="00A8221D" w:rsidRPr="00B55E3E" w14:paraId="18130C9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C7FA060" w14:textId="77777777" w:rsidR="00A8221D" w:rsidRPr="00B55E3E" w:rsidRDefault="00A8221D" w:rsidP="00FB1467">
            <w:pPr>
              <w:pStyle w:val="TAL"/>
              <w:rPr>
                <w:b/>
                <w:i/>
                <w:szCs w:val="22"/>
                <w:lang w:eastAsia="en-GB"/>
              </w:rPr>
            </w:pPr>
            <w:r w:rsidRPr="00B55E3E">
              <w:rPr>
                <w:b/>
                <w:i/>
                <w:szCs w:val="22"/>
                <w:lang w:eastAsia="en-GB"/>
              </w:rPr>
              <w:t>smtc3list</w:t>
            </w:r>
          </w:p>
          <w:p w14:paraId="07385B4B" w14:textId="77777777" w:rsidR="00A8221D" w:rsidRPr="00B55E3E" w:rsidRDefault="00A8221D" w:rsidP="00FB1467">
            <w:pPr>
              <w:pStyle w:val="TAL"/>
              <w:rPr>
                <w:szCs w:val="22"/>
                <w:lang w:eastAsia="sv-SE"/>
              </w:rPr>
            </w:pPr>
            <w:r w:rsidRPr="00B55E3E">
              <w:rPr>
                <w:szCs w:val="22"/>
                <w:lang w:eastAsia="sv-SE"/>
              </w:rPr>
              <w:t>Measurement timing configuration list for SS corresponding to IAB-MT.</w:t>
            </w:r>
            <w:r w:rsidRPr="00B55E3E">
              <w:rPr>
                <w:szCs w:val="22"/>
              </w:rPr>
              <w:t xml:space="preserve"> This is used for the IAB-node's discovery of other IAB-nodes and the IAB-Donor-DUs.</w:t>
            </w:r>
          </w:p>
        </w:tc>
      </w:tr>
      <w:tr w:rsidR="00A8221D" w:rsidRPr="00B55E3E" w14:paraId="4F15A517" w14:textId="77777777" w:rsidTr="00FB1467">
        <w:tc>
          <w:tcPr>
            <w:tcW w:w="14173" w:type="dxa"/>
            <w:tcBorders>
              <w:top w:val="single" w:sz="4" w:space="0" w:color="auto"/>
              <w:left w:val="single" w:sz="4" w:space="0" w:color="auto"/>
              <w:bottom w:val="single" w:sz="4" w:space="0" w:color="auto"/>
              <w:right w:val="single" w:sz="4" w:space="0" w:color="auto"/>
            </w:tcBorders>
          </w:tcPr>
          <w:p w14:paraId="2DD797A3" w14:textId="77777777" w:rsidR="00A8221D" w:rsidRPr="00B55E3E" w:rsidRDefault="00A8221D" w:rsidP="00FB1467">
            <w:pPr>
              <w:pStyle w:val="TAL"/>
              <w:rPr>
                <w:b/>
                <w:i/>
                <w:szCs w:val="22"/>
                <w:lang w:eastAsia="en-GB"/>
              </w:rPr>
            </w:pPr>
            <w:r w:rsidRPr="00B55E3E">
              <w:rPr>
                <w:b/>
                <w:i/>
                <w:szCs w:val="22"/>
                <w:lang w:eastAsia="en-GB"/>
              </w:rPr>
              <w:t>smtc4list</w:t>
            </w:r>
          </w:p>
          <w:p w14:paraId="42E10F52" w14:textId="77777777" w:rsidR="00A8221D" w:rsidRPr="00B55E3E" w:rsidRDefault="00A8221D" w:rsidP="00FB1467">
            <w:pPr>
              <w:pStyle w:val="TAL"/>
              <w:rPr>
                <w:b/>
                <w:i/>
                <w:szCs w:val="22"/>
                <w:lang w:eastAsia="en-GB"/>
              </w:rPr>
            </w:pPr>
            <w:r w:rsidRPr="00B55E3E">
              <w:rPr>
                <w:bCs/>
                <w:iCs/>
                <w:szCs w:val="22"/>
                <w:lang w:eastAsia="en-GB"/>
              </w:rPr>
              <w:t>Measurement timing configuration list for NTN deployments, see clause 5.5.2.10.</w:t>
            </w:r>
          </w:p>
        </w:tc>
      </w:tr>
      <w:tr w:rsidR="00A8221D" w:rsidRPr="00B55E3E" w14:paraId="0831833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C6B3734" w14:textId="77777777" w:rsidR="00A8221D" w:rsidRPr="00B55E3E" w:rsidRDefault="00A8221D" w:rsidP="00FB1467">
            <w:pPr>
              <w:pStyle w:val="TAL"/>
              <w:rPr>
                <w:b/>
                <w:i/>
                <w:szCs w:val="22"/>
                <w:lang w:eastAsia="en-GB"/>
              </w:rPr>
            </w:pPr>
            <w:r w:rsidRPr="00B55E3E">
              <w:rPr>
                <w:rFonts w:cs="Arial"/>
                <w:b/>
                <w:i/>
                <w:iCs/>
                <w:szCs w:val="18"/>
                <w:lang w:eastAsia="sv-SE"/>
              </w:rPr>
              <w:t>ssbFrequency</w:t>
            </w:r>
            <w:r w:rsidRPr="00B55E3E">
              <w:rPr>
                <w:rFonts w:cs="Arial"/>
                <w:b/>
                <w:i/>
                <w:iCs/>
                <w:szCs w:val="18"/>
                <w:lang w:eastAsia="sv-SE"/>
              </w:rPr>
              <w:br/>
            </w:r>
            <w:r w:rsidRPr="00B55E3E">
              <w:rPr>
                <w:rFonts w:cs="Arial"/>
                <w:iCs/>
                <w:szCs w:val="18"/>
                <w:lang w:eastAsia="sv-SE"/>
              </w:rPr>
              <w:t xml:space="preserve">Indicates the frequency of the SS associated to this </w:t>
            </w:r>
            <w:r w:rsidRPr="00B55E3E">
              <w:rPr>
                <w:i/>
                <w:lang w:eastAsia="sv-SE"/>
              </w:rPr>
              <w:t>MeasObjectNR</w:t>
            </w:r>
            <w:r w:rsidRPr="00B55E3E">
              <w:rPr>
                <w:rFonts w:cs="Arial"/>
                <w:iCs/>
                <w:szCs w:val="18"/>
                <w:lang w:eastAsia="sv-SE"/>
              </w:rPr>
              <w:t>.</w:t>
            </w:r>
            <w:r w:rsidRPr="00B55E3E">
              <w:t xml:space="preserve"> For operation with shared spectrum channel access, this field is a k*30 kHz shift from the sync raster where k = 0,1,2, and so on if the </w:t>
            </w:r>
            <w:r w:rsidRPr="00B55E3E">
              <w:rPr>
                <w:i/>
                <w:iCs/>
              </w:rPr>
              <w:t>reportType</w:t>
            </w:r>
            <w:r w:rsidRPr="00B55E3E">
              <w:t xml:space="preserve"> within the corresponding </w:t>
            </w:r>
            <w:r w:rsidRPr="00B55E3E">
              <w:rPr>
                <w:i/>
                <w:iCs/>
              </w:rPr>
              <w:t>ReportConfigNR</w:t>
            </w:r>
            <w:r w:rsidRPr="00B55E3E">
              <w:t xml:space="preserve"> is set to reportCGI (see TS 38.211 [16], clause 7.4.3.1). Frequencies are considered to be on the sync raster if they are also identifiable with a GSCN value (see TS 38.101-1 [15]).</w:t>
            </w:r>
          </w:p>
        </w:tc>
      </w:tr>
      <w:tr w:rsidR="00A8221D" w:rsidRPr="00B55E3E" w14:paraId="467D1500" w14:textId="77777777" w:rsidTr="00FB1467">
        <w:tc>
          <w:tcPr>
            <w:tcW w:w="14173" w:type="dxa"/>
            <w:tcBorders>
              <w:top w:val="single" w:sz="4" w:space="0" w:color="auto"/>
              <w:left w:val="single" w:sz="4" w:space="0" w:color="auto"/>
              <w:bottom w:val="single" w:sz="4" w:space="0" w:color="auto"/>
              <w:right w:val="single" w:sz="4" w:space="0" w:color="auto"/>
            </w:tcBorders>
          </w:tcPr>
          <w:p w14:paraId="6E826BE0" w14:textId="77777777" w:rsidR="00A8221D" w:rsidRPr="00B55E3E" w:rsidRDefault="00A8221D" w:rsidP="00FB1467">
            <w:pPr>
              <w:pStyle w:val="TAL"/>
              <w:rPr>
                <w:rFonts w:cs="Arial"/>
                <w:bCs/>
                <w:szCs w:val="18"/>
                <w:lang w:eastAsia="sv-SE"/>
              </w:rPr>
            </w:pPr>
            <w:r w:rsidRPr="00B55E3E">
              <w:rPr>
                <w:rFonts w:cs="Arial"/>
                <w:b/>
                <w:i/>
                <w:iCs/>
                <w:szCs w:val="18"/>
                <w:lang w:eastAsia="sv-SE"/>
              </w:rPr>
              <w:t>ssb-PositionQCL-Common</w:t>
            </w:r>
          </w:p>
          <w:p w14:paraId="1C716D5C" w14:textId="77777777" w:rsidR="00A8221D" w:rsidRPr="00B55E3E" w:rsidRDefault="00A8221D" w:rsidP="00FB1467">
            <w:pPr>
              <w:pStyle w:val="TAL"/>
              <w:rPr>
                <w:rFonts w:cs="Arial"/>
                <w:b/>
                <w:i/>
                <w:iCs/>
                <w:szCs w:val="18"/>
                <w:lang w:eastAsia="sv-SE"/>
              </w:rPr>
            </w:pPr>
            <w:r w:rsidRPr="00B55E3E">
              <w:rPr>
                <w:rFonts w:cs="Arial"/>
                <w:bCs/>
                <w:szCs w:val="18"/>
                <w:lang w:eastAsia="sv-SE"/>
              </w:rPr>
              <w:t>Indicates the QCL relationship between SS/PBCH blocks for all measured cells as specified in TS 38.213 [13], clause 4.1.</w:t>
            </w:r>
          </w:p>
        </w:tc>
      </w:tr>
      <w:tr w:rsidR="00A8221D" w:rsidRPr="00B55E3E" w14:paraId="003E97F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79B6BC7" w14:textId="77777777" w:rsidR="00A8221D" w:rsidRPr="00B55E3E" w:rsidRDefault="00A8221D" w:rsidP="00FB1467">
            <w:pPr>
              <w:pStyle w:val="TAL"/>
              <w:rPr>
                <w:szCs w:val="22"/>
                <w:lang w:eastAsia="sv-SE"/>
              </w:rPr>
            </w:pPr>
            <w:r w:rsidRPr="00B55E3E">
              <w:rPr>
                <w:b/>
                <w:i/>
                <w:szCs w:val="22"/>
                <w:lang w:eastAsia="sv-SE"/>
              </w:rPr>
              <w:t>ssbSubcarrierSpacing</w:t>
            </w:r>
          </w:p>
          <w:p w14:paraId="308295C6" w14:textId="77777777" w:rsidR="00A8221D" w:rsidRPr="00B55E3E" w:rsidRDefault="00A8221D" w:rsidP="00FB1467">
            <w:pPr>
              <w:pStyle w:val="TAL"/>
              <w:rPr>
                <w:szCs w:val="22"/>
                <w:lang w:eastAsia="sv-SE"/>
              </w:rPr>
            </w:pPr>
            <w:r w:rsidRPr="00B55E3E">
              <w:rPr>
                <w:szCs w:val="22"/>
                <w:lang w:eastAsia="sv-SE"/>
              </w:rPr>
              <w:t>Subcarrier spacing of SSB.</w:t>
            </w:r>
          </w:p>
          <w:p w14:paraId="1CB896A9" w14:textId="77777777" w:rsidR="00A8221D" w:rsidRPr="00B55E3E" w:rsidRDefault="00A8221D" w:rsidP="00FB1467">
            <w:pPr>
              <w:pStyle w:val="TAL"/>
              <w:rPr>
                <w:rFonts w:cs="Arial"/>
                <w:bCs/>
                <w:szCs w:val="18"/>
                <w:lang w:eastAsia="sv-SE"/>
              </w:rPr>
            </w:pPr>
            <w:r w:rsidRPr="00B55E3E">
              <w:rPr>
                <w:rFonts w:cs="Arial"/>
                <w:bCs/>
                <w:szCs w:val="18"/>
                <w:lang w:eastAsia="sv-SE"/>
              </w:rPr>
              <w:t>Only the following values are applicable depending on the used frequency:</w:t>
            </w:r>
          </w:p>
          <w:p w14:paraId="7078A10A" w14:textId="77777777" w:rsidR="00A8221D" w:rsidRPr="00B55E3E" w:rsidRDefault="00A8221D" w:rsidP="00FB1467">
            <w:pPr>
              <w:pStyle w:val="TAL"/>
              <w:rPr>
                <w:rFonts w:cs="Arial"/>
                <w:bCs/>
                <w:szCs w:val="18"/>
                <w:lang w:eastAsia="sv-SE"/>
              </w:rPr>
            </w:pPr>
            <w:r w:rsidRPr="00B55E3E">
              <w:rPr>
                <w:rFonts w:cs="Arial"/>
                <w:bCs/>
                <w:szCs w:val="18"/>
                <w:lang w:eastAsia="sv-SE"/>
              </w:rPr>
              <w:t>FR1:    15 or 30 kHz</w:t>
            </w:r>
          </w:p>
          <w:p w14:paraId="5EC7000E" w14:textId="77777777" w:rsidR="00A8221D" w:rsidRPr="00B55E3E" w:rsidRDefault="00A8221D" w:rsidP="00FB1467">
            <w:pPr>
              <w:pStyle w:val="TAL"/>
              <w:rPr>
                <w:rFonts w:cs="Arial"/>
                <w:bCs/>
                <w:szCs w:val="18"/>
                <w:lang w:eastAsia="sv-SE"/>
              </w:rPr>
            </w:pPr>
            <w:r w:rsidRPr="00B55E3E">
              <w:rPr>
                <w:rFonts w:cs="Arial"/>
                <w:bCs/>
                <w:szCs w:val="18"/>
                <w:lang w:eastAsia="sv-SE"/>
              </w:rPr>
              <w:t>FR2-1:  120 or 240 kHz</w:t>
            </w:r>
          </w:p>
          <w:p w14:paraId="135A0A02" w14:textId="77777777" w:rsidR="00A8221D" w:rsidRPr="00B55E3E" w:rsidRDefault="00A8221D" w:rsidP="00FB1467">
            <w:pPr>
              <w:pStyle w:val="TAL"/>
              <w:rPr>
                <w:rFonts w:cs="Arial"/>
                <w:bCs/>
                <w:szCs w:val="18"/>
                <w:lang w:eastAsia="sv-SE"/>
              </w:rPr>
            </w:pPr>
            <w:r w:rsidRPr="00B55E3E">
              <w:rPr>
                <w:rFonts w:cs="Arial"/>
                <w:bCs/>
                <w:szCs w:val="18"/>
                <w:lang w:eastAsia="sv-SE"/>
              </w:rPr>
              <w:t>FR2-2:  120, 480, or 960 kHz</w:t>
            </w:r>
          </w:p>
        </w:tc>
      </w:tr>
      <w:tr w:rsidR="00A8221D" w:rsidRPr="00B55E3E" w14:paraId="2324293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C57A847" w14:textId="77777777" w:rsidR="00A8221D" w:rsidRPr="00B55E3E" w:rsidRDefault="00A8221D" w:rsidP="00FB1467">
            <w:pPr>
              <w:pStyle w:val="TAL"/>
              <w:rPr>
                <w:b/>
                <w:i/>
                <w:noProof/>
                <w:lang w:eastAsia="sv-SE"/>
              </w:rPr>
            </w:pPr>
            <w:r w:rsidRPr="00B55E3E">
              <w:rPr>
                <w:b/>
                <w:i/>
                <w:noProof/>
                <w:lang w:eastAsia="sv-SE"/>
              </w:rPr>
              <w:t>t312</w:t>
            </w:r>
          </w:p>
          <w:p w14:paraId="49DFA0AF" w14:textId="77777777" w:rsidR="00A8221D" w:rsidRPr="00B55E3E" w:rsidRDefault="00A8221D" w:rsidP="00FB1467">
            <w:pPr>
              <w:pStyle w:val="TAL"/>
              <w:rPr>
                <w:b/>
                <w:i/>
                <w:szCs w:val="22"/>
                <w:lang w:eastAsia="sv-SE"/>
              </w:rPr>
            </w:pPr>
            <w:r w:rsidRPr="00B55E3E">
              <w:rPr>
                <w:lang w:eastAsia="en-GB"/>
              </w:rPr>
              <w:t>The value of timer T312. Value ms0 represents 0 ms, ms50 represents 50 ms and so on.</w:t>
            </w:r>
          </w:p>
        </w:tc>
      </w:tr>
    </w:tbl>
    <w:p w14:paraId="3D4E4CC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5E07118"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7FE3EBF7" w14:textId="77777777" w:rsidR="00A8221D" w:rsidRPr="00B55E3E" w:rsidRDefault="00A8221D" w:rsidP="00FB1467">
            <w:pPr>
              <w:pStyle w:val="TAH"/>
              <w:rPr>
                <w:szCs w:val="22"/>
                <w:lang w:eastAsia="sv-SE"/>
              </w:rPr>
            </w:pPr>
            <w:r w:rsidRPr="00B55E3E">
              <w:rPr>
                <w:i/>
                <w:szCs w:val="22"/>
                <w:lang w:eastAsia="sv-SE"/>
              </w:rPr>
              <w:t xml:space="preserve">ReferenceSignalConfig </w:t>
            </w:r>
            <w:r w:rsidRPr="00B55E3E">
              <w:rPr>
                <w:szCs w:val="22"/>
                <w:lang w:eastAsia="sv-SE"/>
              </w:rPr>
              <w:t>field descriptions</w:t>
            </w:r>
          </w:p>
        </w:tc>
      </w:tr>
      <w:tr w:rsidR="00A8221D" w:rsidRPr="00B55E3E" w14:paraId="4F2E18BD"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6E5F840D" w14:textId="77777777" w:rsidR="00A8221D" w:rsidRPr="00B55E3E" w:rsidRDefault="00A8221D" w:rsidP="00FB1467">
            <w:pPr>
              <w:pStyle w:val="TAL"/>
              <w:rPr>
                <w:szCs w:val="22"/>
                <w:lang w:eastAsia="sv-SE"/>
              </w:rPr>
            </w:pPr>
            <w:r w:rsidRPr="00B55E3E">
              <w:rPr>
                <w:b/>
                <w:i/>
                <w:szCs w:val="22"/>
                <w:lang w:eastAsia="sv-SE"/>
              </w:rPr>
              <w:t>csi-rs-ResourceConfigMobility</w:t>
            </w:r>
          </w:p>
          <w:p w14:paraId="6159DADC" w14:textId="77777777" w:rsidR="00A8221D" w:rsidRPr="00B55E3E" w:rsidRDefault="00A8221D" w:rsidP="00FB1467">
            <w:pPr>
              <w:pStyle w:val="TAL"/>
              <w:rPr>
                <w:szCs w:val="22"/>
                <w:lang w:eastAsia="sv-SE"/>
              </w:rPr>
            </w:pPr>
            <w:r w:rsidRPr="00B55E3E">
              <w:rPr>
                <w:szCs w:val="22"/>
                <w:lang w:eastAsia="sv-SE"/>
              </w:rPr>
              <w:t>CSI-RS resources to be used for CSI-RS based RRM measurements.</w:t>
            </w:r>
          </w:p>
        </w:tc>
      </w:tr>
      <w:tr w:rsidR="00A8221D" w:rsidRPr="00B55E3E" w14:paraId="2E345F2F"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3677FD4D" w14:textId="77777777" w:rsidR="00A8221D" w:rsidRPr="00B55E3E" w:rsidRDefault="00A8221D" w:rsidP="00FB1467">
            <w:pPr>
              <w:pStyle w:val="TAL"/>
              <w:rPr>
                <w:szCs w:val="22"/>
                <w:lang w:eastAsia="sv-SE"/>
              </w:rPr>
            </w:pPr>
            <w:r w:rsidRPr="00B55E3E">
              <w:rPr>
                <w:b/>
                <w:i/>
                <w:szCs w:val="22"/>
                <w:lang w:eastAsia="sv-SE"/>
              </w:rPr>
              <w:t>ssb-ConfigMobility</w:t>
            </w:r>
          </w:p>
          <w:p w14:paraId="343D495E" w14:textId="77777777" w:rsidR="00A8221D" w:rsidRPr="00B55E3E" w:rsidRDefault="00A8221D" w:rsidP="00FB1467">
            <w:pPr>
              <w:pStyle w:val="TAL"/>
              <w:rPr>
                <w:szCs w:val="22"/>
                <w:lang w:eastAsia="sv-SE"/>
              </w:rPr>
            </w:pPr>
            <w:r w:rsidRPr="00B55E3E">
              <w:rPr>
                <w:szCs w:val="22"/>
                <w:lang w:eastAsia="sv-SE"/>
              </w:rPr>
              <w:t>SSB configuration for mobility (nominal SSBs, timing configuration).</w:t>
            </w:r>
          </w:p>
        </w:tc>
      </w:tr>
    </w:tbl>
    <w:p w14:paraId="2A34653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161018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71BD256" w14:textId="77777777" w:rsidR="00A8221D" w:rsidRPr="00B55E3E" w:rsidRDefault="00A8221D" w:rsidP="00FB1467">
            <w:pPr>
              <w:pStyle w:val="TAH"/>
              <w:rPr>
                <w:szCs w:val="22"/>
                <w:lang w:eastAsia="sv-SE"/>
              </w:rPr>
            </w:pPr>
            <w:r w:rsidRPr="00B55E3E">
              <w:rPr>
                <w:rFonts w:cs="Courier New"/>
                <w:i/>
                <w:iCs/>
                <w:lang w:eastAsia="sv-SE"/>
              </w:rPr>
              <w:t>RMTC-Config</w:t>
            </w:r>
            <w:r w:rsidRPr="00B55E3E">
              <w:rPr>
                <w:i/>
                <w:szCs w:val="22"/>
                <w:lang w:eastAsia="sv-SE"/>
              </w:rPr>
              <w:t xml:space="preserve"> </w:t>
            </w:r>
            <w:r w:rsidRPr="00B55E3E">
              <w:rPr>
                <w:szCs w:val="22"/>
                <w:lang w:eastAsia="sv-SE"/>
              </w:rPr>
              <w:t>field descriptions</w:t>
            </w:r>
          </w:p>
        </w:tc>
      </w:tr>
      <w:tr w:rsidR="00A8221D" w:rsidRPr="00B55E3E" w14:paraId="0506488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184CBDF" w14:textId="77777777" w:rsidR="00A8221D" w:rsidRPr="00B55E3E" w:rsidRDefault="00A8221D" w:rsidP="00FB1467">
            <w:pPr>
              <w:pStyle w:val="TAL"/>
              <w:rPr>
                <w:szCs w:val="22"/>
                <w:lang w:eastAsia="en-GB"/>
              </w:rPr>
            </w:pPr>
            <w:r w:rsidRPr="00B55E3E">
              <w:rPr>
                <w:b/>
                <w:bCs/>
                <w:i/>
                <w:noProof/>
                <w:lang w:eastAsia="ko-KR"/>
              </w:rPr>
              <w:t>measDurationSymbols</w:t>
            </w:r>
          </w:p>
          <w:p w14:paraId="1E8E0175" w14:textId="77777777" w:rsidR="00A8221D" w:rsidRPr="00B55E3E" w:rsidRDefault="00A8221D" w:rsidP="00FB1467">
            <w:pPr>
              <w:pStyle w:val="TAL"/>
              <w:rPr>
                <w:szCs w:val="22"/>
                <w:lang w:eastAsia="en-GB"/>
              </w:rPr>
            </w:pPr>
            <w:r w:rsidRPr="00B55E3E">
              <w:rPr>
                <w:lang w:eastAsia="sv-SE"/>
              </w:rPr>
              <w:t>Number of consecutive symbols for which the Physical Layer reports samples of RSSI (see TS 38.215 [9]</w:t>
            </w:r>
            <w:r w:rsidRPr="00B55E3E">
              <w:rPr>
                <w:rFonts w:cs="Arial"/>
                <w:szCs w:val="18"/>
              </w:rPr>
              <w:t>, clause 5.1.21</w:t>
            </w:r>
            <w:r w:rsidRPr="00B55E3E">
              <w:rPr>
                <w:lang w:eastAsia="sv-SE"/>
              </w:rPr>
              <w:t xml:space="preserve">). Value </w:t>
            </w:r>
            <w:r w:rsidRPr="00B55E3E">
              <w:rPr>
                <w:i/>
                <w:lang w:eastAsia="sv-SE"/>
              </w:rPr>
              <w:t>sym1</w:t>
            </w:r>
            <w:r w:rsidRPr="00B55E3E">
              <w:rPr>
                <w:lang w:eastAsia="sv-SE"/>
              </w:rPr>
              <w:t xml:space="preserve"> corresponds to one symbol, </w:t>
            </w:r>
            <w:r w:rsidRPr="00B55E3E">
              <w:rPr>
                <w:i/>
                <w:lang w:eastAsia="sv-SE"/>
              </w:rPr>
              <w:t>sym14</w:t>
            </w:r>
            <w:r w:rsidRPr="00B55E3E">
              <w:rPr>
                <w:i/>
              </w:rPr>
              <w:t>or12</w:t>
            </w:r>
            <w:r w:rsidRPr="00B55E3E">
              <w:rPr>
                <w:lang w:eastAsia="sv-SE"/>
              </w:rPr>
              <w:t xml:space="preserve"> corresponds to 14 symbols</w:t>
            </w:r>
            <w:r w:rsidRPr="00B55E3E">
              <w:t xml:space="preserve"> </w:t>
            </w:r>
            <w:r w:rsidRPr="00B55E3E">
              <w:rPr>
                <w:rFonts w:cs="Arial"/>
                <w:iCs/>
                <w:szCs w:val="18"/>
              </w:rPr>
              <w:t>of the reference numerology for NCP and 12 symbols for ECP</w:t>
            </w:r>
            <w:r w:rsidRPr="00B55E3E">
              <w:rPr>
                <w:lang w:eastAsia="sv-SE"/>
              </w:rPr>
              <w:t>, and so on</w:t>
            </w:r>
            <w:r w:rsidRPr="00B55E3E">
              <w:rPr>
                <w:szCs w:val="22"/>
                <w:lang w:eastAsia="en-GB"/>
              </w:rPr>
              <w:t>.</w:t>
            </w:r>
          </w:p>
          <w:p w14:paraId="48DA9801" w14:textId="77777777" w:rsidR="00A8221D" w:rsidRPr="00B55E3E" w:rsidRDefault="00A8221D" w:rsidP="00FB1467">
            <w:pPr>
              <w:pStyle w:val="TAL"/>
              <w:rPr>
                <w:rFonts w:cs="Arial"/>
                <w:b/>
                <w:i/>
                <w:szCs w:val="18"/>
                <w:lang w:eastAsia="en-GB"/>
              </w:rPr>
            </w:pPr>
            <w:r w:rsidRPr="00B55E3E">
              <w:rPr>
                <w:szCs w:val="22"/>
                <w:lang w:eastAsia="en-GB"/>
              </w:rPr>
              <w:t xml:space="preserve">If </w:t>
            </w:r>
            <w:r w:rsidRPr="00B55E3E">
              <w:rPr>
                <w:i/>
                <w:iCs/>
                <w:szCs w:val="22"/>
                <w:lang w:eastAsia="en-GB"/>
              </w:rPr>
              <w:t>measDurationSymbols-v1700</w:t>
            </w:r>
            <w:r w:rsidRPr="00B55E3E">
              <w:rPr>
                <w:szCs w:val="22"/>
                <w:lang w:eastAsia="en-GB"/>
              </w:rPr>
              <w:t xml:space="preserve"> is signalled, the UE ignores </w:t>
            </w:r>
            <w:r w:rsidRPr="00B55E3E">
              <w:rPr>
                <w:i/>
                <w:iCs/>
                <w:szCs w:val="22"/>
                <w:lang w:eastAsia="en-GB"/>
              </w:rPr>
              <w:t>measDurationSymbols-r16</w:t>
            </w:r>
            <w:r w:rsidRPr="00B55E3E">
              <w:rPr>
                <w:szCs w:val="22"/>
                <w:lang w:eastAsia="en-GB"/>
              </w:rPr>
              <w:t>.</w:t>
            </w:r>
          </w:p>
        </w:tc>
      </w:tr>
      <w:tr w:rsidR="00A8221D" w:rsidRPr="00B55E3E" w14:paraId="5D0D40D1" w14:textId="77777777" w:rsidTr="00FB1467">
        <w:tc>
          <w:tcPr>
            <w:tcW w:w="14173" w:type="dxa"/>
            <w:tcBorders>
              <w:top w:val="single" w:sz="4" w:space="0" w:color="auto"/>
              <w:left w:val="single" w:sz="4" w:space="0" w:color="auto"/>
              <w:bottom w:val="single" w:sz="4" w:space="0" w:color="auto"/>
              <w:right w:val="single" w:sz="4" w:space="0" w:color="auto"/>
            </w:tcBorders>
          </w:tcPr>
          <w:p w14:paraId="5D19985E" w14:textId="77777777" w:rsidR="00A8221D" w:rsidRPr="00B55E3E" w:rsidRDefault="00A8221D" w:rsidP="00FB1467">
            <w:pPr>
              <w:pStyle w:val="TAL"/>
              <w:rPr>
                <w:b/>
                <w:bCs/>
                <w:i/>
                <w:iCs/>
                <w:szCs w:val="22"/>
                <w:lang w:eastAsia="en-GB"/>
              </w:rPr>
            </w:pPr>
            <w:r w:rsidRPr="00B55E3E">
              <w:rPr>
                <w:b/>
                <w:bCs/>
                <w:i/>
                <w:iCs/>
                <w:lang w:eastAsia="en-GB"/>
              </w:rPr>
              <w:t>ref-BWPId</w:t>
            </w:r>
          </w:p>
          <w:p w14:paraId="39F73DDE" w14:textId="77777777" w:rsidR="00A8221D" w:rsidRPr="00B55E3E" w:rsidRDefault="00A8221D" w:rsidP="00FB1467">
            <w:pPr>
              <w:pStyle w:val="TAL"/>
              <w:rPr>
                <w:b/>
                <w:bCs/>
                <w:i/>
                <w:noProof/>
                <w:lang w:eastAsia="ko-KR"/>
              </w:rPr>
            </w:pPr>
            <w:r w:rsidRPr="00B55E3E">
              <w:rPr>
                <w:rFonts w:cs="Arial"/>
                <w:szCs w:val="18"/>
                <w:lang w:eastAsia="en-GB"/>
              </w:rPr>
              <w:t xml:space="preserve">Indicates the reference BWP for the TCI state indicated in </w:t>
            </w:r>
            <w:r w:rsidRPr="00B55E3E">
              <w:rPr>
                <w:rFonts w:cs="Arial"/>
                <w:i/>
                <w:szCs w:val="18"/>
                <w:lang w:eastAsia="en-GB"/>
              </w:rPr>
              <w:t xml:space="preserve">tci-StateInfo. </w:t>
            </w:r>
            <w:r w:rsidRPr="00B55E3E">
              <w:rPr>
                <w:bCs/>
                <w:szCs w:val="18"/>
              </w:rPr>
              <w:t xml:space="preserve">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A8221D" w:rsidRPr="00B55E3E" w14:paraId="082416E9" w14:textId="77777777" w:rsidTr="00FB1467">
        <w:tc>
          <w:tcPr>
            <w:tcW w:w="14173" w:type="dxa"/>
            <w:tcBorders>
              <w:top w:val="single" w:sz="4" w:space="0" w:color="auto"/>
              <w:left w:val="single" w:sz="4" w:space="0" w:color="auto"/>
              <w:bottom w:val="single" w:sz="4" w:space="0" w:color="auto"/>
              <w:right w:val="single" w:sz="4" w:space="0" w:color="auto"/>
            </w:tcBorders>
          </w:tcPr>
          <w:p w14:paraId="607C8397" w14:textId="77777777" w:rsidR="00A8221D" w:rsidRPr="00B55E3E" w:rsidRDefault="00A8221D" w:rsidP="00FB1467">
            <w:pPr>
              <w:pStyle w:val="TAL"/>
              <w:rPr>
                <w:b/>
                <w:bCs/>
                <w:i/>
                <w:noProof/>
                <w:lang w:eastAsia="ko-KR"/>
              </w:rPr>
            </w:pPr>
            <w:r w:rsidRPr="00B55E3E">
              <w:rPr>
                <w:b/>
                <w:bCs/>
                <w:i/>
                <w:noProof/>
                <w:lang w:eastAsia="ko-KR"/>
              </w:rPr>
              <w:t>ref-SCS-CP</w:t>
            </w:r>
          </w:p>
          <w:p w14:paraId="23D126C0" w14:textId="77777777" w:rsidR="00A8221D" w:rsidRPr="00B55E3E" w:rsidRDefault="00A8221D" w:rsidP="00FB1467">
            <w:pPr>
              <w:pStyle w:val="TAL"/>
            </w:pPr>
            <w:r w:rsidRPr="00B55E3E">
              <w:rPr>
                <w:iCs/>
                <w:noProof/>
                <w:lang w:eastAsia="ko-KR"/>
              </w:rPr>
              <w:t xml:space="preserve">Indicates </w:t>
            </w:r>
            <w:r w:rsidRPr="00B55E3E">
              <w:rPr>
                <w:rFonts w:cs="Times"/>
                <w:lang w:eastAsia="ko-KR"/>
              </w:rPr>
              <w:t xml:space="preserve">a reference subcarrier spacing and cyclic prefix to be used for RSSI measurements </w:t>
            </w:r>
            <w:r w:rsidRPr="00B55E3E">
              <w:rPr>
                <w:rFonts w:cs="Arial"/>
                <w:szCs w:val="18"/>
              </w:rPr>
              <w:t>(see TS 38.215 [9])</w:t>
            </w:r>
            <w:r w:rsidRPr="00B55E3E">
              <w:rPr>
                <w:rFonts w:cs="Arial"/>
                <w:szCs w:val="18"/>
                <w:lang w:eastAsia="en-GB"/>
              </w:rPr>
              <w:t xml:space="preserve">. </w:t>
            </w:r>
            <w:r w:rsidRPr="00B55E3E">
              <w:t>Value kHz15 corresponds to 15kHz, kHz30 corresponds to 30 kHz, value kHz60-NCP corresponds to 60 kHz using normal cyclic prefix (NCP), and kHz60-ECP corresponds to 60 kHz using extended cyclic prefix (ECP).</w:t>
            </w:r>
          </w:p>
          <w:p w14:paraId="29C866FF" w14:textId="77777777" w:rsidR="00A8221D" w:rsidRPr="00B55E3E" w:rsidRDefault="00A8221D" w:rsidP="00FB1467">
            <w:pPr>
              <w:pStyle w:val="TAL"/>
              <w:rPr>
                <w:bCs/>
                <w:iCs/>
                <w:noProof/>
                <w:lang w:eastAsia="ko-KR"/>
              </w:rPr>
            </w:pPr>
            <w:r w:rsidRPr="00B55E3E">
              <w:rPr>
                <w:bCs/>
                <w:iCs/>
                <w:noProof/>
                <w:lang w:eastAsia="ko-KR"/>
              </w:rPr>
              <w:t xml:space="preserve">If </w:t>
            </w:r>
            <w:r w:rsidRPr="00B55E3E">
              <w:rPr>
                <w:bCs/>
                <w:i/>
                <w:noProof/>
                <w:lang w:eastAsia="ko-KR"/>
              </w:rPr>
              <w:t>ref-SCS-CP-v1700</w:t>
            </w:r>
            <w:r w:rsidRPr="00B55E3E">
              <w:rPr>
                <w:bCs/>
                <w:iCs/>
                <w:noProof/>
                <w:lang w:eastAsia="ko-KR"/>
              </w:rPr>
              <w:t xml:space="preserve"> is signalled, the UE ignores </w:t>
            </w:r>
            <w:r w:rsidRPr="00B55E3E">
              <w:rPr>
                <w:bCs/>
                <w:i/>
                <w:noProof/>
                <w:lang w:eastAsia="ko-KR"/>
              </w:rPr>
              <w:t>ref-SCS-CP-r16</w:t>
            </w:r>
            <w:r w:rsidRPr="00B55E3E">
              <w:rPr>
                <w:bCs/>
                <w:iCs/>
                <w:noProof/>
                <w:lang w:eastAsia="ko-KR"/>
              </w:rPr>
              <w:t>.</w:t>
            </w:r>
          </w:p>
        </w:tc>
      </w:tr>
      <w:tr w:rsidR="00A8221D" w:rsidRPr="00B55E3E" w14:paraId="40237F81" w14:textId="77777777" w:rsidTr="00FB1467">
        <w:tc>
          <w:tcPr>
            <w:tcW w:w="14173" w:type="dxa"/>
            <w:tcBorders>
              <w:top w:val="single" w:sz="4" w:space="0" w:color="auto"/>
              <w:left w:val="single" w:sz="4" w:space="0" w:color="auto"/>
              <w:bottom w:val="single" w:sz="4" w:space="0" w:color="auto"/>
              <w:right w:val="single" w:sz="4" w:space="0" w:color="auto"/>
            </w:tcBorders>
          </w:tcPr>
          <w:p w14:paraId="6B8FAD0D" w14:textId="77777777" w:rsidR="00A8221D" w:rsidRPr="00B55E3E" w:rsidRDefault="00A8221D" w:rsidP="00FB1467">
            <w:pPr>
              <w:pStyle w:val="TAL"/>
              <w:rPr>
                <w:b/>
                <w:bCs/>
                <w:i/>
                <w:iCs/>
                <w:szCs w:val="22"/>
                <w:lang w:eastAsia="en-GB"/>
              </w:rPr>
            </w:pPr>
            <w:r w:rsidRPr="00B55E3E">
              <w:rPr>
                <w:b/>
                <w:bCs/>
                <w:i/>
                <w:iCs/>
                <w:lang w:eastAsia="en-GB"/>
              </w:rPr>
              <w:t>ref-ServCellId</w:t>
            </w:r>
          </w:p>
          <w:p w14:paraId="01EEC5B6" w14:textId="77777777" w:rsidR="00A8221D" w:rsidRPr="00B55E3E" w:rsidRDefault="00A8221D" w:rsidP="00FB1467">
            <w:pPr>
              <w:pStyle w:val="TAL"/>
              <w:rPr>
                <w:b/>
                <w:bCs/>
                <w:i/>
                <w:noProof/>
                <w:lang w:eastAsia="ko-KR"/>
              </w:rPr>
            </w:pPr>
            <w:r w:rsidRPr="00B55E3E">
              <w:rPr>
                <w:rFonts w:cs="Arial"/>
                <w:szCs w:val="18"/>
                <w:lang w:eastAsia="en-GB"/>
              </w:rPr>
              <w:t>Indicates the reference serving cell index for the TCI state.</w:t>
            </w:r>
            <w:r w:rsidRPr="00B55E3E">
              <w:rPr>
                <w:bCs/>
                <w:szCs w:val="18"/>
              </w:rPr>
              <w:t xml:space="preserve"> 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A8221D" w:rsidRPr="00B55E3E" w14:paraId="51C1CAD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CDF4E09" w14:textId="77777777" w:rsidR="00A8221D" w:rsidRPr="00B55E3E" w:rsidRDefault="00A8221D" w:rsidP="00FB1467">
            <w:pPr>
              <w:pStyle w:val="TAL"/>
              <w:rPr>
                <w:b/>
                <w:bCs/>
                <w:i/>
                <w:iCs/>
                <w:szCs w:val="22"/>
                <w:lang w:eastAsia="en-GB"/>
              </w:rPr>
            </w:pPr>
            <w:r w:rsidRPr="00B55E3E">
              <w:rPr>
                <w:b/>
                <w:bCs/>
                <w:i/>
                <w:iCs/>
                <w:lang w:eastAsia="en-GB"/>
              </w:rPr>
              <w:t>rmtc-Bandwidth</w:t>
            </w:r>
          </w:p>
          <w:p w14:paraId="0DC17568" w14:textId="77777777" w:rsidR="00A8221D" w:rsidRPr="00B55E3E" w:rsidRDefault="00A8221D" w:rsidP="00FB1467">
            <w:pPr>
              <w:pStyle w:val="TAL"/>
              <w:rPr>
                <w:szCs w:val="22"/>
                <w:lang w:eastAsia="sv-SE"/>
              </w:rPr>
            </w:pPr>
            <w:r w:rsidRPr="00B55E3E">
              <w:rPr>
                <w:lang w:eastAsia="sv-SE"/>
              </w:rPr>
              <w:t>Indicates the bandwidth for the RSSI measurement (see TS 38.</w:t>
            </w:r>
            <w:r w:rsidRPr="00B55E3E">
              <w:t xml:space="preserve"> 215 [9]</w:t>
            </w:r>
            <w:r w:rsidRPr="00B55E3E">
              <w:rPr>
                <w:lang w:eastAsia="sv-SE"/>
              </w:rPr>
              <w:t xml:space="preserve">, clause </w:t>
            </w:r>
            <w:r w:rsidRPr="00B55E3E">
              <w:t>5.1.21</w:t>
            </w:r>
            <w:r w:rsidRPr="00B55E3E">
              <w:rPr>
                <w:lang w:eastAsia="sv-SE"/>
              </w:rPr>
              <w:t>)</w:t>
            </w:r>
            <w:r w:rsidRPr="00B55E3E">
              <w:rPr>
                <w:szCs w:val="22"/>
                <w:lang w:eastAsia="en-GB"/>
              </w:rPr>
              <w:t>.</w:t>
            </w:r>
          </w:p>
        </w:tc>
      </w:tr>
      <w:tr w:rsidR="00A8221D" w:rsidRPr="00B55E3E" w14:paraId="3BC2408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290169E" w14:textId="77777777" w:rsidR="00A8221D" w:rsidRPr="00B55E3E" w:rsidRDefault="00A8221D" w:rsidP="00FB1467">
            <w:pPr>
              <w:pStyle w:val="TAL"/>
              <w:rPr>
                <w:b/>
                <w:i/>
                <w:szCs w:val="22"/>
                <w:lang w:eastAsia="en-GB"/>
              </w:rPr>
            </w:pPr>
            <w:r w:rsidRPr="00B55E3E">
              <w:rPr>
                <w:rFonts w:cs="Arial"/>
                <w:b/>
                <w:i/>
                <w:szCs w:val="18"/>
                <w:lang w:eastAsia="en-GB"/>
              </w:rPr>
              <w:t>rmtc-Frequency</w:t>
            </w:r>
          </w:p>
          <w:p w14:paraId="3CC063D2" w14:textId="77777777" w:rsidR="00A8221D" w:rsidRPr="00B55E3E" w:rsidRDefault="00A8221D" w:rsidP="00FB1467">
            <w:pPr>
              <w:pStyle w:val="TAL"/>
              <w:rPr>
                <w:b/>
                <w:i/>
                <w:szCs w:val="22"/>
                <w:lang w:eastAsia="sv-SE"/>
              </w:rPr>
            </w:pPr>
            <w:r w:rsidRPr="00B55E3E">
              <w:rPr>
                <w:rFonts w:cs="Arial"/>
                <w:szCs w:val="18"/>
                <w:lang w:eastAsia="sv-SE"/>
              </w:rPr>
              <w:t xml:space="preserve">Indicates the center frequency of the measured bandwidth </w:t>
            </w:r>
            <w:r w:rsidRPr="00B55E3E">
              <w:rPr>
                <w:szCs w:val="22"/>
              </w:rPr>
              <w:t>for a frequency which operates with shared spectrum channel access</w:t>
            </w:r>
            <w:r w:rsidRPr="00B55E3E">
              <w:rPr>
                <w:rFonts w:cs="Arial"/>
                <w:szCs w:val="18"/>
                <w:lang w:eastAsia="sv-SE"/>
              </w:rPr>
              <w:t xml:space="preserve"> (see TS 38.</w:t>
            </w:r>
            <w:r w:rsidRPr="00B55E3E">
              <w:rPr>
                <w:rFonts w:cs="Arial"/>
                <w:szCs w:val="18"/>
              </w:rPr>
              <w:t xml:space="preserve"> 215 [9]</w:t>
            </w:r>
            <w:r w:rsidRPr="00B55E3E">
              <w:rPr>
                <w:rFonts w:cs="Arial"/>
                <w:szCs w:val="18"/>
                <w:lang w:eastAsia="sv-SE"/>
              </w:rPr>
              <w:t xml:space="preserve">, clause </w:t>
            </w:r>
            <w:r w:rsidRPr="00B55E3E">
              <w:rPr>
                <w:rFonts w:cs="Arial"/>
                <w:szCs w:val="18"/>
              </w:rPr>
              <w:t>5.1.21</w:t>
            </w:r>
            <w:r w:rsidRPr="00B55E3E">
              <w:rPr>
                <w:rFonts w:cs="Arial"/>
                <w:szCs w:val="18"/>
                <w:lang w:eastAsia="sv-SE"/>
              </w:rPr>
              <w:t>)</w:t>
            </w:r>
            <w:r w:rsidRPr="00B55E3E">
              <w:rPr>
                <w:szCs w:val="22"/>
                <w:lang w:eastAsia="en-GB"/>
              </w:rPr>
              <w:t>.</w:t>
            </w:r>
          </w:p>
        </w:tc>
      </w:tr>
      <w:tr w:rsidR="00A8221D" w:rsidRPr="00B55E3E" w14:paraId="210569E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631B789" w14:textId="77777777" w:rsidR="00A8221D" w:rsidRPr="00B55E3E" w:rsidRDefault="00A8221D" w:rsidP="00FB1467">
            <w:pPr>
              <w:pStyle w:val="TAL"/>
              <w:rPr>
                <w:b/>
                <w:i/>
                <w:szCs w:val="22"/>
                <w:lang w:eastAsia="en-GB"/>
              </w:rPr>
            </w:pPr>
            <w:r w:rsidRPr="00B55E3E">
              <w:rPr>
                <w:rFonts w:cs="Arial"/>
                <w:b/>
                <w:i/>
                <w:szCs w:val="18"/>
                <w:lang w:eastAsia="en-GB"/>
              </w:rPr>
              <w:t>rmtc-Periodicity</w:t>
            </w:r>
          </w:p>
          <w:p w14:paraId="5C5AC35B" w14:textId="77777777" w:rsidR="00A8221D" w:rsidRPr="00B55E3E" w:rsidRDefault="00A8221D" w:rsidP="00FB1467">
            <w:pPr>
              <w:pStyle w:val="TAL"/>
              <w:rPr>
                <w:b/>
                <w:i/>
                <w:szCs w:val="22"/>
                <w:lang w:eastAsia="sv-SE"/>
              </w:rPr>
            </w:pPr>
            <w:r w:rsidRPr="00B55E3E">
              <w:rPr>
                <w:rFonts w:cs="Arial"/>
                <w:szCs w:val="18"/>
                <w:lang w:eastAsia="en-GB"/>
              </w:rPr>
              <w:t xml:space="preserve">Indicates the RSSI measurement timing configuration (RMTC) periodicit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p>
        </w:tc>
      </w:tr>
      <w:tr w:rsidR="00A8221D" w:rsidRPr="00B55E3E" w14:paraId="5D09AAB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7BD8A34" w14:textId="77777777" w:rsidR="00A8221D" w:rsidRPr="00B55E3E" w:rsidRDefault="00A8221D" w:rsidP="00FB1467">
            <w:pPr>
              <w:pStyle w:val="TAL"/>
              <w:rPr>
                <w:b/>
                <w:i/>
                <w:szCs w:val="22"/>
                <w:lang w:eastAsia="en-GB"/>
              </w:rPr>
            </w:pPr>
            <w:r w:rsidRPr="00B55E3E">
              <w:rPr>
                <w:rFonts w:cs="Arial"/>
                <w:b/>
                <w:i/>
                <w:szCs w:val="18"/>
                <w:lang w:eastAsia="en-GB"/>
              </w:rPr>
              <w:t>rmtc-SubframeOffset</w:t>
            </w:r>
          </w:p>
          <w:p w14:paraId="6D6BD650" w14:textId="77777777" w:rsidR="00A8221D" w:rsidRPr="00B55E3E" w:rsidRDefault="00A8221D" w:rsidP="00FB1467">
            <w:pPr>
              <w:pStyle w:val="TAL"/>
              <w:rPr>
                <w:b/>
                <w:i/>
                <w:szCs w:val="22"/>
                <w:lang w:eastAsia="sv-SE"/>
              </w:rPr>
            </w:pPr>
            <w:r w:rsidRPr="00B55E3E">
              <w:rPr>
                <w:rFonts w:cs="Arial"/>
                <w:szCs w:val="18"/>
                <w:lang w:eastAsia="en-GB"/>
              </w:rPr>
              <w:t xml:space="preserve">Indicates the RSSI measurement timing configuration (RMTC) subframe offset for this frequenc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r w:rsidRPr="00B55E3E">
              <w:rPr>
                <w:lang w:eastAsia="en-GB"/>
              </w:rPr>
              <w:t xml:space="preserve"> For inter-frequency measurements, this field is optional present and if it is not configured, the UE chooses a random value as </w:t>
            </w:r>
            <w:r w:rsidRPr="00B55E3E">
              <w:rPr>
                <w:i/>
                <w:lang w:eastAsia="en-GB"/>
              </w:rPr>
              <w:t>rmtc-SubframeOffset</w:t>
            </w:r>
            <w:r w:rsidRPr="00B55E3E">
              <w:rPr>
                <w:lang w:eastAsia="en-GB"/>
              </w:rPr>
              <w:t xml:space="preserve"> for </w:t>
            </w:r>
            <w:r w:rsidRPr="00B55E3E">
              <w:rPr>
                <w:i/>
                <w:lang w:eastAsia="en-GB"/>
              </w:rPr>
              <w:t>measDurationSymbols</w:t>
            </w:r>
            <w:r w:rsidRPr="00B55E3E">
              <w:rPr>
                <w:lang w:eastAsia="en-GB"/>
              </w:rPr>
              <w:t xml:space="preserve"> which shall be selected to be between 0 and the configured </w:t>
            </w:r>
            <w:r w:rsidRPr="00B55E3E">
              <w:rPr>
                <w:i/>
                <w:lang w:eastAsia="en-GB"/>
              </w:rPr>
              <w:t>rmtc-Periodicity</w:t>
            </w:r>
            <w:r w:rsidRPr="00B55E3E">
              <w:rPr>
                <w:lang w:eastAsia="en-GB"/>
              </w:rPr>
              <w:t xml:space="preserve"> with equal probability.</w:t>
            </w:r>
          </w:p>
        </w:tc>
      </w:tr>
      <w:tr w:rsidR="00A8221D" w:rsidRPr="00B55E3E" w14:paraId="4E629AE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E6AE1B" w14:textId="77777777" w:rsidR="00A8221D" w:rsidRPr="00B55E3E" w:rsidRDefault="00A8221D" w:rsidP="00FB1467">
            <w:pPr>
              <w:pStyle w:val="TAL"/>
              <w:rPr>
                <w:rFonts w:cs="Arial"/>
                <w:b/>
                <w:i/>
                <w:szCs w:val="18"/>
                <w:lang w:eastAsia="en-GB"/>
              </w:rPr>
            </w:pPr>
            <w:r w:rsidRPr="00B55E3E">
              <w:rPr>
                <w:rFonts w:cs="Arial"/>
                <w:b/>
                <w:i/>
                <w:szCs w:val="18"/>
                <w:lang w:eastAsia="en-GB"/>
              </w:rPr>
              <w:t>tci-StateId</w:t>
            </w:r>
          </w:p>
          <w:p w14:paraId="6AB21F2B" w14:textId="77777777" w:rsidR="00A8221D" w:rsidRPr="00B55E3E" w:rsidRDefault="00A8221D" w:rsidP="00FB1467">
            <w:pPr>
              <w:pStyle w:val="TAL"/>
              <w:rPr>
                <w:rFonts w:cs="Arial"/>
                <w:bCs/>
                <w:iCs/>
                <w:szCs w:val="18"/>
                <w:lang w:eastAsia="en-GB"/>
              </w:rPr>
            </w:pPr>
            <w:r w:rsidRPr="00B55E3E">
              <w:rPr>
                <w:rFonts w:cs="Arial"/>
                <w:bCs/>
                <w:iCs/>
                <w:szCs w:val="18"/>
                <w:lang w:eastAsia="en-GB"/>
              </w:rPr>
              <w:t>Indicates the TCI state to be used for RSSI measurements. This field is only applicable for shared spectrum channel access in FR2-2.</w:t>
            </w:r>
          </w:p>
        </w:tc>
      </w:tr>
    </w:tbl>
    <w:p w14:paraId="37DD411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424359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E162F5F" w14:textId="77777777" w:rsidR="00A8221D" w:rsidRPr="00B55E3E" w:rsidRDefault="00A8221D" w:rsidP="00FB1467">
            <w:pPr>
              <w:pStyle w:val="TAH"/>
              <w:rPr>
                <w:szCs w:val="22"/>
                <w:lang w:eastAsia="sv-SE"/>
              </w:rPr>
            </w:pPr>
            <w:r w:rsidRPr="00B55E3E">
              <w:rPr>
                <w:i/>
                <w:szCs w:val="22"/>
                <w:lang w:eastAsia="sv-SE"/>
              </w:rPr>
              <w:lastRenderedPageBreak/>
              <w:t xml:space="preserve">SSB-ConfigMobility </w:t>
            </w:r>
            <w:r w:rsidRPr="00B55E3E">
              <w:rPr>
                <w:szCs w:val="22"/>
                <w:lang w:eastAsia="sv-SE"/>
              </w:rPr>
              <w:t>field descriptions</w:t>
            </w:r>
          </w:p>
        </w:tc>
      </w:tr>
      <w:tr w:rsidR="00A8221D" w:rsidRPr="00B55E3E" w14:paraId="41F84B4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C27BE4A" w14:textId="77777777" w:rsidR="00A8221D" w:rsidRPr="00B55E3E" w:rsidRDefault="00A8221D" w:rsidP="00FB1467">
            <w:pPr>
              <w:pStyle w:val="TAL"/>
              <w:rPr>
                <w:b/>
                <w:i/>
                <w:szCs w:val="22"/>
                <w:lang w:eastAsia="sv-SE"/>
              </w:rPr>
            </w:pPr>
            <w:r w:rsidRPr="00B55E3E">
              <w:rPr>
                <w:b/>
                <w:i/>
                <w:szCs w:val="22"/>
                <w:lang w:eastAsia="sv-SE"/>
              </w:rPr>
              <w:t>deriveSSB-IndexFromCell</w:t>
            </w:r>
          </w:p>
          <w:p w14:paraId="0BBBE2CB" w14:textId="77777777" w:rsidR="00A8221D" w:rsidRPr="00B55E3E" w:rsidRDefault="00A8221D" w:rsidP="00FB1467">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UE assumes SFN and frame boundary alignment across cells on the same frequency carrier as specified in TS 38.133 [14]. Hence, if the UE is configured with a serving cell for which (</w:t>
            </w:r>
            <w:r w:rsidRPr="00B55E3E">
              <w:rPr>
                <w:i/>
                <w:szCs w:val="22"/>
                <w:lang w:eastAsia="sv-SE"/>
              </w:rPr>
              <w:t>absoluteFrequencySSB</w:t>
            </w:r>
            <w:r w:rsidRPr="00B55E3E">
              <w:rPr>
                <w:szCs w:val="22"/>
                <w:lang w:eastAsia="sv-SE"/>
              </w:rPr>
              <w:t xml:space="preserve">, </w:t>
            </w:r>
            <w:r w:rsidRPr="00B55E3E">
              <w:rPr>
                <w:i/>
                <w:szCs w:val="22"/>
                <w:lang w:eastAsia="sv-SE"/>
              </w:rPr>
              <w:t>subcarrierSpacing</w:t>
            </w:r>
            <w:r w:rsidRPr="00B55E3E">
              <w:rPr>
                <w:szCs w:val="22"/>
                <w:lang w:eastAsia="sv-SE"/>
              </w:rPr>
              <w:t xml:space="preserve">) in </w:t>
            </w:r>
            <w:r w:rsidRPr="00B55E3E">
              <w:rPr>
                <w:i/>
                <w:szCs w:val="22"/>
                <w:lang w:eastAsia="sv-SE"/>
              </w:rPr>
              <w:t>ServingCellConfigCommon</w:t>
            </w:r>
            <w:r w:rsidRPr="00B55E3E">
              <w:rPr>
                <w:szCs w:val="22"/>
                <w:lang w:eastAsia="sv-SE"/>
              </w:rPr>
              <w:t xml:space="preserve"> is equal to (</w:t>
            </w:r>
            <w:r w:rsidRPr="00B55E3E">
              <w:rPr>
                <w:i/>
                <w:szCs w:val="22"/>
                <w:lang w:eastAsia="sv-SE"/>
              </w:rPr>
              <w:t>ssbFrequency</w:t>
            </w:r>
            <w:r w:rsidRPr="00B55E3E">
              <w:rPr>
                <w:szCs w:val="22"/>
                <w:lang w:eastAsia="sv-SE"/>
              </w:rPr>
              <w:t xml:space="preserve">, </w:t>
            </w:r>
            <w:r w:rsidRPr="00B55E3E">
              <w:rPr>
                <w:i/>
                <w:szCs w:val="22"/>
                <w:lang w:eastAsia="sv-SE"/>
              </w:rPr>
              <w:t>ssbSubcarrierSpacing</w:t>
            </w:r>
            <w:r w:rsidRPr="00B55E3E">
              <w:rPr>
                <w:szCs w:val="22"/>
                <w:lang w:eastAsia="sv-SE"/>
              </w:rPr>
              <w:t xml:space="preserve">) in this </w:t>
            </w:r>
            <w:r w:rsidRPr="00B55E3E">
              <w:rPr>
                <w:i/>
                <w:szCs w:val="22"/>
                <w:lang w:eastAsia="sv-SE"/>
              </w:rPr>
              <w:t>MeasObjectNR</w:t>
            </w:r>
            <w:r w:rsidRPr="00B55E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A8221D" w:rsidRPr="00B55E3E" w14:paraId="7D8D62BA" w14:textId="77777777" w:rsidTr="00FB1467">
        <w:tc>
          <w:tcPr>
            <w:tcW w:w="14173" w:type="dxa"/>
            <w:tcBorders>
              <w:top w:val="single" w:sz="4" w:space="0" w:color="auto"/>
              <w:left w:val="single" w:sz="4" w:space="0" w:color="auto"/>
              <w:bottom w:val="single" w:sz="4" w:space="0" w:color="auto"/>
              <w:right w:val="single" w:sz="4" w:space="0" w:color="auto"/>
            </w:tcBorders>
          </w:tcPr>
          <w:p w14:paraId="6D6CD235" w14:textId="77777777" w:rsidR="00A8221D" w:rsidRPr="00B55E3E" w:rsidRDefault="00A8221D" w:rsidP="00FB1467">
            <w:pPr>
              <w:pStyle w:val="TAL"/>
              <w:rPr>
                <w:b/>
                <w:bCs/>
                <w:i/>
                <w:iCs/>
                <w:lang w:eastAsia="sv-SE"/>
              </w:rPr>
            </w:pPr>
            <w:bookmarkStart w:id="1570" w:name="_Hlk97458315"/>
            <w:r w:rsidRPr="00B55E3E">
              <w:rPr>
                <w:b/>
                <w:bCs/>
                <w:i/>
                <w:iCs/>
                <w:lang w:eastAsia="sv-SE"/>
              </w:rPr>
              <w:t>deriveSSB-IndexFromCellInter</w:t>
            </w:r>
          </w:p>
          <w:bookmarkEnd w:id="1570"/>
          <w:p w14:paraId="02C93F48" w14:textId="77777777" w:rsidR="00A8221D" w:rsidRPr="00B55E3E" w:rsidRDefault="00A8221D" w:rsidP="00FB1467">
            <w:pPr>
              <w:pStyle w:val="TAL"/>
              <w:rPr>
                <w:b/>
                <w:i/>
                <w:szCs w:val="22"/>
                <w:lang w:eastAsia="sv-SE"/>
              </w:rPr>
            </w:pPr>
            <w:r w:rsidRPr="00B55E3E">
              <w:rPr>
                <w:rFonts w:cs="Arial"/>
                <w:szCs w:val="18"/>
                <w:lang w:eastAsia="sv-SE"/>
              </w:rPr>
              <w:t xml:space="preserve">If this field is present, UE assumes SFN and frame boundary alignment between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 xml:space="preserve">ServCellIndex </w:t>
            </w:r>
            <w:r w:rsidRPr="00B55E3E">
              <w:rPr>
                <w:rFonts w:cs="Arial"/>
                <w:szCs w:val="18"/>
                <w:lang w:eastAsia="sv-SE"/>
              </w:rPr>
              <w:t xml:space="preserve">and all neighbour cells in this </w:t>
            </w:r>
            <w:r w:rsidRPr="00B55E3E">
              <w:rPr>
                <w:rFonts w:cs="Arial"/>
                <w:i/>
                <w:szCs w:val="18"/>
                <w:lang w:eastAsia="sv-SE"/>
              </w:rPr>
              <w:t>MeasObjectNR</w:t>
            </w:r>
            <w:r w:rsidRPr="00B55E3E">
              <w:rPr>
                <w:rFonts w:cs="Arial"/>
                <w:szCs w:val="18"/>
                <w:lang w:eastAsia="sv-SE"/>
              </w:rPr>
              <w:t xml:space="preserve"> as specified in TS 38.133 [14]. This field also indicates that the UE can utilize the timing of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ServCellIndex</w:t>
            </w:r>
            <w:r w:rsidRPr="00B55E3E">
              <w:rPr>
                <w:rFonts w:cs="Arial"/>
                <w:szCs w:val="18"/>
                <w:lang w:eastAsia="sv-SE"/>
              </w:rPr>
              <w:t xml:space="preserve"> to derive the index of SS block transmitted by all inter-frequency neighbour cells on the frequency indicated by the </w:t>
            </w:r>
            <w:r w:rsidRPr="00B55E3E">
              <w:rPr>
                <w:rFonts w:cs="Arial"/>
                <w:i/>
                <w:szCs w:val="18"/>
                <w:lang w:eastAsia="sv-SE"/>
              </w:rPr>
              <w:t>MeasObjectNR</w:t>
            </w:r>
            <w:r w:rsidRPr="00B55E3E">
              <w:rPr>
                <w:rFonts w:cs="Arial"/>
                <w:szCs w:val="18"/>
                <w:lang w:eastAsia="sv-SE"/>
              </w:rPr>
              <w:t xml:space="preserve">. When this field is included, the network should set </w:t>
            </w:r>
            <w:r w:rsidRPr="00B55E3E">
              <w:rPr>
                <w:rFonts w:cs="Arial"/>
                <w:i/>
                <w:iCs/>
                <w:szCs w:val="18"/>
                <w:lang w:eastAsia="sv-SE"/>
              </w:rPr>
              <w:t>deriveSSB-IndexFromCell</w:t>
            </w:r>
            <w:r w:rsidRPr="00B55E3E">
              <w:rPr>
                <w:rFonts w:cs="Arial"/>
                <w:szCs w:val="18"/>
                <w:lang w:eastAsia="sv-SE"/>
              </w:rPr>
              <w:t xml:space="preserve"> to </w:t>
            </w:r>
            <w:r w:rsidRPr="00B55E3E">
              <w:rPr>
                <w:rFonts w:cs="Arial"/>
                <w:i/>
                <w:iCs/>
                <w:szCs w:val="18"/>
                <w:lang w:eastAsia="sv-SE"/>
              </w:rPr>
              <w:t>true</w:t>
            </w:r>
            <w:r w:rsidRPr="00B55E3E">
              <w:rPr>
                <w:rFonts w:cs="Arial"/>
                <w:szCs w:val="18"/>
                <w:lang w:eastAsia="sv-SE"/>
              </w:rPr>
              <w:t>.</w:t>
            </w:r>
          </w:p>
        </w:tc>
      </w:tr>
      <w:tr w:rsidR="00A8221D" w:rsidRPr="00B55E3E" w14:paraId="5AC2CC9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41174E8" w14:textId="77777777" w:rsidR="00A8221D" w:rsidRPr="00B55E3E" w:rsidRDefault="00A8221D" w:rsidP="00FB1467">
            <w:pPr>
              <w:pStyle w:val="TAL"/>
              <w:rPr>
                <w:szCs w:val="22"/>
                <w:lang w:eastAsia="sv-SE"/>
              </w:rPr>
            </w:pPr>
            <w:r w:rsidRPr="00B55E3E">
              <w:rPr>
                <w:b/>
                <w:i/>
                <w:szCs w:val="22"/>
                <w:lang w:eastAsia="sv-SE"/>
              </w:rPr>
              <w:t>ssb-ToMeasure</w:t>
            </w:r>
          </w:p>
          <w:p w14:paraId="1CBEB217" w14:textId="77777777" w:rsidR="00A8221D" w:rsidRPr="00B55E3E" w:rsidRDefault="00A8221D" w:rsidP="00FB1467">
            <w:pPr>
              <w:pStyle w:val="TAL"/>
              <w:rPr>
                <w:szCs w:val="22"/>
                <w:lang w:eastAsia="sv-SE"/>
              </w:rPr>
            </w:pPr>
            <w:r w:rsidRPr="00B55E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B55E3E">
              <w:rPr>
                <w:i/>
                <w:szCs w:val="22"/>
                <w:lang w:eastAsia="sv-SE"/>
              </w:rPr>
              <w:t>smtc</w:t>
            </w:r>
            <w:r w:rsidRPr="00B55E3E">
              <w:rPr>
                <w:szCs w:val="22"/>
                <w:lang w:eastAsia="sv-SE"/>
              </w:rPr>
              <w:t xml:space="preserve"> are not to be measured. See TS 38.215 [9] clause 5.1.1.</w:t>
            </w:r>
          </w:p>
        </w:tc>
      </w:tr>
    </w:tbl>
    <w:p w14:paraId="7E30559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9173A3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F5132D1" w14:textId="77777777" w:rsidR="00A8221D" w:rsidRPr="00B55E3E" w:rsidRDefault="00A8221D" w:rsidP="00FB1467">
            <w:pPr>
              <w:pStyle w:val="TAH"/>
              <w:rPr>
                <w:szCs w:val="22"/>
              </w:rPr>
            </w:pPr>
            <w:r w:rsidRPr="00B55E3E">
              <w:rPr>
                <w:i/>
                <w:szCs w:val="22"/>
              </w:rPr>
              <w:t xml:space="preserve">SSB-PositionQCL-CellsToAddMod </w:t>
            </w:r>
            <w:r w:rsidRPr="00B55E3E">
              <w:rPr>
                <w:szCs w:val="22"/>
              </w:rPr>
              <w:t>field descriptions</w:t>
            </w:r>
          </w:p>
        </w:tc>
      </w:tr>
      <w:tr w:rsidR="00A8221D" w:rsidRPr="00B55E3E" w14:paraId="617BBDC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B204177" w14:textId="77777777" w:rsidR="00A8221D" w:rsidRPr="00B55E3E" w:rsidRDefault="00A8221D" w:rsidP="00FB1467">
            <w:pPr>
              <w:pStyle w:val="TAL"/>
              <w:rPr>
                <w:b/>
                <w:i/>
                <w:iCs/>
                <w:szCs w:val="22"/>
                <w:lang w:eastAsia="en-GB"/>
              </w:rPr>
            </w:pPr>
            <w:r w:rsidRPr="00B55E3E">
              <w:rPr>
                <w:b/>
                <w:i/>
                <w:iCs/>
                <w:szCs w:val="22"/>
                <w:lang w:eastAsia="en-GB"/>
              </w:rPr>
              <w:t>physCellId</w:t>
            </w:r>
          </w:p>
          <w:p w14:paraId="7F7C5FFF" w14:textId="77777777" w:rsidR="00A8221D" w:rsidRPr="00B55E3E" w:rsidRDefault="00A8221D" w:rsidP="00FB1467">
            <w:pPr>
              <w:pStyle w:val="TAL"/>
              <w:rPr>
                <w:szCs w:val="22"/>
              </w:rPr>
            </w:pPr>
            <w:r w:rsidRPr="00B55E3E">
              <w:rPr>
                <w:szCs w:val="22"/>
                <w:lang w:eastAsia="en-GB"/>
              </w:rPr>
              <w:t>Physical cell identity of a cell in the cell list.</w:t>
            </w:r>
          </w:p>
        </w:tc>
      </w:tr>
      <w:tr w:rsidR="00A8221D" w:rsidRPr="00B55E3E" w14:paraId="55C96F8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32D97EC" w14:textId="77777777" w:rsidR="00A8221D" w:rsidRPr="00B55E3E" w:rsidRDefault="00A8221D" w:rsidP="00FB1467">
            <w:pPr>
              <w:pStyle w:val="TAL"/>
              <w:rPr>
                <w:rFonts w:cs="Arial"/>
                <w:b/>
                <w:i/>
                <w:iCs/>
                <w:szCs w:val="18"/>
              </w:rPr>
            </w:pPr>
            <w:r w:rsidRPr="00B55E3E">
              <w:rPr>
                <w:rFonts w:cs="Arial"/>
                <w:b/>
                <w:i/>
                <w:iCs/>
                <w:szCs w:val="18"/>
              </w:rPr>
              <w:t>ssb-PositionQCL</w:t>
            </w:r>
          </w:p>
          <w:p w14:paraId="672A1DE3" w14:textId="77777777" w:rsidR="00A8221D" w:rsidRPr="00B55E3E" w:rsidRDefault="00A8221D" w:rsidP="00FB1467">
            <w:pPr>
              <w:pStyle w:val="TAL"/>
              <w:rPr>
                <w:szCs w:val="22"/>
              </w:rPr>
            </w:pPr>
            <w:r w:rsidRPr="00B55E3E">
              <w:rPr>
                <w:rFonts w:cs="Arial"/>
                <w:bCs/>
                <w:lang w:eastAsia="en-GB"/>
              </w:rPr>
              <w:t xml:space="preserve">Indicates the QCL relation between SS/PBCH blocks for a specific cell as specified in TS 38.213 [13], clause 4.1. If provided, the cell specific value overwrites the value signalled by </w:t>
            </w:r>
            <w:r w:rsidRPr="00B55E3E">
              <w:rPr>
                <w:rFonts w:cs="Courier New"/>
                <w:i/>
                <w:iCs/>
              </w:rPr>
              <w:t>ssb-PositionQCL-Common</w:t>
            </w:r>
            <w:r w:rsidRPr="00B55E3E">
              <w:rPr>
                <w:lang w:eastAsia="en-GB"/>
              </w:rPr>
              <w:t>.</w:t>
            </w:r>
          </w:p>
        </w:tc>
      </w:tr>
    </w:tbl>
    <w:p w14:paraId="2BC91EC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C2E91F7"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5DAEBF16" w14:textId="77777777" w:rsidR="00A8221D" w:rsidRPr="00B55E3E" w:rsidRDefault="00A8221D" w:rsidP="00FB1467">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E5A66E" w14:textId="77777777" w:rsidR="00A8221D" w:rsidRPr="00B55E3E" w:rsidRDefault="00A8221D" w:rsidP="00FB1467">
            <w:pPr>
              <w:pStyle w:val="TAH"/>
              <w:rPr>
                <w:szCs w:val="22"/>
                <w:lang w:eastAsia="sv-SE"/>
              </w:rPr>
            </w:pPr>
            <w:r w:rsidRPr="00B55E3E">
              <w:rPr>
                <w:szCs w:val="22"/>
                <w:lang w:eastAsia="sv-SE"/>
              </w:rPr>
              <w:t>Explanation</w:t>
            </w:r>
          </w:p>
        </w:tc>
      </w:tr>
      <w:tr w:rsidR="00A8221D" w:rsidRPr="00B55E3E" w14:paraId="70130658" w14:textId="77777777" w:rsidTr="00FB1467">
        <w:tc>
          <w:tcPr>
            <w:tcW w:w="4027" w:type="dxa"/>
            <w:tcBorders>
              <w:top w:val="single" w:sz="4" w:space="0" w:color="auto"/>
              <w:left w:val="single" w:sz="4" w:space="0" w:color="auto"/>
              <w:bottom w:val="single" w:sz="4" w:space="0" w:color="auto"/>
              <w:right w:val="single" w:sz="4" w:space="0" w:color="auto"/>
            </w:tcBorders>
          </w:tcPr>
          <w:p w14:paraId="51A29FEC" w14:textId="77777777" w:rsidR="00A8221D" w:rsidRPr="00B55E3E" w:rsidRDefault="00A8221D" w:rsidP="00FB1467">
            <w:pPr>
              <w:pStyle w:val="TAL"/>
              <w:rPr>
                <w:i/>
                <w:iCs/>
              </w:rPr>
            </w:pPr>
            <w:r w:rsidRPr="00B55E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66DE0FDA" w14:textId="77777777" w:rsidR="00A8221D" w:rsidRPr="00B55E3E" w:rsidRDefault="00A8221D" w:rsidP="00FB1467">
            <w:pPr>
              <w:pStyle w:val="TAL"/>
              <w:rPr>
                <w:szCs w:val="22"/>
              </w:rPr>
            </w:pPr>
            <w:r w:rsidRPr="00B55E3E">
              <w:rPr>
                <w:szCs w:val="22"/>
                <w:lang w:eastAsia="sv-SE"/>
              </w:rPr>
              <w:t xml:space="preserve">This field is optionally present, Need R if </w:t>
            </w:r>
            <w:r w:rsidRPr="00B55E3E">
              <w:rPr>
                <w:rFonts w:cs="Arial"/>
                <w:i/>
                <w:iCs/>
                <w:lang w:eastAsia="sv-SE"/>
              </w:rPr>
              <w:t>associatedMeasGapCSIRS</w:t>
            </w:r>
            <w:r w:rsidRPr="00B55E3E">
              <w:rPr>
                <w:rFonts w:cs="Arial"/>
                <w:iCs/>
                <w:lang w:eastAsia="sv-SE"/>
              </w:rPr>
              <w:t xml:space="preserve"> </w:t>
            </w:r>
            <w:r w:rsidRPr="00B55E3E">
              <w:rPr>
                <w:szCs w:val="22"/>
                <w:lang w:eastAsia="sv-SE"/>
              </w:rPr>
              <w:t>is configured, otherwise, it is absent.</w:t>
            </w:r>
          </w:p>
        </w:tc>
      </w:tr>
      <w:tr w:rsidR="00A8221D" w:rsidRPr="00B55E3E" w14:paraId="29B0D260" w14:textId="77777777" w:rsidTr="00FB1467">
        <w:tc>
          <w:tcPr>
            <w:tcW w:w="4027" w:type="dxa"/>
            <w:tcBorders>
              <w:top w:val="single" w:sz="4" w:space="0" w:color="auto"/>
              <w:left w:val="single" w:sz="4" w:space="0" w:color="auto"/>
              <w:bottom w:val="single" w:sz="4" w:space="0" w:color="auto"/>
              <w:right w:val="single" w:sz="4" w:space="0" w:color="auto"/>
            </w:tcBorders>
          </w:tcPr>
          <w:p w14:paraId="24E74A3E" w14:textId="77777777" w:rsidR="00A8221D" w:rsidRPr="00B55E3E" w:rsidRDefault="00A8221D" w:rsidP="00FB1467">
            <w:pPr>
              <w:pStyle w:val="TAL"/>
              <w:rPr>
                <w:i/>
                <w:iCs/>
              </w:rPr>
            </w:pPr>
            <w:r w:rsidRPr="00B55E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817F221" w14:textId="77777777" w:rsidR="00A8221D" w:rsidRPr="00B55E3E" w:rsidRDefault="00A8221D" w:rsidP="00FB1467">
            <w:pPr>
              <w:pStyle w:val="TAL"/>
              <w:rPr>
                <w:szCs w:val="22"/>
              </w:rPr>
            </w:pPr>
            <w:r w:rsidRPr="00B55E3E">
              <w:rPr>
                <w:szCs w:val="22"/>
                <w:lang w:eastAsia="sv-SE"/>
              </w:rPr>
              <w:t xml:space="preserve">This field is optionally present, Need R if </w:t>
            </w:r>
            <w:r w:rsidRPr="00B55E3E">
              <w:rPr>
                <w:rFonts w:cs="Arial"/>
                <w:i/>
                <w:iCs/>
                <w:lang w:eastAsia="sv-SE"/>
              </w:rPr>
              <w:t>associatedMeasGapSSB</w:t>
            </w:r>
            <w:r w:rsidRPr="00B55E3E">
              <w:rPr>
                <w:rFonts w:cs="Arial"/>
                <w:iCs/>
                <w:lang w:eastAsia="sv-SE"/>
              </w:rPr>
              <w:t xml:space="preserve"> </w:t>
            </w:r>
            <w:r w:rsidRPr="00B55E3E">
              <w:rPr>
                <w:szCs w:val="22"/>
                <w:lang w:eastAsia="sv-SE"/>
              </w:rPr>
              <w:t>is configured, otherwise, it is absent.</w:t>
            </w:r>
          </w:p>
        </w:tc>
      </w:tr>
      <w:tr w:rsidR="00A8221D" w:rsidRPr="00B55E3E" w14:paraId="6AFDC624"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F838669" w14:textId="77777777" w:rsidR="00A8221D" w:rsidRPr="00B55E3E" w:rsidRDefault="00A8221D" w:rsidP="00FB1467">
            <w:pPr>
              <w:pStyle w:val="TAL"/>
              <w:rPr>
                <w:i/>
                <w:szCs w:val="22"/>
                <w:lang w:eastAsia="sv-SE"/>
              </w:rPr>
            </w:pPr>
            <w:r w:rsidRPr="00B55E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3C86CAB" w14:textId="77777777" w:rsidR="00A8221D" w:rsidRPr="00B55E3E" w:rsidRDefault="00A8221D" w:rsidP="00FB1467">
            <w:pPr>
              <w:pStyle w:val="TAL"/>
              <w:rPr>
                <w:szCs w:val="22"/>
                <w:lang w:eastAsia="sv-SE"/>
              </w:rPr>
            </w:pPr>
            <w:r w:rsidRPr="00B55E3E">
              <w:rPr>
                <w:szCs w:val="22"/>
                <w:lang w:eastAsia="sv-SE"/>
              </w:rPr>
              <w:t xml:space="preserve">This field is mandatory present if </w:t>
            </w:r>
            <w:r w:rsidRPr="00B55E3E">
              <w:rPr>
                <w:i/>
                <w:szCs w:val="22"/>
                <w:lang w:eastAsia="sv-SE"/>
              </w:rPr>
              <w:t>csi-rs-ResourceConfigMobility</w:t>
            </w:r>
            <w:r w:rsidRPr="00B55E3E">
              <w:rPr>
                <w:szCs w:val="22"/>
                <w:lang w:eastAsia="sv-SE"/>
              </w:rPr>
              <w:t xml:space="preserve"> is configured, otherwise, it is absent.</w:t>
            </w:r>
          </w:p>
        </w:tc>
      </w:tr>
      <w:tr w:rsidR="00A8221D" w:rsidRPr="00B55E3E" w14:paraId="5BB8EEF6"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4A7542E" w14:textId="77777777" w:rsidR="00A8221D" w:rsidRPr="00B55E3E" w:rsidRDefault="00A8221D" w:rsidP="00FB1467">
            <w:pPr>
              <w:pStyle w:val="TAL"/>
              <w:rPr>
                <w:i/>
                <w:szCs w:val="22"/>
                <w:lang w:eastAsia="sv-SE"/>
              </w:rPr>
            </w:pPr>
            <w:r w:rsidRPr="00B55E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255415A" w14:textId="77777777" w:rsidR="00A8221D" w:rsidRPr="00B55E3E" w:rsidRDefault="00A8221D" w:rsidP="00FB1467">
            <w:pPr>
              <w:pStyle w:val="TAL"/>
              <w:rPr>
                <w:szCs w:val="22"/>
                <w:lang w:eastAsia="sv-SE"/>
              </w:rPr>
            </w:pPr>
            <w:r w:rsidRPr="00B55E3E">
              <w:rPr>
                <w:szCs w:val="22"/>
                <w:lang w:eastAsia="sv-SE"/>
              </w:rPr>
              <w:t>This field is optionally present, Need R if the UE is configured with a serving cell for which (absoluteFrequencySSB, subcarrierSpacing) in ServingCellConfigCommon is equal to (</w:t>
            </w:r>
            <w:r w:rsidRPr="00B55E3E">
              <w:rPr>
                <w:i/>
                <w:lang w:eastAsia="sv-SE"/>
              </w:rPr>
              <w:t>ssbFrequency</w:t>
            </w:r>
            <w:r w:rsidRPr="00B55E3E">
              <w:rPr>
                <w:szCs w:val="22"/>
                <w:lang w:eastAsia="sv-SE"/>
              </w:rPr>
              <w:t xml:space="preserve">, </w:t>
            </w:r>
            <w:r w:rsidRPr="00B55E3E">
              <w:rPr>
                <w:i/>
                <w:lang w:eastAsia="sv-SE"/>
              </w:rPr>
              <w:t>ssbSubcarrierSpacing</w:t>
            </w:r>
            <w:r w:rsidRPr="00B55E3E">
              <w:rPr>
                <w:szCs w:val="22"/>
                <w:lang w:eastAsia="sv-SE"/>
              </w:rPr>
              <w:t xml:space="preserve">) in this </w:t>
            </w:r>
            <w:r w:rsidRPr="00B55E3E">
              <w:rPr>
                <w:i/>
                <w:lang w:eastAsia="sv-SE"/>
              </w:rPr>
              <w:t>MeasObjectNR</w:t>
            </w:r>
            <w:r w:rsidRPr="00B55E3E">
              <w:rPr>
                <w:szCs w:val="22"/>
                <w:lang w:eastAsia="sv-SE"/>
              </w:rPr>
              <w:t>, otherwise, it is absent.</w:t>
            </w:r>
          </w:p>
        </w:tc>
      </w:tr>
      <w:tr w:rsidR="00A8221D" w:rsidRPr="00B55E3E" w14:paraId="7BC8E8E7" w14:textId="77777777" w:rsidTr="00FB1467">
        <w:tc>
          <w:tcPr>
            <w:tcW w:w="4027" w:type="dxa"/>
            <w:tcBorders>
              <w:top w:val="single" w:sz="4" w:space="0" w:color="auto"/>
              <w:left w:val="single" w:sz="4" w:space="0" w:color="auto"/>
              <w:bottom w:val="single" w:sz="4" w:space="0" w:color="auto"/>
              <w:right w:val="single" w:sz="4" w:space="0" w:color="auto"/>
            </w:tcBorders>
          </w:tcPr>
          <w:p w14:paraId="60B44854" w14:textId="77777777" w:rsidR="00A8221D" w:rsidRPr="00B55E3E" w:rsidRDefault="00A8221D" w:rsidP="00FB1467">
            <w:pPr>
              <w:pStyle w:val="TAL"/>
              <w:rPr>
                <w:i/>
                <w:szCs w:val="22"/>
                <w:lang w:eastAsia="sv-SE"/>
              </w:rPr>
            </w:pPr>
            <w:r w:rsidRPr="00B55E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F47AD1B" w14:textId="77777777" w:rsidR="00A8221D" w:rsidRPr="00B55E3E" w:rsidRDefault="00A8221D" w:rsidP="00FB1467">
            <w:pPr>
              <w:pStyle w:val="TAL"/>
              <w:rPr>
                <w:szCs w:val="22"/>
                <w:lang w:eastAsia="sv-SE"/>
              </w:rPr>
            </w:pPr>
            <w:r w:rsidRPr="00B55E3E">
              <w:rPr>
                <w:szCs w:val="22"/>
                <w:lang w:eastAsia="sv-SE"/>
              </w:rPr>
              <w:t xml:space="preserve">This field is optionallly present, Need R, in the </w:t>
            </w:r>
            <w:r w:rsidRPr="00B55E3E">
              <w:rPr>
                <w:i/>
                <w:szCs w:val="22"/>
                <w:lang w:eastAsia="sv-SE"/>
              </w:rPr>
              <w:t>measConfig</w:t>
            </w:r>
            <w:r w:rsidRPr="00B55E3E">
              <w:rPr>
                <w:szCs w:val="22"/>
                <w:lang w:eastAsia="sv-SE"/>
              </w:rPr>
              <w:t xml:space="preserve"> associated with the SCG. It is absent in the </w:t>
            </w:r>
            <w:r w:rsidRPr="00B55E3E">
              <w:rPr>
                <w:i/>
                <w:szCs w:val="22"/>
                <w:lang w:eastAsia="sv-SE"/>
              </w:rPr>
              <w:t>measConfig</w:t>
            </w:r>
            <w:r w:rsidRPr="00B55E3E">
              <w:rPr>
                <w:szCs w:val="22"/>
                <w:lang w:eastAsia="sv-SE"/>
              </w:rPr>
              <w:t xml:space="preserve"> associated with the MCG.</w:t>
            </w:r>
          </w:p>
        </w:tc>
      </w:tr>
      <w:tr w:rsidR="00A8221D" w:rsidRPr="00B55E3E" w14:paraId="3346A0F7"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59BEF1C" w14:textId="77777777" w:rsidR="00A8221D" w:rsidRPr="00B55E3E" w:rsidRDefault="00A8221D" w:rsidP="00FB1467">
            <w:pPr>
              <w:pStyle w:val="TAL"/>
              <w:rPr>
                <w:i/>
                <w:iCs/>
                <w:szCs w:val="22"/>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A30F57E" w14:textId="77777777" w:rsidR="00A8221D" w:rsidRPr="00B55E3E" w:rsidRDefault="00A8221D" w:rsidP="00FB1467">
            <w:pPr>
              <w:pStyle w:val="TAL"/>
              <w:rPr>
                <w:szCs w:val="22"/>
              </w:rPr>
            </w:pPr>
            <w:r w:rsidRPr="00B55E3E">
              <w:rPr>
                <w:szCs w:val="22"/>
              </w:rPr>
              <w:t xml:space="preserve">This field is mandatory present if this </w:t>
            </w:r>
            <w:r w:rsidRPr="00B55E3E">
              <w:rPr>
                <w:i/>
                <w:iCs/>
                <w:szCs w:val="22"/>
              </w:rPr>
              <w:t>MeasObject</w:t>
            </w:r>
            <w:r w:rsidRPr="00B55E3E">
              <w:rPr>
                <w:szCs w:val="22"/>
              </w:rPr>
              <w:t xml:space="preserve"> is for a frequency which operates with shared spectrum channel access in FR1. Otherwise, it is absent, Need R.</w:t>
            </w:r>
          </w:p>
        </w:tc>
      </w:tr>
      <w:tr w:rsidR="00A8221D" w:rsidRPr="00B55E3E" w14:paraId="2A50F7D9"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799F46E" w14:textId="77777777" w:rsidR="00A8221D" w:rsidRPr="00B55E3E" w:rsidRDefault="00A8221D" w:rsidP="00FB1467">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42EB7E" w14:textId="77777777" w:rsidR="00A8221D" w:rsidRPr="00B55E3E" w:rsidRDefault="00A8221D" w:rsidP="00FB1467">
            <w:pPr>
              <w:pStyle w:val="TAL"/>
              <w:rPr>
                <w:szCs w:val="22"/>
              </w:rPr>
            </w:pPr>
            <w:r w:rsidRPr="00B55E3E">
              <w:rPr>
                <w:szCs w:val="22"/>
              </w:rPr>
              <w:t xml:space="preserve">This field is optionally present if this </w:t>
            </w:r>
            <w:r w:rsidRPr="00B55E3E">
              <w:rPr>
                <w:i/>
                <w:iCs/>
                <w:szCs w:val="22"/>
              </w:rPr>
              <w:t>MeasObject</w:t>
            </w:r>
            <w:r w:rsidRPr="00B55E3E">
              <w:rPr>
                <w:szCs w:val="22"/>
              </w:rPr>
              <w:t xml:space="preserve"> is for a frequency which operates with shared spectrum channel access in FR2-2, Need R. Otherwise, it is absent, Need R.</w:t>
            </w:r>
          </w:p>
        </w:tc>
      </w:tr>
      <w:tr w:rsidR="00A8221D" w:rsidRPr="00B55E3E" w14:paraId="57A30AA8"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F4106B6" w14:textId="77777777" w:rsidR="00A8221D" w:rsidRPr="00B55E3E" w:rsidRDefault="00A8221D" w:rsidP="00FB1467">
            <w:pPr>
              <w:pStyle w:val="TAL"/>
              <w:rPr>
                <w:i/>
                <w:iCs/>
              </w:rPr>
            </w:pPr>
            <w:r w:rsidRPr="00B55E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7CAB6DDF" w14:textId="77777777" w:rsidR="00A8221D" w:rsidRPr="00B55E3E" w:rsidRDefault="00A8221D" w:rsidP="00FB1467">
            <w:pPr>
              <w:pStyle w:val="TAL"/>
              <w:rPr>
                <w:szCs w:val="22"/>
              </w:rPr>
            </w:pPr>
            <w:r w:rsidRPr="00B55E3E">
              <w:rPr>
                <w:szCs w:val="22"/>
              </w:rPr>
              <w:t>This field is mandatory present if ssb-ConfigMobility is configured or associatedSSB is configured in at least one cell. Otherwise, it is absent, Need R.</w:t>
            </w:r>
          </w:p>
        </w:tc>
      </w:tr>
    </w:tbl>
    <w:p w14:paraId="24DCB89B" w14:textId="77777777" w:rsidR="00A8221D" w:rsidRPr="00B55E3E" w:rsidRDefault="00A8221D" w:rsidP="00A8221D"/>
    <w:p w14:paraId="42A2E986" w14:textId="77777777" w:rsidR="00A8221D" w:rsidRPr="00B55E3E" w:rsidRDefault="00A8221D" w:rsidP="00A8221D">
      <w:pPr>
        <w:pStyle w:val="Heading4"/>
      </w:pPr>
      <w:bookmarkStart w:id="1571" w:name="_Toc60777262"/>
      <w:bookmarkStart w:id="1572" w:name="_Toc115429069"/>
      <w:r w:rsidRPr="00B55E3E">
        <w:lastRenderedPageBreak/>
        <w:t>–</w:t>
      </w:r>
      <w:r w:rsidRPr="00B55E3E">
        <w:tab/>
      </w:r>
      <w:r w:rsidRPr="00B55E3E">
        <w:rPr>
          <w:i/>
          <w:iCs/>
        </w:rPr>
        <w:t>MeasObjectNR-SL</w:t>
      </w:r>
      <w:bookmarkEnd w:id="1571"/>
      <w:bookmarkEnd w:id="1572"/>
    </w:p>
    <w:p w14:paraId="7EE5A400" w14:textId="77777777" w:rsidR="00A8221D" w:rsidRPr="00B55E3E" w:rsidRDefault="00A8221D" w:rsidP="00A8221D">
      <w:r w:rsidRPr="00B55E3E">
        <w:t xml:space="preserve">The IE </w:t>
      </w:r>
      <w:r w:rsidRPr="00B55E3E">
        <w:rPr>
          <w:i/>
        </w:rPr>
        <w:t>MeasObjectNR-SL</w:t>
      </w:r>
      <w:r w:rsidRPr="00B55E3E">
        <w:t xml:space="preserve"> concerns a measurement object including a list of transmission resource pool(s) for which CBR measurement is performed for NR sidelink communication/discovery.</w:t>
      </w:r>
    </w:p>
    <w:p w14:paraId="4AD18A89" w14:textId="77777777" w:rsidR="00A8221D" w:rsidRPr="00B55E3E" w:rsidRDefault="00A8221D" w:rsidP="00A8221D">
      <w:pPr>
        <w:pStyle w:val="TH"/>
        <w:rPr>
          <w:b w:val="0"/>
        </w:rPr>
      </w:pPr>
      <w:r w:rsidRPr="00B55E3E">
        <w:rPr>
          <w:i/>
        </w:rPr>
        <w:t>MeasObjectNR-SL</w:t>
      </w:r>
      <w:r w:rsidRPr="00B55E3E">
        <w:t xml:space="preserve"> information element</w:t>
      </w:r>
    </w:p>
    <w:p w14:paraId="63BC9165" w14:textId="77777777" w:rsidR="00A8221D" w:rsidRPr="00B55E3E" w:rsidRDefault="00A8221D" w:rsidP="00A8221D">
      <w:pPr>
        <w:pStyle w:val="PL"/>
        <w:rPr>
          <w:color w:val="808080"/>
        </w:rPr>
      </w:pPr>
      <w:r w:rsidRPr="00B55E3E">
        <w:rPr>
          <w:color w:val="808080"/>
        </w:rPr>
        <w:t>-- ASN1START</w:t>
      </w:r>
    </w:p>
    <w:p w14:paraId="5422B18C" w14:textId="77777777" w:rsidR="00A8221D" w:rsidRPr="00B55E3E" w:rsidRDefault="00A8221D" w:rsidP="00A8221D">
      <w:pPr>
        <w:pStyle w:val="PL"/>
        <w:rPr>
          <w:color w:val="808080"/>
        </w:rPr>
      </w:pPr>
      <w:r w:rsidRPr="00B55E3E">
        <w:rPr>
          <w:color w:val="808080"/>
        </w:rPr>
        <w:t>-- TAG-MEASOBJECTNR-SL-START</w:t>
      </w:r>
    </w:p>
    <w:p w14:paraId="52022A3D" w14:textId="77777777" w:rsidR="00A8221D" w:rsidRPr="00B55E3E" w:rsidRDefault="00A8221D" w:rsidP="00A8221D">
      <w:pPr>
        <w:pStyle w:val="PL"/>
      </w:pPr>
    </w:p>
    <w:p w14:paraId="381B52F5" w14:textId="77777777" w:rsidR="00A8221D" w:rsidRPr="00B55E3E" w:rsidRDefault="00A8221D" w:rsidP="00A8221D">
      <w:pPr>
        <w:pStyle w:val="PL"/>
      </w:pPr>
      <w:r w:rsidRPr="00B55E3E">
        <w:t xml:space="preserve">MeasObjectNR-SL-r16 ::=      </w:t>
      </w:r>
      <w:r w:rsidRPr="00B55E3E">
        <w:rPr>
          <w:color w:val="993366"/>
        </w:rPr>
        <w:t>SEQUENCE</w:t>
      </w:r>
      <w:r w:rsidRPr="00B55E3E">
        <w:t xml:space="preserve"> {</w:t>
      </w:r>
    </w:p>
    <w:p w14:paraId="0B4A50F5" w14:textId="77777777" w:rsidR="00A8221D" w:rsidRPr="00B55E3E" w:rsidRDefault="00A8221D" w:rsidP="00A8221D">
      <w:pPr>
        <w:pStyle w:val="PL"/>
        <w:rPr>
          <w:color w:val="808080"/>
        </w:rPr>
      </w:pPr>
      <w:r w:rsidRPr="00B55E3E">
        <w:t xml:space="preserve">    tx-PoolMeasToRemoveList-r16  Tx-PoolMeasList-r16                           </w:t>
      </w:r>
      <w:r w:rsidRPr="00B55E3E">
        <w:rPr>
          <w:color w:val="993366"/>
        </w:rPr>
        <w:t>OPTIONAL</w:t>
      </w:r>
      <w:r w:rsidRPr="00B55E3E">
        <w:t xml:space="preserve">,       </w:t>
      </w:r>
      <w:r w:rsidRPr="00B55E3E">
        <w:rPr>
          <w:color w:val="808080"/>
        </w:rPr>
        <w:t>-- Need N</w:t>
      </w:r>
    </w:p>
    <w:p w14:paraId="3D107336" w14:textId="77777777" w:rsidR="00A8221D" w:rsidRPr="00B55E3E" w:rsidRDefault="00A8221D" w:rsidP="00A8221D">
      <w:pPr>
        <w:pStyle w:val="PL"/>
        <w:rPr>
          <w:color w:val="808080"/>
        </w:rPr>
      </w:pPr>
      <w:r w:rsidRPr="00B55E3E">
        <w:t xml:space="preserve">    tx-PoolMeasToAddModList-r16  Tx-PoolMeasList-r16                           </w:t>
      </w:r>
      <w:r w:rsidRPr="00B55E3E">
        <w:rPr>
          <w:color w:val="993366"/>
        </w:rPr>
        <w:t>OPTIONAL</w:t>
      </w:r>
      <w:r w:rsidRPr="00B55E3E">
        <w:t xml:space="preserve">        </w:t>
      </w:r>
      <w:r w:rsidRPr="00B55E3E">
        <w:rPr>
          <w:color w:val="808080"/>
        </w:rPr>
        <w:t>-- Need N</w:t>
      </w:r>
    </w:p>
    <w:p w14:paraId="3B20BEE7" w14:textId="77777777" w:rsidR="00A8221D" w:rsidRPr="00B55E3E" w:rsidRDefault="00A8221D" w:rsidP="00A8221D">
      <w:pPr>
        <w:pStyle w:val="PL"/>
      </w:pPr>
      <w:r w:rsidRPr="00B55E3E">
        <w:t>}</w:t>
      </w:r>
    </w:p>
    <w:p w14:paraId="7248670D" w14:textId="77777777" w:rsidR="00A8221D" w:rsidRPr="00B55E3E" w:rsidRDefault="00A8221D" w:rsidP="00A8221D">
      <w:pPr>
        <w:pStyle w:val="PL"/>
      </w:pPr>
    </w:p>
    <w:p w14:paraId="5EA65455" w14:textId="77777777" w:rsidR="00A8221D" w:rsidRPr="00B55E3E" w:rsidRDefault="00A8221D" w:rsidP="00A8221D">
      <w:pPr>
        <w:pStyle w:val="PL"/>
      </w:pPr>
      <w:r w:rsidRPr="00B55E3E">
        <w:t xml:space="preserve">Tx-PoolMeasList-r16 ::= </w:t>
      </w:r>
      <w:r w:rsidRPr="00B55E3E">
        <w:rPr>
          <w:color w:val="993366"/>
        </w:rPr>
        <w:t>SEQUENCE</w:t>
      </w:r>
      <w:r w:rsidRPr="00B55E3E">
        <w:t xml:space="preserve"> (</w:t>
      </w:r>
      <w:r w:rsidRPr="00B55E3E">
        <w:rPr>
          <w:color w:val="993366"/>
        </w:rPr>
        <w:t>SIZE</w:t>
      </w:r>
      <w:r w:rsidRPr="00B55E3E">
        <w:t xml:space="preserve"> (1..maxNrofSL-PoolToMeasureNR-r16))</w:t>
      </w:r>
      <w:r w:rsidRPr="00B55E3E">
        <w:rPr>
          <w:color w:val="993366"/>
        </w:rPr>
        <w:t xml:space="preserve"> OF</w:t>
      </w:r>
      <w:r w:rsidRPr="00B55E3E">
        <w:t xml:space="preserve"> SL-ResourcePoolID-r16</w:t>
      </w:r>
    </w:p>
    <w:p w14:paraId="2DFE2F66" w14:textId="77777777" w:rsidR="00A8221D" w:rsidRPr="00B55E3E" w:rsidRDefault="00A8221D" w:rsidP="00A8221D">
      <w:pPr>
        <w:pStyle w:val="PL"/>
      </w:pPr>
    </w:p>
    <w:p w14:paraId="0B6D32D3" w14:textId="77777777" w:rsidR="00A8221D" w:rsidRPr="00B55E3E" w:rsidRDefault="00A8221D" w:rsidP="00A8221D">
      <w:pPr>
        <w:pStyle w:val="PL"/>
        <w:rPr>
          <w:color w:val="808080"/>
        </w:rPr>
      </w:pPr>
      <w:r w:rsidRPr="00B55E3E">
        <w:rPr>
          <w:color w:val="808080"/>
        </w:rPr>
        <w:t>-- TAG-MEASOBJECTNR-SL-STOP</w:t>
      </w:r>
    </w:p>
    <w:p w14:paraId="7743892A" w14:textId="77777777" w:rsidR="00A8221D" w:rsidRPr="00B55E3E" w:rsidRDefault="00A8221D" w:rsidP="00A8221D">
      <w:pPr>
        <w:pStyle w:val="PL"/>
        <w:rPr>
          <w:color w:val="808080"/>
        </w:rPr>
      </w:pPr>
      <w:r w:rsidRPr="00B55E3E">
        <w:rPr>
          <w:color w:val="808080"/>
        </w:rPr>
        <w:t>-- ASN1STOP</w:t>
      </w:r>
    </w:p>
    <w:p w14:paraId="74F1F928" w14:textId="77777777" w:rsidR="00A8221D" w:rsidRPr="00B55E3E" w:rsidRDefault="00A8221D" w:rsidP="00A8221D"/>
    <w:p w14:paraId="01F058C3" w14:textId="77777777" w:rsidR="00A8221D" w:rsidRPr="00B55E3E" w:rsidRDefault="00A8221D" w:rsidP="00A8221D">
      <w:pPr>
        <w:pStyle w:val="Heading4"/>
      </w:pPr>
      <w:bookmarkStart w:id="1573" w:name="_Toc115429070"/>
      <w:r w:rsidRPr="00B55E3E">
        <w:t>–</w:t>
      </w:r>
      <w:r w:rsidRPr="00B55E3E">
        <w:tab/>
      </w:r>
      <w:r w:rsidRPr="00B55E3E">
        <w:rPr>
          <w:i/>
          <w:iCs/>
        </w:rPr>
        <w:t>M</w:t>
      </w:r>
      <w:r w:rsidRPr="00B55E3E">
        <w:rPr>
          <w:i/>
        </w:rPr>
        <w:t>easObjectRxTxDiff</w:t>
      </w:r>
      <w:bookmarkEnd w:id="1573"/>
    </w:p>
    <w:p w14:paraId="7C89F399" w14:textId="77777777" w:rsidR="00A8221D" w:rsidRPr="00B55E3E" w:rsidRDefault="00A8221D" w:rsidP="00A8221D">
      <w:r w:rsidRPr="00B55E3E">
        <w:t xml:space="preserve">The IE </w:t>
      </w:r>
      <w:r w:rsidRPr="00B55E3E">
        <w:rPr>
          <w:i/>
          <w:iCs/>
        </w:rPr>
        <w:t>M</w:t>
      </w:r>
      <w:r w:rsidRPr="00B55E3E">
        <w:rPr>
          <w:i/>
        </w:rPr>
        <w:t>easObjectRxTxDiff</w:t>
      </w:r>
      <w:r w:rsidRPr="00B55E3E">
        <w:t xml:space="preserve"> is used to configure the measurement object for UE Rx-Tx time difference measurement.</w:t>
      </w:r>
    </w:p>
    <w:p w14:paraId="53532EB7" w14:textId="77777777" w:rsidR="00A8221D" w:rsidRPr="00B55E3E" w:rsidRDefault="00A8221D" w:rsidP="00A8221D">
      <w:pPr>
        <w:pStyle w:val="TH"/>
      </w:pPr>
      <w:r w:rsidRPr="00B55E3E">
        <w:rPr>
          <w:i/>
        </w:rPr>
        <w:t>MeasObjectRxTxDiff</w:t>
      </w:r>
      <w:r w:rsidRPr="00B55E3E">
        <w:t xml:space="preserve"> information element</w:t>
      </w:r>
    </w:p>
    <w:p w14:paraId="3934163F" w14:textId="77777777" w:rsidR="00A8221D" w:rsidRPr="00B55E3E" w:rsidRDefault="00A8221D" w:rsidP="00A8221D">
      <w:pPr>
        <w:pStyle w:val="PL"/>
        <w:rPr>
          <w:color w:val="808080"/>
        </w:rPr>
      </w:pPr>
      <w:r w:rsidRPr="00B55E3E">
        <w:rPr>
          <w:color w:val="808080"/>
        </w:rPr>
        <w:t>-- ASN1START</w:t>
      </w:r>
    </w:p>
    <w:p w14:paraId="1E463AB7" w14:textId="77777777" w:rsidR="00A8221D" w:rsidRPr="00B55E3E" w:rsidRDefault="00A8221D" w:rsidP="00A8221D">
      <w:pPr>
        <w:pStyle w:val="PL"/>
        <w:rPr>
          <w:color w:val="808080"/>
        </w:rPr>
      </w:pPr>
      <w:r w:rsidRPr="00B55E3E">
        <w:rPr>
          <w:color w:val="808080"/>
        </w:rPr>
        <w:t>-- TAG-MEASOBJECTRXTXDIFF-START</w:t>
      </w:r>
    </w:p>
    <w:p w14:paraId="0747516E" w14:textId="77777777" w:rsidR="00A8221D" w:rsidRPr="00B55E3E" w:rsidRDefault="00A8221D" w:rsidP="00A8221D">
      <w:pPr>
        <w:pStyle w:val="PL"/>
      </w:pPr>
    </w:p>
    <w:p w14:paraId="560B9F5C" w14:textId="77777777" w:rsidR="00A8221D" w:rsidRPr="00B55E3E" w:rsidRDefault="00A8221D" w:rsidP="00A8221D">
      <w:pPr>
        <w:pStyle w:val="PL"/>
      </w:pPr>
    </w:p>
    <w:p w14:paraId="16ED6152" w14:textId="77777777" w:rsidR="00A8221D" w:rsidRPr="00B55E3E" w:rsidRDefault="00A8221D" w:rsidP="00A8221D">
      <w:pPr>
        <w:pStyle w:val="PL"/>
      </w:pPr>
      <w:r w:rsidRPr="00B55E3E">
        <w:t xml:space="preserve">MeasObjectRxTxDiff-r17 ::=      </w:t>
      </w:r>
      <w:r w:rsidRPr="00B55E3E">
        <w:rPr>
          <w:color w:val="993366"/>
        </w:rPr>
        <w:t>SEQUENCE</w:t>
      </w:r>
      <w:r w:rsidRPr="00B55E3E">
        <w:t xml:space="preserve"> {</w:t>
      </w:r>
    </w:p>
    <w:p w14:paraId="2BBB328C" w14:textId="77777777" w:rsidR="00A8221D" w:rsidRPr="00B55E3E" w:rsidRDefault="00A8221D" w:rsidP="00A8221D">
      <w:pPr>
        <w:pStyle w:val="PL"/>
      </w:pPr>
      <w:r w:rsidRPr="00B55E3E">
        <w:t xml:space="preserve">    dl-Ref-r17      </w:t>
      </w:r>
      <w:r w:rsidRPr="00B55E3E">
        <w:rPr>
          <w:color w:val="993366"/>
        </w:rPr>
        <w:t>CHOICE</w:t>
      </w:r>
      <w:r w:rsidRPr="00B55E3E">
        <w:t xml:space="preserve"> {</w:t>
      </w:r>
    </w:p>
    <w:p w14:paraId="478F01B2" w14:textId="77777777" w:rsidR="00A8221D" w:rsidRPr="00B55E3E" w:rsidRDefault="00A8221D" w:rsidP="00A8221D">
      <w:pPr>
        <w:pStyle w:val="PL"/>
      </w:pPr>
      <w:r w:rsidRPr="00B55E3E">
        <w:t xml:space="preserve">        prs-Ref-r17             </w:t>
      </w:r>
      <w:r w:rsidRPr="00B55E3E">
        <w:rPr>
          <w:color w:val="993366"/>
        </w:rPr>
        <w:t>NULL</w:t>
      </w:r>
      <w:r w:rsidRPr="00B55E3E">
        <w:t>,</w:t>
      </w:r>
    </w:p>
    <w:p w14:paraId="5440E586" w14:textId="77777777" w:rsidR="00A8221D" w:rsidRPr="00B55E3E" w:rsidRDefault="00A8221D" w:rsidP="00A8221D">
      <w:pPr>
        <w:pStyle w:val="PL"/>
      </w:pPr>
      <w:r w:rsidRPr="00B55E3E">
        <w:t xml:space="preserve">        csi-RS-Ref-r17          </w:t>
      </w:r>
      <w:r w:rsidRPr="00B55E3E">
        <w:rPr>
          <w:color w:val="993366"/>
        </w:rPr>
        <w:t>NULL</w:t>
      </w:r>
      <w:r w:rsidRPr="00B55E3E">
        <w:t>,</w:t>
      </w:r>
    </w:p>
    <w:p w14:paraId="58B23A0B" w14:textId="77777777" w:rsidR="00A8221D" w:rsidRPr="00B55E3E" w:rsidRDefault="00A8221D" w:rsidP="00A8221D">
      <w:pPr>
        <w:pStyle w:val="PL"/>
      </w:pPr>
      <w:r w:rsidRPr="00B55E3E">
        <w:t xml:space="preserve">        ...</w:t>
      </w:r>
    </w:p>
    <w:p w14:paraId="48699535"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58DEA99" w14:textId="77777777" w:rsidR="00A8221D" w:rsidRPr="00B55E3E" w:rsidRDefault="00A8221D" w:rsidP="00A8221D">
      <w:pPr>
        <w:pStyle w:val="PL"/>
      </w:pPr>
      <w:r w:rsidRPr="00B55E3E">
        <w:t xml:space="preserve">    ...</w:t>
      </w:r>
    </w:p>
    <w:p w14:paraId="006DA8FB" w14:textId="77777777" w:rsidR="00A8221D" w:rsidRPr="00B55E3E" w:rsidRDefault="00A8221D" w:rsidP="00A8221D">
      <w:pPr>
        <w:pStyle w:val="PL"/>
      </w:pPr>
      <w:r w:rsidRPr="00B55E3E">
        <w:t>}</w:t>
      </w:r>
    </w:p>
    <w:p w14:paraId="09F85DE8" w14:textId="77777777" w:rsidR="00A8221D" w:rsidRPr="00B55E3E" w:rsidRDefault="00A8221D" w:rsidP="00A8221D">
      <w:pPr>
        <w:pStyle w:val="PL"/>
      </w:pPr>
    </w:p>
    <w:p w14:paraId="18375404" w14:textId="77777777" w:rsidR="00A8221D" w:rsidRPr="00B55E3E" w:rsidRDefault="00A8221D" w:rsidP="00A8221D">
      <w:pPr>
        <w:pStyle w:val="PL"/>
        <w:rPr>
          <w:color w:val="808080"/>
        </w:rPr>
      </w:pPr>
      <w:r w:rsidRPr="00B55E3E">
        <w:rPr>
          <w:color w:val="808080"/>
        </w:rPr>
        <w:t>-- TAG-MEASOBJECTRXTXDIFF-STOP</w:t>
      </w:r>
    </w:p>
    <w:p w14:paraId="1D9EEE6A" w14:textId="77777777" w:rsidR="00A8221D" w:rsidRPr="00B55E3E" w:rsidRDefault="00A8221D" w:rsidP="00A8221D">
      <w:pPr>
        <w:pStyle w:val="PL"/>
        <w:rPr>
          <w:color w:val="808080"/>
        </w:rPr>
      </w:pPr>
      <w:r w:rsidRPr="00B55E3E">
        <w:rPr>
          <w:color w:val="808080"/>
        </w:rPr>
        <w:t>-- ASN1STOP</w:t>
      </w:r>
    </w:p>
    <w:p w14:paraId="752D293D" w14:textId="77777777" w:rsidR="00A8221D" w:rsidRPr="00B55E3E" w:rsidRDefault="00A8221D" w:rsidP="00A8221D"/>
    <w:tbl>
      <w:tblPr>
        <w:tblStyle w:val="TableGrid"/>
        <w:tblW w:w="14173" w:type="dxa"/>
        <w:tblLook w:val="04A0" w:firstRow="1" w:lastRow="0" w:firstColumn="1" w:lastColumn="0" w:noHBand="0" w:noVBand="1"/>
      </w:tblPr>
      <w:tblGrid>
        <w:gridCol w:w="14173"/>
      </w:tblGrid>
      <w:tr w:rsidR="00A8221D" w:rsidRPr="00B55E3E" w14:paraId="2B788827" w14:textId="77777777" w:rsidTr="00FB1467">
        <w:tc>
          <w:tcPr>
            <w:tcW w:w="14281" w:type="dxa"/>
          </w:tcPr>
          <w:p w14:paraId="609411B7" w14:textId="77777777" w:rsidR="00A8221D" w:rsidRPr="00B55E3E" w:rsidRDefault="00A8221D" w:rsidP="00FB1467">
            <w:pPr>
              <w:pStyle w:val="TAH"/>
            </w:pPr>
            <w:r w:rsidRPr="00B55E3E">
              <w:rPr>
                <w:i/>
              </w:rPr>
              <w:lastRenderedPageBreak/>
              <w:t>MeasObjectRxTxDiff field descriptions</w:t>
            </w:r>
          </w:p>
        </w:tc>
      </w:tr>
      <w:tr w:rsidR="00A8221D" w:rsidRPr="00B55E3E" w14:paraId="09FA533A" w14:textId="77777777" w:rsidTr="00FB1467">
        <w:tc>
          <w:tcPr>
            <w:tcW w:w="14281" w:type="dxa"/>
          </w:tcPr>
          <w:p w14:paraId="4A0BFE82" w14:textId="77777777" w:rsidR="00A8221D" w:rsidRPr="00B55E3E" w:rsidRDefault="00A8221D" w:rsidP="00FB1467">
            <w:pPr>
              <w:pStyle w:val="TAL"/>
              <w:rPr>
                <w:b/>
                <w:i/>
              </w:rPr>
            </w:pPr>
            <w:r w:rsidRPr="00B55E3E">
              <w:rPr>
                <w:b/>
                <w:i/>
              </w:rPr>
              <w:t>dl-Ref</w:t>
            </w:r>
          </w:p>
          <w:p w14:paraId="492F9FDC" w14:textId="77777777" w:rsidR="00A8221D" w:rsidRPr="00B55E3E" w:rsidRDefault="00A8221D" w:rsidP="00FB1467">
            <w:pPr>
              <w:pStyle w:val="TAL"/>
            </w:pPr>
            <w:r w:rsidRPr="00B55E3E">
              <w:t xml:space="preserve">configures the DL references signals to measure Rx-Tx time difference. </w:t>
            </w:r>
            <w:r w:rsidRPr="00B55E3E">
              <w:rPr>
                <w:i/>
                <w:iCs/>
              </w:rPr>
              <w:t xml:space="preserve">prs-Ref-r17 </w:t>
            </w:r>
            <w:r w:rsidRPr="00B55E3E">
              <w:t xml:space="preserve">indicates PRS is chosen, and </w:t>
            </w:r>
            <w:r w:rsidRPr="00B55E3E">
              <w:rPr>
                <w:i/>
                <w:iCs/>
              </w:rPr>
              <w:t xml:space="preserve">csi-RS-Ref-r17 </w:t>
            </w:r>
            <w:r w:rsidRPr="00B55E3E">
              <w:t>indicates that CSI-RS for tracking is chosen.</w:t>
            </w:r>
          </w:p>
          <w:p w14:paraId="4314A492" w14:textId="77777777" w:rsidR="00A8221D" w:rsidRPr="00B55E3E" w:rsidRDefault="00A8221D" w:rsidP="00FB1467">
            <w:pPr>
              <w:pStyle w:val="TAL"/>
            </w:pPr>
            <w:r w:rsidRPr="00B55E3E">
              <w:t xml:space="preserve">Only one PRS resource set is configured by the network. Only one </w:t>
            </w:r>
            <w:r w:rsidRPr="00B55E3E">
              <w:rPr>
                <w:i/>
                <w:iCs/>
              </w:rPr>
              <w:t>NZP-CSI-RS-ResourceSet</w:t>
            </w:r>
            <w:r w:rsidRPr="00B55E3E">
              <w:t xml:space="preserve"> can be configured with </w:t>
            </w:r>
            <w:r w:rsidRPr="00B55E3E">
              <w:rPr>
                <w:i/>
                <w:iCs/>
              </w:rPr>
              <w:t xml:space="preserve">pdc-Info-r17 </w:t>
            </w:r>
            <w:r w:rsidRPr="00B55E3E">
              <w:t xml:space="preserve">set to </w:t>
            </w:r>
            <w:r w:rsidRPr="00B55E3E">
              <w:rPr>
                <w:i/>
                <w:iCs/>
              </w:rPr>
              <w:t>true</w:t>
            </w:r>
            <w:r w:rsidRPr="00B55E3E">
              <w:t xml:space="preserve"> and it is used for UE Rx-Tx time difference measurement. Only reference signals from the PCell of the MCG can be configured by the network.</w:t>
            </w:r>
          </w:p>
        </w:tc>
      </w:tr>
    </w:tbl>
    <w:p w14:paraId="635797E8" w14:textId="77777777" w:rsidR="00A8221D" w:rsidRPr="00B55E3E" w:rsidRDefault="00A8221D" w:rsidP="00A8221D"/>
    <w:p w14:paraId="326B9632" w14:textId="77777777" w:rsidR="00A8221D" w:rsidRPr="00B55E3E" w:rsidRDefault="00A8221D" w:rsidP="00A8221D">
      <w:pPr>
        <w:pStyle w:val="Heading4"/>
        <w:rPr>
          <w:i/>
        </w:rPr>
      </w:pPr>
      <w:bookmarkStart w:id="1574" w:name="_Toc60777263"/>
      <w:bookmarkStart w:id="1575" w:name="_Toc115429071"/>
      <w:r w:rsidRPr="00B55E3E">
        <w:t>–</w:t>
      </w:r>
      <w:r w:rsidRPr="00B55E3E">
        <w:tab/>
      </w:r>
      <w:r w:rsidRPr="00B55E3E">
        <w:rPr>
          <w:i/>
        </w:rPr>
        <w:t>MeasObjectToAddModList</w:t>
      </w:r>
      <w:bookmarkEnd w:id="1574"/>
      <w:bookmarkEnd w:id="1575"/>
    </w:p>
    <w:p w14:paraId="646DB9C1" w14:textId="77777777" w:rsidR="00A8221D" w:rsidRPr="00B55E3E" w:rsidRDefault="00A8221D" w:rsidP="00A8221D">
      <w:r w:rsidRPr="00B55E3E">
        <w:t xml:space="preserve">The IE </w:t>
      </w:r>
      <w:r w:rsidRPr="00B55E3E">
        <w:rPr>
          <w:i/>
        </w:rPr>
        <w:t>MeasObjectToAddModList</w:t>
      </w:r>
      <w:r w:rsidRPr="00B55E3E">
        <w:t xml:space="preserve"> concerns a list of measurement objects to add or modify.</w:t>
      </w:r>
    </w:p>
    <w:p w14:paraId="607C06CA" w14:textId="77777777" w:rsidR="00A8221D" w:rsidRPr="00B55E3E" w:rsidRDefault="00A8221D" w:rsidP="00A8221D">
      <w:pPr>
        <w:pStyle w:val="TH"/>
      </w:pPr>
      <w:r w:rsidRPr="00B55E3E">
        <w:rPr>
          <w:i/>
        </w:rPr>
        <w:t>MeasObjectToAddModList</w:t>
      </w:r>
      <w:r w:rsidRPr="00B55E3E">
        <w:t xml:space="preserve"> information element</w:t>
      </w:r>
    </w:p>
    <w:p w14:paraId="111D5FE2" w14:textId="77777777" w:rsidR="00A8221D" w:rsidRPr="00B55E3E" w:rsidRDefault="00A8221D" w:rsidP="00A8221D">
      <w:pPr>
        <w:pStyle w:val="PL"/>
        <w:rPr>
          <w:color w:val="808080"/>
        </w:rPr>
      </w:pPr>
      <w:r w:rsidRPr="00B55E3E">
        <w:rPr>
          <w:color w:val="808080"/>
        </w:rPr>
        <w:t>-- ASN1START</w:t>
      </w:r>
    </w:p>
    <w:p w14:paraId="2EF4152E" w14:textId="77777777" w:rsidR="00A8221D" w:rsidRPr="00B55E3E" w:rsidRDefault="00A8221D" w:rsidP="00A8221D">
      <w:pPr>
        <w:pStyle w:val="PL"/>
        <w:rPr>
          <w:color w:val="808080"/>
        </w:rPr>
      </w:pPr>
      <w:r w:rsidRPr="00B55E3E">
        <w:rPr>
          <w:color w:val="808080"/>
        </w:rPr>
        <w:t>-- TAG-MEASOBJECTTOADDMODLIST-START</w:t>
      </w:r>
    </w:p>
    <w:p w14:paraId="64DD4267" w14:textId="77777777" w:rsidR="00A8221D" w:rsidRPr="00B55E3E" w:rsidRDefault="00A8221D" w:rsidP="00A8221D">
      <w:pPr>
        <w:pStyle w:val="PL"/>
      </w:pPr>
    </w:p>
    <w:p w14:paraId="17494834" w14:textId="77777777" w:rsidR="00A8221D" w:rsidRPr="00B55E3E" w:rsidRDefault="00A8221D" w:rsidP="00A8221D">
      <w:pPr>
        <w:pStyle w:val="PL"/>
      </w:pPr>
      <w:r w:rsidRPr="00B55E3E">
        <w:t xml:space="preserve">MeasObjectToAddMod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ToAddMod</w:t>
      </w:r>
    </w:p>
    <w:p w14:paraId="7163C41C" w14:textId="77777777" w:rsidR="00A8221D" w:rsidRPr="00B55E3E" w:rsidRDefault="00A8221D" w:rsidP="00A8221D">
      <w:pPr>
        <w:pStyle w:val="PL"/>
      </w:pPr>
    </w:p>
    <w:p w14:paraId="1B67627B" w14:textId="77777777" w:rsidR="00A8221D" w:rsidRPr="00B55E3E" w:rsidRDefault="00A8221D" w:rsidP="00A8221D">
      <w:pPr>
        <w:pStyle w:val="PL"/>
      </w:pPr>
      <w:r w:rsidRPr="00B55E3E">
        <w:t xml:space="preserve">MeasObjectToAddMod ::=                      </w:t>
      </w:r>
      <w:r w:rsidRPr="00B55E3E">
        <w:rPr>
          <w:color w:val="993366"/>
        </w:rPr>
        <w:t>SEQUENCE</w:t>
      </w:r>
      <w:r w:rsidRPr="00B55E3E">
        <w:t xml:space="preserve"> {</w:t>
      </w:r>
    </w:p>
    <w:p w14:paraId="6839C958" w14:textId="77777777" w:rsidR="00A8221D" w:rsidRPr="00B55E3E" w:rsidRDefault="00A8221D" w:rsidP="00A8221D">
      <w:pPr>
        <w:pStyle w:val="PL"/>
      </w:pPr>
      <w:r w:rsidRPr="00B55E3E">
        <w:t xml:space="preserve">    measObjectId                                MeasObjectId,</w:t>
      </w:r>
    </w:p>
    <w:p w14:paraId="0BEE2BCF" w14:textId="77777777" w:rsidR="00A8221D" w:rsidRPr="00B55E3E" w:rsidRDefault="00A8221D" w:rsidP="00A8221D">
      <w:pPr>
        <w:pStyle w:val="PL"/>
      </w:pPr>
      <w:r w:rsidRPr="00B55E3E">
        <w:t xml:space="preserve">    measObject                                  </w:t>
      </w:r>
      <w:r w:rsidRPr="00B55E3E">
        <w:rPr>
          <w:color w:val="993366"/>
        </w:rPr>
        <w:t>CHOICE</w:t>
      </w:r>
      <w:r w:rsidRPr="00B55E3E">
        <w:t xml:space="preserve"> {</w:t>
      </w:r>
    </w:p>
    <w:p w14:paraId="4B135AD2" w14:textId="77777777" w:rsidR="00A8221D" w:rsidRPr="00B55E3E" w:rsidRDefault="00A8221D" w:rsidP="00A8221D">
      <w:pPr>
        <w:pStyle w:val="PL"/>
      </w:pPr>
      <w:r w:rsidRPr="00B55E3E">
        <w:t xml:space="preserve">        measObjectNR                                MeasObjectNR,</w:t>
      </w:r>
    </w:p>
    <w:p w14:paraId="40901417" w14:textId="77777777" w:rsidR="00A8221D" w:rsidRPr="00B55E3E" w:rsidRDefault="00A8221D" w:rsidP="00A8221D">
      <w:pPr>
        <w:pStyle w:val="PL"/>
      </w:pPr>
      <w:r w:rsidRPr="00B55E3E">
        <w:t xml:space="preserve">        ...,</w:t>
      </w:r>
    </w:p>
    <w:p w14:paraId="725F7C1C" w14:textId="77777777" w:rsidR="00A8221D" w:rsidRPr="00B55E3E" w:rsidRDefault="00A8221D" w:rsidP="00A8221D">
      <w:pPr>
        <w:pStyle w:val="PL"/>
      </w:pPr>
      <w:r w:rsidRPr="00B55E3E">
        <w:t xml:space="preserve">        measObjectEUTRA                             MeasObjectEUTRA,</w:t>
      </w:r>
    </w:p>
    <w:p w14:paraId="5429427F" w14:textId="77777777" w:rsidR="00A8221D" w:rsidRPr="00B55E3E" w:rsidRDefault="00A8221D" w:rsidP="00A8221D">
      <w:pPr>
        <w:pStyle w:val="PL"/>
      </w:pPr>
      <w:r w:rsidRPr="00B55E3E">
        <w:t xml:space="preserve">        measObjectUTRA-FDD-r16                      MeasObjectUTRA-FDD-r16,</w:t>
      </w:r>
    </w:p>
    <w:p w14:paraId="4DE8D395" w14:textId="77777777" w:rsidR="00A8221D" w:rsidRPr="00B55E3E" w:rsidRDefault="00A8221D" w:rsidP="00A8221D">
      <w:pPr>
        <w:pStyle w:val="PL"/>
      </w:pPr>
      <w:r w:rsidRPr="00B55E3E">
        <w:t xml:space="preserve">        measObjectNR-SL-r16                         MeasObjectNR-SL-r16,</w:t>
      </w:r>
    </w:p>
    <w:p w14:paraId="7809E5F9" w14:textId="77777777" w:rsidR="00A8221D" w:rsidRPr="00B55E3E" w:rsidRDefault="00A8221D" w:rsidP="00A8221D">
      <w:pPr>
        <w:pStyle w:val="PL"/>
      </w:pPr>
      <w:r w:rsidRPr="00B55E3E">
        <w:t xml:space="preserve">        measObjectCLI-r16                           MeasObjectCLI-r16,</w:t>
      </w:r>
    </w:p>
    <w:p w14:paraId="2EC88269" w14:textId="77777777" w:rsidR="00A8221D" w:rsidRPr="00B55E3E" w:rsidRDefault="00A8221D" w:rsidP="00A8221D">
      <w:pPr>
        <w:pStyle w:val="PL"/>
      </w:pPr>
      <w:r w:rsidRPr="00B55E3E">
        <w:t xml:space="preserve">        measObjectRxTxDiff-r17                      MeasObjectRxTxDiff-r17,</w:t>
      </w:r>
    </w:p>
    <w:p w14:paraId="5D3FC0D9" w14:textId="77777777" w:rsidR="00A8221D" w:rsidRPr="00B55E3E" w:rsidRDefault="00A8221D" w:rsidP="00A8221D">
      <w:pPr>
        <w:pStyle w:val="PL"/>
      </w:pPr>
      <w:r w:rsidRPr="00B55E3E">
        <w:t xml:space="preserve">        measObjectRelay-r17                         SL-MeasObject-r16</w:t>
      </w:r>
    </w:p>
    <w:p w14:paraId="71D62257" w14:textId="77777777" w:rsidR="00A8221D" w:rsidRPr="00B55E3E" w:rsidRDefault="00A8221D" w:rsidP="00A8221D">
      <w:pPr>
        <w:pStyle w:val="PL"/>
      </w:pPr>
      <w:r w:rsidRPr="00B55E3E">
        <w:t xml:space="preserve">    }</w:t>
      </w:r>
    </w:p>
    <w:p w14:paraId="3EF057D2" w14:textId="77777777" w:rsidR="00A8221D" w:rsidRPr="00B55E3E" w:rsidRDefault="00A8221D" w:rsidP="00A8221D">
      <w:pPr>
        <w:pStyle w:val="PL"/>
      </w:pPr>
      <w:r w:rsidRPr="00B55E3E">
        <w:t>}</w:t>
      </w:r>
    </w:p>
    <w:p w14:paraId="2565E2A4" w14:textId="77777777" w:rsidR="00A8221D" w:rsidRPr="00B55E3E" w:rsidRDefault="00A8221D" w:rsidP="00A8221D">
      <w:pPr>
        <w:pStyle w:val="PL"/>
      </w:pPr>
    </w:p>
    <w:p w14:paraId="50B46EC4" w14:textId="77777777" w:rsidR="00A8221D" w:rsidRPr="00B55E3E" w:rsidRDefault="00A8221D" w:rsidP="00A8221D">
      <w:pPr>
        <w:pStyle w:val="PL"/>
        <w:rPr>
          <w:color w:val="808080"/>
        </w:rPr>
      </w:pPr>
      <w:r w:rsidRPr="00B55E3E">
        <w:rPr>
          <w:color w:val="808080"/>
        </w:rPr>
        <w:t>-- TAG-MEASOBJECTTOADDMODLIST-STOP</w:t>
      </w:r>
    </w:p>
    <w:p w14:paraId="350A3018" w14:textId="77777777" w:rsidR="00A8221D" w:rsidRPr="00B55E3E" w:rsidRDefault="00A8221D" w:rsidP="00A8221D">
      <w:pPr>
        <w:pStyle w:val="PL"/>
        <w:rPr>
          <w:color w:val="808080"/>
        </w:rPr>
      </w:pPr>
      <w:r w:rsidRPr="00B55E3E">
        <w:rPr>
          <w:color w:val="808080"/>
        </w:rPr>
        <w:t>-- ASN1STOP</w:t>
      </w:r>
    </w:p>
    <w:p w14:paraId="62E3C8DB" w14:textId="77777777" w:rsidR="00A8221D" w:rsidRPr="00B55E3E" w:rsidRDefault="00A8221D" w:rsidP="00A8221D"/>
    <w:p w14:paraId="579D65FB" w14:textId="77777777" w:rsidR="00A8221D" w:rsidRPr="00B55E3E" w:rsidRDefault="00A8221D" w:rsidP="00A8221D">
      <w:pPr>
        <w:pStyle w:val="Heading4"/>
        <w:ind w:left="1416" w:hangingChars="590" w:hanging="1416"/>
        <w:rPr>
          <w:lang w:eastAsia="en-US"/>
        </w:rPr>
      </w:pPr>
      <w:bookmarkStart w:id="1576" w:name="_Toc60777264"/>
      <w:bookmarkStart w:id="1577" w:name="_Toc115429072"/>
      <w:r w:rsidRPr="00B55E3E">
        <w:t>–</w:t>
      </w:r>
      <w:r w:rsidRPr="00B55E3E">
        <w:tab/>
      </w:r>
      <w:r w:rsidRPr="00B55E3E">
        <w:rPr>
          <w:i/>
          <w:noProof/>
        </w:rPr>
        <w:t>MeasObjectUTRA-FDD</w:t>
      </w:r>
      <w:bookmarkEnd w:id="1576"/>
      <w:bookmarkEnd w:id="1577"/>
    </w:p>
    <w:p w14:paraId="4C5E21A7" w14:textId="77777777" w:rsidR="00A8221D" w:rsidRPr="00B55E3E" w:rsidRDefault="00A8221D" w:rsidP="00A8221D">
      <w:r w:rsidRPr="00B55E3E">
        <w:t xml:space="preserve">The IE </w:t>
      </w:r>
      <w:r w:rsidRPr="00B55E3E">
        <w:rPr>
          <w:i/>
          <w:noProof/>
        </w:rPr>
        <w:t>MeasObjectUTRA-FDD</w:t>
      </w:r>
      <w:r w:rsidRPr="00B55E3E">
        <w:t xml:space="preserve"> specifies information applicable for inter-RAT UTRA-FDD neighbouring cells.</w:t>
      </w:r>
    </w:p>
    <w:p w14:paraId="523DEAD8" w14:textId="77777777" w:rsidR="00A8221D" w:rsidRPr="00B55E3E" w:rsidRDefault="00A8221D" w:rsidP="00A8221D">
      <w:pPr>
        <w:pStyle w:val="TH"/>
      </w:pPr>
      <w:r w:rsidRPr="00B55E3E">
        <w:rPr>
          <w:bCs/>
          <w:i/>
          <w:iCs/>
        </w:rPr>
        <w:t>MeasObjectUTRA-FDD</w:t>
      </w:r>
      <w:r w:rsidRPr="00B55E3E">
        <w:t xml:space="preserve"> information element</w:t>
      </w:r>
    </w:p>
    <w:p w14:paraId="2C673EE1" w14:textId="77777777" w:rsidR="00A8221D" w:rsidRPr="00B55E3E" w:rsidRDefault="00A8221D" w:rsidP="00A8221D">
      <w:pPr>
        <w:pStyle w:val="PL"/>
        <w:rPr>
          <w:color w:val="808080"/>
        </w:rPr>
      </w:pPr>
      <w:r w:rsidRPr="00B55E3E">
        <w:rPr>
          <w:color w:val="808080"/>
        </w:rPr>
        <w:t>-- ASN1START</w:t>
      </w:r>
    </w:p>
    <w:p w14:paraId="0FE4127C" w14:textId="77777777" w:rsidR="00A8221D" w:rsidRPr="00B55E3E" w:rsidRDefault="00A8221D" w:rsidP="00A8221D">
      <w:pPr>
        <w:pStyle w:val="PL"/>
        <w:rPr>
          <w:color w:val="808080"/>
        </w:rPr>
      </w:pPr>
      <w:r w:rsidRPr="00B55E3E">
        <w:rPr>
          <w:color w:val="808080"/>
        </w:rPr>
        <w:t>-- TAG-MEASOBJECTUTRA-FDD-START</w:t>
      </w:r>
    </w:p>
    <w:p w14:paraId="3BA5E33B" w14:textId="77777777" w:rsidR="00A8221D" w:rsidRPr="00B55E3E" w:rsidRDefault="00A8221D" w:rsidP="00A8221D">
      <w:pPr>
        <w:pStyle w:val="PL"/>
      </w:pPr>
    </w:p>
    <w:p w14:paraId="660B3383" w14:textId="77777777" w:rsidR="00A8221D" w:rsidRPr="00B55E3E" w:rsidRDefault="00A8221D" w:rsidP="00A8221D">
      <w:pPr>
        <w:pStyle w:val="PL"/>
      </w:pPr>
      <w:r w:rsidRPr="00B55E3E">
        <w:t>MeasObjectUTRA-FDD-</w:t>
      </w:r>
      <w:r w:rsidRPr="00B55E3E">
        <w:rPr>
          <w:rFonts w:eastAsia="SimSun"/>
        </w:rPr>
        <w:t>r16</w:t>
      </w:r>
      <w:r w:rsidRPr="00B55E3E">
        <w:t xml:space="preserve"> ::=                  </w:t>
      </w:r>
      <w:r w:rsidRPr="00B55E3E">
        <w:rPr>
          <w:color w:val="993366"/>
        </w:rPr>
        <w:t>SEQUENCE</w:t>
      </w:r>
      <w:r w:rsidRPr="00B55E3E">
        <w:t xml:space="preserve"> {</w:t>
      </w:r>
    </w:p>
    <w:p w14:paraId="56C403B4" w14:textId="77777777" w:rsidR="00A8221D" w:rsidRPr="00B55E3E" w:rsidRDefault="00A8221D" w:rsidP="00A8221D">
      <w:pPr>
        <w:pStyle w:val="PL"/>
      </w:pPr>
      <w:r w:rsidRPr="00B55E3E">
        <w:t xml:space="preserve">    carrierFreq-r16                             ARFCN-ValueUTRA-FDD-r16,</w:t>
      </w:r>
    </w:p>
    <w:p w14:paraId="38CEE56F" w14:textId="77777777" w:rsidR="00A8221D" w:rsidRPr="00B55E3E" w:rsidRDefault="00A8221D" w:rsidP="00A8221D">
      <w:pPr>
        <w:pStyle w:val="PL"/>
        <w:rPr>
          <w:color w:val="808080"/>
        </w:rPr>
      </w:pPr>
      <w:r w:rsidRPr="00B55E3E">
        <w:lastRenderedPageBreak/>
        <w:t xml:space="preserve">    utra-FDD-Q-OffsetRange-r16                  UTRA-FDD-Q-OffsetRange-r16              </w:t>
      </w:r>
      <w:r w:rsidRPr="00B55E3E">
        <w:rPr>
          <w:color w:val="993366"/>
        </w:rPr>
        <w:t>OPTIONAL</w:t>
      </w:r>
      <w:r w:rsidRPr="00B55E3E">
        <w:t xml:space="preserve">,         </w:t>
      </w:r>
      <w:r w:rsidRPr="00B55E3E">
        <w:rPr>
          <w:color w:val="808080"/>
        </w:rPr>
        <w:t>-- Need R</w:t>
      </w:r>
    </w:p>
    <w:p w14:paraId="7444B361" w14:textId="77777777" w:rsidR="00A8221D" w:rsidRPr="00B55E3E" w:rsidRDefault="00A8221D" w:rsidP="00A8221D">
      <w:pPr>
        <w:pStyle w:val="PL"/>
        <w:rPr>
          <w:color w:val="808080"/>
        </w:rPr>
      </w:pPr>
      <w:r w:rsidRPr="00B55E3E">
        <w:t xml:space="preserve">    cellsToRemoveList-r16                       UTRA-FDD-CellIndexList-r16              </w:t>
      </w:r>
      <w:r w:rsidRPr="00B55E3E">
        <w:rPr>
          <w:color w:val="993366"/>
        </w:rPr>
        <w:t>OPTIONAL</w:t>
      </w:r>
      <w:r w:rsidRPr="00B55E3E">
        <w:t xml:space="preserve">,         </w:t>
      </w:r>
      <w:r w:rsidRPr="00B55E3E">
        <w:rPr>
          <w:color w:val="808080"/>
        </w:rPr>
        <w:t>-- Need N</w:t>
      </w:r>
    </w:p>
    <w:p w14:paraId="0AA28B33" w14:textId="77777777" w:rsidR="00A8221D" w:rsidRPr="00B55E3E" w:rsidRDefault="00A8221D" w:rsidP="00A8221D">
      <w:pPr>
        <w:pStyle w:val="PL"/>
        <w:rPr>
          <w:color w:val="808080"/>
        </w:rPr>
      </w:pPr>
      <w:r w:rsidRPr="00B55E3E">
        <w:t xml:space="preserve">    cellsToAddModList-r16                       CellsToAddModListUTRA-FDD-r16           </w:t>
      </w:r>
      <w:r w:rsidRPr="00B55E3E">
        <w:rPr>
          <w:color w:val="993366"/>
        </w:rPr>
        <w:t>OPTIONAL</w:t>
      </w:r>
      <w:r w:rsidRPr="00B55E3E">
        <w:t xml:space="preserve">,         </w:t>
      </w:r>
      <w:r w:rsidRPr="00B55E3E">
        <w:rPr>
          <w:color w:val="808080"/>
        </w:rPr>
        <w:t>-- Need N</w:t>
      </w:r>
    </w:p>
    <w:p w14:paraId="18C2D9DA" w14:textId="77777777" w:rsidR="00A8221D" w:rsidRPr="00B55E3E" w:rsidRDefault="00A8221D" w:rsidP="00A8221D">
      <w:pPr>
        <w:pStyle w:val="PL"/>
      </w:pPr>
      <w:r w:rsidRPr="00B55E3E">
        <w:t xml:space="preserve">    ...</w:t>
      </w:r>
    </w:p>
    <w:p w14:paraId="062C4E20" w14:textId="77777777" w:rsidR="00A8221D" w:rsidRPr="00B55E3E" w:rsidRDefault="00A8221D" w:rsidP="00A8221D">
      <w:pPr>
        <w:pStyle w:val="PL"/>
      </w:pPr>
      <w:r w:rsidRPr="00B55E3E">
        <w:t>}</w:t>
      </w:r>
    </w:p>
    <w:p w14:paraId="6CBDD180" w14:textId="77777777" w:rsidR="00A8221D" w:rsidRPr="00B55E3E" w:rsidRDefault="00A8221D" w:rsidP="00A8221D">
      <w:pPr>
        <w:pStyle w:val="PL"/>
      </w:pPr>
    </w:p>
    <w:p w14:paraId="491B1E53" w14:textId="77777777" w:rsidR="00A8221D" w:rsidRPr="00B55E3E" w:rsidRDefault="00A8221D" w:rsidP="00A8221D">
      <w:pPr>
        <w:pStyle w:val="PL"/>
      </w:pPr>
      <w:r w:rsidRPr="00B55E3E">
        <w:t xml:space="preserve">CellsToAddModListUTRA-FDD-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CellsToAddModUTRA-FDD-r16</w:t>
      </w:r>
    </w:p>
    <w:p w14:paraId="306735B0" w14:textId="77777777" w:rsidR="00A8221D" w:rsidRPr="00B55E3E" w:rsidRDefault="00A8221D" w:rsidP="00A8221D">
      <w:pPr>
        <w:pStyle w:val="PL"/>
      </w:pPr>
    </w:p>
    <w:p w14:paraId="02836B1F" w14:textId="77777777" w:rsidR="00A8221D" w:rsidRPr="00B55E3E" w:rsidRDefault="00A8221D" w:rsidP="00A8221D">
      <w:pPr>
        <w:pStyle w:val="PL"/>
      </w:pPr>
      <w:r w:rsidRPr="00B55E3E">
        <w:t xml:space="preserve">CellsToAddModUTRA-FDD-r16 ::=               </w:t>
      </w:r>
      <w:r w:rsidRPr="00B55E3E">
        <w:rPr>
          <w:color w:val="993366"/>
        </w:rPr>
        <w:t>SEQUENCE</w:t>
      </w:r>
      <w:r w:rsidRPr="00B55E3E">
        <w:t xml:space="preserve"> {</w:t>
      </w:r>
    </w:p>
    <w:p w14:paraId="06B130FF" w14:textId="77777777" w:rsidR="00A8221D" w:rsidRPr="00B55E3E" w:rsidRDefault="00A8221D" w:rsidP="00A8221D">
      <w:pPr>
        <w:pStyle w:val="PL"/>
      </w:pPr>
      <w:r w:rsidRPr="00B55E3E">
        <w:t xml:space="preserve">    cellIndexUTRA-FDD-r16                       UTRA-FDD-CellIndex-r16,</w:t>
      </w:r>
    </w:p>
    <w:p w14:paraId="56B16AF9" w14:textId="77777777" w:rsidR="00A8221D" w:rsidRPr="00B55E3E" w:rsidRDefault="00A8221D" w:rsidP="00A8221D">
      <w:pPr>
        <w:pStyle w:val="PL"/>
      </w:pPr>
      <w:r w:rsidRPr="00B55E3E">
        <w:t xml:space="preserve">    physCellId-r16                              PhysCellIdUTRA-FDD-r16</w:t>
      </w:r>
    </w:p>
    <w:p w14:paraId="6F61B61A" w14:textId="77777777" w:rsidR="00A8221D" w:rsidRPr="00B55E3E" w:rsidRDefault="00A8221D" w:rsidP="00A8221D">
      <w:pPr>
        <w:pStyle w:val="PL"/>
      </w:pPr>
      <w:r w:rsidRPr="00B55E3E">
        <w:t>}</w:t>
      </w:r>
    </w:p>
    <w:p w14:paraId="1293E455" w14:textId="77777777" w:rsidR="00A8221D" w:rsidRPr="00B55E3E" w:rsidRDefault="00A8221D" w:rsidP="00A8221D">
      <w:pPr>
        <w:pStyle w:val="PL"/>
      </w:pPr>
    </w:p>
    <w:p w14:paraId="4EAB3F1C" w14:textId="77777777" w:rsidR="00A8221D" w:rsidRPr="00B55E3E" w:rsidRDefault="00A8221D" w:rsidP="00A8221D">
      <w:pPr>
        <w:pStyle w:val="PL"/>
      </w:pPr>
      <w:r w:rsidRPr="00B55E3E">
        <w:t xml:space="preserve">UTRA-FDD-CellIndexList-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UTRA-FDD-CellIndex-r16</w:t>
      </w:r>
    </w:p>
    <w:p w14:paraId="1AA0F1C9" w14:textId="77777777" w:rsidR="00A8221D" w:rsidRPr="00B55E3E" w:rsidRDefault="00A8221D" w:rsidP="00A8221D">
      <w:pPr>
        <w:pStyle w:val="PL"/>
      </w:pPr>
    </w:p>
    <w:p w14:paraId="2B6872FA" w14:textId="77777777" w:rsidR="00A8221D" w:rsidRPr="00B55E3E" w:rsidRDefault="00A8221D" w:rsidP="00A8221D">
      <w:pPr>
        <w:pStyle w:val="PL"/>
      </w:pPr>
      <w:r w:rsidRPr="00B55E3E">
        <w:t xml:space="preserve">UTRA-FDD-CellIndex-r16 ::=                  </w:t>
      </w:r>
      <w:r w:rsidRPr="00B55E3E">
        <w:rPr>
          <w:color w:val="993366"/>
        </w:rPr>
        <w:t>INTEGER</w:t>
      </w:r>
      <w:r w:rsidRPr="00B55E3E">
        <w:t xml:space="preserve"> (1..maxCellMeasUTRA-FDD-r16)</w:t>
      </w:r>
    </w:p>
    <w:p w14:paraId="610FBB2F" w14:textId="77777777" w:rsidR="00A8221D" w:rsidRPr="00B55E3E" w:rsidRDefault="00A8221D" w:rsidP="00A8221D">
      <w:pPr>
        <w:pStyle w:val="PL"/>
      </w:pPr>
    </w:p>
    <w:p w14:paraId="338CD62A" w14:textId="77777777" w:rsidR="00A8221D" w:rsidRPr="00B55E3E" w:rsidRDefault="00A8221D" w:rsidP="00A8221D">
      <w:pPr>
        <w:pStyle w:val="PL"/>
        <w:rPr>
          <w:color w:val="808080"/>
        </w:rPr>
      </w:pPr>
      <w:r w:rsidRPr="00B55E3E">
        <w:rPr>
          <w:color w:val="808080"/>
        </w:rPr>
        <w:t>-- TAG-MEASOBJECTUTRA-FDD-STOP</w:t>
      </w:r>
    </w:p>
    <w:p w14:paraId="3D00C5CD" w14:textId="77777777" w:rsidR="00A8221D" w:rsidRPr="00B55E3E" w:rsidRDefault="00A8221D" w:rsidP="00A8221D">
      <w:pPr>
        <w:pStyle w:val="PL"/>
        <w:rPr>
          <w:color w:val="808080"/>
        </w:rPr>
      </w:pPr>
      <w:r w:rsidRPr="00B55E3E">
        <w:rPr>
          <w:color w:val="808080"/>
        </w:rPr>
        <w:t>-- ASN1STOP</w:t>
      </w:r>
    </w:p>
    <w:p w14:paraId="61B11A52" w14:textId="77777777" w:rsidR="00A8221D" w:rsidRPr="00B55E3E" w:rsidRDefault="00A8221D" w:rsidP="00A8221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A8221D" w:rsidRPr="00B55E3E" w14:paraId="08A9B3CF" w14:textId="77777777" w:rsidTr="00FB146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624B9540" w14:textId="77777777" w:rsidR="00A8221D" w:rsidRPr="00B55E3E" w:rsidRDefault="00A8221D" w:rsidP="00FB1467">
            <w:pPr>
              <w:pStyle w:val="TAH"/>
              <w:rPr>
                <w:lang w:eastAsia="en-GB"/>
              </w:rPr>
            </w:pPr>
            <w:r w:rsidRPr="00B55E3E">
              <w:rPr>
                <w:i/>
                <w:noProof/>
                <w:lang w:eastAsia="en-GB"/>
              </w:rPr>
              <w:t>MeasObjectUTRA-FDD</w:t>
            </w:r>
            <w:r w:rsidRPr="00B55E3E">
              <w:rPr>
                <w:iCs/>
                <w:noProof/>
                <w:lang w:eastAsia="en-GB"/>
              </w:rPr>
              <w:t xml:space="preserve"> field descriptions</w:t>
            </w:r>
          </w:p>
        </w:tc>
      </w:tr>
      <w:tr w:rsidR="00A8221D" w:rsidRPr="00B55E3E" w14:paraId="44B9095F" w14:textId="77777777" w:rsidTr="00FB146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63D3D4" w14:textId="77777777" w:rsidR="00A8221D" w:rsidRPr="00B55E3E" w:rsidRDefault="00A8221D" w:rsidP="00FB1467">
            <w:pPr>
              <w:pStyle w:val="TAL"/>
              <w:rPr>
                <w:b/>
                <w:bCs/>
                <w:i/>
                <w:noProof/>
                <w:lang w:eastAsia="en-GB"/>
              </w:rPr>
            </w:pPr>
            <w:r w:rsidRPr="00B55E3E">
              <w:rPr>
                <w:b/>
                <w:bCs/>
                <w:i/>
                <w:noProof/>
                <w:lang w:eastAsia="en-GB"/>
              </w:rPr>
              <w:t>carrierFreq</w:t>
            </w:r>
          </w:p>
          <w:p w14:paraId="1DC25EBC" w14:textId="77777777" w:rsidR="00A8221D" w:rsidRPr="00B55E3E" w:rsidRDefault="00A8221D" w:rsidP="00FB1467">
            <w:pPr>
              <w:pStyle w:val="TAL"/>
              <w:rPr>
                <w:lang w:eastAsia="en-GB"/>
              </w:rPr>
            </w:pPr>
            <w:r w:rsidRPr="00B55E3E">
              <w:rPr>
                <w:lang w:eastAsia="en-GB"/>
              </w:rPr>
              <w:t>Identifies UTRA</w:t>
            </w:r>
            <w:r w:rsidRPr="00B55E3E">
              <w:rPr>
                <w:lang w:eastAsia="sv-SE"/>
              </w:rPr>
              <w:t>-FDD</w:t>
            </w:r>
            <w:r w:rsidRPr="00B55E3E">
              <w:rPr>
                <w:lang w:eastAsia="en-GB"/>
              </w:rPr>
              <w:t xml:space="preserve"> carrier frequency for which this configuration is valid.</w:t>
            </w:r>
            <w:r w:rsidRPr="00B55E3E">
              <w:rPr>
                <w:lang w:eastAsia="ko-KR"/>
              </w:rPr>
              <w:t xml:space="preserve"> </w:t>
            </w:r>
            <w:r w:rsidRPr="00B55E3E">
              <w:rPr>
                <w:bCs/>
                <w:noProof/>
                <w:lang w:eastAsia="ko-KR"/>
              </w:rPr>
              <w:t>NR does not configure more than one measurement object for the same physical frequency regardless of the ARFCN used to indicate this.</w:t>
            </w:r>
          </w:p>
        </w:tc>
      </w:tr>
      <w:tr w:rsidR="00A8221D" w:rsidRPr="00B55E3E" w14:paraId="62CE1233" w14:textId="77777777" w:rsidTr="00FB146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A94866" w14:textId="77777777" w:rsidR="00A8221D" w:rsidRPr="00B55E3E" w:rsidRDefault="00A8221D" w:rsidP="00FB1467">
            <w:pPr>
              <w:pStyle w:val="TAL"/>
              <w:rPr>
                <w:b/>
                <w:bCs/>
                <w:i/>
                <w:noProof/>
                <w:lang w:eastAsia="en-GB"/>
              </w:rPr>
            </w:pPr>
            <w:r w:rsidRPr="00B55E3E">
              <w:rPr>
                <w:b/>
                <w:bCs/>
                <w:i/>
                <w:noProof/>
                <w:lang w:eastAsia="en-GB"/>
              </w:rPr>
              <w:t>cellIndexUTRA</w:t>
            </w:r>
            <w:r w:rsidRPr="00B55E3E">
              <w:rPr>
                <w:b/>
                <w:i/>
                <w:lang w:eastAsia="sv-SE"/>
              </w:rPr>
              <w:t>-FDD</w:t>
            </w:r>
          </w:p>
          <w:p w14:paraId="3E4B1E16" w14:textId="77777777" w:rsidR="00A8221D" w:rsidRPr="00B55E3E" w:rsidRDefault="00A8221D" w:rsidP="00FB1467">
            <w:pPr>
              <w:pStyle w:val="TAL"/>
              <w:rPr>
                <w:lang w:eastAsia="en-GB"/>
              </w:rPr>
            </w:pPr>
            <w:r w:rsidRPr="00B55E3E">
              <w:rPr>
                <w:lang w:eastAsia="en-GB"/>
              </w:rPr>
              <w:t>Entry index in the neighbouring cell list.</w:t>
            </w:r>
          </w:p>
        </w:tc>
      </w:tr>
      <w:tr w:rsidR="00A8221D" w:rsidRPr="00B55E3E" w14:paraId="12578000" w14:textId="77777777" w:rsidTr="00FB146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D1110" w14:textId="77777777" w:rsidR="00A8221D" w:rsidRPr="00B55E3E" w:rsidRDefault="00A8221D" w:rsidP="00FB1467">
            <w:pPr>
              <w:pStyle w:val="TAL"/>
              <w:rPr>
                <w:b/>
                <w:bCs/>
                <w:i/>
                <w:noProof/>
                <w:lang w:eastAsia="en-GB"/>
              </w:rPr>
            </w:pPr>
            <w:r w:rsidRPr="00B55E3E">
              <w:rPr>
                <w:b/>
                <w:bCs/>
                <w:i/>
                <w:noProof/>
                <w:lang w:eastAsia="en-GB"/>
              </w:rPr>
              <w:t>cellsToAddModList</w:t>
            </w:r>
          </w:p>
          <w:p w14:paraId="22A440D2" w14:textId="77777777" w:rsidR="00A8221D" w:rsidRPr="00B55E3E" w:rsidRDefault="00A8221D" w:rsidP="00FB1467">
            <w:pPr>
              <w:pStyle w:val="TAL"/>
              <w:rPr>
                <w:lang w:eastAsia="en-GB"/>
              </w:rPr>
            </w:pPr>
            <w:r w:rsidRPr="00B55E3E">
              <w:rPr>
                <w:lang w:eastAsia="en-GB"/>
              </w:rPr>
              <w:t xml:space="preserve">List of </w:t>
            </w:r>
            <w:r w:rsidRPr="00B55E3E">
              <w:rPr>
                <w:lang w:eastAsia="zh-CN"/>
              </w:rPr>
              <w:t xml:space="preserve">UTRA-FDD </w:t>
            </w:r>
            <w:r w:rsidRPr="00B55E3E">
              <w:rPr>
                <w:lang w:eastAsia="en-GB"/>
              </w:rPr>
              <w:t>cells to add/modify in the neighbouring cell list.</w:t>
            </w:r>
          </w:p>
        </w:tc>
      </w:tr>
      <w:tr w:rsidR="00A8221D" w:rsidRPr="00B55E3E" w14:paraId="7B1C0D2C" w14:textId="77777777" w:rsidTr="00FB146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41D62CF5" w14:textId="77777777" w:rsidR="00A8221D" w:rsidRPr="00B55E3E" w:rsidRDefault="00A8221D" w:rsidP="00FB1467">
            <w:pPr>
              <w:pStyle w:val="TAL"/>
              <w:rPr>
                <w:b/>
                <w:bCs/>
                <w:i/>
                <w:noProof/>
                <w:lang w:eastAsia="en-GB"/>
              </w:rPr>
            </w:pPr>
            <w:r w:rsidRPr="00B55E3E">
              <w:rPr>
                <w:b/>
                <w:bCs/>
                <w:i/>
                <w:noProof/>
                <w:lang w:eastAsia="en-GB"/>
              </w:rPr>
              <w:t>cellsToRemoveList</w:t>
            </w:r>
          </w:p>
          <w:p w14:paraId="50878C3E" w14:textId="77777777" w:rsidR="00A8221D" w:rsidRPr="00B55E3E" w:rsidRDefault="00A8221D" w:rsidP="00FB1467">
            <w:pPr>
              <w:pStyle w:val="TAL"/>
              <w:rPr>
                <w:lang w:eastAsia="en-GB"/>
              </w:rPr>
            </w:pPr>
            <w:r w:rsidRPr="00B55E3E">
              <w:rPr>
                <w:lang w:eastAsia="en-GB"/>
              </w:rPr>
              <w:t>List of cells to remove from the neighbouring cell list.</w:t>
            </w:r>
          </w:p>
        </w:tc>
      </w:tr>
      <w:tr w:rsidR="00A8221D" w:rsidRPr="00B55E3E" w14:paraId="7AA55808" w14:textId="77777777" w:rsidTr="00FB146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E324B57" w14:textId="77777777" w:rsidR="00A8221D" w:rsidRPr="00B55E3E" w:rsidRDefault="00A8221D" w:rsidP="00FB1467">
            <w:pPr>
              <w:pStyle w:val="TAL"/>
              <w:rPr>
                <w:b/>
                <w:i/>
                <w:lang w:eastAsia="sv-SE"/>
              </w:rPr>
            </w:pPr>
            <w:r w:rsidRPr="00B55E3E">
              <w:rPr>
                <w:b/>
                <w:i/>
                <w:lang w:eastAsia="sv-SE"/>
              </w:rPr>
              <w:t>utra</w:t>
            </w:r>
            <w:r w:rsidRPr="00B55E3E">
              <w:rPr>
                <w:b/>
                <w:lang w:eastAsia="sv-SE"/>
              </w:rPr>
              <w:t>-</w:t>
            </w:r>
            <w:r w:rsidRPr="00B55E3E">
              <w:rPr>
                <w:b/>
                <w:i/>
                <w:lang w:eastAsia="sv-SE"/>
              </w:rPr>
              <w:t>FDD-Q-OffsetRange</w:t>
            </w:r>
          </w:p>
          <w:p w14:paraId="6A813A45" w14:textId="77777777" w:rsidR="00A8221D" w:rsidRPr="00B55E3E" w:rsidRDefault="00A8221D" w:rsidP="00FB1467">
            <w:pPr>
              <w:pStyle w:val="TAL"/>
              <w:rPr>
                <w:b/>
                <w:bCs/>
                <w:i/>
                <w:noProof/>
                <w:lang w:eastAsia="en-GB"/>
              </w:rPr>
            </w:pPr>
            <w:r w:rsidRPr="00B55E3E">
              <w:rPr>
                <w:lang w:eastAsia="sv-SE"/>
              </w:rPr>
              <w:t>Used to indicate a frequency specific offset to be applied when evaluating triggering conditions for measurement reporting. The value is in dB.</w:t>
            </w:r>
          </w:p>
        </w:tc>
      </w:tr>
    </w:tbl>
    <w:p w14:paraId="342F2B7C" w14:textId="77777777" w:rsidR="00A8221D" w:rsidRPr="00B55E3E" w:rsidRDefault="00A8221D" w:rsidP="00A8221D"/>
    <w:p w14:paraId="10A40233" w14:textId="77777777" w:rsidR="00A8221D" w:rsidRPr="00B55E3E" w:rsidRDefault="00A8221D" w:rsidP="00A8221D">
      <w:pPr>
        <w:pStyle w:val="Heading4"/>
        <w:rPr>
          <w:i/>
        </w:rPr>
      </w:pPr>
      <w:bookmarkStart w:id="1578" w:name="_Toc60777265"/>
      <w:bookmarkStart w:id="1579" w:name="_Toc115429073"/>
      <w:r w:rsidRPr="00B55E3E">
        <w:rPr>
          <w:i/>
        </w:rPr>
        <w:t>–</w:t>
      </w:r>
      <w:r w:rsidRPr="00B55E3E">
        <w:rPr>
          <w:i/>
        </w:rPr>
        <w:tab/>
        <w:t>MeasResultCellListSFTD-NR</w:t>
      </w:r>
      <w:bookmarkEnd w:id="1578"/>
      <w:bookmarkEnd w:id="1579"/>
    </w:p>
    <w:p w14:paraId="7EF5234F" w14:textId="77777777" w:rsidR="00A8221D" w:rsidRPr="00B55E3E" w:rsidRDefault="00A8221D" w:rsidP="00A8221D">
      <w:r w:rsidRPr="00B55E3E">
        <w:t xml:space="preserve">The IE </w:t>
      </w:r>
      <w:r w:rsidRPr="00B55E3E">
        <w:rPr>
          <w:i/>
          <w:iCs/>
        </w:rPr>
        <w:t>MeasResult</w:t>
      </w:r>
      <w:r w:rsidRPr="00B55E3E">
        <w:rPr>
          <w:i/>
        </w:rPr>
        <w:t>CellList</w:t>
      </w:r>
      <w:r w:rsidRPr="00B55E3E">
        <w:rPr>
          <w:i/>
          <w:iCs/>
        </w:rPr>
        <w:t>SFTD-NR</w:t>
      </w:r>
      <w:r w:rsidRPr="00B55E3E">
        <w:t xml:space="preserve"> consists of SFN and radio frame boundary difference between the PCell and an NR cell as specified in TS 38.215 [9] and TS 38.133 [14].</w:t>
      </w:r>
    </w:p>
    <w:p w14:paraId="1D58842A" w14:textId="77777777" w:rsidR="00A8221D" w:rsidRPr="00B55E3E" w:rsidRDefault="00A8221D" w:rsidP="00A8221D">
      <w:pPr>
        <w:pStyle w:val="TH"/>
      </w:pPr>
      <w:r w:rsidRPr="00B55E3E">
        <w:rPr>
          <w:i/>
          <w:iCs/>
        </w:rPr>
        <w:t>MeasResult</w:t>
      </w:r>
      <w:r w:rsidRPr="00B55E3E">
        <w:rPr>
          <w:i/>
        </w:rPr>
        <w:t>CellList</w:t>
      </w:r>
      <w:r w:rsidRPr="00B55E3E">
        <w:rPr>
          <w:i/>
          <w:iCs/>
        </w:rPr>
        <w:t>SFTD-NR</w:t>
      </w:r>
      <w:r w:rsidRPr="00B55E3E">
        <w:rPr>
          <w:iCs/>
        </w:rPr>
        <w:t xml:space="preserve"> </w:t>
      </w:r>
      <w:r w:rsidRPr="00B55E3E">
        <w:t>information element</w:t>
      </w:r>
    </w:p>
    <w:p w14:paraId="67D2F97A" w14:textId="77777777" w:rsidR="00A8221D" w:rsidRPr="00B55E3E" w:rsidRDefault="00A8221D" w:rsidP="00A8221D">
      <w:pPr>
        <w:pStyle w:val="PL"/>
        <w:rPr>
          <w:color w:val="808080"/>
        </w:rPr>
      </w:pPr>
      <w:r w:rsidRPr="00B55E3E">
        <w:rPr>
          <w:color w:val="808080"/>
        </w:rPr>
        <w:t>-- ASN1START</w:t>
      </w:r>
    </w:p>
    <w:p w14:paraId="23B99C55" w14:textId="77777777" w:rsidR="00A8221D" w:rsidRPr="00B55E3E" w:rsidRDefault="00A8221D" w:rsidP="00A8221D">
      <w:pPr>
        <w:pStyle w:val="PL"/>
        <w:rPr>
          <w:color w:val="808080"/>
        </w:rPr>
      </w:pPr>
      <w:r w:rsidRPr="00B55E3E">
        <w:rPr>
          <w:color w:val="808080"/>
        </w:rPr>
        <w:t>-- TAG-MEASRESULTCELLLISTSFTD-NR-START</w:t>
      </w:r>
    </w:p>
    <w:p w14:paraId="22AF28A5" w14:textId="77777777" w:rsidR="00A8221D" w:rsidRPr="00B55E3E" w:rsidRDefault="00A8221D" w:rsidP="00A8221D">
      <w:pPr>
        <w:pStyle w:val="PL"/>
      </w:pPr>
    </w:p>
    <w:p w14:paraId="34B70B86" w14:textId="77777777" w:rsidR="00A8221D" w:rsidRPr="00B55E3E" w:rsidRDefault="00A8221D" w:rsidP="00A8221D">
      <w:pPr>
        <w:pStyle w:val="PL"/>
      </w:pPr>
      <w:r w:rsidRPr="00B55E3E">
        <w:t xml:space="preserve">MeasResultCellListSFTD-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CellSFTD-NR</w:t>
      </w:r>
    </w:p>
    <w:p w14:paraId="6D41D564" w14:textId="77777777" w:rsidR="00A8221D" w:rsidRPr="00B55E3E" w:rsidRDefault="00A8221D" w:rsidP="00A8221D">
      <w:pPr>
        <w:pStyle w:val="PL"/>
      </w:pPr>
    </w:p>
    <w:p w14:paraId="11A442A2" w14:textId="77777777" w:rsidR="00A8221D" w:rsidRPr="00B55E3E" w:rsidRDefault="00A8221D" w:rsidP="00A8221D">
      <w:pPr>
        <w:pStyle w:val="PL"/>
      </w:pPr>
      <w:r w:rsidRPr="00B55E3E">
        <w:t xml:space="preserve">MeasResultCellSFTD-NR ::=              </w:t>
      </w:r>
      <w:r w:rsidRPr="00B55E3E">
        <w:rPr>
          <w:color w:val="993366"/>
        </w:rPr>
        <w:t>SEQUENCE</w:t>
      </w:r>
      <w:r w:rsidRPr="00B55E3E">
        <w:t xml:space="preserve"> {</w:t>
      </w:r>
    </w:p>
    <w:p w14:paraId="659D0A81" w14:textId="77777777" w:rsidR="00A8221D" w:rsidRPr="00B55E3E" w:rsidRDefault="00A8221D" w:rsidP="00A8221D">
      <w:pPr>
        <w:pStyle w:val="PL"/>
      </w:pPr>
      <w:r w:rsidRPr="00B55E3E">
        <w:lastRenderedPageBreak/>
        <w:t xml:space="preserve">    physCellId                            PhysCellId,</w:t>
      </w:r>
    </w:p>
    <w:p w14:paraId="54A8E5E8" w14:textId="77777777" w:rsidR="00A8221D" w:rsidRPr="00B55E3E" w:rsidRDefault="00A8221D" w:rsidP="00A8221D">
      <w:pPr>
        <w:pStyle w:val="PL"/>
      </w:pPr>
      <w:r w:rsidRPr="00B55E3E">
        <w:t xml:space="preserve">    sfn-OffsetResult                      </w:t>
      </w:r>
      <w:r w:rsidRPr="00B55E3E">
        <w:rPr>
          <w:color w:val="993366"/>
        </w:rPr>
        <w:t>INTEGER</w:t>
      </w:r>
      <w:r w:rsidRPr="00B55E3E">
        <w:t xml:space="preserve"> (0..1023),</w:t>
      </w:r>
    </w:p>
    <w:p w14:paraId="6E88D676" w14:textId="77777777" w:rsidR="00A8221D" w:rsidRPr="00B55E3E" w:rsidRDefault="00A8221D" w:rsidP="00A8221D">
      <w:pPr>
        <w:pStyle w:val="PL"/>
      </w:pPr>
      <w:r w:rsidRPr="00B55E3E">
        <w:t xml:space="preserve">    frameBoundaryOffsetResult             </w:t>
      </w:r>
      <w:r w:rsidRPr="00B55E3E">
        <w:rPr>
          <w:color w:val="993366"/>
        </w:rPr>
        <w:t>INTEGER</w:t>
      </w:r>
      <w:r w:rsidRPr="00B55E3E">
        <w:t xml:space="preserve"> (-30720..30719),</w:t>
      </w:r>
    </w:p>
    <w:p w14:paraId="12985D43" w14:textId="77777777" w:rsidR="00A8221D" w:rsidRPr="00B55E3E" w:rsidRDefault="00A8221D" w:rsidP="00A8221D">
      <w:pPr>
        <w:pStyle w:val="PL"/>
      </w:pPr>
      <w:r w:rsidRPr="00B55E3E">
        <w:t xml:space="preserve">    rsrp-Result                           RSRP-Range                      </w:t>
      </w:r>
      <w:r w:rsidRPr="00B55E3E">
        <w:rPr>
          <w:color w:val="993366"/>
        </w:rPr>
        <w:t>OPTIONAL</w:t>
      </w:r>
    </w:p>
    <w:p w14:paraId="7A3E987F" w14:textId="77777777" w:rsidR="00A8221D" w:rsidRPr="00B55E3E" w:rsidRDefault="00A8221D" w:rsidP="00A8221D">
      <w:pPr>
        <w:pStyle w:val="PL"/>
      </w:pPr>
      <w:r w:rsidRPr="00B55E3E">
        <w:t>}</w:t>
      </w:r>
    </w:p>
    <w:p w14:paraId="4E6D3314" w14:textId="77777777" w:rsidR="00A8221D" w:rsidRPr="00B55E3E" w:rsidRDefault="00A8221D" w:rsidP="00A8221D">
      <w:pPr>
        <w:pStyle w:val="PL"/>
      </w:pPr>
    </w:p>
    <w:p w14:paraId="4E4D5251" w14:textId="77777777" w:rsidR="00A8221D" w:rsidRPr="00B55E3E" w:rsidRDefault="00A8221D" w:rsidP="00A8221D">
      <w:pPr>
        <w:pStyle w:val="PL"/>
        <w:rPr>
          <w:color w:val="808080"/>
        </w:rPr>
      </w:pPr>
      <w:r w:rsidRPr="00B55E3E">
        <w:rPr>
          <w:color w:val="808080"/>
        </w:rPr>
        <w:t>-- TAG-MEASRESULTCELLLISTSFTD-NR-STOP</w:t>
      </w:r>
    </w:p>
    <w:p w14:paraId="075BD548" w14:textId="77777777" w:rsidR="00A8221D" w:rsidRPr="00B55E3E" w:rsidRDefault="00A8221D" w:rsidP="00A8221D">
      <w:pPr>
        <w:pStyle w:val="PL"/>
        <w:rPr>
          <w:color w:val="808080"/>
        </w:rPr>
      </w:pPr>
      <w:r w:rsidRPr="00B55E3E">
        <w:rPr>
          <w:color w:val="808080"/>
        </w:rPr>
        <w:t>-- ASN1STOP</w:t>
      </w:r>
    </w:p>
    <w:p w14:paraId="6911D530" w14:textId="77777777" w:rsidR="00A8221D" w:rsidRPr="00B55E3E" w:rsidRDefault="00A8221D" w:rsidP="00A8221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8221D" w:rsidRPr="00B55E3E" w14:paraId="046FD5D9" w14:textId="77777777" w:rsidTr="00FB146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C2C8ED1" w14:textId="77777777" w:rsidR="00A8221D" w:rsidRPr="00B55E3E" w:rsidRDefault="00A8221D" w:rsidP="00FB1467">
            <w:pPr>
              <w:pStyle w:val="TAH"/>
              <w:rPr>
                <w:lang w:eastAsia="en-GB"/>
              </w:rPr>
            </w:pPr>
            <w:r w:rsidRPr="00B55E3E">
              <w:rPr>
                <w:i/>
                <w:lang w:eastAsia="en-GB"/>
              </w:rPr>
              <w:t>MeasResultCellSFTD-NR</w:t>
            </w:r>
            <w:r w:rsidRPr="00B55E3E">
              <w:rPr>
                <w:lang w:eastAsia="en-GB"/>
              </w:rPr>
              <w:t xml:space="preserve"> field descriptions</w:t>
            </w:r>
          </w:p>
        </w:tc>
      </w:tr>
      <w:tr w:rsidR="00A8221D" w:rsidRPr="00B55E3E" w14:paraId="027384AA" w14:textId="77777777" w:rsidTr="00FB146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6BAB4A" w14:textId="77777777" w:rsidR="00A8221D" w:rsidRPr="00B55E3E" w:rsidRDefault="00A8221D" w:rsidP="00FB1467">
            <w:pPr>
              <w:pStyle w:val="TAL"/>
              <w:rPr>
                <w:b/>
                <w:i/>
                <w:lang w:eastAsia="en-GB"/>
              </w:rPr>
            </w:pPr>
            <w:r w:rsidRPr="00B55E3E">
              <w:rPr>
                <w:b/>
                <w:i/>
                <w:lang w:eastAsia="en-GB"/>
              </w:rPr>
              <w:t>sfn-OffsetResult</w:t>
            </w:r>
          </w:p>
          <w:p w14:paraId="2A971E56" w14:textId="77777777" w:rsidR="00A8221D" w:rsidRPr="00B55E3E" w:rsidRDefault="00A8221D" w:rsidP="00FB1467">
            <w:pPr>
              <w:pStyle w:val="TAL"/>
              <w:rPr>
                <w:lang w:eastAsia="en-GB"/>
              </w:rPr>
            </w:pPr>
            <w:r w:rsidRPr="00B55E3E">
              <w:rPr>
                <w:lang w:eastAsia="en-GB"/>
              </w:rPr>
              <w:t>Indicates the SFN difference between the PCell and the NR cell as an integer value according to TS 38.215 [9].</w:t>
            </w:r>
          </w:p>
        </w:tc>
      </w:tr>
      <w:tr w:rsidR="00A8221D" w:rsidRPr="00B55E3E" w14:paraId="651FB7B0" w14:textId="77777777" w:rsidTr="00FB146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B522CF" w14:textId="77777777" w:rsidR="00A8221D" w:rsidRPr="00B55E3E" w:rsidRDefault="00A8221D" w:rsidP="00FB1467">
            <w:pPr>
              <w:pStyle w:val="TAL"/>
              <w:rPr>
                <w:b/>
                <w:i/>
                <w:lang w:eastAsia="en-GB"/>
              </w:rPr>
            </w:pPr>
            <w:r w:rsidRPr="00B55E3E">
              <w:rPr>
                <w:b/>
                <w:i/>
                <w:lang w:eastAsia="en-GB"/>
              </w:rPr>
              <w:t>frameBoundaryOffsetResult</w:t>
            </w:r>
          </w:p>
          <w:p w14:paraId="540529C1" w14:textId="77777777" w:rsidR="00A8221D" w:rsidRPr="00B55E3E" w:rsidRDefault="00A8221D" w:rsidP="00FB1467">
            <w:pPr>
              <w:pStyle w:val="TAL"/>
              <w:rPr>
                <w:lang w:eastAsia="en-GB"/>
              </w:rPr>
            </w:pPr>
            <w:r w:rsidRPr="00B55E3E">
              <w:rPr>
                <w:lang w:eastAsia="en-GB"/>
              </w:rPr>
              <w:t>Indicates the frame boundary difference between the PCell and the NR cell as an integer value according to TS 38.215 [9].</w:t>
            </w:r>
          </w:p>
        </w:tc>
      </w:tr>
    </w:tbl>
    <w:p w14:paraId="0CD6CE55" w14:textId="77777777" w:rsidR="00A8221D" w:rsidRPr="00B55E3E" w:rsidRDefault="00A8221D" w:rsidP="00A8221D"/>
    <w:p w14:paraId="27B63BDE" w14:textId="77777777" w:rsidR="00A8221D" w:rsidRPr="00B55E3E" w:rsidRDefault="00A8221D" w:rsidP="00A8221D">
      <w:pPr>
        <w:pStyle w:val="Heading4"/>
        <w:rPr>
          <w:i/>
        </w:rPr>
      </w:pPr>
      <w:bookmarkStart w:id="1580" w:name="_Toc60777266"/>
      <w:bookmarkStart w:id="1581" w:name="_Toc115429074"/>
      <w:r w:rsidRPr="00B55E3E">
        <w:rPr>
          <w:i/>
        </w:rPr>
        <w:t>–</w:t>
      </w:r>
      <w:r w:rsidRPr="00B55E3E">
        <w:rPr>
          <w:i/>
        </w:rPr>
        <w:tab/>
        <w:t>MeasResultCellListSFTD-EUTRA</w:t>
      </w:r>
      <w:bookmarkEnd w:id="1580"/>
      <w:bookmarkEnd w:id="1581"/>
    </w:p>
    <w:p w14:paraId="152374D7" w14:textId="77777777" w:rsidR="00A8221D" w:rsidRPr="00B55E3E" w:rsidRDefault="00A8221D" w:rsidP="00A8221D">
      <w:r w:rsidRPr="00B55E3E">
        <w:t xml:space="preserve">The IE </w:t>
      </w:r>
      <w:r w:rsidRPr="00B55E3E">
        <w:rPr>
          <w:i/>
          <w:iCs/>
        </w:rPr>
        <w:t>MeasResult</w:t>
      </w:r>
      <w:r w:rsidRPr="00B55E3E">
        <w:rPr>
          <w:i/>
        </w:rPr>
        <w:t>CellList</w:t>
      </w:r>
      <w:r w:rsidRPr="00B55E3E">
        <w:rPr>
          <w:i/>
          <w:iCs/>
        </w:rPr>
        <w:t>SFTD-EUTRA</w:t>
      </w:r>
      <w:r w:rsidRPr="00B55E3E">
        <w:t xml:space="preserve"> consists of SFN and radio frame boundary difference between the PCell and an E-UTRA PSCell.</w:t>
      </w:r>
    </w:p>
    <w:p w14:paraId="0C4610A2" w14:textId="77777777" w:rsidR="00A8221D" w:rsidRPr="00B55E3E" w:rsidRDefault="00A8221D" w:rsidP="00A8221D">
      <w:pPr>
        <w:pStyle w:val="TH"/>
      </w:pPr>
      <w:r w:rsidRPr="00B55E3E">
        <w:rPr>
          <w:i/>
          <w:iCs/>
        </w:rPr>
        <w:t>MeasResult</w:t>
      </w:r>
      <w:r w:rsidRPr="00B55E3E">
        <w:rPr>
          <w:i/>
        </w:rPr>
        <w:t>CellList</w:t>
      </w:r>
      <w:r w:rsidRPr="00B55E3E">
        <w:rPr>
          <w:i/>
          <w:iCs/>
        </w:rPr>
        <w:t>SFTD-EUTRA</w:t>
      </w:r>
      <w:r w:rsidRPr="00B55E3E">
        <w:rPr>
          <w:iCs/>
        </w:rPr>
        <w:t xml:space="preserve"> </w:t>
      </w:r>
      <w:r w:rsidRPr="00B55E3E">
        <w:t>information element</w:t>
      </w:r>
    </w:p>
    <w:p w14:paraId="76F8D6FD" w14:textId="77777777" w:rsidR="00A8221D" w:rsidRPr="00B55E3E" w:rsidRDefault="00A8221D" w:rsidP="00A8221D">
      <w:pPr>
        <w:pStyle w:val="PL"/>
        <w:rPr>
          <w:color w:val="808080"/>
        </w:rPr>
      </w:pPr>
      <w:r w:rsidRPr="00B55E3E">
        <w:rPr>
          <w:color w:val="808080"/>
        </w:rPr>
        <w:t>-- ASN1START</w:t>
      </w:r>
    </w:p>
    <w:p w14:paraId="435C9455" w14:textId="77777777" w:rsidR="00A8221D" w:rsidRPr="00B55E3E" w:rsidRDefault="00A8221D" w:rsidP="00A8221D">
      <w:pPr>
        <w:pStyle w:val="PL"/>
        <w:rPr>
          <w:color w:val="808080"/>
        </w:rPr>
      </w:pPr>
      <w:r w:rsidRPr="00B55E3E">
        <w:rPr>
          <w:color w:val="808080"/>
        </w:rPr>
        <w:t>-- TAG-MEASRESULTCELLLISTSFTD-EUTRA-START</w:t>
      </w:r>
    </w:p>
    <w:p w14:paraId="51B3546C" w14:textId="77777777" w:rsidR="00A8221D" w:rsidRPr="00B55E3E" w:rsidRDefault="00A8221D" w:rsidP="00A8221D">
      <w:pPr>
        <w:pStyle w:val="PL"/>
      </w:pPr>
    </w:p>
    <w:p w14:paraId="67BAA160" w14:textId="77777777" w:rsidR="00A8221D" w:rsidRPr="00B55E3E" w:rsidRDefault="00A8221D" w:rsidP="00A8221D">
      <w:pPr>
        <w:pStyle w:val="PL"/>
      </w:pPr>
      <w:r w:rsidRPr="00B55E3E">
        <w:t xml:space="preserve">MeasResultCellListSFTD-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SFTD-EUTRA</w:t>
      </w:r>
    </w:p>
    <w:p w14:paraId="7DCDE086" w14:textId="77777777" w:rsidR="00A8221D" w:rsidRPr="00B55E3E" w:rsidRDefault="00A8221D" w:rsidP="00A8221D">
      <w:pPr>
        <w:pStyle w:val="PL"/>
      </w:pPr>
    </w:p>
    <w:p w14:paraId="5E2B7029" w14:textId="77777777" w:rsidR="00A8221D" w:rsidRPr="00B55E3E" w:rsidRDefault="00A8221D" w:rsidP="00A8221D">
      <w:pPr>
        <w:pStyle w:val="PL"/>
      </w:pPr>
      <w:r w:rsidRPr="00B55E3E">
        <w:t xml:space="preserve">MeasResultSFTD-EUTRA ::=           </w:t>
      </w:r>
      <w:r w:rsidRPr="00B55E3E">
        <w:rPr>
          <w:color w:val="993366"/>
        </w:rPr>
        <w:t>SEQUENCE</w:t>
      </w:r>
      <w:r w:rsidRPr="00B55E3E">
        <w:t xml:space="preserve"> {</w:t>
      </w:r>
    </w:p>
    <w:p w14:paraId="437ABBEC" w14:textId="77777777" w:rsidR="00A8221D" w:rsidRPr="00B55E3E" w:rsidRDefault="00A8221D" w:rsidP="00A8221D">
      <w:pPr>
        <w:pStyle w:val="PL"/>
      </w:pPr>
      <w:r w:rsidRPr="00B55E3E">
        <w:t xml:space="preserve">    eutra-PhysCellId                    EUTRA-PhysCellId,</w:t>
      </w:r>
    </w:p>
    <w:p w14:paraId="56881D35" w14:textId="77777777" w:rsidR="00A8221D" w:rsidRPr="00B55E3E" w:rsidRDefault="00A8221D" w:rsidP="00A8221D">
      <w:pPr>
        <w:pStyle w:val="PL"/>
      </w:pPr>
      <w:r w:rsidRPr="00B55E3E">
        <w:t xml:space="preserve">    sfn-OffsetResult                    </w:t>
      </w:r>
      <w:r w:rsidRPr="00B55E3E">
        <w:rPr>
          <w:color w:val="993366"/>
        </w:rPr>
        <w:t>INTEGER</w:t>
      </w:r>
      <w:r w:rsidRPr="00B55E3E">
        <w:t xml:space="preserve"> (0..1023),</w:t>
      </w:r>
    </w:p>
    <w:p w14:paraId="3ED5573E" w14:textId="77777777" w:rsidR="00A8221D" w:rsidRPr="00B55E3E" w:rsidRDefault="00A8221D" w:rsidP="00A8221D">
      <w:pPr>
        <w:pStyle w:val="PL"/>
      </w:pPr>
      <w:r w:rsidRPr="00B55E3E">
        <w:t xml:space="preserve">    frameBoundaryOffsetResult           </w:t>
      </w:r>
      <w:r w:rsidRPr="00B55E3E">
        <w:rPr>
          <w:color w:val="993366"/>
        </w:rPr>
        <w:t>INTEGER</w:t>
      </w:r>
      <w:r w:rsidRPr="00B55E3E">
        <w:t xml:space="preserve"> (-30720..30719),</w:t>
      </w:r>
    </w:p>
    <w:p w14:paraId="1980A8F6" w14:textId="77777777" w:rsidR="00A8221D" w:rsidRPr="00B55E3E" w:rsidRDefault="00A8221D" w:rsidP="00A8221D">
      <w:pPr>
        <w:pStyle w:val="PL"/>
      </w:pPr>
      <w:r w:rsidRPr="00B55E3E">
        <w:t xml:space="preserve">    rsrp-Result                         RSRP-Range                      </w:t>
      </w:r>
      <w:r w:rsidRPr="00B55E3E">
        <w:rPr>
          <w:color w:val="993366"/>
        </w:rPr>
        <w:t>OPTIONAL</w:t>
      </w:r>
    </w:p>
    <w:p w14:paraId="77DEAB1F" w14:textId="77777777" w:rsidR="00A8221D" w:rsidRPr="00B55E3E" w:rsidRDefault="00A8221D" w:rsidP="00A8221D">
      <w:pPr>
        <w:pStyle w:val="PL"/>
      </w:pPr>
      <w:r w:rsidRPr="00B55E3E">
        <w:t>}</w:t>
      </w:r>
    </w:p>
    <w:p w14:paraId="3457C896" w14:textId="77777777" w:rsidR="00A8221D" w:rsidRPr="00B55E3E" w:rsidRDefault="00A8221D" w:rsidP="00A8221D">
      <w:pPr>
        <w:pStyle w:val="PL"/>
      </w:pPr>
    </w:p>
    <w:p w14:paraId="26B6F3F1" w14:textId="77777777" w:rsidR="00A8221D" w:rsidRPr="00B55E3E" w:rsidRDefault="00A8221D" w:rsidP="00A8221D">
      <w:pPr>
        <w:pStyle w:val="PL"/>
        <w:rPr>
          <w:color w:val="808080"/>
        </w:rPr>
      </w:pPr>
      <w:r w:rsidRPr="00B55E3E">
        <w:rPr>
          <w:color w:val="808080"/>
        </w:rPr>
        <w:t>-- TAG-MEASRESULTCELLLISTSFTD-EUTRA-STOP</w:t>
      </w:r>
    </w:p>
    <w:p w14:paraId="53B92909" w14:textId="77777777" w:rsidR="00A8221D" w:rsidRPr="00B55E3E" w:rsidRDefault="00A8221D" w:rsidP="00A8221D">
      <w:pPr>
        <w:pStyle w:val="PL"/>
        <w:rPr>
          <w:color w:val="808080"/>
        </w:rPr>
      </w:pPr>
      <w:r w:rsidRPr="00B55E3E">
        <w:rPr>
          <w:color w:val="808080"/>
        </w:rPr>
        <w:t>-- ASN1STOP</w:t>
      </w:r>
    </w:p>
    <w:p w14:paraId="016818DD" w14:textId="77777777" w:rsidR="00A8221D" w:rsidRPr="00B55E3E" w:rsidRDefault="00A8221D" w:rsidP="00A8221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8221D" w:rsidRPr="00B55E3E" w14:paraId="220049C5" w14:textId="77777777" w:rsidTr="00FB146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18E7A8E" w14:textId="77777777" w:rsidR="00A8221D" w:rsidRPr="00B55E3E" w:rsidRDefault="00A8221D" w:rsidP="00FB1467">
            <w:pPr>
              <w:pStyle w:val="TAH"/>
              <w:rPr>
                <w:lang w:eastAsia="en-GB"/>
              </w:rPr>
            </w:pPr>
            <w:r w:rsidRPr="00B55E3E">
              <w:rPr>
                <w:i/>
                <w:lang w:eastAsia="en-GB"/>
              </w:rPr>
              <w:t>MeasResultSFTD-EUTRA</w:t>
            </w:r>
            <w:r w:rsidRPr="00B55E3E">
              <w:rPr>
                <w:lang w:eastAsia="en-GB"/>
              </w:rPr>
              <w:t xml:space="preserve"> field descriptions</w:t>
            </w:r>
          </w:p>
        </w:tc>
      </w:tr>
      <w:tr w:rsidR="00A8221D" w:rsidRPr="00B55E3E" w14:paraId="0EADF236" w14:textId="77777777" w:rsidTr="00FB146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01AC1AE" w14:textId="77777777" w:rsidR="00A8221D" w:rsidRPr="00B55E3E" w:rsidRDefault="00A8221D" w:rsidP="00FB1467">
            <w:pPr>
              <w:pStyle w:val="TAL"/>
              <w:rPr>
                <w:i/>
                <w:lang w:eastAsia="sv-SE"/>
              </w:rPr>
            </w:pPr>
            <w:r w:rsidRPr="00B55E3E">
              <w:rPr>
                <w:b/>
                <w:i/>
                <w:lang w:eastAsia="sv-SE"/>
              </w:rPr>
              <w:t>eutra-PhysCellId</w:t>
            </w:r>
          </w:p>
          <w:p w14:paraId="1D84E766" w14:textId="77777777" w:rsidR="00A8221D" w:rsidRPr="00B55E3E" w:rsidRDefault="00A8221D" w:rsidP="00FB1467">
            <w:pPr>
              <w:pStyle w:val="TAL"/>
              <w:rPr>
                <w:lang w:eastAsia="sv-SE"/>
              </w:rPr>
            </w:pPr>
            <w:r w:rsidRPr="00B55E3E">
              <w:rPr>
                <w:lang w:eastAsia="sv-SE"/>
              </w:rPr>
              <w:t>Identifies the physical cell identity of the E-UTRA cell for which the reporting is being performed.</w:t>
            </w:r>
          </w:p>
        </w:tc>
      </w:tr>
      <w:tr w:rsidR="00A8221D" w:rsidRPr="00B55E3E" w14:paraId="7C57111E" w14:textId="77777777" w:rsidTr="00FB146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231CA09" w14:textId="77777777" w:rsidR="00A8221D" w:rsidRPr="00B55E3E" w:rsidRDefault="00A8221D" w:rsidP="00FB1467">
            <w:pPr>
              <w:pStyle w:val="TAL"/>
              <w:rPr>
                <w:b/>
                <w:i/>
                <w:lang w:eastAsia="sv-SE"/>
              </w:rPr>
            </w:pPr>
            <w:r w:rsidRPr="00B55E3E">
              <w:rPr>
                <w:b/>
                <w:i/>
                <w:lang w:eastAsia="sv-SE"/>
              </w:rPr>
              <w:t>sfn-OffsetResult</w:t>
            </w:r>
          </w:p>
          <w:p w14:paraId="0B20973F" w14:textId="77777777" w:rsidR="00A8221D" w:rsidRPr="00B55E3E" w:rsidRDefault="00A8221D" w:rsidP="00FB1467">
            <w:pPr>
              <w:pStyle w:val="TAL"/>
              <w:rPr>
                <w:lang w:eastAsia="sv-SE"/>
              </w:rPr>
            </w:pPr>
            <w:r w:rsidRPr="00B55E3E">
              <w:rPr>
                <w:lang w:eastAsia="sv-SE"/>
              </w:rPr>
              <w:t>Indicates the SFN difference between the PCell and the E-UTRA cell as an integer value according to TS 38.215 [9].</w:t>
            </w:r>
          </w:p>
        </w:tc>
      </w:tr>
      <w:tr w:rsidR="00A8221D" w:rsidRPr="00B55E3E" w14:paraId="1EB10058" w14:textId="77777777" w:rsidTr="00FB146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338A5CF" w14:textId="77777777" w:rsidR="00A8221D" w:rsidRPr="00B55E3E" w:rsidRDefault="00A8221D" w:rsidP="00FB1467">
            <w:pPr>
              <w:pStyle w:val="TAL"/>
              <w:rPr>
                <w:b/>
                <w:i/>
                <w:lang w:eastAsia="sv-SE"/>
              </w:rPr>
            </w:pPr>
            <w:r w:rsidRPr="00B55E3E">
              <w:rPr>
                <w:b/>
                <w:i/>
                <w:lang w:eastAsia="sv-SE"/>
              </w:rPr>
              <w:t>frameBoundaryOffsetResult</w:t>
            </w:r>
          </w:p>
          <w:p w14:paraId="1F3DBE0F" w14:textId="77777777" w:rsidR="00A8221D" w:rsidRPr="00B55E3E" w:rsidRDefault="00A8221D" w:rsidP="00FB1467">
            <w:pPr>
              <w:pStyle w:val="TAL"/>
              <w:rPr>
                <w:lang w:eastAsia="sv-SE"/>
              </w:rPr>
            </w:pPr>
            <w:r w:rsidRPr="00B55E3E">
              <w:rPr>
                <w:lang w:eastAsia="sv-SE"/>
              </w:rPr>
              <w:t>Indicates the frame boundary difference between the PCell and the E-UTRA cell as an integer value according to TS 38.215 [9].</w:t>
            </w:r>
          </w:p>
        </w:tc>
      </w:tr>
    </w:tbl>
    <w:p w14:paraId="076700F8" w14:textId="77777777" w:rsidR="00A8221D" w:rsidRPr="00B55E3E" w:rsidRDefault="00A8221D" w:rsidP="00A8221D"/>
    <w:p w14:paraId="159CEB22" w14:textId="77777777" w:rsidR="00A8221D" w:rsidRPr="00B55E3E" w:rsidRDefault="00A8221D" w:rsidP="00A8221D">
      <w:pPr>
        <w:pStyle w:val="Heading4"/>
        <w:rPr>
          <w:i/>
        </w:rPr>
      </w:pPr>
      <w:bookmarkStart w:id="1582" w:name="_Toc60777267"/>
      <w:bookmarkStart w:id="1583" w:name="_Toc115429075"/>
      <w:r w:rsidRPr="00B55E3E">
        <w:lastRenderedPageBreak/>
        <w:t>–</w:t>
      </w:r>
      <w:r w:rsidRPr="00B55E3E">
        <w:tab/>
      </w:r>
      <w:r w:rsidRPr="00B55E3E">
        <w:rPr>
          <w:i/>
        </w:rPr>
        <w:t>MeasResults</w:t>
      </w:r>
      <w:bookmarkEnd w:id="1582"/>
      <w:bookmarkEnd w:id="1583"/>
    </w:p>
    <w:p w14:paraId="3FF5444E" w14:textId="77777777" w:rsidR="00A8221D" w:rsidRPr="00B55E3E" w:rsidRDefault="00A8221D" w:rsidP="00A8221D">
      <w:r w:rsidRPr="00B55E3E">
        <w:t xml:space="preserve">The IE </w:t>
      </w:r>
      <w:r w:rsidRPr="00B55E3E">
        <w:rPr>
          <w:i/>
        </w:rPr>
        <w:t>MeasResults</w:t>
      </w:r>
      <w:r w:rsidRPr="00B55E3E">
        <w:t xml:space="preserve"> covers measured results for intra-frequency, inter-frequency, inter-RAT mobility and measured results for NR sidelink communication/discovery.</w:t>
      </w:r>
    </w:p>
    <w:p w14:paraId="3F4A2CB8" w14:textId="77777777" w:rsidR="00A8221D" w:rsidRPr="00B55E3E" w:rsidRDefault="00A8221D" w:rsidP="00A8221D">
      <w:pPr>
        <w:pStyle w:val="TH"/>
      </w:pPr>
      <w:r w:rsidRPr="00B55E3E">
        <w:rPr>
          <w:i/>
        </w:rPr>
        <w:t>MeasResults</w:t>
      </w:r>
      <w:r w:rsidRPr="00B55E3E">
        <w:t xml:space="preserve"> information element</w:t>
      </w:r>
    </w:p>
    <w:p w14:paraId="1BA25428" w14:textId="77777777" w:rsidR="00A8221D" w:rsidRPr="00B55E3E" w:rsidRDefault="00A8221D" w:rsidP="00A8221D">
      <w:pPr>
        <w:pStyle w:val="PL"/>
        <w:rPr>
          <w:color w:val="808080"/>
        </w:rPr>
      </w:pPr>
      <w:r w:rsidRPr="00B55E3E">
        <w:rPr>
          <w:color w:val="808080"/>
        </w:rPr>
        <w:t>-- ASN1START</w:t>
      </w:r>
    </w:p>
    <w:p w14:paraId="3D8336AF" w14:textId="77777777" w:rsidR="00A8221D" w:rsidRPr="00B55E3E" w:rsidRDefault="00A8221D" w:rsidP="00A8221D">
      <w:pPr>
        <w:pStyle w:val="PL"/>
        <w:rPr>
          <w:color w:val="808080"/>
        </w:rPr>
      </w:pPr>
      <w:r w:rsidRPr="00B55E3E">
        <w:rPr>
          <w:color w:val="808080"/>
        </w:rPr>
        <w:t>-- TAG-MEASRESULTS-START</w:t>
      </w:r>
    </w:p>
    <w:p w14:paraId="6DD59B3B" w14:textId="77777777" w:rsidR="00A8221D" w:rsidRPr="00B55E3E" w:rsidRDefault="00A8221D" w:rsidP="00A8221D">
      <w:pPr>
        <w:pStyle w:val="PL"/>
      </w:pPr>
    </w:p>
    <w:p w14:paraId="36B12776" w14:textId="77777777" w:rsidR="00A8221D" w:rsidRPr="00B55E3E" w:rsidRDefault="00A8221D" w:rsidP="00A8221D">
      <w:pPr>
        <w:pStyle w:val="PL"/>
      </w:pPr>
      <w:r w:rsidRPr="00B55E3E">
        <w:t xml:space="preserve">MeasResults ::=                         </w:t>
      </w:r>
      <w:r w:rsidRPr="00B55E3E">
        <w:rPr>
          <w:color w:val="993366"/>
        </w:rPr>
        <w:t>SEQUENCE</w:t>
      </w:r>
      <w:r w:rsidRPr="00B55E3E">
        <w:t xml:space="preserve"> {</w:t>
      </w:r>
    </w:p>
    <w:p w14:paraId="4543AB9D" w14:textId="77777777" w:rsidR="00A8221D" w:rsidRPr="00B55E3E" w:rsidRDefault="00A8221D" w:rsidP="00A8221D">
      <w:pPr>
        <w:pStyle w:val="PL"/>
      </w:pPr>
      <w:r w:rsidRPr="00B55E3E">
        <w:t xml:space="preserve">    measId                                  MeasId,</w:t>
      </w:r>
    </w:p>
    <w:p w14:paraId="501B8664" w14:textId="77777777" w:rsidR="00A8221D" w:rsidRPr="00B55E3E" w:rsidRDefault="00A8221D" w:rsidP="00A8221D">
      <w:pPr>
        <w:pStyle w:val="PL"/>
      </w:pPr>
      <w:r w:rsidRPr="00B55E3E">
        <w:t xml:space="preserve">    measResultServingMOList                 MeasResultServMOList,</w:t>
      </w:r>
    </w:p>
    <w:p w14:paraId="4AFF9ACC" w14:textId="77777777" w:rsidR="00A8221D" w:rsidRPr="00B55E3E" w:rsidRDefault="00A8221D" w:rsidP="00A8221D">
      <w:pPr>
        <w:pStyle w:val="PL"/>
      </w:pPr>
      <w:r w:rsidRPr="00B55E3E">
        <w:t xml:space="preserve">    measResultNeighCells                    </w:t>
      </w:r>
      <w:r w:rsidRPr="00B55E3E">
        <w:rPr>
          <w:color w:val="993366"/>
        </w:rPr>
        <w:t>CHOICE</w:t>
      </w:r>
      <w:r w:rsidRPr="00B55E3E">
        <w:t xml:space="preserve"> {</w:t>
      </w:r>
    </w:p>
    <w:p w14:paraId="4AE2503C" w14:textId="77777777" w:rsidR="00A8221D" w:rsidRPr="00B55E3E" w:rsidRDefault="00A8221D" w:rsidP="00A8221D">
      <w:pPr>
        <w:pStyle w:val="PL"/>
      </w:pPr>
      <w:r w:rsidRPr="00B55E3E">
        <w:t xml:space="preserve">        measResultListNR                        MeasResultListNR,</w:t>
      </w:r>
    </w:p>
    <w:p w14:paraId="672CFC9D" w14:textId="77777777" w:rsidR="00A8221D" w:rsidRPr="00B55E3E" w:rsidRDefault="00A8221D" w:rsidP="00A8221D">
      <w:pPr>
        <w:pStyle w:val="PL"/>
      </w:pPr>
      <w:r w:rsidRPr="00B55E3E">
        <w:t xml:space="preserve">        ...,</w:t>
      </w:r>
    </w:p>
    <w:p w14:paraId="43E405AD" w14:textId="77777777" w:rsidR="00A8221D" w:rsidRPr="00B55E3E" w:rsidRDefault="00A8221D" w:rsidP="00A8221D">
      <w:pPr>
        <w:pStyle w:val="PL"/>
      </w:pPr>
      <w:r w:rsidRPr="00B55E3E">
        <w:t xml:space="preserve">        measResultListEUTRA                     MeasResultListEUTRA,</w:t>
      </w:r>
    </w:p>
    <w:p w14:paraId="1DBA943E" w14:textId="77777777" w:rsidR="00A8221D" w:rsidRPr="00B55E3E" w:rsidRDefault="00A8221D" w:rsidP="00A8221D">
      <w:pPr>
        <w:pStyle w:val="PL"/>
      </w:pPr>
      <w:r w:rsidRPr="00B55E3E">
        <w:t xml:space="preserve">        measResultListUTRA-FDD-r16              MeasResultListUTRA-FDD-r16,</w:t>
      </w:r>
    </w:p>
    <w:p w14:paraId="19D5D290" w14:textId="77777777" w:rsidR="00A8221D" w:rsidRPr="00B55E3E" w:rsidRDefault="00A8221D" w:rsidP="00A8221D">
      <w:pPr>
        <w:pStyle w:val="PL"/>
        <w:rPr>
          <w:color w:val="808080"/>
        </w:rPr>
      </w:pPr>
      <w:r w:rsidRPr="00B55E3E">
        <w:t xml:space="preserve">        sl-MeasResultsCandRelay-r17             </w:t>
      </w:r>
      <w:r w:rsidRPr="00B55E3E">
        <w:rPr>
          <w:color w:val="993366"/>
        </w:rPr>
        <w:t>OCTET</w:t>
      </w:r>
      <w:r w:rsidRPr="00B55E3E">
        <w:t xml:space="preserve"> </w:t>
      </w:r>
      <w:r w:rsidRPr="00B55E3E">
        <w:rPr>
          <w:color w:val="993366"/>
        </w:rPr>
        <w:t>STRING</w:t>
      </w:r>
      <w:r w:rsidRPr="00B55E3E">
        <w:t xml:space="preserve">        </w:t>
      </w:r>
      <w:r w:rsidRPr="00B55E3E">
        <w:rPr>
          <w:color w:val="808080"/>
        </w:rPr>
        <w:t>-- Contains PC5 SL-MeasResultListRelay-r17</w:t>
      </w:r>
    </w:p>
    <w:p w14:paraId="3AFB8F17" w14:textId="77777777" w:rsidR="00A8221D" w:rsidRPr="00B55E3E" w:rsidRDefault="00A8221D" w:rsidP="00A8221D">
      <w:pPr>
        <w:pStyle w:val="PL"/>
      </w:pPr>
      <w:r w:rsidRPr="00B55E3E">
        <w:t xml:space="preserve">    }                                                                                                                   </w:t>
      </w:r>
      <w:r w:rsidRPr="00B55E3E">
        <w:rPr>
          <w:color w:val="993366"/>
        </w:rPr>
        <w:t>OPTIONAL</w:t>
      </w:r>
      <w:r w:rsidRPr="00B55E3E">
        <w:t>,</w:t>
      </w:r>
    </w:p>
    <w:p w14:paraId="5FAD48B5" w14:textId="77777777" w:rsidR="00A8221D" w:rsidRPr="00B55E3E" w:rsidRDefault="00A8221D" w:rsidP="00A8221D">
      <w:pPr>
        <w:pStyle w:val="PL"/>
      </w:pPr>
      <w:r w:rsidRPr="00B55E3E">
        <w:t xml:space="preserve">    ...,</w:t>
      </w:r>
    </w:p>
    <w:p w14:paraId="15CB426A" w14:textId="77777777" w:rsidR="00A8221D" w:rsidRPr="00B55E3E" w:rsidRDefault="00A8221D" w:rsidP="00A8221D">
      <w:pPr>
        <w:pStyle w:val="PL"/>
      </w:pPr>
      <w:r w:rsidRPr="00B55E3E">
        <w:t xml:space="preserve">    [[</w:t>
      </w:r>
    </w:p>
    <w:p w14:paraId="31BF9D3F" w14:textId="77777777" w:rsidR="00A8221D" w:rsidRPr="00B55E3E" w:rsidRDefault="00A8221D" w:rsidP="00A8221D">
      <w:pPr>
        <w:pStyle w:val="PL"/>
      </w:pPr>
      <w:r w:rsidRPr="00B55E3E">
        <w:t xml:space="preserve">    measResultServFreqListEUTRA-SCG         MeasResultServFreqListEUTRA-SCG                                             </w:t>
      </w:r>
      <w:r w:rsidRPr="00B55E3E">
        <w:rPr>
          <w:color w:val="993366"/>
        </w:rPr>
        <w:t>OPTIONAL</w:t>
      </w:r>
      <w:r w:rsidRPr="00B55E3E">
        <w:t>,</w:t>
      </w:r>
    </w:p>
    <w:p w14:paraId="1F005155" w14:textId="77777777" w:rsidR="00A8221D" w:rsidRPr="00B55E3E" w:rsidRDefault="00A8221D" w:rsidP="00A8221D">
      <w:pPr>
        <w:pStyle w:val="PL"/>
      </w:pPr>
      <w:r w:rsidRPr="00B55E3E">
        <w:t xml:space="preserve">    measResultServFreqListNR-SCG            MeasResultServFreqListNR-SCG                                                </w:t>
      </w:r>
      <w:r w:rsidRPr="00B55E3E">
        <w:rPr>
          <w:color w:val="993366"/>
        </w:rPr>
        <w:t>OPTIONAL</w:t>
      </w:r>
      <w:r w:rsidRPr="00B55E3E">
        <w:t>,</w:t>
      </w:r>
    </w:p>
    <w:p w14:paraId="6A3CDC61" w14:textId="77777777" w:rsidR="00A8221D" w:rsidRPr="00B55E3E" w:rsidRDefault="00A8221D" w:rsidP="00A8221D">
      <w:pPr>
        <w:pStyle w:val="PL"/>
      </w:pPr>
      <w:r w:rsidRPr="00B55E3E">
        <w:t xml:space="preserve">    measResultSFTD-EUTRA                    MeasResultSFTD-EUTRA                                                        </w:t>
      </w:r>
      <w:r w:rsidRPr="00B55E3E">
        <w:rPr>
          <w:color w:val="993366"/>
        </w:rPr>
        <w:t>OPTIONAL</w:t>
      </w:r>
      <w:r w:rsidRPr="00B55E3E">
        <w:t>,</w:t>
      </w:r>
    </w:p>
    <w:p w14:paraId="3BDF5F6A" w14:textId="77777777" w:rsidR="00A8221D" w:rsidRPr="00B55E3E" w:rsidRDefault="00A8221D" w:rsidP="00A8221D">
      <w:pPr>
        <w:pStyle w:val="PL"/>
      </w:pPr>
      <w:r w:rsidRPr="00B55E3E">
        <w:t xml:space="preserve">    measResultSFTD-NR                       MeasResultCellSFTD-NR                                                       </w:t>
      </w:r>
      <w:r w:rsidRPr="00B55E3E">
        <w:rPr>
          <w:color w:val="993366"/>
        </w:rPr>
        <w:t>OPTIONAL</w:t>
      </w:r>
    </w:p>
    <w:p w14:paraId="035C27C0" w14:textId="77777777" w:rsidR="00A8221D" w:rsidRPr="00B55E3E" w:rsidRDefault="00A8221D" w:rsidP="00A8221D">
      <w:pPr>
        <w:pStyle w:val="PL"/>
      </w:pPr>
      <w:r w:rsidRPr="00B55E3E">
        <w:t xml:space="preserve">     ]],</w:t>
      </w:r>
    </w:p>
    <w:p w14:paraId="016D93BF" w14:textId="77777777" w:rsidR="00A8221D" w:rsidRPr="00B55E3E" w:rsidRDefault="00A8221D" w:rsidP="00A8221D">
      <w:pPr>
        <w:pStyle w:val="PL"/>
      </w:pPr>
      <w:r w:rsidRPr="00B55E3E">
        <w:t xml:space="preserve">     [[</w:t>
      </w:r>
    </w:p>
    <w:p w14:paraId="63C9B331" w14:textId="77777777" w:rsidR="00A8221D" w:rsidRPr="00B55E3E" w:rsidRDefault="00A8221D" w:rsidP="00A8221D">
      <w:pPr>
        <w:pStyle w:val="PL"/>
      </w:pPr>
      <w:r w:rsidRPr="00B55E3E">
        <w:t xml:space="preserve">    measResultCellListSFTD-NR               MeasResultCellListSFTD-NR                                                   </w:t>
      </w:r>
      <w:r w:rsidRPr="00B55E3E">
        <w:rPr>
          <w:color w:val="993366"/>
        </w:rPr>
        <w:t>OPTIONAL</w:t>
      </w:r>
    </w:p>
    <w:p w14:paraId="4BEC5078" w14:textId="77777777" w:rsidR="00A8221D" w:rsidRPr="00B55E3E" w:rsidRDefault="00A8221D" w:rsidP="00A8221D">
      <w:pPr>
        <w:pStyle w:val="PL"/>
      </w:pPr>
      <w:r w:rsidRPr="00B55E3E">
        <w:t xml:space="preserve">    ]],</w:t>
      </w:r>
    </w:p>
    <w:p w14:paraId="43D7DF97" w14:textId="77777777" w:rsidR="00A8221D" w:rsidRPr="00B55E3E" w:rsidRDefault="00A8221D" w:rsidP="00A8221D">
      <w:pPr>
        <w:pStyle w:val="PL"/>
      </w:pPr>
      <w:r w:rsidRPr="00B55E3E">
        <w:t xml:space="preserve">    [[</w:t>
      </w:r>
    </w:p>
    <w:p w14:paraId="4BA96F15" w14:textId="77777777" w:rsidR="00A8221D" w:rsidRPr="00B55E3E" w:rsidRDefault="00A8221D" w:rsidP="00A8221D">
      <w:pPr>
        <w:pStyle w:val="PL"/>
      </w:pPr>
      <w:r w:rsidRPr="00B55E3E">
        <w:t xml:space="preserve">    measResultForRSSI-r16                   MeasResultForRSSI-r16                                                       </w:t>
      </w:r>
      <w:r w:rsidRPr="00B55E3E">
        <w:rPr>
          <w:color w:val="993366"/>
        </w:rPr>
        <w:t>OPTIONAL</w:t>
      </w:r>
      <w:r w:rsidRPr="00B55E3E">
        <w:t>,</w:t>
      </w:r>
    </w:p>
    <w:p w14:paraId="3E17608E" w14:textId="77777777" w:rsidR="00A8221D" w:rsidRPr="00B55E3E" w:rsidRDefault="00A8221D" w:rsidP="00A8221D">
      <w:pPr>
        <w:pStyle w:val="PL"/>
        <w:rPr>
          <w:rFonts w:eastAsia="DengXian"/>
        </w:rPr>
      </w:pPr>
      <w:r w:rsidRPr="00B55E3E">
        <w:t xml:space="preserve">    locationInfo-r16                        LocationInfo-r16                                                            </w:t>
      </w:r>
      <w:r w:rsidRPr="00B55E3E">
        <w:rPr>
          <w:color w:val="993366"/>
        </w:rPr>
        <w:t>OPTIONAL</w:t>
      </w:r>
      <w:r w:rsidRPr="00B55E3E">
        <w:rPr>
          <w:rFonts w:eastAsia="DengXian"/>
        </w:rPr>
        <w:t>,</w:t>
      </w:r>
    </w:p>
    <w:p w14:paraId="21DFFEF4" w14:textId="77777777" w:rsidR="00A8221D" w:rsidRPr="00B55E3E" w:rsidRDefault="00A8221D" w:rsidP="00A8221D">
      <w:pPr>
        <w:pStyle w:val="PL"/>
      </w:pPr>
      <w:r w:rsidRPr="00B55E3E">
        <w:t xml:space="preserve">    ul-PDCP-DelayValueResultList-r16        UL-PDCP-DelayValueResultList-r16                                            </w:t>
      </w:r>
      <w:r w:rsidRPr="00B55E3E">
        <w:rPr>
          <w:color w:val="993366"/>
        </w:rPr>
        <w:t>OPTIONAL</w:t>
      </w:r>
      <w:r w:rsidRPr="00B55E3E">
        <w:t>,</w:t>
      </w:r>
    </w:p>
    <w:p w14:paraId="2944A88A" w14:textId="77777777" w:rsidR="00A8221D" w:rsidRPr="00B55E3E" w:rsidRDefault="00A8221D" w:rsidP="00A8221D">
      <w:pPr>
        <w:pStyle w:val="PL"/>
      </w:pPr>
      <w:r w:rsidRPr="00B55E3E">
        <w:t xml:space="preserve">    measResultsSL-r16                       MeasResultsSL-r16                                                           </w:t>
      </w:r>
      <w:r w:rsidRPr="00B55E3E">
        <w:rPr>
          <w:color w:val="993366"/>
        </w:rPr>
        <w:t>OPTIONAL</w:t>
      </w:r>
      <w:r w:rsidRPr="00B55E3E">
        <w:t>,</w:t>
      </w:r>
    </w:p>
    <w:p w14:paraId="4A027E10" w14:textId="77777777" w:rsidR="00A8221D" w:rsidRPr="00B55E3E" w:rsidRDefault="00A8221D" w:rsidP="00A8221D">
      <w:pPr>
        <w:pStyle w:val="PL"/>
      </w:pPr>
      <w:r w:rsidRPr="00B55E3E">
        <w:t xml:space="preserve">    measResultCLI-r16                       MeasResultCLI-r16                                                           </w:t>
      </w:r>
      <w:r w:rsidRPr="00B55E3E">
        <w:rPr>
          <w:color w:val="993366"/>
        </w:rPr>
        <w:t>OPTIONAL</w:t>
      </w:r>
    </w:p>
    <w:p w14:paraId="5CAB1409" w14:textId="77777777" w:rsidR="00A8221D" w:rsidRPr="00B55E3E" w:rsidRDefault="00A8221D" w:rsidP="00A8221D">
      <w:pPr>
        <w:pStyle w:val="PL"/>
      </w:pPr>
      <w:r w:rsidRPr="00B55E3E">
        <w:t xml:space="preserve">    ]],</w:t>
      </w:r>
    </w:p>
    <w:p w14:paraId="2A2C9083" w14:textId="77777777" w:rsidR="00A8221D" w:rsidRPr="00B55E3E" w:rsidRDefault="00A8221D" w:rsidP="00A8221D">
      <w:pPr>
        <w:pStyle w:val="PL"/>
      </w:pPr>
      <w:r w:rsidRPr="00B55E3E">
        <w:t xml:space="preserve">    [[</w:t>
      </w:r>
    </w:p>
    <w:p w14:paraId="0AB0B301" w14:textId="77777777" w:rsidR="00A8221D" w:rsidRPr="00B55E3E" w:rsidRDefault="00A8221D" w:rsidP="00A8221D">
      <w:pPr>
        <w:pStyle w:val="PL"/>
      </w:pPr>
      <w:r w:rsidRPr="00B55E3E">
        <w:t xml:space="preserve">    measResultRxTxTimeDiff-r17              MeasResultRxTxTimeDiff-r17                                                  </w:t>
      </w:r>
      <w:r w:rsidRPr="00B55E3E">
        <w:rPr>
          <w:color w:val="993366"/>
        </w:rPr>
        <w:t>OPTIONAL</w:t>
      </w:r>
      <w:r w:rsidRPr="00B55E3E">
        <w:t>,</w:t>
      </w:r>
    </w:p>
    <w:p w14:paraId="37CFF6CB" w14:textId="77777777" w:rsidR="00A8221D" w:rsidRPr="00B55E3E" w:rsidRDefault="00A8221D" w:rsidP="00A8221D">
      <w:pPr>
        <w:pStyle w:val="PL"/>
      </w:pPr>
      <w:r w:rsidRPr="00B55E3E">
        <w:t xml:space="preserve">    sl-MeasResultServingRelay-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03BA3E3" w14:textId="77777777" w:rsidR="00A8221D" w:rsidRPr="00B55E3E" w:rsidRDefault="00A8221D" w:rsidP="00A8221D">
      <w:pPr>
        <w:pStyle w:val="PL"/>
        <w:rPr>
          <w:color w:val="808080"/>
        </w:rPr>
      </w:pPr>
      <w:r w:rsidRPr="00B55E3E">
        <w:t xml:space="preserve">                                                                                          </w:t>
      </w:r>
      <w:r w:rsidRPr="00B55E3E">
        <w:rPr>
          <w:color w:val="808080"/>
        </w:rPr>
        <w:t>-- Contains PC5 SL-MeasResultRelay-r17</w:t>
      </w:r>
    </w:p>
    <w:p w14:paraId="4B0B02A5" w14:textId="77777777" w:rsidR="00A8221D" w:rsidRPr="00B55E3E" w:rsidRDefault="00A8221D" w:rsidP="00A8221D">
      <w:pPr>
        <w:pStyle w:val="PL"/>
        <w:rPr>
          <w:rFonts w:eastAsia="DengXian"/>
        </w:rPr>
      </w:pPr>
      <w:r w:rsidRPr="00B55E3E">
        <w:t xml:space="preserve">    ul-PDCP-ExcessDelayResultList-r17       UL-PDCP-ExcessDelayResultList-r17                                           </w:t>
      </w:r>
      <w:r w:rsidRPr="00B55E3E">
        <w:rPr>
          <w:color w:val="993366"/>
        </w:rPr>
        <w:t>OPTIONAL</w:t>
      </w:r>
      <w:r w:rsidRPr="00B55E3E">
        <w:t>,</w:t>
      </w:r>
    </w:p>
    <w:p w14:paraId="00716337" w14:textId="77777777" w:rsidR="00A8221D" w:rsidRPr="00B55E3E" w:rsidRDefault="00A8221D" w:rsidP="00A8221D">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8F7DE58" w14:textId="77777777" w:rsidR="00A8221D" w:rsidRPr="00B55E3E" w:rsidRDefault="00A8221D" w:rsidP="00A8221D">
      <w:pPr>
        <w:pStyle w:val="PL"/>
      </w:pPr>
      <w:r w:rsidRPr="00B55E3E">
        <w:t xml:space="preserve">    ]]</w:t>
      </w:r>
    </w:p>
    <w:p w14:paraId="781993A2" w14:textId="77777777" w:rsidR="00A8221D" w:rsidRPr="00B55E3E" w:rsidRDefault="00A8221D" w:rsidP="00A8221D">
      <w:pPr>
        <w:pStyle w:val="PL"/>
      </w:pPr>
      <w:r w:rsidRPr="00B55E3E">
        <w:t>}</w:t>
      </w:r>
    </w:p>
    <w:p w14:paraId="0841A601" w14:textId="77777777" w:rsidR="00A8221D" w:rsidRPr="00B55E3E" w:rsidRDefault="00A8221D" w:rsidP="00A8221D">
      <w:pPr>
        <w:pStyle w:val="PL"/>
      </w:pPr>
    </w:p>
    <w:p w14:paraId="598A1EB2" w14:textId="77777777" w:rsidR="00A8221D" w:rsidRPr="00B55E3E" w:rsidRDefault="00A8221D" w:rsidP="00A8221D">
      <w:pPr>
        <w:pStyle w:val="PL"/>
      </w:pPr>
      <w:r w:rsidRPr="00B55E3E">
        <w:t xml:space="preserve">MeasResultServMO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ServMO</w:t>
      </w:r>
    </w:p>
    <w:p w14:paraId="22C8848F" w14:textId="77777777" w:rsidR="00A8221D" w:rsidRPr="00B55E3E" w:rsidRDefault="00A8221D" w:rsidP="00A8221D">
      <w:pPr>
        <w:pStyle w:val="PL"/>
      </w:pPr>
    </w:p>
    <w:p w14:paraId="01921907" w14:textId="77777777" w:rsidR="00A8221D" w:rsidRPr="00B55E3E" w:rsidRDefault="00A8221D" w:rsidP="00A8221D">
      <w:pPr>
        <w:pStyle w:val="PL"/>
      </w:pPr>
      <w:r w:rsidRPr="00B55E3E">
        <w:t xml:space="preserve">MeasResultServMO ::=                    </w:t>
      </w:r>
      <w:r w:rsidRPr="00B55E3E">
        <w:rPr>
          <w:color w:val="993366"/>
        </w:rPr>
        <w:t>SEQUENCE</w:t>
      </w:r>
      <w:r w:rsidRPr="00B55E3E">
        <w:t xml:space="preserve"> {</w:t>
      </w:r>
    </w:p>
    <w:p w14:paraId="5CD6C20F" w14:textId="77777777" w:rsidR="00A8221D" w:rsidRPr="00B55E3E" w:rsidRDefault="00A8221D" w:rsidP="00A8221D">
      <w:pPr>
        <w:pStyle w:val="PL"/>
      </w:pPr>
      <w:r w:rsidRPr="00B55E3E">
        <w:t xml:space="preserve">    servCellId                              ServCellIndex,</w:t>
      </w:r>
    </w:p>
    <w:p w14:paraId="35DFB336" w14:textId="77777777" w:rsidR="00A8221D" w:rsidRPr="00B55E3E" w:rsidRDefault="00A8221D" w:rsidP="00A8221D">
      <w:pPr>
        <w:pStyle w:val="PL"/>
      </w:pPr>
      <w:r w:rsidRPr="00B55E3E">
        <w:t xml:space="preserve">    measResultServingCell                   MeasResultNR,</w:t>
      </w:r>
    </w:p>
    <w:p w14:paraId="61EAE3ED" w14:textId="77777777" w:rsidR="00A8221D" w:rsidRPr="00B55E3E" w:rsidRDefault="00A8221D" w:rsidP="00A8221D">
      <w:pPr>
        <w:pStyle w:val="PL"/>
      </w:pPr>
      <w:r w:rsidRPr="00B55E3E">
        <w:t xml:space="preserve">    measResultBestNeighCell                 MeasResultNR                                                                </w:t>
      </w:r>
      <w:r w:rsidRPr="00B55E3E">
        <w:rPr>
          <w:color w:val="993366"/>
        </w:rPr>
        <w:t>OPTIONAL</w:t>
      </w:r>
      <w:r w:rsidRPr="00B55E3E">
        <w:t>,</w:t>
      </w:r>
    </w:p>
    <w:p w14:paraId="0B36D59D" w14:textId="77777777" w:rsidR="00A8221D" w:rsidRPr="00B55E3E" w:rsidRDefault="00A8221D" w:rsidP="00A8221D">
      <w:pPr>
        <w:pStyle w:val="PL"/>
      </w:pPr>
      <w:r w:rsidRPr="00B55E3E">
        <w:lastRenderedPageBreak/>
        <w:t xml:space="preserve">    ...</w:t>
      </w:r>
    </w:p>
    <w:p w14:paraId="51ADABB2" w14:textId="77777777" w:rsidR="00A8221D" w:rsidRPr="00B55E3E" w:rsidRDefault="00A8221D" w:rsidP="00A8221D">
      <w:pPr>
        <w:pStyle w:val="PL"/>
      </w:pPr>
      <w:r w:rsidRPr="00B55E3E">
        <w:t>}</w:t>
      </w:r>
    </w:p>
    <w:p w14:paraId="0EA0A655" w14:textId="77777777" w:rsidR="00A8221D" w:rsidRPr="00B55E3E" w:rsidRDefault="00A8221D" w:rsidP="00A8221D">
      <w:pPr>
        <w:pStyle w:val="PL"/>
      </w:pPr>
    </w:p>
    <w:p w14:paraId="4419B61D" w14:textId="77777777" w:rsidR="00A8221D" w:rsidRPr="00B55E3E" w:rsidRDefault="00A8221D" w:rsidP="00A8221D">
      <w:pPr>
        <w:pStyle w:val="PL"/>
      </w:pPr>
      <w:r w:rsidRPr="00B55E3E">
        <w:t xml:space="preserve">MeasResultListNR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NR</w:t>
      </w:r>
    </w:p>
    <w:p w14:paraId="296C48F5" w14:textId="77777777" w:rsidR="00A8221D" w:rsidRPr="00B55E3E" w:rsidRDefault="00A8221D" w:rsidP="00A8221D">
      <w:pPr>
        <w:pStyle w:val="PL"/>
      </w:pPr>
    </w:p>
    <w:p w14:paraId="3A37B15A" w14:textId="77777777" w:rsidR="00A8221D" w:rsidRPr="00B55E3E" w:rsidRDefault="00A8221D" w:rsidP="00A8221D">
      <w:pPr>
        <w:pStyle w:val="PL"/>
      </w:pPr>
      <w:r w:rsidRPr="00B55E3E">
        <w:t xml:space="preserve">MeasResultNR ::=                        </w:t>
      </w:r>
      <w:r w:rsidRPr="00B55E3E">
        <w:rPr>
          <w:color w:val="993366"/>
        </w:rPr>
        <w:t>SEQUENCE</w:t>
      </w:r>
      <w:r w:rsidRPr="00B55E3E">
        <w:t xml:space="preserve"> {</w:t>
      </w:r>
    </w:p>
    <w:p w14:paraId="059B9514" w14:textId="77777777" w:rsidR="00A8221D" w:rsidRPr="00B55E3E" w:rsidRDefault="00A8221D" w:rsidP="00A8221D">
      <w:pPr>
        <w:pStyle w:val="PL"/>
      </w:pPr>
      <w:r w:rsidRPr="00B55E3E">
        <w:t xml:space="preserve">    physCellId                              PhysCellId                                                                  </w:t>
      </w:r>
      <w:r w:rsidRPr="00B55E3E">
        <w:rPr>
          <w:color w:val="993366"/>
        </w:rPr>
        <w:t>OPTIONAL</w:t>
      </w:r>
      <w:r w:rsidRPr="00B55E3E">
        <w:t>,</w:t>
      </w:r>
    </w:p>
    <w:p w14:paraId="3CB2C967" w14:textId="77777777" w:rsidR="00A8221D" w:rsidRPr="00B55E3E" w:rsidRDefault="00A8221D" w:rsidP="00A8221D">
      <w:pPr>
        <w:pStyle w:val="PL"/>
      </w:pPr>
      <w:r w:rsidRPr="00B55E3E">
        <w:t xml:space="preserve">    measResult                              </w:t>
      </w:r>
      <w:r w:rsidRPr="00B55E3E">
        <w:rPr>
          <w:color w:val="993366"/>
        </w:rPr>
        <w:t>SEQUENCE</w:t>
      </w:r>
      <w:r w:rsidRPr="00B55E3E">
        <w:t xml:space="preserve"> {</w:t>
      </w:r>
    </w:p>
    <w:p w14:paraId="31E5438B" w14:textId="77777777" w:rsidR="00A8221D" w:rsidRPr="00B55E3E" w:rsidRDefault="00A8221D" w:rsidP="00A8221D">
      <w:pPr>
        <w:pStyle w:val="PL"/>
      </w:pPr>
      <w:r w:rsidRPr="00B55E3E">
        <w:t xml:space="preserve">        cellResults                             </w:t>
      </w:r>
      <w:r w:rsidRPr="00B55E3E">
        <w:rPr>
          <w:color w:val="993366"/>
        </w:rPr>
        <w:t>SEQUENCE</w:t>
      </w:r>
      <w:r w:rsidRPr="00B55E3E">
        <w:t>{</w:t>
      </w:r>
    </w:p>
    <w:p w14:paraId="435CFE24" w14:textId="77777777" w:rsidR="00A8221D" w:rsidRPr="00B55E3E" w:rsidRDefault="00A8221D" w:rsidP="00A8221D">
      <w:pPr>
        <w:pStyle w:val="PL"/>
      </w:pPr>
      <w:r w:rsidRPr="00B55E3E">
        <w:t xml:space="preserve">            resultsSSB-Cell                         MeasQuantityResults                                                 </w:t>
      </w:r>
      <w:r w:rsidRPr="00B55E3E">
        <w:rPr>
          <w:color w:val="993366"/>
        </w:rPr>
        <w:t>OPTIONAL</w:t>
      </w:r>
      <w:r w:rsidRPr="00B55E3E">
        <w:t>,</w:t>
      </w:r>
    </w:p>
    <w:p w14:paraId="618E9254" w14:textId="77777777" w:rsidR="00A8221D" w:rsidRPr="00B55E3E" w:rsidRDefault="00A8221D" w:rsidP="00A8221D">
      <w:pPr>
        <w:pStyle w:val="PL"/>
      </w:pPr>
      <w:r w:rsidRPr="00B55E3E">
        <w:t xml:space="preserve">            resultsCSI-RS-Cell                      MeasQuantityResults                                                 </w:t>
      </w:r>
      <w:r w:rsidRPr="00B55E3E">
        <w:rPr>
          <w:color w:val="993366"/>
        </w:rPr>
        <w:t>OPTIONAL</w:t>
      </w:r>
    </w:p>
    <w:p w14:paraId="359085E5" w14:textId="77777777" w:rsidR="00A8221D" w:rsidRPr="00B55E3E" w:rsidRDefault="00A8221D" w:rsidP="00A8221D">
      <w:pPr>
        <w:pStyle w:val="PL"/>
      </w:pPr>
      <w:r w:rsidRPr="00B55E3E">
        <w:t xml:space="preserve">        },</w:t>
      </w:r>
    </w:p>
    <w:p w14:paraId="046D72D1" w14:textId="77777777" w:rsidR="00A8221D" w:rsidRPr="00B55E3E" w:rsidRDefault="00A8221D" w:rsidP="00A8221D">
      <w:pPr>
        <w:pStyle w:val="PL"/>
      </w:pPr>
      <w:r w:rsidRPr="00B55E3E">
        <w:t xml:space="preserve">        rsIndexResults                          </w:t>
      </w:r>
      <w:r w:rsidRPr="00B55E3E">
        <w:rPr>
          <w:color w:val="993366"/>
        </w:rPr>
        <w:t>SEQUENCE</w:t>
      </w:r>
      <w:r w:rsidRPr="00B55E3E">
        <w:t>{</w:t>
      </w:r>
    </w:p>
    <w:p w14:paraId="75DA807B" w14:textId="77777777" w:rsidR="00A8221D" w:rsidRPr="00B55E3E" w:rsidRDefault="00A8221D" w:rsidP="00A8221D">
      <w:pPr>
        <w:pStyle w:val="PL"/>
      </w:pPr>
      <w:r w:rsidRPr="00B55E3E">
        <w:t xml:space="preserve">            resultsSSB-Indexes                      ResultsPerSSB-IndexList                                             </w:t>
      </w:r>
      <w:r w:rsidRPr="00B55E3E">
        <w:rPr>
          <w:color w:val="993366"/>
        </w:rPr>
        <w:t>OPTIONAL</w:t>
      </w:r>
      <w:r w:rsidRPr="00B55E3E">
        <w:t>,</w:t>
      </w:r>
    </w:p>
    <w:p w14:paraId="5A7FF69A" w14:textId="77777777" w:rsidR="00A8221D" w:rsidRPr="00B55E3E" w:rsidRDefault="00A8221D" w:rsidP="00A8221D">
      <w:pPr>
        <w:pStyle w:val="PL"/>
      </w:pPr>
      <w:r w:rsidRPr="00B55E3E">
        <w:t xml:space="preserve">            resultsCSI-RS-Indexes                   ResultsPerCSI-RS-IndexList                                          </w:t>
      </w:r>
      <w:r w:rsidRPr="00B55E3E">
        <w:rPr>
          <w:color w:val="993366"/>
        </w:rPr>
        <w:t>OPTIONAL</w:t>
      </w:r>
    </w:p>
    <w:p w14:paraId="7A245EF6" w14:textId="77777777" w:rsidR="00A8221D" w:rsidRPr="00B55E3E" w:rsidRDefault="00A8221D" w:rsidP="00A8221D">
      <w:pPr>
        <w:pStyle w:val="PL"/>
      </w:pPr>
      <w:r w:rsidRPr="00B55E3E">
        <w:t xml:space="preserve">        }                                                                                                               </w:t>
      </w:r>
      <w:r w:rsidRPr="00B55E3E">
        <w:rPr>
          <w:color w:val="993366"/>
        </w:rPr>
        <w:t>OPTIONAL</w:t>
      </w:r>
    </w:p>
    <w:p w14:paraId="605C0E95" w14:textId="77777777" w:rsidR="00A8221D" w:rsidRPr="00B55E3E" w:rsidRDefault="00A8221D" w:rsidP="00A8221D">
      <w:pPr>
        <w:pStyle w:val="PL"/>
      </w:pPr>
      <w:r w:rsidRPr="00B55E3E">
        <w:t xml:space="preserve">    },</w:t>
      </w:r>
    </w:p>
    <w:p w14:paraId="46A856DA" w14:textId="77777777" w:rsidR="00A8221D" w:rsidRPr="00B55E3E" w:rsidRDefault="00A8221D" w:rsidP="00A8221D">
      <w:pPr>
        <w:pStyle w:val="PL"/>
      </w:pPr>
      <w:r w:rsidRPr="00B55E3E">
        <w:t xml:space="preserve">    ...,</w:t>
      </w:r>
    </w:p>
    <w:p w14:paraId="4318B22D" w14:textId="77777777" w:rsidR="00A8221D" w:rsidRPr="00B55E3E" w:rsidRDefault="00A8221D" w:rsidP="00A8221D">
      <w:pPr>
        <w:pStyle w:val="PL"/>
      </w:pPr>
      <w:r w:rsidRPr="00B55E3E">
        <w:t xml:space="preserve">    [[</w:t>
      </w:r>
    </w:p>
    <w:p w14:paraId="25783F0B" w14:textId="77777777" w:rsidR="00A8221D" w:rsidRPr="00B55E3E" w:rsidRDefault="00A8221D" w:rsidP="00A8221D">
      <w:pPr>
        <w:pStyle w:val="PL"/>
      </w:pPr>
      <w:r w:rsidRPr="00B55E3E">
        <w:t xml:space="preserve">    cgi-Info                                CGI-InfoNR                                                                  </w:t>
      </w:r>
      <w:r w:rsidRPr="00B55E3E">
        <w:rPr>
          <w:color w:val="993366"/>
        </w:rPr>
        <w:t>OPTIONAL</w:t>
      </w:r>
    </w:p>
    <w:p w14:paraId="1117428B" w14:textId="77777777" w:rsidR="00A8221D" w:rsidRPr="00B55E3E" w:rsidRDefault="00A8221D" w:rsidP="00A8221D">
      <w:pPr>
        <w:pStyle w:val="PL"/>
      </w:pPr>
      <w:r w:rsidRPr="00B55E3E">
        <w:t xml:space="preserve">    ]] ,</w:t>
      </w:r>
    </w:p>
    <w:p w14:paraId="44609527" w14:textId="77777777" w:rsidR="00A8221D" w:rsidRPr="00B55E3E" w:rsidRDefault="00A8221D" w:rsidP="00A8221D">
      <w:pPr>
        <w:pStyle w:val="PL"/>
      </w:pPr>
      <w:r w:rsidRPr="00B55E3E">
        <w:t xml:space="preserve">    [[</w:t>
      </w:r>
    </w:p>
    <w:p w14:paraId="4846DE05" w14:textId="77777777" w:rsidR="00A8221D" w:rsidRPr="00B55E3E" w:rsidRDefault="00A8221D" w:rsidP="00A8221D">
      <w:pPr>
        <w:pStyle w:val="PL"/>
      </w:pPr>
      <w:r w:rsidRPr="00B55E3E">
        <w:t xml:space="preserve">    choCandidate-r17                        </w:t>
      </w:r>
      <w:r w:rsidRPr="00B55E3E">
        <w:rPr>
          <w:color w:val="993366"/>
        </w:rPr>
        <w:t>ENUMERATED</w:t>
      </w:r>
      <w:r w:rsidRPr="00B55E3E">
        <w:t xml:space="preserve"> {true}                                                           </w:t>
      </w:r>
      <w:r w:rsidRPr="00B55E3E">
        <w:rPr>
          <w:color w:val="993366"/>
        </w:rPr>
        <w:t>OPTIONAL</w:t>
      </w:r>
      <w:r w:rsidRPr="00B55E3E">
        <w:t>,</w:t>
      </w:r>
    </w:p>
    <w:p w14:paraId="61C05263" w14:textId="77777777" w:rsidR="00A8221D" w:rsidRPr="00B55E3E" w:rsidRDefault="00A8221D" w:rsidP="00A8221D">
      <w:pPr>
        <w:pStyle w:val="PL"/>
        <w:rPr>
          <w:rFonts w:eastAsiaTheme="minorEastAsia"/>
        </w:rPr>
      </w:pPr>
      <w:r w:rsidRPr="00B55E3E">
        <w:t xml:space="preserve">    choConfig-r17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dTriggerConfig-r16                             </w:t>
      </w:r>
      <w:r w:rsidRPr="00B55E3E">
        <w:rPr>
          <w:color w:val="993366"/>
        </w:rPr>
        <w:t>OPTIONAL</w:t>
      </w:r>
      <w:r w:rsidRPr="00B55E3E">
        <w:t>,</w:t>
      </w:r>
    </w:p>
    <w:p w14:paraId="2A258160" w14:textId="77777777" w:rsidR="00A8221D" w:rsidRPr="00B55E3E" w:rsidRDefault="00A8221D" w:rsidP="00A8221D">
      <w:pPr>
        <w:pStyle w:val="PL"/>
      </w:pPr>
      <w:r w:rsidRPr="00B55E3E">
        <w:t xml:space="preserve">    triggeredEvent-r17                      </w:t>
      </w:r>
      <w:r w:rsidRPr="00B55E3E">
        <w:rPr>
          <w:color w:val="993366"/>
        </w:rPr>
        <w:t>SEQUENCE</w:t>
      </w:r>
      <w:r w:rsidRPr="00B55E3E">
        <w:t xml:space="preserve"> {</w:t>
      </w:r>
    </w:p>
    <w:p w14:paraId="7BE0F871" w14:textId="77777777" w:rsidR="00A8221D" w:rsidRPr="00B55E3E" w:rsidRDefault="00A8221D" w:rsidP="00A8221D">
      <w:pPr>
        <w:pStyle w:val="PL"/>
      </w:pPr>
      <w:r w:rsidRPr="00B55E3E">
        <w:t xml:space="preserve">        timeBetweenEvents-r17                   TimeBetweenEvent-r17                                                    </w:t>
      </w:r>
      <w:r w:rsidRPr="00B55E3E">
        <w:rPr>
          <w:color w:val="993366"/>
        </w:rPr>
        <w:t>OPTIONAL</w:t>
      </w:r>
      <w:r w:rsidRPr="00B55E3E">
        <w:t>,</w:t>
      </w:r>
    </w:p>
    <w:p w14:paraId="00A80C94" w14:textId="77777777" w:rsidR="00A8221D" w:rsidRPr="00B55E3E" w:rsidRDefault="00A8221D" w:rsidP="00A8221D">
      <w:pPr>
        <w:pStyle w:val="PL"/>
      </w:pPr>
      <w:r w:rsidRPr="00B55E3E">
        <w:t xml:space="preserve">        firstTriggeredEvent                     </w:t>
      </w:r>
      <w:r w:rsidRPr="00B55E3E">
        <w:rPr>
          <w:color w:val="993366"/>
        </w:rPr>
        <w:t>ENUMERATED</w:t>
      </w:r>
      <w:r w:rsidRPr="00B55E3E">
        <w:t xml:space="preserve"> {condFirstEvent, condSecondEvent}                            </w:t>
      </w:r>
      <w:r w:rsidRPr="00B55E3E">
        <w:rPr>
          <w:color w:val="993366"/>
        </w:rPr>
        <w:t>OPTIONAL</w:t>
      </w:r>
    </w:p>
    <w:p w14:paraId="49F73141" w14:textId="77777777" w:rsidR="00A8221D" w:rsidRPr="00B55E3E" w:rsidRDefault="00A8221D" w:rsidP="00A8221D">
      <w:pPr>
        <w:pStyle w:val="PL"/>
      </w:pPr>
      <w:r w:rsidRPr="00B55E3E">
        <w:t xml:space="preserve">        }                                                                                                               </w:t>
      </w:r>
      <w:r w:rsidRPr="00B55E3E">
        <w:rPr>
          <w:color w:val="993366"/>
        </w:rPr>
        <w:t>OPTIONAL</w:t>
      </w:r>
    </w:p>
    <w:p w14:paraId="2B2959E4" w14:textId="77777777" w:rsidR="00A8221D" w:rsidRPr="00B55E3E" w:rsidRDefault="00A8221D" w:rsidP="00A8221D">
      <w:pPr>
        <w:pStyle w:val="PL"/>
      </w:pPr>
      <w:r w:rsidRPr="00B55E3E">
        <w:t xml:space="preserve">    ]]</w:t>
      </w:r>
    </w:p>
    <w:p w14:paraId="6C6A4582" w14:textId="77777777" w:rsidR="00A8221D" w:rsidRPr="00B55E3E" w:rsidRDefault="00A8221D" w:rsidP="00A8221D">
      <w:pPr>
        <w:pStyle w:val="PL"/>
      </w:pPr>
      <w:r w:rsidRPr="00B55E3E">
        <w:t>}</w:t>
      </w:r>
    </w:p>
    <w:p w14:paraId="43F98995" w14:textId="77777777" w:rsidR="00A8221D" w:rsidRPr="00B55E3E" w:rsidRDefault="00A8221D" w:rsidP="00A8221D">
      <w:pPr>
        <w:pStyle w:val="PL"/>
      </w:pPr>
    </w:p>
    <w:p w14:paraId="571FEE9F" w14:textId="77777777" w:rsidR="00A8221D" w:rsidRPr="00B55E3E" w:rsidRDefault="00A8221D" w:rsidP="00A8221D">
      <w:pPr>
        <w:pStyle w:val="PL"/>
      </w:pPr>
      <w:r w:rsidRPr="00B55E3E">
        <w:t xml:space="preserve">MeasResultListEUTRA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EUTRA</w:t>
      </w:r>
    </w:p>
    <w:p w14:paraId="7F122D43" w14:textId="77777777" w:rsidR="00A8221D" w:rsidRPr="00B55E3E" w:rsidRDefault="00A8221D" w:rsidP="00A8221D">
      <w:pPr>
        <w:pStyle w:val="PL"/>
      </w:pPr>
    </w:p>
    <w:p w14:paraId="775F6BEE" w14:textId="77777777" w:rsidR="00A8221D" w:rsidRPr="00B55E3E" w:rsidRDefault="00A8221D" w:rsidP="00A8221D">
      <w:pPr>
        <w:pStyle w:val="PL"/>
      </w:pPr>
      <w:r w:rsidRPr="00B55E3E">
        <w:t xml:space="preserve">MeasResultEUTRA ::=                     </w:t>
      </w:r>
      <w:r w:rsidRPr="00B55E3E">
        <w:rPr>
          <w:color w:val="993366"/>
        </w:rPr>
        <w:t>SEQUENCE</w:t>
      </w:r>
      <w:r w:rsidRPr="00B55E3E">
        <w:t xml:space="preserve"> {</w:t>
      </w:r>
    </w:p>
    <w:p w14:paraId="22BC8EC3" w14:textId="77777777" w:rsidR="00A8221D" w:rsidRPr="00B55E3E" w:rsidRDefault="00A8221D" w:rsidP="00A8221D">
      <w:pPr>
        <w:pStyle w:val="PL"/>
      </w:pPr>
      <w:r w:rsidRPr="00B55E3E">
        <w:t xml:space="preserve">    eutra-PhysCellId                        PhysCellId,</w:t>
      </w:r>
    </w:p>
    <w:p w14:paraId="36BD87B6" w14:textId="77777777" w:rsidR="00A8221D" w:rsidRPr="00B55E3E" w:rsidRDefault="00A8221D" w:rsidP="00A8221D">
      <w:pPr>
        <w:pStyle w:val="PL"/>
      </w:pPr>
      <w:r w:rsidRPr="00B55E3E">
        <w:t xml:space="preserve">    measResult                              MeasQuantityResultsEUTRA,</w:t>
      </w:r>
    </w:p>
    <w:p w14:paraId="200C25CA" w14:textId="77777777" w:rsidR="00A8221D" w:rsidRPr="00B55E3E" w:rsidRDefault="00A8221D" w:rsidP="00A8221D">
      <w:pPr>
        <w:pStyle w:val="PL"/>
      </w:pPr>
    </w:p>
    <w:p w14:paraId="0D12739A" w14:textId="77777777" w:rsidR="00A8221D" w:rsidRPr="00B55E3E" w:rsidRDefault="00A8221D" w:rsidP="00A8221D">
      <w:pPr>
        <w:pStyle w:val="PL"/>
      </w:pPr>
      <w:r w:rsidRPr="00B55E3E">
        <w:t xml:space="preserve">    cgi-Info                                CGI-InfoEUTRA                                                               </w:t>
      </w:r>
      <w:r w:rsidRPr="00B55E3E">
        <w:rPr>
          <w:color w:val="993366"/>
        </w:rPr>
        <w:t>OPTIONAL</w:t>
      </w:r>
      <w:r w:rsidRPr="00B55E3E">
        <w:t>,</w:t>
      </w:r>
    </w:p>
    <w:p w14:paraId="17E99DC9" w14:textId="77777777" w:rsidR="00A8221D" w:rsidRPr="00B55E3E" w:rsidRDefault="00A8221D" w:rsidP="00A8221D">
      <w:pPr>
        <w:pStyle w:val="PL"/>
      </w:pPr>
      <w:r w:rsidRPr="00B55E3E">
        <w:t xml:space="preserve">    ...</w:t>
      </w:r>
    </w:p>
    <w:p w14:paraId="7856DC64" w14:textId="77777777" w:rsidR="00A8221D" w:rsidRPr="00B55E3E" w:rsidRDefault="00A8221D" w:rsidP="00A8221D">
      <w:pPr>
        <w:pStyle w:val="PL"/>
      </w:pPr>
      <w:r w:rsidRPr="00B55E3E">
        <w:t>}</w:t>
      </w:r>
    </w:p>
    <w:p w14:paraId="3751E742" w14:textId="77777777" w:rsidR="00A8221D" w:rsidRPr="00B55E3E" w:rsidRDefault="00A8221D" w:rsidP="00A8221D">
      <w:pPr>
        <w:pStyle w:val="PL"/>
      </w:pPr>
    </w:p>
    <w:p w14:paraId="5C219D6D" w14:textId="77777777" w:rsidR="00A8221D" w:rsidRPr="00B55E3E" w:rsidRDefault="00A8221D" w:rsidP="00A8221D">
      <w:pPr>
        <w:pStyle w:val="PL"/>
      </w:pPr>
      <w:r w:rsidRPr="00B55E3E">
        <w:t xml:space="preserve">MultiBandInfoListEUTRA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FreqBandIndicatorEUTRA</w:t>
      </w:r>
    </w:p>
    <w:p w14:paraId="10A13F42" w14:textId="77777777" w:rsidR="00A8221D" w:rsidRPr="00B55E3E" w:rsidRDefault="00A8221D" w:rsidP="00A8221D">
      <w:pPr>
        <w:pStyle w:val="PL"/>
      </w:pPr>
    </w:p>
    <w:p w14:paraId="15048698" w14:textId="77777777" w:rsidR="00A8221D" w:rsidRPr="00B55E3E" w:rsidRDefault="00A8221D" w:rsidP="00A8221D">
      <w:pPr>
        <w:pStyle w:val="PL"/>
      </w:pPr>
      <w:r w:rsidRPr="00B55E3E">
        <w:t xml:space="preserve">MeasQuantityResults ::=                 </w:t>
      </w:r>
      <w:r w:rsidRPr="00B55E3E">
        <w:rPr>
          <w:color w:val="993366"/>
        </w:rPr>
        <w:t>SEQUENCE</w:t>
      </w:r>
      <w:r w:rsidRPr="00B55E3E">
        <w:t xml:space="preserve"> {</w:t>
      </w:r>
    </w:p>
    <w:p w14:paraId="69AC30DC" w14:textId="77777777" w:rsidR="00A8221D" w:rsidRPr="00B55E3E" w:rsidRDefault="00A8221D" w:rsidP="00A8221D">
      <w:pPr>
        <w:pStyle w:val="PL"/>
      </w:pPr>
      <w:r w:rsidRPr="00B55E3E">
        <w:t xml:space="preserve">    rsrp                                    RSRP-Range                                                                  </w:t>
      </w:r>
      <w:r w:rsidRPr="00B55E3E">
        <w:rPr>
          <w:color w:val="993366"/>
        </w:rPr>
        <w:t>OPTIONAL</w:t>
      </w:r>
      <w:r w:rsidRPr="00B55E3E">
        <w:t>,</w:t>
      </w:r>
    </w:p>
    <w:p w14:paraId="0DDB583E" w14:textId="77777777" w:rsidR="00A8221D" w:rsidRPr="00B55E3E" w:rsidRDefault="00A8221D" w:rsidP="00A8221D">
      <w:pPr>
        <w:pStyle w:val="PL"/>
      </w:pPr>
      <w:r w:rsidRPr="00B55E3E">
        <w:t xml:space="preserve">    rsrq                                    RSRQ-Range                                                                  </w:t>
      </w:r>
      <w:r w:rsidRPr="00B55E3E">
        <w:rPr>
          <w:color w:val="993366"/>
        </w:rPr>
        <w:t>OPTIONAL</w:t>
      </w:r>
      <w:r w:rsidRPr="00B55E3E">
        <w:t>,</w:t>
      </w:r>
    </w:p>
    <w:p w14:paraId="32D500B7" w14:textId="77777777" w:rsidR="00A8221D" w:rsidRPr="00B55E3E" w:rsidRDefault="00A8221D" w:rsidP="00A8221D">
      <w:pPr>
        <w:pStyle w:val="PL"/>
      </w:pPr>
      <w:r w:rsidRPr="00B55E3E">
        <w:t xml:space="preserve">    sinr                                    SINR-Range                                                                  </w:t>
      </w:r>
      <w:r w:rsidRPr="00B55E3E">
        <w:rPr>
          <w:color w:val="993366"/>
        </w:rPr>
        <w:t>OPTIONAL</w:t>
      </w:r>
    </w:p>
    <w:p w14:paraId="30893D2E" w14:textId="77777777" w:rsidR="00A8221D" w:rsidRPr="00B55E3E" w:rsidRDefault="00A8221D" w:rsidP="00A8221D">
      <w:pPr>
        <w:pStyle w:val="PL"/>
      </w:pPr>
      <w:r w:rsidRPr="00B55E3E">
        <w:t>}</w:t>
      </w:r>
    </w:p>
    <w:p w14:paraId="1BFCD93E" w14:textId="77777777" w:rsidR="00A8221D" w:rsidRPr="00B55E3E" w:rsidRDefault="00A8221D" w:rsidP="00A8221D">
      <w:pPr>
        <w:pStyle w:val="PL"/>
      </w:pPr>
    </w:p>
    <w:p w14:paraId="4E26D698" w14:textId="77777777" w:rsidR="00A8221D" w:rsidRPr="00B55E3E" w:rsidRDefault="00A8221D" w:rsidP="00A8221D">
      <w:pPr>
        <w:pStyle w:val="PL"/>
      </w:pPr>
      <w:r w:rsidRPr="00B55E3E">
        <w:t xml:space="preserve">MeasQuantityResultsEUTRA ::=            </w:t>
      </w:r>
      <w:r w:rsidRPr="00B55E3E">
        <w:rPr>
          <w:color w:val="993366"/>
        </w:rPr>
        <w:t>SEQUENCE</w:t>
      </w:r>
      <w:r w:rsidRPr="00B55E3E">
        <w:t xml:space="preserve"> {</w:t>
      </w:r>
    </w:p>
    <w:p w14:paraId="43037277" w14:textId="77777777" w:rsidR="00A8221D" w:rsidRPr="00B55E3E" w:rsidRDefault="00A8221D" w:rsidP="00A8221D">
      <w:pPr>
        <w:pStyle w:val="PL"/>
      </w:pPr>
      <w:r w:rsidRPr="00B55E3E">
        <w:t xml:space="preserve">    rsrp                                    RSRP-RangeEUTRA                                                             </w:t>
      </w:r>
      <w:r w:rsidRPr="00B55E3E">
        <w:rPr>
          <w:color w:val="993366"/>
        </w:rPr>
        <w:t>OPTIONAL</w:t>
      </w:r>
      <w:r w:rsidRPr="00B55E3E">
        <w:t>,</w:t>
      </w:r>
    </w:p>
    <w:p w14:paraId="764B129F" w14:textId="77777777" w:rsidR="00A8221D" w:rsidRPr="00B55E3E" w:rsidRDefault="00A8221D" w:rsidP="00A8221D">
      <w:pPr>
        <w:pStyle w:val="PL"/>
      </w:pPr>
      <w:r w:rsidRPr="00B55E3E">
        <w:t xml:space="preserve">    rsrq                                    RSRQ-RangeEUTRA                                                             </w:t>
      </w:r>
      <w:r w:rsidRPr="00B55E3E">
        <w:rPr>
          <w:color w:val="993366"/>
        </w:rPr>
        <w:t>OPTIONAL</w:t>
      </w:r>
      <w:r w:rsidRPr="00B55E3E">
        <w:t>,</w:t>
      </w:r>
    </w:p>
    <w:p w14:paraId="39166455" w14:textId="77777777" w:rsidR="00A8221D" w:rsidRPr="00B55E3E" w:rsidRDefault="00A8221D" w:rsidP="00A8221D">
      <w:pPr>
        <w:pStyle w:val="PL"/>
      </w:pPr>
      <w:r w:rsidRPr="00B55E3E">
        <w:lastRenderedPageBreak/>
        <w:t xml:space="preserve">    sinr                                    SINR-RangeEUTRA                                                             </w:t>
      </w:r>
      <w:r w:rsidRPr="00B55E3E">
        <w:rPr>
          <w:color w:val="993366"/>
        </w:rPr>
        <w:t>OPTIONAL</w:t>
      </w:r>
    </w:p>
    <w:p w14:paraId="2B13F369" w14:textId="77777777" w:rsidR="00A8221D" w:rsidRPr="00B55E3E" w:rsidRDefault="00A8221D" w:rsidP="00A8221D">
      <w:pPr>
        <w:pStyle w:val="PL"/>
      </w:pPr>
      <w:r w:rsidRPr="00B55E3E">
        <w:t>}</w:t>
      </w:r>
    </w:p>
    <w:p w14:paraId="376DD784" w14:textId="77777777" w:rsidR="00A8221D" w:rsidRPr="00B55E3E" w:rsidRDefault="00A8221D" w:rsidP="00A8221D">
      <w:pPr>
        <w:pStyle w:val="PL"/>
      </w:pPr>
    </w:p>
    <w:p w14:paraId="0BF1AAAA" w14:textId="77777777" w:rsidR="00A8221D" w:rsidRPr="00B55E3E" w:rsidRDefault="00A8221D" w:rsidP="00A8221D">
      <w:pPr>
        <w:pStyle w:val="PL"/>
      </w:pPr>
      <w:r w:rsidRPr="00B55E3E">
        <w:t xml:space="preserve">ResultsPerSSB-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SSB-Index</w:t>
      </w:r>
    </w:p>
    <w:p w14:paraId="512CE8B7" w14:textId="77777777" w:rsidR="00A8221D" w:rsidRPr="00B55E3E" w:rsidRDefault="00A8221D" w:rsidP="00A8221D">
      <w:pPr>
        <w:pStyle w:val="PL"/>
      </w:pPr>
    </w:p>
    <w:p w14:paraId="42E88DB8" w14:textId="77777777" w:rsidR="00A8221D" w:rsidRPr="00B55E3E" w:rsidRDefault="00A8221D" w:rsidP="00A8221D">
      <w:pPr>
        <w:pStyle w:val="PL"/>
      </w:pPr>
      <w:r w:rsidRPr="00B55E3E">
        <w:t xml:space="preserve">ResultsPerSSB-Index ::=                 </w:t>
      </w:r>
      <w:r w:rsidRPr="00B55E3E">
        <w:rPr>
          <w:color w:val="993366"/>
        </w:rPr>
        <w:t>SEQUENCE</w:t>
      </w:r>
      <w:r w:rsidRPr="00B55E3E">
        <w:t xml:space="preserve"> {</w:t>
      </w:r>
    </w:p>
    <w:p w14:paraId="6E91B27E" w14:textId="77777777" w:rsidR="00A8221D" w:rsidRPr="00B55E3E" w:rsidRDefault="00A8221D" w:rsidP="00A8221D">
      <w:pPr>
        <w:pStyle w:val="PL"/>
      </w:pPr>
      <w:r w:rsidRPr="00B55E3E">
        <w:t xml:space="preserve">    ssb-Index                               SSB-Index,</w:t>
      </w:r>
    </w:p>
    <w:p w14:paraId="66798621" w14:textId="77777777" w:rsidR="00A8221D" w:rsidRPr="00B55E3E" w:rsidRDefault="00A8221D" w:rsidP="00A8221D">
      <w:pPr>
        <w:pStyle w:val="PL"/>
      </w:pPr>
      <w:r w:rsidRPr="00B55E3E">
        <w:t xml:space="preserve">    ssb-Results                             MeasQuantityResults                                                         </w:t>
      </w:r>
      <w:r w:rsidRPr="00B55E3E">
        <w:rPr>
          <w:color w:val="993366"/>
        </w:rPr>
        <w:t>OPTIONAL</w:t>
      </w:r>
    </w:p>
    <w:p w14:paraId="5F1B91A7" w14:textId="77777777" w:rsidR="00A8221D" w:rsidRPr="00B55E3E" w:rsidRDefault="00A8221D" w:rsidP="00A8221D">
      <w:pPr>
        <w:pStyle w:val="PL"/>
      </w:pPr>
      <w:r w:rsidRPr="00B55E3E">
        <w:t>}</w:t>
      </w:r>
    </w:p>
    <w:p w14:paraId="3FAFA290" w14:textId="77777777" w:rsidR="00A8221D" w:rsidRPr="00B55E3E" w:rsidRDefault="00A8221D" w:rsidP="00A8221D">
      <w:pPr>
        <w:pStyle w:val="PL"/>
      </w:pPr>
    </w:p>
    <w:p w14:paraId="4FFC418F" w14:textId="77777777" w:rsidR="00A8221D" w:rsidRPr="00B55E3E" w:rsidRDefault="00A8221D" w:rsidP="00A8221D">
      <w:pPr>
        <w:pStyle w:val="PL"/>
      </w:pPr>
      <w:r w:rsidRPr="00B55E3E">
        <w:t xml:space="preserve">ResultsPerCSI-RS-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CSI-RS-Index</w:t>
      </w:r>
    </w:p>
    <w:p w14:paraId="1B6BDD39" w14:textId="77777777" w:rsidR="00A8221D" w:rsidRPr="00B55E3E" w:rsidRDefault="00A8221D" w:rsidP="00A8221D">
      <w:pPr>
        <w:pStyle w:val="PL"/>
      </w:pPr>
    </w:p>
    <w:p w14:paraId="1412981F" w14:textId="77777777" w:rsidR="00A8221D" w:rsidRPr="00B55E3E" w:rsidRDefault="00A8221D" w:rsidP="00A8221D">
      <w:pPr>
        <w:pStyle w:val="PL"/>
      </w:pPr>
      <w:r w:rsidRPr="00B55E3E">
        <w:t xml:space="preserve">ResultsPerCSI-RS-Index ::=              </w:t>
      </w:r>
      <w:r w:rsidRPr="00B55E3E">
        <w:rPr>
          <w:color w:val="993366"/>
        </w:rPr>
        <w:t>SEQUENCE</w:t>
      </w:r>
      <w:r w:rsidRPr="00B55E3E">
        <w:t xml:space="preserve"> {</w:t>
      </w:r>
    </w:p>
    <w:p w14:paraId="28628A85" w14:textId="77777777" w:rsidR="00A8221D" w:rsidRPr="00B55E3E" w:rsidRDefault="00A8221D" w:rsidP="00A8221D">
      <w:pPr>
        <w:pStyle w:val="PL"/>
      </w:pPr>
      <w:r w:rsidRPr="00B55E3E">
        <w:t xml:space="preserve">    csi-RS-Index                            CSI-RS-Index,</w:t>
      </w:r>
    </w:p>
    <w:p w14:paraId="6768DF10" w14:textId="77777777" w:rsidR="00A8221D" w:rsidRPr="00B55E3E" w:rsidRDefault="00A8221D" w:rsidP="00A8221D">
      <w:pPr>
        <w:pStyle w:val="PL"/>
      </w:pPr>
      <w:r w:rsidRPr="00B55E3E">
        <w:t xml:space="preserve">    csi-RS-Results                          MeasQuantityResults                                                         </w:t>
      </w:r>
      <w:r w:rsidRPr="00B55E3E">
        <w:rPr>
          <w:color w:val="993366"/>
        </w:rPr>
        <w:t>OPTIONAL</w:t>
      </w:r>
    </w:p>
    <w:p w14:paraId="3D426558" w14:textId="77777777" w:rsidR="00A8221D" w:rsidRPr="00B55E3E" w:rsidRDefault="00A8221D" w:rsidP="00A8221D">
      <w:pPr>
        <w:pStyle w:val="PL"/>
      </w:pPr>
      <w:r w:rsidRPr="00B55E3E">
        <w:t>}</w:t>
      </w:r>
    </w:p>
    <w:p w14:paraId="3736B676" w14:textId="77777777" w:rsidR="00A8221D" w:rsidRPr="00B55E3E" w:rsidRDefault="00A8221D" w:rsidP="00A8221D">
      <w:pPr>
        <w:pStyle w:val="PL"/>
      </w:pPr>
      <w:r w:rsidRPr="00B55E3E">
        <w:t xml:space="preserve">MeasResultServFreqListEUTRA-SCG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MeasResult2EUTRA</w:t>
      </w:r>
    </w:p>
    <w:p w14:paraId="4902B05F" w14:textId="77777777" w:rsidR="00A8221D" w:rsidRPr="00B55E3E" w:rsidRDefault="00A8221D" w:rsidP="00A8221D">
      <w:pPr>
        <w:pStyle w:val="PL"/>
      </w:pPr>
    </w:p>
    <w:p w14:paraId="07350EBF" w14:textId="77777777" w:rsidR="00A8221D" w:rsidRPr="00B55E3E" w:rsidRDefault="00A8221D" w:rsidP="00A8221D">
      <w:pPr>
        <w:pStyle w:val="PL"/>
      </w:pPr>
      <w:r w:rsidRPr="00B55E3E">
        <w:t xml:space="preserve">MeasResultServFreqListNR-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2NR</w:t>
      </w:r>
    </w:p>
    <w:p w14:paraId="19836DE3" w14:textId="77777777" w:rsidR="00A8221D" w:rsidRPr="00B55E3E" w:rsidRDefault="00A8221D" w:rsidP="00A8221D">
      <w:pPr>
        <w:pStyle w:val="PL"/>
      </w:pPr>
    </w:p>
    <w:p w14:paraId="621B4F4A" w14:textId="77777777" w:rsidR="00A8221D" w:rsidRPr="00B55E3E" w:rsidRDefault="00A8221D" w:rsidP="00A8221D">
      <w:pPr>
        <w:pStyle w:val="PL"/>
      </w:pPr>
      <w:r w:rsidRPr="00B55E3E">
        <w:t xml:space="preserve">MeasResultListUTRA-FDD-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UTRA-FDD-r16</w:t>
      </w:r>
    </w:p>
    <w:p w14:paraId="4CBDC211" w14:textId="77777777" w:rsidR="00A8221D" w:rsidRPr="00B55E3E" w:rsidRDefault="00A8221D" w:rsidP="00A8221D">
      <w:pPr>
        <w:pStyle w:val="PL"/>
      </w:pPr>
    </w:p>
    <w:p w14:paraId="26CAED81" w14:textId="77777777" w:rsidR="00A8221D" w:rsidRPr="00B55E3E" w:rsidRDefault="00A8221D" w:rsidP="00A8221D">
      <w:pPr>
        <w:pStyle w:val="PL"/>
      </w:pPr>
      <w:r w:rsidRPr="00B55E3E">
        <w:t xml:space="preserve">MeasResultUTRA-FDD-r16 ::=              </w:t>
      </w:r>
      <w:r w:rsidRPr="00B55E3E">
        <w:rPr>
          <w:color w:val="993366"/>
        </w:rPr>
        <w:t>SEQUENCE</w:t>
      </w:r>
      <w:r w:rsidRPr="00B55E3E">
        <w:t xml:space="preserve"> {</w:t>
      </w:r>
    </w:p>
    <w:p w14:paraId="520633D8" w14:textId="77777777" w:rsidR="00A8221D" w:rsidRPr="00B55E3E" w:rsidRDefault="00A8221D" w:rsidP="00A8221D">
      <w:pPr>
        <w:pStyle w:val="PL"/>
      </w:pPr>
      <w:r w:rsidRPr="00B55E3E">
        <w:t xml:space="preserve">    physCellId-r16                          PhysCellIdUTRA-FDD-r16,</w:t>
      </w:r>
    </w:p>
    <w:p w14:paraId="52FFD855" w14:textId="77777777" w:rsidR="00A8221D" w:rsidRPr="00B55E3E" w:rsidRDefault="00A8221D" w:rsidP="00A8221D">
      <w:pPr>
        <w:pStyle w:val="PL"/>
      </w:pPr>
      <w:r w:rsidRPr="00B55E3E">
        <w:t xml:space="preserve">    measResult-r16                          </w:t>
      </w:r>
      <w:r w:rsidRPr="00B55E3E">
        <w:rPr>
          <w:color w:val="993366"/>
        </w:rPr>
        <w:t>SEQUENCE</w:t>
      </w:r>
      <w:r w:rsidRPr="00B55E3E">
        <w:t xml:space="preserve"> {</w:t>
      </w:r>
    </w:p>
    <w:p w14:paraId="3C1B202D" w14:textId="77777777" w:rsidR="00A8221D" w:rsidRPr="00B55E3E" w:rsidRDefault="00A8221D" w:rsidP="00A8221D">
      <w:pPr>
        <w:pStyle w:val="PL"/>
      </w:pPr>
      <w:r w:rsidRPr="00B55E3E">
        <w:t xml:space="preserve">        utra-FDD-RSCP-r16                       </w:t>
      </w:r>
      <w:r w:rsidRPr="00B55E3E">
        <w:rPr>
          <w:color w:val="993366"/>
        </w:rPr>
        <w:t>INTEGER</w:t>
      </w:r>
      <w:r w:rsidRPr="00B55E3E">
        <w:t xml:space="preserve"> (-5..91)          </w:t>
      </w:r>
      <w:r w:rsidRPr="00B55E3E">
        <w:rPr>
          <w:color w:val="993366"/>
        </w:rPr>
        <w:t>OPTIONAL</w:t>
      </w:r>
      <w:r w:rsidRPr="00B55E3E">
        <w:t>,</w:t>
      </w:r>
    </w:p>
    <w:p w14:paraId="77AE3C61" w14:textId="77777777" w:rsidR="00A8221D" w:rsidRPr="00B55E3E" w:rsidRDefault="00A8221D" w:rsidP="00A8221D">
      <w:pPr>
        <w:pStyle w:val="PL"/>
      </w:pPr>
      <w:r w:rsidRPr="00B55E3E">
        <w:t xml:space="preserve">        utra-FDD-EcN0-r16                       </w:t>
      </w:r>
      <w:r w:rsidRPr="00B55E3E">
        <w:rPr>
          <w:color w:val="993366"/>
        </w:rPr>
        <w:t>INTEGER</w:t>
      </w:r>
      <w:r w:rsidRPr="00B55E3E">
        <w:t xml:space="preserve"> (0..49)           </w:t>
      </w:r>
      <w:r w:rsidRPr="00B55E3E">
        <w:rPr>
          <w:color w:val="993366"/>
        </w:rPr>
        <w:t>OPTIONAL</w:t>
      </w:r>
    </w:p>
    <w:p w14:paraId="724F53DD" w14:textId="77777777" w:rsidR="00A8221D" w:rsidRPr="00B55E3E" w:rsidRDefault="00A8221D" w:rsidP="00A8221D">
      <w:pPr>
        <w:pStyle w:val="PL"/>
      </w:pPr>
      <w:r w:rsidRPr="00B55E3E">
        <w:t xml:space="preserve">    }</w:t>
      </w:r>
    </w:p>
    <w:p w14:paraId="68514496" w14:textId="77777777" w:rsidR="00A8221D" w:rsidRPr="00B55E3E" w:rsidRDefault="00A8221D" w:rsidP="00A8221D">
      <w:pPr>
        <w:pStyle w:val="PL"/>
      </w:pPr>
      <w:r w:rsidRPr="00B55E3E">
        <w:t>}</w:t>
      </w:r>
    </w:p>
    <w:p w14:paraId="10C11FB6" w14:textId="77777777" w:rsidR="00A8221D" w:rsidRPr="00B55E3E" w:rsidRDefault="00A8221D" w:rsidP="00A8221D">
      <w:pPr>
        <w:pStyle w:val="PL"/>
      </w:pPr>
    </w:p>
    <w:p w14:paraId="5BEA4E33" w14:textId="77777777" w:rsidR="00A8221D" w:rsidRPr="00B55E3E" w:rsidRDefault="00A8221D" w:rsidP="00A8221D">
      <w:pPr>
        <w:pStyle w:val="PL"/>
      </w:pPr>
      <w:r w:rsidRPr="00B55E3E">
        <w:t xml:space="preserve">MeasResultForRSSI-r16 ::=        </w:t>
      </w:r>
      <w:r w:rsidRPr="00B55E3E">
        <w:rPr>
          <w:color w:val="993366"/>
        </w:rPr>
        <w:t>SEQUENCE</w:t>
      </w:r>
      <w:r w:rsidRPr="00B55E3E">
        <w:t xml:space="preserve"> {</w:t>
      </w:r>
    </w:p>
    <w:p w14:paraId="46C6E680" w14:textId="77777777" w:rsidR="00A8221D" w:rsidRPr="00B55E3E" w:rsidRDefault="00A8221D" w:rsidP="00A8221D">
      <w:pPr>
        <w:pStyle w:val="PL"/>
      </w:pPr>
      <w:r w:rsidRPr="00B55E3E">
        <w:t xml:space="preserve">    rssi-Result-r16                  RSSI-Range-r16,</w:t>
      </w:r>
    </w:p>
    <w:p w14:paraId="57858C86" w14:textId="77777777" w:rsidR="00A8221D" w:rsidRPr="00B55E3E" w:rsidRDefault="00A8221D" w:rsidP="00A8221D">
      <w:pPr>
        <w:pStyle w:val="PL"/>
      </w:pPr>
      <w:r w:rsidRPr="00B55E3E">
        <w:t xml:space="preserve">    channelOccupancy-r16             </w:t>
      </w:r>
      <w:r w:rsidRPr="00B55E3E">
        <w:rPr>
          <w:color w:val="993366"/>
        </w:rPr>
        <w:t>INTEGER</w:t>
      </w:r>
      <w:r w:rsidRPr="00B55E3E">
        <w:t xml:space="preserve"> (0..100)</w:t>
      </w:r>
    </w:p>
    <w:p w14:paraId="396CCA38" w14:textId="77777777" w:rsidR="00A8221D" w:rsidRPr="00B55E3E" w:rsidRDefault="00A8221D" w:rsidP="00A8221D">
      <w:pPr>
        <w:pStyle w:val="PL"/>
      </w:pPr>
      <w:r w:rsidRPr="00B55E3E">
        <w:t>}</w:t>
      </w:r>
    </w:p>
    <w:p w14:paraId="1D96A282" w14:textId="77777777" w:rsidR="00A8221D" w:rsidRPr="00B55E3E" w:rsidRDefault="00A8221D" w:rsidP="00A8221D">
      <w:pPr>
        <w:pStyle w:val="PL"/>
      </w:pPr>
    </w:p>
    <w:p w14:paraId="36E518BD" w14:textId="77777777" w:rsidR="00A8221D" w:rsidRPr="00B55E3E" w:rsidRDefault="00A8221D" w:rsidP="00A8221D">
      <w:pPr>
        <w:pStyle w:val="PL"/>
      </w:pPr>
      <w:r w:rsidRPr="00B55E3E">
        <w:t xml:space="preserve">MeasResultCLI-r16 ::=            </w:t>
      </w:r>
      <w:r w:rsidRPr="00B55E3E">
        <w:rPr>
          <w:color w:val="993366"/>
        </w:rPr>
        <w:t>SEQUENCE</w:t>
      </w:r>
      <w:r w:rsidRPr="00B55E3E">
        <w:t xml:space="preserve"> {</w:t>
      </w:r>
    </w:p>
    <w:p w14:paraId="0DF2D764" w14:textId="77777777" w:rsidR="00A8221D" w:rsidRPr="00B55E3E" w:rsidRDefault="00A8221D" w:rsidP="00A8221D">
      <w:pPr>
        <w:pStyle w:val="PL"/>
      </w:pPr>
      <w:r w:rsidRPr="00B55E3E">
        <w:t xml:space="preserve">    measResultListSRS-RSRP-r16       MeasResultListSRS-RSRP-r16                                                         </w:t>
      </w:r>
      <w:r w:rsidRPr="00B55E3E">
        <w:rPr>
          <w:color w:val="993366"/>
        </w:rPr>
        <w:t>OPTIONAL</w:t>
      </w:r>
      <w:r w:rsidRPr="00B55E3E">
        <w:t>,</w:t>
      </w:r>
    </w:p>
    <w:p w14:paraId="383DCACE" w14:textId="77777777" w:rsidR="00A8221D" w:rsidRPr="00B55E3E" w:rsidRDefault="00A8221D" w:rsidP="00A8221D">
      <w:pPr>
        <w:pStyle w:val="PL"/>
      </w:pPr>
      <w:r w:rsidRPr="00B55E3E">
        <w:t xml:space="preserve">    measResultListCLI-RSSI-r16       MeasResultListCLI-RSSI-r16                                                         </w:t>
      </w:r>
      <w:r w:rsidRPr="00B55E3E">
        <w:rPr>
          <w:color w:val="993366"/>
        </w:rPr>
        <w:t>OPTIONAL</w:t>
      </w:r>
    </w:p>
    <w:p w14:paraId="359A1282" w14:textId="77777777" w:rsidR="00A8221D" w:rsidRPr="00B55E3E" w:rsidRDefault="00A8221D" w:rsidP="00A8221D">
      <w:pPr>
        <w:pStyle w:val="PL"/>
      </w:pPr>
      <w:r w:rsidRPr="00B55E3E">
        <w:t>}</w:t>
      </w:r>
    </w:p>
    <w:p w14:paraId="72C4DE9D" w14:textId="77777777" w:rsidR="00A8221D" w:rsidRPr="00B55E3E" w:rsidRDefault="00A8221D" w:rsidP="00A8221D">
      <w:pPr>
        <w:pStyle w:val="PL"/>
      </w:pPr>
    </w:p>
    <w:p w14:paraId="059D21A1" w14:textId="77777777" w:rsidR="00A8221D" w:rsidRPr="00B55E3E" w:rsidRDefault="00A8221D" w:rsidP="00A8221D">
      <w:pPr>
        <w:pStyle w:val="PL"/>
      </w:pPr>
      <w:r w:rsidRPr="00B55E3E">
        <w:t xml:space="preserve">MeasResultListSRS-RSRP-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SRS-RSRP-r16</w:t>
      </w:r>
    </w:p>
    <w:p w14:paraId="781FC2E0" w14:textId="77777777" w:rsidR="00A8221D" w:rsidRPr="00B55E3E" w:rsidRDefault="00A8221D" w:rsidP="00A8221D">
      <w:pPr>
        <w:pStyle w:val="PL"/>
      </w:pPr>
    </w:p>
    <w:p w14:paraId="7583FDB6" w14:textId="77777777" w:rsidR="00A8221D" w:rsidRPr="00B55E3E" w:rsidRDefault="00A8221D" w:rsidP="00A8221D">
      <w:pPr>
        <w:pStyle w:val="PL"/>
      </w:pPr>
      <w:r w:rsidRPr="00B55E3E">
        <w:t xml:space="preserve">MeasResultSRS-RSRP-r16 ::=       </w:t>
      </w:r>
      <w:r w:rsidRPr="00B55E3E">
        <w:rPr>
          <w:color w:val="993366"/>
        </w:rPr>
        <w:t>SEQUENCE</w:t>
      </w:r>
      <w:r w:rsidRPr="00B55E3E">
        <w:t xml:space="preserve"> {</w:t>
      </w:r>
    </w:p>
    <w:p w14:paraId="63A93683" w14:textId="77777777" w:rsidR="00A8221D" w:rsidRPr="00B55E3E" w:rsidRDefault="00A8221D" w:rsidP="00A8221D">
      <w:pPr>
        <w:pStyle w:val="PL"/>
      </w:pPr>
      <w:r w:rsidRPr="00B55E3E">
        <w:t xml:space="preserve">    srs-ResourceId-r16               SRS-ResourceId,</w:t>
      </w:r>
    </w:p>
    <w:p w14:paraId="6D9D221E" w14:textId="77777777" w:rsidR="00A8221D" w:rsidRPr="00B55E3E" w:rsidRDefault="00A8221D" w:rsidP="00A8221D">
      <w:pPr>
        <w:pStyle w:val="PL"/>
      </w:pPr>
      <w:r w:rsidRPr="00B55E3E">
        <w:t xml:space="preserve">    srs-RSRP-Result-r16              SRS-RSRP-Range-r16</w:t>
      </w:r>
    </w:p>
    <w:p w14:paraId="4032D3A2" w14:textId="77777777" w:rsidR="00A8221D" w:rsidRPr="00B55E3E" w:rsidRDefault="00A8221D" w:rsidP="00A8221D">
      <w:pPr>
        <w:pStyle w:val="PL"/>
      </w:pPr>
      <w:r w:rsidRPr="00B55E3E">
        <w:t>}</w:t>
      </w:r>
    </w:p>
    <w:p w14:paraId="78EDB5B4" w14:textId="77777777" w:rsidR="00A8221D" w:rsidRPr="00B55E3E" w:rsidRDefault="00A8221D" w:rsidP="00A8221D">
      <w:pPr>
        <w:pStyle w:val="PL"/>
      </w:pPr>
    </w:p>
    <w:p w14:paraId="5260C203" w14:textId="77777777" w:rsidR="00A8221D" w:rsidRPr="00B55E3E" w:rsidRDefault="00A8221D" w:rsidP="00A8221D">
      <w:pPr>
        <w:pStyle w:val="PL"/>
      </w:pPr>
      <w:r w:rsidRPr="00B55E3E">
        <w:t xml:space="preserve">MeasResultListCLI-RSSI-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CLI-RSSI-r16</w:t>
      </w:r>
    </w:p>
    <w:p w14:paraId="64FFBE3C" w14:textId="77777777" w:rsidR="00A8221D" w:rsidRPr="00B55E3E" w:rsidRDefault="00A8221D" w:rsidP="00A8221D">
      <w:pPr>
        <w:pStyle w:val="PL"/>
      </w:pPr>
    </w:p>
    <w:p w14:paraId="4231F923" w14:textId="77777777" w:rsidR="00A8221D" w:rsidRPr="00B55E3E" w:rsidRDefault="00A8221D" w:rsidP="00A8221D">
      <w:pPr>
        <w:pStyle w:val="PL"/>
      </w:pPr>
      <w:r w:rsidRPr="00B55E3E">
        <w:t xml:space="preserve">MeasResultCLI-RSSI-r16 ::=       </w:t>
      </w:r>
      <w:r w:rsidRPr="00B55E3E">
        <w:rPr>
          <w:color w:val="993366"/>
        </w:rPr>
        <w:t>SEQUENCE</w:t>
      </w:r>
      <w:r w:rsidRPr="00B55E3E">
        <w:t xml:space="preserve"> {</w:t>
      </w:r>
    </w:p>
    <w:p w14:paraId="122F786D" w14:textId="77777777" w:rsidR="00A8221D" w:rsidRPr="00B55E3E" w:rsidRDefault="00A8221D" w:rsidP="00A8221D">
      <w:pPr>
        <w:pStyle w:val="PL"/>
      </w:pPr>
      <w:r w:rsidRPr="00B55E3E">
        <w:t xml:space="preserve">    rssi-ResourceId-r16              RSSI-ResourceId-r16,</w:t>
      </w:r>
    </w:p>
    <w:p w14:paraId="422BB6BA" w14:textId="77777777" w:rsidR="00A8221D" w:rsidRPr="00B55E3E" w:rsidRDefault="00A8221D" w:rsidP="00A8221D">
      <w:pPr>
        <w:pStyle w:val="PL"/>
      </w:pPr>
      <w:r w:rsidRPr="00B55E3E">
        <w:t xml:space="preserve">    cli-RSSI-Result-r16              CLI-RSSI-Range-r16</w:t>
      </w:r>
    </w:p>
    <w:p w14:paraId="220DE233" w14:textId="77777777" w:rsidR="00A8221D" w:rsidRPr="00B55E3E" w:rsidRDefault="00A8221D" w:rsidP="00A8221D">
      <w:pPr>
        <w:pStyle w:val="PL"/>
      </w:pPr>
      <w:r w:rsidRPr="00B55E3E">
        <w:lastRenderedPageBreak/>
        <w:t>}</w:t>
      </w:r>
    </w:p>
    <w:p w14:paraId="09AB9632" w14:textId="77777777" w:rsidR="00A8221D" w:rsidRPr="00B55E3E" w:rsidRDefault="00A8221D" w:rsidP="00A8221D">
      <w:pPr>
        <w:pStyle w:val="PL"/>
      </w:pPr>
    </w:p>
    <w:p w14:paraId="16ADC393" w14:textId="77777777" w:rsidR="00A8221D" w:rsidRPr="00B55E3E" w:rsidRDefault="00A8221D" w:rsidP="00A8221D">
      <w:pPr>
        <w:pStyle w:val="PL"/>
      </w:pPr>
      <w:r w:rsidRPr="00B55E3E">
        <w:t xml:space="preserve">UL-PDCP-DelayValueResultList-r16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DelayValueResult-r16</w:t>
      </w:r>
    </w:p>
    <w:p w14:paraId="233495DA" w14:textId="77777777" w:rsidR="00A8221D" w:rsidRPr="00B55E3E" w:rsidRDefault="00A8221D" w:rsidP="00A8221D">
      <w:pPr>
        <w:pStyle w:val="PL"/>
      </w:pPr>
    </w:p>
    <w:p w14:paraId="33658F8F" w14:textId="77777777" w:rsidR="00A8221D" w:rsidRPr="00B55E3E" w:rsidRDefault="00A8221D" w:rsidP="00A8221D">
      <w:pPr>
        <w:pStyle w:val="PL"/>
      </w:pPr>
      <w:r w:rsidRPr="00B55E3E">
        <w:t xml:space="preserve">UL-PDCP-DelayValueResult-r16 ::= </w:t>
      </w:r>
      <w:r w:rsidRPr="00B55E3E">
        <w:rPr>
          <w:color w:val="993366"/>
        </w:rPr>
        <w:t>SEQUENCE</w:t>
      </w:r>
      <w:r w:rsidRPr="00B55E3E">
        <w:t xml:space="preserve"> {</w:t>
      </w:r>
    </w:p>
    <w:p w14:paraId="5A411FBD" w14:textId="77777777" w:rsidR="00A8221D" w:rsidRPr="00B55E3E" w:rsidRDefault="00A8221D" w:rsidP="00A8221D">
      <w:pPr>
        <w:pStyle w:val="PL"/>
      </w:pPr>
      <w:r w:rsidRPr="00B55E3E">
        <w:t xml:space="preserve">    drb-Id-r16                       DRB-Identity,</w:t>
      </w:r>
    </w:p>
    <w:p w14:paraId="0F6B77BF" w14:textId="77777777" w:rsidR="00A8221D" w:rsidRPr="00B55E3E" w:rsidRDefault="00A8221D" w:rsidP="00A8221D">
      <w:pPr>
        <w:pStyle w:val="PL"/>
      </w:pPr>
      <w:r w:rsidRPr="00B55E3E">
        <w:t xml:space="preserve">    averageDelay-r16                 </w:t>
      </w:r>
      <w:r w:rsidRPr="00B55E3E">
        <w:rPr>
          <w:color w:val="993366"/>
        </w:rPr>
        <w:t>INTEGER</w:t>
      </w:r>
      <w:r w:rsidRPr="00B55E3E">
        <w:t xml:space="preserve"> (0..10000),</w:t>
      </w:r>
    </w:p>
    <w:p w14:paraId="28DD84F3" w14:textId="77777777" w:rsidR="00A8221D" w:rsidRPr="00B55E3E" w:rsidRDefault="00A8221D" w:rsidP="00A8221D">
      <w:pPr>
        <w:pStyle w:val="PL"/>
      </w:pPr>
      <w:r w:rsidRPr="00B55E3E">
        <w:t xml:space="preserve">    ...</w:t>
      </w:r>
    </w:p>
    <w:p w14:paraId="55421859" w14:textId="77777777" w:rsidR="00A8221D" w:rsidRPr="00B55E3E" w:rsidRDefault="00A8221D" w:rsidP="00A8221D">
      <w:pPr>
        <w:pStyle w:val="PL"/>
      </w:pPr>
      <w:r w:rsidRPr="00B55E3E">
        <w:t>}</w:t>
      </w:r>
    </w:p>
    <w:p w14:paraId="63ACDF67" w14:textId="77777777" w:rsidR="00A8221D" w:rsidRPr="00B55E3E" w:rsidRDefault="00A8221D" w:rsidP="00A8221D">
      <w:pPr>
        <w:pStyle w:val="PL"/>
      </w:pPr>
    </w:p>
    <w:p w14:paraId="7A0360C9" w14:textId="77777777" w:rsidR="00A8221D" w:rsidRPr="00B55E3E" w:rsidRDefault="00A8221D" w:rsidP="00A8221D">
      <w:pPr>
        <w:pStyle w:val="PL"/>
      </w:pPr>
      <w:r w:rsidRPr="00B55E3E">
        <w:t xml:space="preserve">UL-PDCP-ExcessDelayResultList-r17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ExcessDelayResult-r17</w:t>
      </w:r>
    </w:p>
    <w:p w14:paraId="6EA4EE36" w14:textId="77777777" w:rsidR="00A8221D" w:rsidRPr="00B55E3E" w:rsidRDefault="00A8221D" w:rsidP="00A8221D">
      <w:pPr>
        <w:pStyle w:val="PL"/>
      </w:pPr>
    </w:p>
    <w:p w14:paraId="48537CBC" w14:textId="77777777" w:rsidR="00A8221D" w:rsidRPr="00B55E3E" w:rsidRDefault="00A8221D" w:rsidP="00A8221D">
      <w:pPr>
        <w:pStyle w:val="PL"/>
      </w:pPr>
      <w:r w:rsidRPr="00B55E3E">
        <w:t xml:space="preserve">UL-PDCP-ExcessDelayResult-r17 ::= </w:t>
      </w:r>
      <w:r w:rsidRPr="00B55E3E">
        <w:rPr>
          <w:color w:val="993366"/>
        </w:rPr>
        <w:t>SEQUENCE</w:t>
      </w:r>
      <w:r w:rsidRPr="00B55E3E">
        <w:t xml:space="preserve"> {</w:t>
      </w:r>
    </w:p>
    <w:p w14:paraId="45E52086" w14:textId="77777777" w:rsidR="00A8221D" w:rsidRPr="00B55E3E" w:rsidRDefault="00A8221D" w:rsidP="00A8221D">
      <w:pPr>
        <w:pStyle w:val="PL"/>
      </w:pPr>
      <w:r w:rsidRPr="00B55E3E">
        <w:t xml:space="preserve">    drb-Id-r17                        DRB-Identity,</w:t>
      </w:r>
    </w:p>
    <w:p w14:paraId="021D818F" w14:textId="77777777" w:rsidR="00A8221D" w:rsidRPr="00B55E3E" w:rsidRDefault="00A8221D" w:rsidP="00A8221D">
      <w:pPr>
        <w:pStyle w:val="PL"/>
      </w:pPr>
      <w:r w:rsidRPr="00B55E3E">
        <w:t xml:space="preserve">    excessDelay-r17                   </w:t>
      </w:r>
      <w:r w:rsidRPr="00B55E3E">
        <w:rPr>
          <w:color w:val="993366"/>
        </w:rPr>
        <w:t>INTEGER</w:t>
      </w:r>
      <w:r w:rsidRPr="00B55E3E">
        <w:t xml:space="preserve"> (0..31),</w:t>
      </w:r>
    </w:p>
    <w:p w14:paraId="41000C5D" w14:textId="77777777" w:rsidR="00A8221D" w:rsidRPr="00B55E3E" w:rsidRDefault="00A8221D" w:rsidP="00A8221D">
      <w:pPr>
        <w:pStyle w:val="PL"/>
      </w:pPr>
      <w:r w:rsidRPr="00B55E3E">
        <w:t xml:space="preserve">    ...</w:t>
      </w:r>
    </w:p>
    <w:p w14:paraId="39E71538" w14:textId="77777777" w:rsidR="00A8221D" w:rsidRPr="00B55E3E" w:rsidRDefault="00A8221D" w:rsidP="00A8221D">
      <w:pPr>
        <w:pStyle w:val="PL"/>
      </w:pPr>
      <w:r w:rsidRPr="00B55E3E">
        <w:t>}</w:t>
      </w:r>
    </w:p>
    <w:p w14:paraId="7125D01F" w14:textId="77777777" w:rsidR="00A8221D" w:rsidRPr="00B55E3E" w:rsidRDefault="00A8221D" w:rsidP="00A8221D">
      <w:pPr>
        <w:pStyle w:val="PL"/>
      </w:pPr>
    </w:p>
    <w:p w14:paraId="52AE19BD" w14:textId="77777777" w:rsidR="00A8221D" w:rsidRPr="00B55E3E" w:rsidRDefault="00A8221D" w:rsidP="00A8221D">
      <w:pPr>
        <w:pStyle w:val="PL"/>
      </w:pPr>
      <w:r w:rsidRPr="00B55E3E">
        <w:t xml:space="preserve">TimeBetweenEvent-r17 ::= </w:t>
      </w:r>
      <w:r w:rsidRPr="00B55E3E">
        <w:rPr>
          <w:color w:val="993366"/>
        </w:rPr>
        <w:t>INTEGER</w:t>
      </w:r>
      <w:r w:rsidRPr="00B55E3E">
        <w:t xml:space="preserve"> (0..1023)</w:t>
      </w:r>
    </w:p>
    <w:p w14:paraId="7C1E57D3" w14:textId="77777777" w:rsidR="00A8221D" w:rsidRPr="00B55E3E" w:rsidRDefault="00A8221D" w:rsidP="00A8221D">
      <w:pPr>
        <w:pStyle w:val="PL"/>
      </w:pPr>
    </w:p>
    <w:p w14:paraId="331C36A2" w14:textId="77777777" w:rsidR="00A8221D" w:rsidRPr="00B55E3E" w:rsidRDefault="00A8221D" w:rsidP="00A8221D">
      <w:pPr>
        <w:pStyle w:val="PL"/>
        <w:rPr>
          <w:color w:val="808080"/>
        </w:rPr>
      </w:pPr>
      <w:r w:rsidRPr="00B55E3E">
        <w:rPr>
          <w:color w:val="808080"/>
        </w:rPr>
        <w:t>-- TAG-MEASRESULTS-STOP</w:t>
      </w:r>
    </w:p>
    <w:p w14:paraId="5C68BDCA" w14:textId="77777777" w:rsidR="00A8221D" w:rsidRPr="00B55E3E" w:rsidRDefault="00A8221D" w:rsidP="00A8221D">
      <w:pPr>
        <w:pStyle w:val="PL"/>
        <w:rPr>
          <w:color w:val="808080"/>
        </w:rPr>
      </w:pPr>
      <w:r w:rsidRPr="00B55E3E">
        <w:rPr>
          <w:color w:val="808080"/>
        </w:rPr>
        <w:t>-- ASN1STOP</w:t>
      </w:r>
    </w:p>
    <w:p w14:paraId="3945DF8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9827AA0"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489CFC29" w14:textId="77777777" w:rsidR="00A8221D" w:rsidRPr="00B55E3E" w:rsidRDefault="00A8221D" w:rsidP="00FB1467">
            <w:pPr>
              <w:pStyle w:val="TAH"/>
              <w:rPr>
                <w:szCs w:val="22"/>
                <w:lang w:eastAsia="sv-SE"/>
              </w:rPr>
            </w:pPr>
            <w:r w:rsidRPr="00B55E3E">
              <w:rPr>
                <w:i/>
                <w:szCs w:val="22"/>
                <w:lang w:eastAsia="sv-SE"/>
              </w:rPr>
              <w:t xml:space="preserve">MeasResultEUTRA </w:t>
            </w:r>
            <w:r w:rsidRPr="00B55E3E">
              <w:rPr>
                <w:szCs w:val="22"/>
                <w:lang w:eastAsia="sv-SE"/>
              </w:rPr>
              <w:t>field descriptions</w:t>
            </w:r>
          </w:p>
        </w:tc>
      </w:tr>
      <w:tr w:rsidR="00A8221D" w:rsidRPr="00B55E3E" w14:paraId="25F975AE"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2DA71BC6" w14:textId="77777777" w:rsidR="00A8221D" w:rsidRPr="00B55E3E" w:rsidRDefault="00A8221D" w:rsidP="00FB1467">
            <w:pPr>
              <w:pStyle w:val="TAL"/>
              <w:rPr>
                <w:b/>
                <w:i/>
                <w:szCs w:val="22"/>
                <w:lang w:eastAsia="sv-SE"/>
              </w:rPr>
            </w:pPr>
            <w:r w:rsidRPr="00B55E3E">
              <w:rPr>
                <w:b/>
                <w:i/>
                <w:szCs w:val="22"/>
                <w:lang w:eastAsia="sv-SE"/>
              </w:rPr>
              <w:t>eutra-PhysCellId</w:t>
            </w:r>
          </w:p>
          <w:p w14:paraId="7EE157FD" w14:textId="77777777" w:rsidR="00A8221D" w:rsidRPr="00B55E3E" w:rsidRDefault="00A8221D" w:rsidP="00FB1467">
            <w:pPr>
              <w:pStyle w:val="TAL"/>
              <w:rPr>
                <w:b/>
                <w:i/>
                <w:szCs w:val="22"/>
                <w:lang w:eastAsia="sv-SE"/>
              </w:rPr>
            </w:pPr>
            <w:r w:rsidRPr="00B55E3E">
              <w:rPr>
                <w:szCs w:val="22"/>
                <w:lang w:eastAsia="sv-SE"/>
              </w:rPr>
              <w:t>Identifies the physical cell identity of the E-UTRA cell for which the reporting is being performed. The UE reports a value in the range 0..503, other values are reserved.</w:t>
            </w:r>
          </w:p>
        </w:tc>
      </w:tr>
    </w:tbl>
    <w:p w14:paraId="6E2455E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DD05D49"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0301240B" w14:textId="77777777" w:rsidR="00A8221D" w:rsidRPr="00B55E3E" w:rsidRDefault="00A8221D" w:rsidP="00FB1467">
            <w:pPr>
              <w:pStyle w:val="TAH"/>
              <w:rPr>
                <w:i/>
                <w:lang w:eastAsia="sv-SE"/>
              </w:rPr>
            </w:pPr>
            <w:r w:rsidRPr="00B55E3E">
              <w:rPr>
                <w:i/>
                <w:lang w:eastAsia="sv-SE"/>
              </w:rPr>
              <w:lastRenderedPageBreak/>
              <w:t xml:space="preserve">MeasResultNR </w:t>
            </w:r>
            <w:r w:rsidRPr="00B55E3E">
              <w:rPr>
                <w:lang w:eastAsia="sv-SE"/>
              </w:rPr>
              <w:t>field descriptions</w:t>
            </w:r>
          </w:p>
        </w:tc>
      </w:tr>
      <w:tr w:rsidR="00A8221D" w:rsidRPr="00B55E3E" w14:paraId="228FB37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D97A891" w14:textId="77777777" w:rsidR="00A8221D" w:rsidRPr="00B55E3E" w:rsidRDefault="00A8221D" w:rsidP="00FB1467">
            <w:pPr>
              <w:pStyle w:val="TAL"/>
              <w:rPr>
                <w:b/>
                <w:i/>
                <w:lang w:eastAsia="en-GB"/>
              </w:rPr>
            </w:pPr>
            <w:r w:rsidRPr="00B55E3E">
              <w:rPr>
                <w:b/>
                <w:i/>
                <w:lang w:eastAsia="en-GB"/>
              </w:rPr>
              <w:t>averageDelay</w:t>
            </w:r>
          </w:p>
          <w:p w14:paraId="5E2A947F" w14:textId="77777777" w:rsidR="00A8221D" w:rsidRPr="00B55E3E" w:rsidRDefault="00A8221D" w:rsidP="00FB1467">
            <w:pPr>
              <w:pStyle w:val="TAL"/>
              <w:rPr>
                <w:b/>
                <w:i/>
                <w:lang w:eastAsia="sv-SE"/>
              </w:rPr>
            </w:pPr>
            <w:r w:rsidRPr="00B55E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A8221D" w:rsidRPr="00B55E3E" w14:paraId="135D2E0F"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DE4A236" w14:textId="77777777" w:rsidR="00A8221D" w:rsidRPr="00B55E3E" w:rsidRDefault="00A8221D" w:rsidP="00FB1467">
            <w:pPr>
              <w:pStyle w:val="TAL"/>
              <w:rPr>
                <w:b/>
                <w:i/>
                <w:lang w:eastAsia="sv-SE"/>
              </w:rPr>
            </w:pPr>
            <w:r w:rsidRPr="00B55E3E">
              <w:rPr>
                <w:b/>
                <w:i/>
                <w:lang w:eastAsia="sv-SE"/>
              </w:rPr>
              <w:t>cellResults</w:t>
            </w:r>
          </w:p>
          <w:p w14:paraId="472FE47B" w14:textId="77777777" w:rsidR="00A8221D" w:rsidRPr="00B55E3E" w:rsidRDefault="00A8221D" w:rsidP="00FB1467">
            <w:pPr>
              <w:pStyle w:val="TAL"/>
              <w:rPr>
                <w:lang w:eastAsia="sv-SE"/>
              </w:rPr>
            </w:pPr>
            <w:r w:rsidRPr="00B55E3E">
              <w:rPr>
                <w:lang w:eastAsia="sv-SE"/>
              </w:rPr>
              <w:t>Cell level measurement results.</w:t>
            </w:r>
          </w:p>
        </w:tc>
      </w:tr>
      <w:tr w:rsidR="00A8221D" w:rsidRPr="00B55E3E" w14:paraId="437AC9BD"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8BCB416" w14:textId="77777777" w:rsidR="00A8221D" w:rsidRPr="00B55E3E" w:rsidRDefault="00A8221D" w:rsidP="00FB1467">
            <w:pPr>
              <w:pStyle w:val="TAL"/>
              <w:rPr>
                <w:b/>
                <w:i/>
                <w:lang w:eastAsia="sv-SE"/>
              </w:rPr>
            </w:pPr>
            <w:r w:rsidRPr="00B55E3E">
              <w:rPr>
                <w:b/>
                <w:i/>
                <w:lang w:eastAsia="sv-SE"/>
              </w:rPr>
              <w:t>choCandidate</w:t>
            </w:r>
          </w:p>
          <w:p w14:paraId="7A55AA7F" w14:textId="77777777" w:rsidR="00A8221D" w:rsidRPr="00B55E3E" w:rsidRDefault="00A8221D" w:rsidP="00FB1467">
            <w:pPr>
              <w:pStyle w:val="TAL"/>
              <w:rPr>
                <w:i/>
                <w:iCs/>
                <w:lang w:eastAsia="sv-SE"/>
              </w:rPr>
            </w:pPr>
            <w:r w:rsidRPr="00B55E3E">
              <w:rPr>
                <w:lang w:eastAsia="sv-SE"/>
              </w:rPr>
              <w:t xml:space="preserve">This field indicates whether the associated cell is a </w:t>
            </w:r>
            <w:r w:rsidRPr="00B55E3E">
              <w:rPr>
                <w:lang w:eastAsia="ko-KR"/>
              </w:rPr>
              <w:t xml:space="preserve">candidate target cell </w:t>
            </w:r>
            <w:r w:rsidRPr="00B55E3E">
              <w:rPr>
                <w:lang w:eastAsia="en-GB"/>
              </w:rPr>
              <w:t>for conditional handover</w:t>
            </w:r>
            <w:r w:rsidRPr="00B55E3E">
              <w:rPr>
                <w:lang w:eastAsia="sv-SE"/>
              </w:rPr>
              <w:t xml:space="preserve">. This field may be included only in the </w:t>
            </w:r>
            <w:r w:rsidRPr="00B55E3E">
              <w:rPr>
                <w:i/>
                <w:iCs/>
                <w:lang w:eastAsia="sv-SE"/>
              </w:rPr>
              <w:t>SuccessHO-Report</w:t>
            </w:r>
            <w:r w:rsidRPr="00B55E3E">
              <w:rPr>
                <w:lang w:eastAsia="sv-SE"/>
              </w:rPr>
              <w:t xml:space="preserve"> within </w:t>
            </w:r>
            <w:r w:rsidRPr="00B55E3E">
              <w:rPr>
                <w:i/>
                <w:iCs/>
                <w:lang w:eastAsia="sv-SE"/>
              </w:rPr>
              <w:t>UEInformationResponse</w:t>
            </w:r>
            <w:r w:rsidRPr="00B55E3E">
              <w:rPr>
                <w:lang w:eastAsia="sv-SE"/>
              </w:rPr>
              <w:t xml:space="preserve"> message.</w:t>
            </w:r>
          </w:p>
        </w:tc>
      </w:tr>
      <w:tr w:rsidR="00A8221D" w:rsidRPr="00B55E3E" w14:paraId="43400F91"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589A3E63" w14:textId="77777777" w:rsidR="00A8221D" w:rsidRPr="00B55E3E" w:rsidRDefault="00A8221D" w:rsidP="00FB1467">
            <w:pPr>
              <w:pStyle w:val="TAL"/>
              <w:rPr>
                <w:b/>
                <w:i/>
                <w:lang w:eastAsia="sv-SE"/>
              </w:rPr>
            </w:pPr>
            <w:r w:rsidRPr="00B55E3E">
              <w:rPr>
                <w:b/>
                <w:i/>
                <w:lang w:eastAsia="sv-SE"/>
              </w:rPr>
              <w:t>choConfig</w:t>
            </w:r>
          </w:p>
          <w:p w14:paraId="305836EE" w14:textId="77777777" w:rsidR="00A8221D" w:rsidRPr="00B55E3E" w:rsidRDefault="00A8221D" w:rsidP="00FB1467">
            <w:pPr>
              <w:pStyle w:val="TAL"/>
              <w:rPr>
                <w:lang w:eastAsia="sv-SE"/>
              </w:rPr>
            </w:pPr>
            <w:r w:rsidRPr="00B55E3E">
              <w:rPr>
                <w:lang w:eastAsia="sv-SE"/>
              </w:rPr>
              <w:t xml:space="preserve">If the associated cell is a candidate target cell for conditional handover, this field indicates the conditional handover </w:t>
            </w:r>
            <w:r w:rsidRPr="00B55E3E">
              <w:t xml:space="preserve">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cell</w:t>
            </w:r>
            <w:r w:rsidRPr="00B55E3E">
              <w:rPr>
                <w:lang w:eastAsia="sv-SE"/>
              </w:rPr>
              <w:t>. This field may be included only in the</w:t>
            </w:r>
            <w:r w:rsidRPr="00B55E3E">
              <w:rPr>
                <w:i/>
                <w:iCs/>
                <w:lang w:eastAsia="sv-SE"/>
              </w:rPr>
              <w:t xml:space="preserve"> rlf-report</w:t>
            </w:r>
            <w:r w:rsidRPr="00B55E3E">
              <w:rPr>
                <w:lang w:eastAsia="sv-SE"/>
              </w:rPr>
              <w:t xml:space="preserve"> within </w:t>
            </w:r>
            <w:r w:rsidRPr="00B55E3E">
              <w:rPr>
                <w:i/>
                <w:iCs/>
                <w:lang w:eastAsia="sv-SE"/>
              </w:rPr>
              <w:t>UEInformationResponse</w:t>
            </w:r>
            <w:r w:rsidRPr="00B55E3E">
              <w:rPr>
                <w:lang w:eastAsia="sv-SE"/>
              </w:rPr>
              <w:t xml:space="preserve"> message.</w:t>
            </w:r>
          </w:p>
        </w:tc>
      </w:tr>
      <w:tr w:rsidR="00A8221D" w:rsidRPr="00B55E3E" w14:paraId="6A2ABC6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BA215FB" w14:textId="77777777" w:rsidR="00A8221D" w:rsidRPr="00B55E3E" w:rsidRDefault="00A8221D" w:rsidP="00FB1467">
            <w:pPr>
              <w:pStyle w:val="TAL"/>
              <w:rPr>
                <w:b/>
                <w:i/>
                <w:lang w:eastAsia="en-GB"/>
              </w:rPr>
            </w:pPr>
            <w:r w:rsidRPr="00B55E3E">
              <w:rPr>
                <w:b/>
                <w:i/>
                <w:lang w:eastAsia="en-GB"/>
              </w:rPr>
              <w:t>drb-Id</w:t>
            </w:r>
          </w:p>
          <w:p w14:paraId="6431EBAA" w14:textId="77777777" w:rsidR="00A8221D" w:rsidRPr="00B55E3E" w:rsidRDefault="00A8221D" w:rsidP="00FB1467">
            <w:pPr>
              <w:pStyle w:val="TAL"/>
              <w:rPr>
                <w:b/>
                <w:i/>
                <w:lang w:eastAsia="sv-SE"/>
              </w:rPr>
            </w:pPr>
            <w:r w:rsidRPr="00B55E3E">
              <w:rPr>
                <w:lang w:eastAsia="sv-SE"/>
              </w:rPr>
              <w:t>Indicates DRB value for which uplink PDCP delay ratio or value is provided, according to TS 38.314 [53].</w:t>
            </w:r>
          </w:p>
        </w:tc>
      </w:tr>
      <w:tr w:rsidR="00A8221D" w:rsidRPr="00B55E3E" w14:paraId="54B24B26" w14:textId="77777777" w:rsidTr="00FB1467">
        <w:tc>
          <w:tcPr>
            <w:tcW w:w="14173" w:type="dxa"/>
            <w:tcBorders>
              <w:top w:val="single" w:sz="4" w:space="0" w:color="auto"/>
              <w:left w:val="single" w:sz="4" w:space="0" w:color="auto"/>
              <w:bottom w:val="single" w:sz="4" w:space="0" w:color="auto"/>
              <w:right w:val="single" w:sz="4" w:space="0" w:color="auto"/>
            </w:tcBorders>
          </w:tcPr>
          <w:p w14:paraId="048AF851" w14:textId="77777777" w:rsidR="00A8221D" w:rsidRPr="00B55E3E" w:rsidRDefault="00A8221D" w:rsidP="00FB1467">
            <w:pPr>
              <w:pStyle w:val="TAL"/>
              <w:rPr>
                <w:b/>
                <w:i/>
                <w:lang w:eastAsia="en-GB"/>
              </w:rPr>
            </w:pPr>
            <w:r w:rsidRPr="00B55E3E">
              <w:rPr>
                <w:b/>
                <w:i/>
                <w:lang w:eastAsia="en-GB"/>
              </w:rPr>
              <w:t>firstTriggeredEvent</w:t>
            </w:r>
          </w:p>
          <w:p w14:paraId="6264EBAE" w14:textId="77777777" w:rsidR="00A8221D" w:rsidRPr="00B55E3E" w:rsidRDefault="00A8221D" w:rsidP="00FB1467">
            <w:pPr>
              <w:pStyle w:val="TAL"/>
              <w:rPr>
                <w:bCs/>
                <w:iCs/>
                <w:lang w:eastAsia="en-GB"/>
              </w:rPr>
            </w:pPr>
            <w:r w:rsidRPr="00B55E3E">
              <w:rPr>
                <w:bCs/>
                <w:iCs/>
                <w:lang w:eastAsia="en-GB"/>
              </w:rPr>
              <w:t xml:space="preserve">This field is set to </w:t>
            </w:r>
            <w:r w:rsidRPr="00B55E3E">
              <w:rPr>
                <w:bCs/>
                <w:i/>
                <w:lang w:eastAsia="en-GB"/>
              </w:rPr>
              <w:t>condFirstEvent</w:t>
            </w:r>
            <w:r w:rsidRPr="00B55E3E">
              <w:rPr>
                <w:bCs/>
                <w:iCs/>
                <w:lang w:eastAsia="en-GB"/>
              </w:rPr>
              <w:t xml:space="preserve"> if the execution condition associated to the first entry of </w:t>
            </w:r>
            <w:r w:rsidRPr="00B55E3E">
              <w:rPr>
                <w:bCs/>
                <w:i/>
                <w:lang w:eastAsia="en-GB"/>
              </w:rPr>
              <w:t>choConfig</w:t>
            </w:r>
            <w:r w:rsidRPr="00B55E3E">
              <w:rPr>
                <w:bCs/>
                <w:iCs/>
                <w:lang w:eastAsia="en-GB"/>
              </w:rPr>
              <w:t xml:space="preserve"> was fulfilled first in time. This field is set to </w:t>
            </w:r>
            <w:r w:rsidRPr="00B55E3E">
              <w:rPr>
                <w:bCs/>
                <w:i/>
                <w:lang w:eastAsia="en-GB"/>
              </w:rPr>
              <w:t>condSecondEvent</w:t>
            </w:r>
            <w:r w:rsidRPr="00B55E3E">
              <w:rPr>
                <w:bCs/>
                <w:iCs/>
                <w:lang w:eastAsia="en-GB"/>
              </w:rPr>
              <w:t xml:space="preserve"> if the execution condition associated to the second entry of </w:t>
            </w:r>
            <w:r w:rsidRPr="00B55E3E">
              <w:rPr>
                <w:bCs/>
                <w:i/>
                <w:lang w:eastAsia="en-GB"/>
              </w:rPr>
              <w:t>choConfig</w:t>
            </w:r>
            <w:r w:rsidRPr="00B55E3E">
              <w:rPr>
                <w:bCs/>
                <w:iCs/>
                <w:lang w:eastAsia="en-GB"/>
              </w:rPr>
              <w:t xml:space="preserve"> was fulfilled first in time. This field may be included only in </w:t>
            </w:r>
            <w:r w:rsidRPr="00B55E3E">
              <w:rPr>
                <w:bCs/>
                <w:i/>
                <w:lang w:eastAsia="en-GB"/>
              </w:rPr>
              <w:t xml:space="preserve">rlf-report </w:t>
            </w:r>
            <w:r w:rsidRPr="00B55E3E">
              <w:rPr>
                <w:bCs/>
                <w:iCs/>
                <w:lang w:eastAsia="en-GB"/>
              </w:rPr>
              <w:t xml:space="preserve">within </w:t>
            </w:r>
            <w:r w:rsidRPr="00B55E3E">
              <w:rPr>
                <w:bCs/>
                <w:i/>
                <w:lang w:eastAsia="en-GB"/>
              </w:rPr>
              <w:t>UEInformationResponse</w:t>
            </w:r>
            <w:r w:rsidRPr="00B55E3E">
              <w:rPr>
                <w:bCs/>
                <w:iCs/>
                <w:lang w:eastAsia="en-GB"/>
              </w:rPr>
              <w:t xml:space="preserve"> message.</w:t>
            </w:r>
          </w:p>
        </w:tc>
      </w:tr>
      <w:tr w:rsidR="00A8221D" w:rsidRPr="00B55E3E" w14:paraId="6C361D6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F9E1F2" w14:textId="77777777" w:rsidR="00A8221D" w:rsidRPr="00B55E3E" w:rsidRDefault="00A8221D" w:rsidP="00FB1467">
            <w:pPr>
              <w:pStyle w:val="TAL"/>
              <w:rPr>
                <w:b/>
                <w:bCs/>
                <w:i/>
                <w:lang w:eastAsia="en-GB"/>
              </w:rPr>
            </w:pPr>
            <w:r w:rsidRPr="00B55E3E">
              <w:rPr>
                <w:b/>
                <w:bCs/>
                <w:i/>
                <w:lang w:eastAsia="en-GB"/>
              </w:rPr>
              <w:t>locationInfo</w:t>
            </w:r>
          </w:p>
          <w:p w14:paraId="4B5DE564" w14:textId="77777777" w:rsidR="00A8221D" w:rsidRPr="00B55E3E" w:rsidRDefault="00A8221D" w:rsidP="00FB1467">
            <w:pPr>
              <w:pStyle w:val="TAL"/>
              <w:rPr>
                <w:b/>
                <w:i/>
                <w:lang w:eastAsia="sv-SE"/>
              </w:rPr>
            </w:pPr>
            <w:r w:rsidRPr="00B55E3E">
              <w:rPr>
                <w:lang w:eastAsia="sv-SE"/>
              </w:rPr>
              <w:t>Positioning related information and measurements.</w:t>
            </w:r>
          </w:p>
        </w:tc>
      </w:tr>
      <w:tr w:rsidR="00A8221D" w:rsidRPr="00B55E3E" w14:paraId="68D1E39B"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31387E1" w14:textId="77777777" w:rsidR="00A8221D" w:rsidRPr="00B55E3E" w:rsidRDefault="00A8221D" w:rsidP="00FB1467">
            <w:pPr>
              <w:pStyle w:val="TAL"/>
              <w:rPr>
                <w:b/>
                <w:i/>
                <w:lang w:eastAsia="sv-SE"/>
              </w:rPr>
            </w:pPr>
            <w:r w:rsidRPr="00B55E3E">
              <w:rPr>
                <w:b/>
                <w:i/>
                <w:lang w:eastAsia="sv-SE"/>
              </w:rPr>
              <w:t>physCellId</w:t>
            </w:r>
          </w:p>
          <w:p w14:paraId="4F50C63D" w14:textId="77777777" w:rsidR="00A8221D" w:rsidRPr="00B55E3E" w:rsidRDefault="00A8221D" w:rsidP="00FB1467">
            <w:pPr>
              <w:pStyle w:val="TAL"/>
              <w:rPr>
                <w:lang w:eastAsia="sv-SE"/>
              </w:rPr>
            </w:pPr>
            <w:r w:rsidRPr="00B55E3E">
              <w:rPr>
                <w:lang w:eastAsia="sv-SE"/>
              </w:rPr>
              <w:t>The physical cell identity of the NR cell for which the reporting is being performed.</w:t>
            </w:r>
          </w:p>
        </w:tc>
      </w:tr>
      <w:tr w:rsidR="00A8221D" w:rsidRPr="00B55E3E" w14:paraId="7543C0E3"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57159C28" w14:textId="77777777" w:rsidR="00A8221D" w:rsidRPr="00B55E3E" w:rsidRDefault="00A8221D" w:rsidP="00FB1467">
            <w:pPr>
              <w:pStyle w:val="TAL"/>
              <w:rPr>
                <w:b/>
                <w:i/>
                <w:lang w:eastAsia="sv-SE"/>
              </w:rPr>
            </w:pPr>
            <w:r w:rsidRPr="00B55E3E">
              <w:rPr>
                <w:b/>
                <w:i/>
                <w:lang w:eastAsia="sv-SE"/>
              </w:rPr>
              <w:t>resultsSSB-Cell</w:t>
            </w:r>
          </w:p>
          <w:p w14:paraId="7314851E" w14:textId="77777777" w:rsidR="00A8221D" w:rsidRPr="00B55E3E" w:rsidRDefault="00A8221D" w:rsidP="00FB1467">
            <w:pPr>
              <w:pStyle w:val="TAL"/>
              <w:rPr>
                <w:lang w:eastAsia="sv-SE"/>
              </w:rPr>
            </w:pPr>
            <w:r w:rsidRPr="00B55E3E">
              <w:rPr>
                <w:lang w:eastAsia="sv-SE"/>
              </w:rPr>
              <w:t>Cell level measurement results based on SS/PBCH related measurements.</w:t>
            </w:r>
          </w:p>
        </w:tc>
      </w:tr>
      <w:tr w:rsidR="00A8221D" w:rsidRPr="00B55E3E" w14:paraId="3B01E2D1"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434BC15F" w14:textId="77777777" w:rsidR="00A8221D" w:rsidRPr="00B55E3E" w:rsidRDefault="00A8221D" w:rsidP="00FB1467">
            <w:pPr>
              <w:pStyle w:val="TAL"/>
              <w:rPr>
                <w:b/>
                <w:i/>
                <w:lang w:eastAsia="sv-SE"/>
              </w:rPr>
            </w:pPr>
            <w:r w:rsidRPr="00B55E3E">
              <w:rPr>
                <w:b/>
                <w:i/>
                <w:lang w:eastAsia="sv-SE"/>
              </w:rPr>
              <w:t>resultsSSB-Indexes</w:t>
            </w:r>
          </w:p>
          <w:p w14:paraId="4C462B8F" w14:textId="77777777" w:rsidR="00A8221D" w:rsidRPr="00B55E3E" w:rsidRDefault="00A8221D" w:rsidP="00FB1467">
            <w:pPr>
              <w:pStyle w:val="TAL"/>
              <w:rPr>
                <w:lang w:eastAsia="sv-SE"/>
              </w:rPr>
            </w:pPr>
            <w:r w:rsidRPr="00B55E3E">
              <w:rPr>
                <w:lang w:eastAsia="sv-SE"/>
              </w:rPr>
              <w:t>Beam level measurement results based on SS/PBCH related measurements.</w:t>
            </w:r>
          </w:p>
        </w:tc>
      </w:tr>
      <w:tr w:rsidR="00A8221D" w:rsidRPr="00B55E3E" w14:paraId="7B35F2CC"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52674BE8" w14:textId="77777777" w:rsidR="00A8221D" w:rsidRPr="00B55E3E" w:rsidRDefault="00A8221D" w:rsidP="00FB1467">
            <w:pPr>
              <w:pStyle w:val="TAL"/>
              <w:rPr>
                <w:b/>
                <w:i/>
                <w:lang w:eastAsia="sv-SE"/>
              </w:rPr>
            </w:pPr>
            <w:r w:rsidRPr="00B55E3E">
              <w:rPr>
                <w:b/>
                <w:i/>
                <w:lang w:eastAsia="sv-SE"/>
              </w:rPr>
              <w:t>resultsCSI-RS-Cell</w:t>
            </w:r>
          </w:p>
          <w:p w14:paraId="5FD7F745" w14:textId="77777777" w:rsidR="00A8221D" w:rsidRPr="00B55E3E" w:rsidRDefault="00A8221D" w:rsidP="00FB1467">
            <w:pPr>
              <w:pStyle w:val="TAL"/>
              <w:rPr>
                <w:lang w:eastAsia="sv-SE"/>
              </w:rPr>
            </w:pPr>
            <w:r w:rsidRPr="00B55E3E">
              <w:rPr>
                <w:lang w:eastAsia="sv-SE"/>
              </w:rPr>
              <w:t>Cell level measurement results based on CSI-RS related measurements.</w:t>
            </w:r>
          </w:p>
        </w:tc>
      </w:tr>
      <w:tr w:rsidR="00A8221D" w:rsidRPr="00B55E3E" w14:paraId="5E32A987"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5FB0690E" w14:textId="77777777" w:rsidR="00A8221D" w:rsidRPr="00B55E3E" w:rsidRDefault="00A8221D" w:rsidP="00FB1467">
            <w:pPr>
              <w:pStyle w:val="TAL"/>
              <w:rPr>
                <w:b/>
                <w:i/>
                <w:lang w:eastAsia="sv-SE"/>
              </w:rPr>
            </w:pPr>
            <w:r w:rsidRPr="00B55E3E">
              <w:rPr>
                <w:b/>
                <w:i/>
                <w:lang w:eastAsia="sv-SE"/>
              </w:rPr>
              <w:t>resultsCSI-RS-Indexes</w:t>
            </w:r>
          </w:p>
          <w:p w14:paraId="0DBB1C20" w14:textId="77777777" w:rsidR="00A8221D" w:rsidRPr="00B55E3E" w:rsidRDefault="00A8221D" w:rsidP="00FB1467">
            <w:pPr>
              <w:pStyle w:val="TAL"/>
              <w:rPr>
                <w:lang w:eastAsia="sv-SE"/>
              </w:rPr>
            </w:pPr>
            <w:r w:rsidRPr="00B55E3E">
              <w:rPr>
                <w:lang w:eastAsia="sv-SE"/>
              </w:rPr>
              <w:t>Beam level measurement results based on CSI-RS related measurements.</w:t>
            </w:r>
          </w:p>
        </w:tc>
      </w:tr>
      <w:tr w:rsidR="00A8221D" w:rsidRPr="00B55E3E" w14:paraId="3C024EDA"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589E78D5" w14:textId="77777777" w:rsidR="00A8221D" w:rsidRPr="00B55E3E" w:rsidRDefault="00A8221D" w:rsidP="00FB1467">
            <w:pPr>
              <w:pStyle w:val="TAL"/>
              <w:rPr>
                <w:b/>
                <w:i/>
                <w:lang w:eastAsia="sv-SE"/>
              </w:rPr>
            </w:pPr>
            <w:r w:rsidRPr="00B55E3E">
              <w:rPr>
                <w:b/>
                <w:i/>
                <w:lang w:eastAsia="sv-SE"/>
              </w:rPr>
              <w:t>rsIndexResults</w:t>
            </w:r>
          </w:p>
          <w:p w14:paraId="528E6695" w14:textId="77777777" w:rsidR="00A8221D" w:rsidRPr="00B55E3E" w:rsidRDefault="00A8221D" w:rsidP="00FB1467">
            <w:pPr>
              <w:pStyle w:val="TAL"/>
              <w:rPr>
                <w:lang w:eastAsia="sv-SE"/>
              </w:rPr>
            </w:pPr>
            <w:r w:rsidRPr="00B55E3E">
              <w:rPr>
                <w:lang w:eastAsia="sv-SE"/>
              </w:rPr>
              <w:t>Beam level measurement results.</w:t>
            </w:r>
          </w:p>
        </w:tc>
      </w:tr>
      <w:tr w:rsidR="00A8221D" w:rsidRPr="00B55E3E" w14:paraId="0D991A8B"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3F97CA2D" w14:textId="77777777" w:rsidR="00A8221D" w:rsidRPr="00B55E3E" w:rsidRDefault="00A8221D" w:rsidP="00FB1467">
            <w:pPr>
              <w:pStyle w:val="TAL"/>
              <w:rPr>
                <w:b/>
                <w:i/>
                <w:lang w:eastAsia="sv-SE"/>
              </w:rPr>
            </w:pPr>
            <w:r w:rsidRPr="00B55E3E">
              <w:rPr>
                <w:b/>
                <w:i/>
                <w:lang w:eastAsia="sv-SE"/>
              </w:rPr>
              <w:t>timeBetweenEvents</w:t>
            </w:r>
          </w:p>
          <w:p w14:paraId="3D33F70A" w14:textId="77777777" w:rsidR="00A8221D" w:rsidRPr="00B55E3E" w:rsidRDefault="00A8221D" w:rsidP="00FB1467">
            <w:pPr>
              <w:pStyle w:val="TAL"/>
              <w:rPr>
                <w:bCs/>
                <w:iCs/>
                <w:lang w:eastAsia="sv-SE"/>
              </w:rPr>
            </w:pPr>
            <w:r w:rsidRPr="00B55E3E">
              <w:rPr>
                <w:bCs/>
                <w:iCs/>
                <w:lang w:eastAsia="sv-SE"/>
              </w:rPr>
              <w:t xml:space="preserve">Indicates the time elapsed between fulfilling the conditional execution conditions included in </w:t>
            </w:r>
            <w:r w:rsidRPr="00B55E3E">
              <w:rPr>
                <w:bCs/>
                <w:i/>
                <w:lang w:eastAsia="sv-SE"/>
              </w:rPr>
              <w:t>choConfig</w:t>
            </w:r>
            <w:r w:rsidRPr="00B55E3E">
              <w:rPr>
                <w:bCs/>
                <w:iCs/>
                <w:lang w:eastAsia="sv-SE"/>
              </w:rPr>
              <w:t xml:space="preserve">. Value in milliseconds. The maximum value 1023 means 1023ms or longer. This field may be included only in the reports associated to </w:t>
            </w:r>
            <w:r w:rsidRPr="00B55E3E">
              <w:rPr>
                <w:bCs/>
                <w:i/>
                <w:lang w:eastAsia="sv-SE"/>
              </w:rPr>
              <w:t>UEInformationResponse</w:t>
            </w:r>
            <w:r w:rsidRPr="00B55E3E">
              <w:rPr>
                <w:bCs/>
                <w:iCs/>
                <w:lang w:eastAsia="sv-SE"/>
              </w:rPr>
              <w:t xml:space="preserve"> message, e.g.,</w:t>
            </w:r>
            <w:r w:rsidRPr="00B55E3E">
              <w:rPr>
                <w:bCs/>
                <w:i/>
                <w:lang w:eastAsia="sv-SE"/>
              </w:rPr>
              <w:t xml:space="preserve"> rlf-Report</w:t>
            </w:r>
            <w:r w:rsidRPr="00B55E3E">
              <w:rPr>
                <w:bCs/>
                <w:iCs/>
                <w:lang w:eastAsia="sv-SE"/>
              </w:rPr>
              <w:t>.</w:t>
            </w:r>
          </w:p>
        </w:tc>
      </w:tr>
    </w:tbl>
    <w:p w14:paraId="459C0D27" w14:textId="77777777" w:rsidR="00A8221D" w:rsidRPr="00B55E3E" w:rsidRDefault="00A8221D" w:rsidP="00A8221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8221D" w:rsidRPr="00B55E3E" w14:paraId="49098A63"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0EB17606" w14:textId="77777777" w:rsidR="00A8221D" w:rsidRPr="00B55E3E" w:rsidRDefault="00A8221D" w:rsidP="00FB1467">
            <w:pPr>
              <w:pStyle w:val="TAH"/>
              <w:rPr>
                <w:i/>
                <w:lang w:eastAsia="sv-SE"/>
              </w:rPr>
            </w:pPr>
            <w:r w:rsidRPr="00B55E3E">
              <w:rPr>
                <w:i/>
                <w:lang w:eastAsia="sv-SE"/>
              </w:rPr>
              <w:t xml:space="preserve">MeasResultUTRA-FDD </w:t>
            </w:r>
            <w:r w:rsidRPr="00B55E3E">
              <w:rPr>
                <w:lang w:eastAsia="sv-SE"/>
              </w:rPr>
              <w:t>field descriptions</w:t>
            </w:r>
          </w:p>
        </w:tc>
      </w:tr>
      <w:tr w:rsidR="00A8221D" w:rsidRPr="00B55E3E" w14:paraId="60D62492"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0E0ED960" w14:textId="77777777" w:rsidR="00A8221D" w:rsidRPr="00B55E3E" w:rsidRDefault="00A8221D" w:rsidP="00FB1467">
            <w:pPr>
              <w:pStyle w:val="TAL"/>
              <w:rPr>
                <w:b/>
                <w:i/>
                <w:lang w:eastAsia="sv-SE"/>
              </w:rPr>
            </w:pPr>
            <w:r w:rsidRPr="00B55E3E">
              <w:rPr>
                <w:b/>
                <w:i/>
                <w:lang w:eastAsia="sv-SE"/>
              </w:rPr>
              <w:t>physCellId</w:t>
            </w:r>
          </w:p>
          <w:p w14:paraId="6AB5F072" w14:textId="77777777" w:rsidR="00A8221D" w:rsidRPr="00B55E3E" w:rsidRDefault="00A8221D" w:rsidP="00FB1467">
            <w:pPr>
              <w:pStyle w:val="TAL"/>
              <w:rPr>
                <w:lang w:eastAsia="sv-SE"/>
              </w:rPr>
            </w:pPr>
            <w:r w:rsidRPr="00B55E3E">
              <w:rPr>
                <w:lang w:eastAsia="sv-SE"/>
              </w:rPr>
              <w:t>The physical cell identity of the UTRA-FDD cell for which the reporting is being performed.</w:t>
            </w:r>
          </w:p>
        </w:tc>
      </w:tr>
      <w:tr w:rsidR="00A8221D" w:rsidRPr="00B55E3E" w14:paraId="3B83DE44"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1245E91B" w14:textId="77777777" w:rsidR="00A8221D" w:rsidRPr="00B55E3E" w:rsidRDefault="00A8221D" w:rsidP="00FB1467">
            <w:pPr>
              <w:pStyle w:val="TAL"/>
              <w:rPr>
                <w:b/>
                <w:i/>
                <w:noProof/>
                <w:lang w:eastAsia="en-GB"/>
              </w:rPr>
            </w:pPr>
            <w:r w:rsidRPr="00B55E3E">
              <w:rPr>
                <w:b/>
                <w:bCs/>
                <w:i/>
                <w:noProof/>
                <w:lang w:eastAsia="en-GB"/>
              </w:rPr>
              <w:t>u</w:t>
            </w:r>
            <w:r w:rsidRPr="00B55E3E">
              <w:rPr>
                <w:b/>
                <w:i/>
                <w:noProof/>
                <w:lang w:eastAsia="en-GB"/>
              </w:rPr>
              <w:t>tra-FDD-EcN0</w:t>
            </w:r>
          </w:p>
          <w:p w14:paraId="1F0C7226" w14:textId="77777777" w:rsidR="00A8221D" w:rsidRPr="00B55E3E" w:rsidRDefault="00A8221D" w:rsidP="00FB1467">
            <w:pPr>
              <w:pStyle w:val="TAL"/>
              <w:rPr>
                <w:lang w:eastAsia="sv-SE"/>
              </w:rPr>
            </w:pPr>
            <w:r w:rsidRPr="00B55E3E">
              <w:rPr>
                <w:noProof/>
                <w:lang w:eastAsia="en-GB"/>
              </w:rPr>
              <w:t>According to CPICH_Ec/No in TS 25.133 [46]</w:t>
            </w:r>
            <w:r w:rsidRPr="00B55E3E">
              <w:rPr>
                <w:lang w:eastAsia="en-GB"/>
              </w:rPr>
              <w:t xml:space="preserve"> </w:t>
            </w:r>
            <w:r w:rsidRPr="00B55E3E">
              <w:rPr>
                <w:noProof/>
                <w:lang w:eastAsia="en-GB"/>
              </w:rPr>
              <w:t>for FDD.</w:t>
            </w:r>
          </w:p>
        </w:tc>
      </w:tr>
      <w:tr w:rsidR="00A8221D" w:rsidRPr="00B55E3E" w14:paraId="45A7308F"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4CF2B4F6" w14:textId="77777777" w:rsidR="00A8221D" w:rsidRPr="00B55E3E" w:rsidRDefault="00A8221D" w:rsidP="00FB1467">
            <w:pPr>
              <w:pStyle w:val="TAL"/>
              <w:rPr>
                <w:b/>
                <w:i/>
                <w:noProof/>
                <w:lang w:eastAsia="en-GB"/>
              </w:rPr>
            </w:pPr>
            <w:r w:rsidRPr="00B55E3E">
              <w:rPr>
                <w:b/>
                <w:bCs/>
                <w:i/>
                <w:noProof/>
                <w:lang w:eastAsia="en-GB"/>
              </w:rPr>
              <w:t>u</w:t>
            </w:r>
            <w:r w:rsidRPr="00B55E3E">
              <w:rPr>
                <w:b/>
                <w:i/>
                <w:noProof/>
                <w:lang w:eastAsia="en-GB"/>
              </w:rPr>
              <w:t>tra-FDD-RSCP</w:t>
            </w:r>
          </w:p>
          <w:p w14:paraId="16152E8A" w14:textId="77777777" w:rsidR="00A8221D" w:rsidRPr="00B55E3E" w:rsidRDefault="00A8221D" w:rsidP="00FB1467">
            <w:pPr>
              <w:pStyle w:val="TAL"/>
              <w:rPr>
                <w:b/>
                <w:i/>
                <w:lang w:eastAsia="sv-SE"/>
              </w:rPr>
            </w:pPr>
            <w:r w:rsidRPr="00B55E3E">
              <w:rPr>
                <w:noProof/>
                <w:lang w:eastAsia="en-GB"/>
              </w:rPr>
              <w:t>According to CPICH_RSCP in TS 25.133 [46]</w:t>
            </w:r>
            <w:r w:rsidRPr="00B55E3E">
              <w:rPr>
                <w:lang w:eastAsia="en-GB"/>
              </w:rPr>
              <w:t xml:space="preserve"> </w:t>
            </w:r>
            <w:r w:rsidRPr="00B55E3E">
              <w:rPr>
                <w:noProof/>
                <w:lang w:eastAsia="en-GB"/>
              </w:rPr>
              <w:t>for FDD.</w:t>
            </w:r>
          </w:p>
        </w:tc>
      </w:tr>
    </w:tbl>
    <w:p w14:paraId="39FEC247" w14:textId="77777777" w:rsidR="00A8221D" w:rsidRPr="00B55E3E" w:rsidRDefault="00A8221D" w:rsidP="00A8221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8221D" w:rsidRPr="00B55E3E" w14:paraId="4CBAE52B" w14:textId="77777777" w:rsidTr="00FB146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D6FFFF2" w14:textId="77777777" w:rsidR="00A8221D" w:rsidRPr="00B55E3E" w:rsidRDefault="00A8221D" w:rsidP="00FB1467">
            <w:pPr>
              <w:pStyle w:val="TAH"/>
              <w:rPr>
                <w:lang w:eastAsia="en-GB"/>
              </w:rPr>
            </w:pPr>
            <w:r w:rsidRPr="00B55E3E">
              <w:rPr>
                <w:i/>
                <w:lang w:eastAsia="en-GB"/>
              </w:rPr>
              <w:lastRenderedPageBreak/>
              <w:t xml:space="preserve">MeasResults </w:t>
            </w:r>
            <w:r w:rsidRPr="00B55E3E">
              <w:rPr>
                <w:lang w:eastAsia="en-GB"/>
              </w:rPr>
              <w:t>field descriptions</w:t>
            </w:r>
          </w:p>
        </w:tc>
      </w:tr>
      <w:tr w:rsidR="00A8221D" w:rsidRPr="00B55E3E" w14:paraId="119E80CD" w14:textId="77777777" w:rsidTr="00FB146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8F67F02" w14:textId="77777777" w:rsidR="00A8221D" w:rsidRPr="00B55E3E" w:rsidRDefault="00A8221D" w:rsidP="00FB1467">
            <w:pPr>
              <w:keepNext/>
              <w:keepLines/>
              <w:spacing w:after="0"/>
              <w:rPr>
                <w:rFonts w:ascii="Arial" w:hAnsi="Arial"/>
                <w:b/>
                <w:i/>
                <w:sz w:val="18"/>
                <w:lang w:eastAsia="sv-SE"/>
              </w:rPr>
            </w:pPr>
            <w:r w:rsidRPr="00B55E3E">
              <w:rPr>
                <w:rFonts w:ascii="Arial" w:hAnsi="Arial"/>
                <w:b/>
                <w:i/>
                <w:sz w:val="18"/>
                <w:lang w:eastAsia="sv-SE"/>
              </w:rPr>
              <w:t>coarseLocationInfo</w:t>
            </w:r>
          </w:p>
          <w:p w14:paraId="63734824" w14:textId="77777777" w:rsidR="00A8221D" w:rsidRPr="00B55E3E" w:rsidRDefault="00A8221D" w:rsidP="00FB1467">
            <w:pPr>
              <w:keepNext/>
              <w:keepLines/>
              <w:spacing w:after="0"/>
              <w:rPr>
                <w:rFonts w:ascii="Arial" w:hAnsi="Arial" w:cs="Arial"/>
                <w:sz w:val="18"/>
                <w:szCs w:val="18"/>
                <w:lang w:eastAsia="ko-KR"/>
              </w:rPr>
            </w:pPr>
            <w:r w:rsidRPr="00B55E3E">
              <w:rPr>
                <w:rFonts w:ascii="Arial" w:hAnsi="Arial"/>
                <w:sz w:val="18"/>
                <w:lang w:eastAsia="sv-SE"/>
              </w:rPr>
              <w:t xml:space="preserve">This field indicates the coarse location information reported by the UE. This field is coded as the </w:t>
            </w:r>
            <w:r w:rsidRPr="00B55E3E">
              <w:rPr>
                <w:rFonts w:ascii="Arial" w:hAnsi="Arial"/>
                <w:i/>
                <w:iCs/>
                <w:sz w:val="18"/>
                <w:lang w:eastAsia="sv-SE"/>
              </w:rPr>
              <w:t>Ellipsoid-Point</w:t>
            </w:r>
            <w:r w:rsidRPr="00B55E3E">
              <w:rPr>
                <w:rFonts w:ascii="Arial" w:hAnsi="Arial"/>
                <w:sz w:val="18"/>
                <w:lang w:eastAsia="sv-SE"/>
              </w:rPr>
              <w:t xml:space="preserve"> defined in TS 37.355 [49]. The first/leftmost bit of the first octet contains the most significant bit. </w:t>
            </w:r>
            <w:r w:rsidRPr="00B55E3E">
              <w:rPr>
                <w:rFonts w:ascii="Arial" w:hAnsi="Arial" w:cs="Arial"/>
                <w:iCs/>
                <w:sz w:val="18"/>
                <w:szCs w:val="18"/>
              </w:rPr>
              <w:t xml:space="preserve">The least significant bits of </w:t>
            </w:r>
            <w:r w:rsidRPr="00B55E3E">
              <w:rPr>
                <w:rFonts w:ascii="Arial" w:hAnsi="Arial" w:cs="Arial"/>
                <w:i/>
                <w:iCs/>
                <w:sz w:val="18"/>
                <w:szCs w:val="18"/>
              </w:rPr>
              <w:t>degreesLatitude</w:t>
            </w:r>
            <w:r w:rsidRPr="00B55E3E">
              <w:rPr>
                <w:rFonts w:ascii="Arial" w:hAnsi="Arial" w:cs="Arial"/>
                <w:iCs/>
                <w:sz w:val="18"/>
                <w:szCs w:val="18"/>
              </w:rPr>
              <w:t xml:space="preserve"> and </w:t>
            </w:r>
            <w:r w:rsidRPr="00B55E3E">
              <w:rPr>
                <w:rFonts w:ascii="Arial" w:hAnsi="Arial" w:cs="Arial"/>
                <w:i/>
                <w:iCs/>
                <w:sz w:val="18"/>
                <w:szCs w:val="18"/>
              </w:rPr>
              <w:t xml:space="preserve">degreesLongitude </w:t>
            </w:r>
            <w:r w:rsidRPr="00B55E3E">
              <w:rPr>
                <w:rFonts w:ascii="Arial" w:hAnsi="Arial" w:cs="Arial"/>
                <w:iCs/>
                <w:sz w:val="18"/>
                <w:szCs w:val="18"/>
              </w:rPr>
              <w:t>are set to 0 to meet the accuracy requirement corresponds to a granularity of approximately 2 km</w:t>
            </w:r>
            <w:r w:rsidRPr="00B55E3E">
              <w:rPr>
                <w:rFonts w:ascii="Arial" w:hAnsi="Arial" w:cs="Arial"/>
                <w:sz w:val="18"/>
                <w:szCs w:val="18"/>
                <w:lang w:eastAsia="ko-KR"/>
              </w:rPr>
              <w:t>.</w:t>
            </w:r>
          </w:p>
          <w:p w14:paraId="58A373CE" w14:textId="77777777" w:rsidR="00A8221D" w:rsidRPr="00B55E3E" w:rsidRDefault="00A8221D" w:rsidP="00FB1467">
            <w:pPr>
              <w:pStyle w:val="TAL"/>
              <w:rPr>
                <w:lang w:eastAsia="en-GB"/>
              </w:rPr>
            </w:pPr>
            <w:r w:rsidRPr="00B55E3E">
              <w:rPr>
                <w:rFonts w:cs="Arial"/>
                <w:iCs/>
                <w:szCs w:val="18"/>
              </w:rPr>
              <w:t>It is up to UE implementation how many LSBs are set to 0 to meet the accuracy requirement</w:t>
            </w:r>
          </w:p>
        </w:tc>
      </w:tr>
      <w:tr w:rsidR="00A8221D" w:rsidRPr="00B55E3E" w14:paraId="0B149506" w14:textId="77777777" w:rsidTr="00FB146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8BFFF95" w14:textId="77777777" w:rsidR="00A8221D" w:rsidRPr="00B55E3E" w:rsidRDefault="00A8221D" w:rsidP="00FB1467">
            <w:pPr>
              <w:pStyle w:val="TAL"/>
              <w:rPr>
                <w:b/>
                <w:bCs/>
                <w:i/>
                <w:iCs/>
                <w:lang w:eastAsia="en-GB"/>
              </w:rPr>
            </w:pPr>
            <w:r w:rsidRPr="00B55E3E">
              <w:rPr>
                <w:b/>
                <w:bCs/>
                <w:i/>
                <w:iCs/>
                <w:lang w:eastAsia="en-GB"/>
              </w:rPr>
              <w:t>excessDelay</w:t>
            </w:r>
          </w:p>
          <w:p w14:paraId="48BCB911" w14:textId="77777777" w:rsidR="00A8221D" w:rsidRPr="00B55E3E" w:rsidRDefault="00A8221D" w:rsidP="00FB1467">
            <w:pPr>
              <w:pStyle w:val="TAL"/>
              <w:rPr>
                <w:lang w:eastAsia="en-GB"/>
              </w:rPr>
            </w:pPr>
            <w:r w:rsidRPr="00B55E3E">
              <w:rPr>
                <w:lang w:eastAsia="en-GB"/>
              </w:rPr>
              <w:t>Indicates the ratio of packets in UL per DRB exceeding the configured delay threshold among the UL PDCP SDUs, according to the UL PDCP Excess Packet Delay per DRB mapping table, as defined in TS 38.314 [53], Table 4.3.1.e-1.</w:t>
            </w:r>
          </w:p>
        </w:tc>
      </w:tr>
      <w:tr w:rsidR="00A8221D" w:rsidRPr="00B55E3E" w14:paraId="13225276" w14:textId="77777777" w:rsidTr="00FB146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5C479" w14:textId="77777777" w:rsidR="00A8221D" w:rsidRPr="00B55E3E" w:rsidRDefault="00A8221D" w:rsidP="00FB1467">
            <w:pPr>
              <w:pStyle w:val="TAL"/>
              <w:rPr>
                <w:b/>
                <w:bCs/>
                <w:i/>
                <w:lang w:eastAsia="en-GB"/>
              </w:rPr>
            </w:pPr>
            <w:r w:rsidRPr="00B55E3E">
              <w:rPr>
                <w:b/>
                <w:bCs/>
                <w:i/>
                <w:lang w:eastAsia="en-GB"/>
              </w:rPr>
              <w:t>measId</w:t>
            </w:r>
          </w:p>
          <w:p w14:paraId="056F1FC4" w14:textId="77777777" w:rsidR="00A8221D" w:rsidRPr="00B55E3E" w:rsidRDefault="00A8221D" w:rsidP="00FB1467">
            <w:pPr>
              <w:pStyle w:val="TAL"/>
              <w:rPr>
                <w:lang w:eastAsia="en-GB"/>
              </w:rPr>
            </w:pPr>
            <w:r w:rsidRPr="00B55E3E">
              <w:rPr>
                <w:lang w:eastAsia="en-GB"/>
              </w:rPr>
              <w:t>Identifies the measurement identity for which the reporting is being performed.</w:t>
            </w:r>
          </w:p>
        </w:tc>
      </w:tr>
      <w:tr w:rsidR="00A8221D" w:rsidRPr="00B55E3E" w14:paraId="41615F48" w14:textId="77777777" w:rsidTr="00FB146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C22B72" w14:textId="77777777" w:rsidR="00A8221D" w:rsidRPr="00B55E3E" w:rsidRDefault="00A8221D" w:rsidP="00FB1467">
            <w:pPr>
              <w:pStyle w:val="TAL"/>
              <w:rPr>
                <w:b/>
                <w:bCs/>
                <w:i/>
                <w:lang w:eastAsia="en-GB"/>
              </w:rPr>
            </w:pPr>
            <w:r w:rsidRPr="00B55E3E">
              <w:rPr>
                <w:b/>
                <w:bCs/>
                <w:i/>
                <w:lang w:eastAsia="en-GB"/>
              </w:rPr>
              <w:t>measQuantityResults</w:t>
            </w:r>
          </w:p>
          <w:p w14:paraId="02097F32" w14:textId="77777777" w:rsidR="00A8221D" w:rsidRPr="00B55E3E" w:rsidRDefault="00A8221D" w:rsidP="00FB1467">
            <w:pPr>
              <w:pStyle w:val="TAL"/>
              <w:rPr>
                <w:b/>
                <w:bCs/>
                <w:i/>
                <w:lang w:eastAsia="en-GB"/>
              </w:rPr>
            </w:pPr>
            <w:r w:rsidRPr="00B55E3E">
              <w:rPr>
                <w:lang w:eastAsia="en-GB"/>
              </w:rPr>
              <w:t xml:space="preserve">The value sinr is not included when it is used for </w:t>
            </w:r>
            <w:r w:rsidRPr="00B55E3E">
              <w:rPr>
                <w:i/>
                <w:iCs/>
              </w:rPr>
              <w:t>LogMeasReport-r16</w:t>
            </w:r>
            <w:r w:rsidRPr="00B55E3E">
              <w:rPr>
                <w:lang w:eastAsia="en-GB"/>
              </w:rPr>
              <w:t>.</w:t>
            </w:r>
          </w:p>
        </w:tc>
      </w:tr>
      <w:tr w:rsidR="00A8221D" w:rsidRPr="00B55E3E" w14:paraId="7226F7E4" w14:textId="77777777" w:rsidTr="00FB146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F9116E3" w14:textId="77777777" w:rsidR="00A8221D" w:rsidRPr="00B55E3E" w:rsidRDefault="00A8221D" w:rsidP="00FB1467">
            <w:pPr>
              <w:pStyle w:val="TAL"/>
              <w:rPr>
                <w:b/>
                <w:bCs/>
                <w:i/>
                <w:lang w:eastAsia="en-GB"/>
              </w:rPr>
            </w:pPr>
            <w:r w:rsidRPr="00B55E3E">
              <w:rPr>
                <w:b/>
                <w:bCs/>
                <w:i/>
                <w:lang w:eastAsia="en-GB"/>
              </w:rPr>
              <w:t>measResultCellListSFTD-NR</w:t>
            </w:r>
          </w:p>
          <w:p w14:paraId="0C27E91F" w14:textId="77777777" w:rsidR="00A8221D" w:rsidRPr="00B55E3E" w:rsidRDefault="00A8221D" w:rsidP="00FB1467">
            <w:pPr>
              <w:pStyle w:val="TAL"/>
              <w:rPr>
                <w:bCs/>
                <w:lang w:eastAsia="en-GB"/>
              </w:rPr>
            </w:pPr>
            <w:r w:rsidRPr="00B55E3E">
              <w:rPr>
                <w:bCs/>
                <w:lang w:eastAsia="en-GB"/>
              </w:rPr>
              <w:t>SFTD measurement results between the PCell and the NR neighbour cell(s) in NR standalone.</w:t>
            </w:r>
          </w:p>
        </w:tc>
      </w:tr>
      <w:tr w:rsidR="00A8221D" w:rsidRPr="00B55E3E" w14:paraId="04B2687B" w14:textId="77777777" w:rsidTr="00FB146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00D76B" w14:textId="77777777" w:rsidR="00A8221D" w:rsidRPr="00B55E3E" w:rsidRDefault="00A8221D" w:rsidP="00FB1467">
            <w:pPr>
              <w:pStyle w:val="TAL"/>
              <w:rPr>
                <w:b/>
                <w:bCs/>
                <w:i/>
                <w:lang w:eastAsia="en-GB"/>
              </w:rPr>
            </w:pPr>
            <w:r w:rsidRPr="00B55E3E">
              <w:rPr>
                <w:b/>
                <w:bCs/>
                <w:i/>
                <w:lang w:eastAsia="en-GB"/>
              </w:rPr>
              <w:t>measResultCLI</w:t>
            </w:r>
          </w:p>
          <w:p w14:paraId="27550BCC" w14:textId="77777777" w:rsidR="00A8221D" w:rsidRPr="00B55E3E" w:rsidRDefault="00A8221D" w:rsidP="00FB1467">
            <w:pPr>
              <w:pStyle w:val="TAL"/>
              <w:rPr>
                <w:b/>
                <w:bCs/>
                <w:i/>
                <w:lang w:eastAsia="en-GB"/>
              </w:rPr>
            </w:pPr>
            <w:r w:rsidRPr="00B55E3E">
              <w:rPr>
                <w:bCs/>
                <w:lang w:eastAsia="en-GB"/>
              </w:rPr>
              <w:t>CLI measurement results.</w:t>
            </w:r>
          </w:p>
        </w:tc>
      </w:tr>
      <w:tr w:rsidR="00A8221D" w:rsidRPr="00B55E3E" w14:paraId="6EA9D3A7" w14:textId="77777777" w:rsidTr="00FB146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B5EE237" w14:textId="77777777" w:rsidR="00A8221D" w:rsidRPr="00B55E3E" w:rsidRDefault="00A8221D" w:rsidP="00FB1467">
            <w:pPr>
              <w:pStyle w:val="TAL"/>
              <w:rPr>
                <w:b/>
                <w:bCs/>
                <w:i/>
                <w:lang w:eastAsia="en-GB"/>
              </w:rPr>
            </w:pPr>
            <w:r w:rsidRPr="00B55E3E">
              <w:rPr>
                <w:b/>
                <w:bCs/>
                <w:i/>
                <w:lang w:eastAsia="en-GB"/>
              </w:rPr>
              <w:t>measResultEUTRA</w:t>
            </w:r>
          </w:p>
          <w:p w14:paraId="12194647" w14:textId="77777777" w:rsidR="00A8221D" w:rsidRPr="00B55E3E" w:rsidRDefault="00A8221D" w:rsidP="00FB1467">
            <w:pPr>
              <w:pStyle w:val="TAL"/>
              <w:rPr>
                <w:b/>
                <w:bCs/>
                <w:i/>
                <w:lang w:eastAsia="en-GB"/>
              </w:rPr>
            </w:pPr>
            <w:r w:rsidRPr="00B55E3E">
              <w:rPr>
                <w:lang w:eastAsia="en-GB"/>
              </w:rPr>
              <w:t>Measured results of an E-UTRA cell.</w:t>
            </w:r>
          </w:p>
        </w:tc>
      </w:tr>
      <w:tr w:rsidR="00A8221D" w:rsidRPr="00B55E3E" w14:paraId="6EBCE49E" w14:textId="77777777" w:rsidTr="00FB146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29A0E9" w14:textId="77777777" w:rsidR="00A8221D" w:rsidRPr="00B55E3E" w:rsidRDefault="00A8221D" w:rsidP="00FB1467">
            <w:pPr>
              <w:pStyle w:val="TAL"/>
              <w:rPr>
                <w:b/>
                <w:bCs/>
                <w:i/>
                <w:lang w:eastAsia="en-GB"/>
              </w:rPr>
            </w:pPr>
            <w:r w:rsidRPr="00B55E3E">
              <w:rPr>
                <w:b/>
                <w:bCs/>
                <w:i/>
                <w:lang w:eastAsia="en-GB"/>
              </w:rPr>
              <w:t>measResultForRSSI</w:t>
            </w:r>
          </w:p>
          <w:p w14:paraId="4C0ECC35" w14:textId="77777777" w:rsidR="00A8221D" w:rsidRPr="00B55E3E" w:rsidRDefault="00A8221D" w:rsidP="00FB1467">
            <w:pPr>
              <w:pStyle w:val="TAL"/>
              <w:rPr>
                <w:b/>
                <w:bCs/>
                <w:i/>
                <w:lang w:eastAsia="en-GB"/>
              </w:rPr>
            </w:pPr>
            <w:r w:rsidRPr="00B55E3E">
              <w:rPr>
                <w:rFonts w:cs="Arial"/>
                <w:noProof/>
                <w:szCs w:val="18"/>
                <w:lang w:eastAsia="en-GB"/>
              </w:rPr>
              <w:t xml:space="preserve">Includes measured RSSI result in dBm (see TS 38.215 [9]) and </w:t>
            </w:r>
            <w:r w:rsidRPr="00B55E3E">
              <w:rPr>
                <w:rFonts w:cs="Arial"/>
                <w:i/>
                <w:noProof/>
                <w:szCs w:val="18"/>
                <w:lang w:eastAsia="en-GB"/>
              </w:rPr>
              <w:t>channelOccupancy</w:t>
            </w:r>
            <w:r w:rsidRPr="00B55E3E">
              <w:rPr>
                <w:rFonts w:cs="Arial"/>
                <w:noProof/>
                <w:szCs w:val="18"/>
                <w:lang w:eastAsia="en-GB"/>
              </w:rPr>
              <w:t xml:space="preserve"> which is </w:t>
            </w:r>
            <w:r w:rsidRPr="00B55E3E">
              <w:rPr>
                <w:rFonts w:cs="Arial"/>
                <w:szCs w:val="18"/>
                <w:lang w:eastAsia="en-GB"/>
              </w:rPr>
              <w:t xml:space="preserve">the percentage of samples when the RSSI was above the configured </w:t>
            </w:r>
            <w:r w:rsidRPr="00B55E3E">
              <w:rPr>
                <w:rFonts w:cs="Arial"/>
                <w:i/>
                <w:szCs w:val="18"/>
                <w:lang w:eastAsia="en-GB"/>
              </w:rPr>
              <w:t xml:space="preserve">channelOccupancyThreshold </w:t>
            </w:r>
            <w:r w:rsidRPr="00B55E3E">
              <w:rPr>
                <w:rFonts w:cs="Arial"/>
                <w:szCs w:val="18"/>
                <w:lang w:eastAsia="en-GB"/>
              </w:rPr>
              <w:t xml:space="preserve">for the associated </w:t>
            </w:r>
            <w:r w:rsidRPr="00B55E3E">
              <w:rPr>
                <w:rFonts w:cs="Arial"/>
                <w:i/>
                <w:iCs/>
                <w:szCs w:val="18"/>
                <w:lang w:eastAsia="en-GB"/>
              </w:rPr>
              <w:t>reportConfig</w:t>
            </w:r>
            <w:r w:rsidRPr="00B55E3E">
              <w:rPr>
                <w:lang w:eastAsia="en-GB"/>
              </w:rPr>
              <w:t>.</w:t>
            </w:r>
          </w:p>
        </w:tc>
      </w:tr>
      <w:tr w:rsidR="00A8221D" w:rsidRPr="00B55E3E" w14:paraId="405D0840" w14:textId="77777777" w:rsidTr="00FB146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F9B79A8" w14:textId="77777777" w:rsidR="00A8221D" w:rsidRPr="00B55E3E" w:rsidRDefault="00A8221D" w:rsidP="00FB1467">
            <w:pPr>
              <w:pStyle w:val="TAL"/>
              <w:rPr>
                <w:b/>
                <w:bCs/>
                <w:i/>
                <w:lang w:eastAsia="en-GB"/>
              </w:rPr>
            </w:pPr>
            <w:r w:rsidRPr="00B55E3E">
              <w:rPr>
                <w:b/>
                <w:bCs/>
                <w:i/>
                <w:lang w:eastAsia="en-GB"/>
              </w:rPr>
              <w:t>measResultListEUTRA</w:t>
            </w:r>
          </w:p>
          <w:p w14:paraId="6A971066" w14:textId="77777777" w:rsidR="00A8221D" w:rsidRPr="00B55E3E" w:rsidRDefault="00A8221D" w:rsidP="00FB1467">
            <w:pPr>
              <w:pStyle w:val="TAL"/>
              <w:rPr>
                <w:b/>
                <w:bCs/>
                <w:i/>
                <w:lang w:eastAsia="en-GB"/>
              </w:rPr>
            </w:pPr>
            <w:r w:rsidRPr="00B55E3E">
              <w:rPr>
                <w:lang w:eastAsia="en-GB"/>
              </w:rPr>
              <w:t>List of measured results for the maximum number of reported best cells for an E-UTRA measurement identity.</w:t>
            </w:r>
          </w:p>
        </w:tc>
      </w:tr>
      <w:tr w:rsidR="00A8221D" w:rsidRPr="00B55E3E" w14:paraId="50752BDC" w14:textId="77777777" w:rsidTr="00FB146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124801" w14:textId="77777777" w:rsidR="00A8221D" w:rsidRPr="00B55E3E" w:rsidRDefault="00A8221D" w:rsidP="00FB1467">
            <w:pPr>
              <w:pStyle w:val="TAL"/>
              <w:rPr>
                <w:b/>
                <w:bCs/>
                <w:i/>
                <w:lang w:eastAsia="en-GB"/>
              </w:rPr>
            </w:pPr>
            <w:r w:rsidRPr="00B55E3E">
              <w:rPr>
                <w:b/>
                <w:bCs/>
                <w:i/>
                <w:lang w:eastAsia="en-GB"/>
              </w:rPr>
              <w:t>measResultListNR</w:t>
            </w:r>
          </w:p>
          <w:p w14:paraId="74613683" w14:textId="77777777" w:rsidR="00A8221D" w:rsidRPr="00B55E3E" w:rsidRDefault="00A8221D" w:rsidP="00FB1467">
            <w:pPr>
              <w:pStyle w:val="TAL"/>
              <w:rPr>
                <w:bCs/>
                <w:lang w:eastAsia="en-GB"/>
              </w:rPr>
            </w:pPr>
            <w:r w:rsidRPr="00B55E3E">
              <w:rPr>
                <w:lang w:eastAsia="en-GB"/>
              </w:rPr>
              <w:t>List of measured results for the maximum number of reported best cells for an NR measurement identity.</w:t>
            </w:r>
          </w:p>
        </w:tc>
      </w:tr>
      <w:tr w:rsidR="00A8221D" w:rsidRPr="00B55E3E" w14:paraId="1B9A2686" w14:textId="77777777" w:rsidTr="00FB146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2082E5" w14:textId="77777777" w:rsidR="00A8221D" w:rsidRPr="00B55E3E" w:rsidRDefault="00A8221D" w:rsidP="00FB1467">
            <w:pPr>
              <w:pStyle w:val="TAL"/>
              <w:rPr>
                <w:b/>
                <w:bCs/>
                <w:i/>
                <w:iCs/>
                <w:noProof/>
                <w:lang w:eastAsia="sv-SE"/>
              </w:rPr>
            </w:pPr>
            <w:r w:rsidRPr="00B55E3E">
              <w:rPr>
                <w:b/>
                <w:bCs/>
                <w:i/>
                <w:iCs/>
                <w:noProof/>
                <w:lang w:eastAsia="sv-SE"/>
              </w:rPr>
              <w:t>measResultListUTRA-FDD</w:t>
            </w:r>
          </w:p>
          <w:p w14:paraId="0C4A5B38" w14:textId="77777777" w:rsidR="00A8221D" w:rsidRPr="00B55E3E" w:rsidRDefault="00A8221D" w:rsidP="00FB1467">
            <w:pPr>
              <w:pStyle w:val="TAL"/>
              <w:rPr>
                <w:lang w:eastAsia="sv-SE"/>
              </w:rPr>
            </w:pPr>
            <w:r w:rsidRPr="00B55E3E">
              <w:rPr>
                <w:lang w:eastAsia="sv-SE"/>
              </w:rPr>
              <w:t>List of measured results for the maximum number of reported best cells for a UTRA-FDD measurement identity.</w:t>
            </w:r>
          </w:p>
        </w:tc>
      </w:tr>
      <w:tr w:rsidR="00A8221D" w:rsidRPr="00B55E3E" w14:paraId="1868CCE5" w14:textId="77777777" w:rsidTr="00FB146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3C4987B" w14:textId="77777777" w:rsidR="00A8221D" w:rsidRPr="00B55E3E" w:rsidRDefault="00A8221D" w:rsidP="00FB1467">
            <w:pPr>
              <w:pStyle w:val="TAL"/>
              <w:rPr>
                <w:b/>
                <w:bCs/>
                <w:i/>
                <w:lang w:eastAsia="en-GB"/>
              </w:rPr>
            </w:pPr>
            <w:r w:rsidRPr="00B55E3E">
              <w:rPr>
                <w:b/>
                <w:bCs/>
                <w:i/>
                <w:lang w:eastAsia="en-GB"/>
              </w:rPr>
              <w:t>measResultNR</w:t>
            </w:r>
          </w:p>
          <w:p w14:paraId="281A6A32" w14:textId="77777777" w:rsidR="00A8221D" w:rsidRPr="00B55E3E" w:rsidRDefault="00A8221D" w:rsidP="00FB1467">
            <w:pPr>
              <w:pStyle w:val="TAL"/>
              <w:rPr>
                <w:b/>
                <w:bCs/>
                <w:i/>
                <w:lang w:eastAsia="en-GB"/>
              </w:rPr>
            </w:pPr>
            <w:r w:rsidRPr="00B55E3E">
              <w:rPr>
                <w:lang w:eastAsia="en-GB"/>
              </w:rPr>
              <w:t>Measured results of an NR cell.</w:t>
            </w:r>
          </w:p>
        </w:tc>
      </w:tr>
      <w:tr w:rsidR="00A8221D" w:rsidRPr="00B55E3E" w14:paraId="34327223" w14:textId="77777777" w:rsidTr="00FB146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78920AC" w14:textId="77777777" w:rsidR="00A8221D" w:rsidRPr="00B55E3E" w:rsidRDefault="00A8221D" w:rsidP="00FB1467">
            <w:pPr>
              <w:pStyle w:val="TAL"/>
              <w:rPr>
                <w:b/>
                <w:bCs/>
                <w:i/>
                <w:noProof/>
                <w:lang w:eastAsia="en-GB"/>
              </w:rPr>
            </w:pPr>
            <w:r w:rsidRPr="00B55E3E">
              <w:rPr>
                <w:b/>
                <w:bCs/>
                <w:i/>
                <w:noProof/>
                <w:lang w:eastAsia="en-GB"/>
              </w:rPr>
              <w:t>measResultServFreqListEUTRA-SCG</w:t>
            </w:r>
          </w:p>
          <w:p w14:paraId="32B711CB" w14:textId="77777777" w:rsidR="00A8221D" w:rsidRPr="00B55E3E" w:rsidRDefault="00A8221D" w:rsidP="00FB1467">
            <w:pPr>
              <w:pStyle w:val="TAL"/>
              <w:rPr>
                <w:b/>
                <w:bCs/>
                <w:i/>
                <w:lang w:eastAsia="en-GB"/>
              </w:rPr>
            </w:pPr>
            <w:r w:rsidRPr="00B55E3E">
              <w:rPr>
                <w:lang w:eastAsia="en-GB"/>
              </w:rPr>
              <w:t>Measured results of the E-UTRA SCG serving frequencies: the measurement result of PSCell and each SCell, if any, and of the best neighbouring cell on each E-UTRA SCG serving frequency.</w:t>
            </w:r>
          </w:p>
        </w:tc>
      </w:tr>
      <w:tr w:rsidR="00A8221D" w:rsidRPr="00B55E3E" w14:paraId="2A86C751" w14:textId="77777777" w:rsidTr="00FB146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E5176F1" w14:textId="77777777" w:rsidR="00A8221D" w:rsidRPr="00B55E3E" w:rsidRDefault="00A8221D" w:rsidP="00FB1467">
            <w:pPr>
              <w:pStyle w:val="TAL"/>
              <w:rPr>
                <w:b/>
                <w:bCs/>
                <w:i/>
                <w:noProof/>
                <w:lang w:eastAsia="en-GB"/>
              </w:rPr>
            </w:pPr>
            <w:r w:rsidRPr="00B55E3E">
              <w:rPr>
                <w:b/>
                <w:bCs/>
                <w:i/>
                <w:noProof/>
                <w:lang w:eastAsia="en-GB"/>
              </w:rPr>
              <w:t>measResultServFreqListNR-SCG</w:t>
            </w:r>
          </w:p>
          <w:p w14:paraId="664CC74D" w14:textId="77777777" w:rsidR="00A8221D" w:rsidRPr="00B55E3E" w:rsidRDefault="00A8221D" w:rsidP="00FB1467">
            <w:pPr>
              <w:pStyle w:val="TAL"/>
              <w:rPr>
                <w:b/>
                <w:bCs/>
                <w:i/>
                <w:lang w:eastAsia="en-GB"/>
              </w:rPr>
            </w:pPr>
            <w:r w:rsidRPr="00B55E3E">
              <w:rPr>
                <w:lang w:eastAsia="en-GB"/>
              </w:rPr>
              <w:t>Measured results of the NR SCG serving frequencies: the measurement result of PSCell and each SCell, if any, and of the best neighbouring cell on each NR SCG serving frequency.</w:t>
            </w:r>
          </w:p>
        </w:tc>
      </w:tr>
      <w:tr w:rsidR="00A8221D" w:rsidRPr="00B55E3E" w14:paraId="6F4B97F7" w14:textId="77777777" w:rsidTr="00FB146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9928F3" w14:textId="77777777" w:rsidR="00A8221D" w:rsidRPr="00B55E3E" w:rsidRDefault="00A8221D" w:rsidP="00FB1467">
            <w:pPr>
              <w:pStyle w:val="TAL"/>
              <w:rPr>
                <w:b/>
                <w:bCs/>
                <w:i/>
                <w:lang w:eastAsia="en-GB"/>
              </w:rPr>
            </w:pPr>
            <w:r w:rsidRPr="00B55E3E">
              <w:rPr>
                <w:b/>
                <w:bCs/>
                <w:i/>
                <w:lang w:eastAsia="en-GB"/>
              </w:rPr>
              <w:t>measResultServingMOList</w:t>
            </w:r>
          </w:p>
          <w:p w14:paraId="01C4A070" w14:textId="77777777" w:rsidR="00A8221D" w:rsidRPr="00B55E3E" w:rsidRDefault="00A8221D" w:rsidP="00FB1467">
            <w:pPr>
              <w:pStyle w:val="TAL"/>
              <w:rPr>
                <w:bCs/>
                <w:lang w:eastAsia="en-GB"/>
              </w:rPr>
            </w:pPr>
            <w:r w:rsidRPr="00B55E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B55E3E">
              <w:rPr>
                <w:i/>
                <w:iCs/>
                <w:lang w:eastAsia="en-GB"/>
              </w:rPr>
              <w:t>MeasurementReport</w:t>
            </w:r>
            <w:r w:rsidRPr="00B55E3E">
              <w:rPr>
                <w:lang w:eastAsia="en-GB"/>
              </w:rPr>
              <w:t xml:space="preserve"> message is triggered by a measurement configured by the field </w:t>
            </w:r>
            <w:r w:rsidRPr="00B55E3E">
              <w:rPr>
                <w:i/>
                <w:iCs/>
                <w:lang w:eastAsia="en-GB"/>
              </w:rPr>
              <w:t>sl-ConfigDedicatedForNR</w:t>
            </w:r>
            <w:r w:rsidRPr="00B55E3E">
              <w:rPr>
                <w:lang w:eastAsia="en-GB"/>
              </w:rPr>
              <w:t xml:space="preserve"> received within an E-UTRA </w:t>
            </w:r>
            <w:r w:rsidRPr="00B55E3E">
              <w:rPr>
                <w:i/>
                <w:iCs/>
                <w:lang w:eastAsia="en-GB"/>
              </w:rPr>
              <w:t>RRCConnectionReconfiguration</w:t>
            </w:r>
            <w:r w:rsidRPr="00B55E3E">
              <w:rPr>
                <w:lang w:eastAsia="en-GB"/>
              </w:rPr>
              <w:t xml:space="preserve"> message (i.e. CBR measurements), this field is not applicable and its contents is ignored by the network.</w:t>
            </w:r>
          </w:p>
        </w:tc>
      </w:tr>
      <w:tr w:rsidR="00A8221D" w:rsidRPr="00B55E3E" w14:paraId="0E09E53D" w14:textId="77777777" w:rsidTr="00FB146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211D02D" w14:textId="77777777" w:rsidR="00A8221D" w:rsidRPr="00B55E3E" w:rsidRDefault="00A8221D" w:rsidP="00FB1467">
            <w:pPr>
              <w:pStyle w:val="TAL"/>
              <w:rPr>
                <w:b/>
                <w:bCs/>
                <w:i/>
                <w:lang w:eastAsia="en-GB"/>
              </w:rPr>
            </w:pPr>
            <w:r w:rsidRPr="00B55E3E">
              <w:rPr>
                <w:b/>
                <w:bCs/>
                <w:i/>
                <w:lang w:eastAsia="en-GB"/>
              </w:rPr>
              <w:t>measResultSFTD-EUTRA</w:t>
            </w:r>
          </w:p>
          <w:p w14:paraId="406C190D" w14:textId="77777777" w:rsidR="00A8221D" w:rsidRPr="00B55E3E" w:rsidRDefault="00A8221D" w:rsidP="00FB1467">
            <w:pPr>
              <w:pStyle w:val="TAL"/>
              <w:rPr>
                <w:bCs/>
                <w:lang w:eastAsia="en-GB"/>
              </w:rPr>
            </w:pPr>
            <w:r w:rsidRPr="00B55E3E">
              <w:rPr>
                <w:bCs/>
                <w:lang w:eastAsia="en-GB"/>
              </w:rPr>
              <w:t>SFTD measurement results between the PCell and the E-UTRA PScell in NE-DC.</w:t>
            </w:r>
          </w:p>
        </w:tc>
      </w:tr>
      <w:tr w:rsidR="00A8221D" w:rsidRPr="00B55E3E" w14:paraId="1FE27D5A" w14:textId="77777777" w:rsidTr="00FB146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CABFCA6" w14:textId="77777777" w:rsidR="00A8221D" w:rsidRPr="00B55E3E" w:rsidRDefault="00A8221D" w:rsidP="00FB1467">
            <w:pPr>
              <w:pStyle w:val="TAL"/>
              <w:rPr>
                <w:b/>
                <w:bCs/>
                <w:i/>
                <w:lang w:eastAsia="en-GB"/>
              </w:rPr>
            </w:pPr>
            <w:r w:rsidRPr="00B55E3E">
              <w:rPr>
                <w:b/>
                <w:bCs/>
                <w:i/>
                <w:lang w:eastAsia="en-GB"/>
              </w:rPr>
              <w:t>measResultSFTD-NR</w:t>
            </w:r>
          </w:p>
          <w:p w14:paraId="5D083B94" w14:textId="77777777" w:rsidR="00A8221D" w:rsidRPr="00B55E3E" w:rsidRDefault="00A8221D" w:rsidP="00FB1467">
            <w:pPr>
              <w:pStyle w:val="TAL"/>
              <w:rPr>
                <w:b/>
                <w:bCs/>
                <w:i/>
                <w:lang w:eastAsia="en-GB"/>
              </w:rPr>
            </w:pPr>
            <w:r w:rsidRPr="00B55E3E">
              <w:rPr>
                <w:bCs/>
                <w:lang w:eastAsia="en-GB"/>
              </w:rPr>
              <w:t>SFTD measurement results between the PCell and the NR PScell in NR-DC.</w:t>
            </w:r>
          </w:p>
        </w:tc>
      </w:tr>
      <w:tr w:rsidR="00A8221D" w:rsidRPr="00B55E3E" w14:paraId="10D7D6E1" w14:textId="77777777" w:rsidTr="00FB146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EEF9E57" w14:textId="77777777" w:rsidR="00A8221D" w:rsidRPr="00B55E3E" w:rsidRDefault="00A8221D" w:rsidP="00FB1467">
            <w:pPr>
              <w:pStyle w:val="TAL"/>
              <w:rPr>
                <w:b/>
                <w:bCs/>
                <w:i/>
                <w:iCs/>
                <w:lang w:eastAsia="en-GB"/>
              </w:rPr>
            </w:pPr>
            <w:r w:rsidRPr="00B55E3E">
              <w:rPr>
                <w:b/>
                <w:bCs/>
                <w:i/>
                <w:iCs/>
                <w:lang w:eastAsia="en-GB"/>
              </w:rPr>
              <w:lastRenderedPageBreak/>
              <w:t>measResultsSL</w:t>
            </w:r>
          </w:p>
          <w:p w14:paraId="599A55BB" w14:textId="77777777" w:rsidR="00A8221D" w:rsidRPr="00B55E3E" w:rsidRDefault="00A8221D" w:rsidP="00FB1467">
            <w:pPr>
              <w:pStyle w:val="TAL"/>
              <w:rPr>
                <w:rFonts w:cs="Arial"/>
                <w:lang w:eastAsia="en-GB"/>
              </w:rPr>
            </w:pPr>
            <w:r w:rsidRPr="00B55E3E">
              <w:rPr>
                <w:rFonts w:cs="Arial"/>
                <w:lang w:eastAsia="en-GB"/>
              </w:rPr>
              <w:t>CBR measurements results for NR sidelink communication/discovery.</w:t>
            </w:r>
          </w:p>
        </w:tc>
      </w:tr>
      <w:tr w:rsidR="00A8221D" w:rsidRPr="00B55E3E" w14:paraId="31211B49" w14:textId="77777777" w:rsidTr="00FB146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5B3773" w14:textId="77777777" w:rsidR="00A8221D" w:rsidRPr="00B55E3E" w:rsidRDefault="00A8221D" w:rsidP="00FB1467">
            <w:pPr>
              <w:pStyle w:val="TAL"/>
              <w:rPr>
                <w:b/>
                <w:bCs/>
                <w:i/>
                <w:iCs/>
                <w:noProof/>
                <w:lang w:eastAsia="sv-SE"/>
              </w:rPr>
            </w:pPr>
            <w:r w:rsidRPr="00B55E3E">
              <w:rPr>
                <w:b/>
                <w:bCs/>
                <w:i/>
                <w:iCs/>
                <w:noProof/>
                <w:lang w:eastAsia="sv-SE"/>
              </w:rPr>
              <w:t>measResultUTRA-FDD</w:t>
            </w:r>
          </w:p>
          <w:p w14:paraId="1D6B1C15" w14:textId="77777777" w:rsidR="00A8221D" w:rsidRPr="00B55E3E" w:rsidRDefault="00A8221D" w:rsidP="00FB1467">
            <w:pPr>
              <w:pStyle w:val="TAL"/>
              <w:rPr>
                <w:lang w:eastAsia="sv-SE"/>
              </w:rPr>
            </w:pPr>
            <w:r w:rsidRPr="00B55E3E">
              <w:rPr>
                <w:lang w:eastAsia="sv-SE"/>
              </w:rPr>
              <w:t>Measured result of a UTRA-FDD cell.</w:t>
            </w:r>
          </w:p>
        </w:tc>
      </w:tr>
      <w:tr w:rsidR="00A8221D" w:rsidRPr="00B55E3E" w14:paraId="614D2925" w14:textId="77777777" w:rsidTr="00FB146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208833" w14:textId="77777777" w:rsidR="00A8221D" w:rsidRPr="00B55E3E" w:rsidRDefault="00A8221D" w:rsidP="00FB1467">
            <w:pPr>
              <w:pStyle w:val="TAL"/>
              <w:rPr>
                <w:b/>
                <w:bCs/>
                <w:i/>
                <w:iCs/>
                <w:noProof/>
                <w:lang w:eastAsia="sv-SE"/>
              </w:rPr>
            </w:pPr>
            <w:r w:rsidRPr="00B55E3E">
              <w:rPr>
                <w:b/>
                <w:bCs/>
                <w:i/>
                <w:iCs/>
                <w:noProof/>
                <w:lang w:eastAsia="sv-SE"/>
              </w:rPr>
              <w:t>sl-MeasResultsCandRelay</w:t>
            </w:r>
          </w:p>
          <w:p w14:paraId="2115EDB6" w14:textId="77777777" w:rsidR="00A8221D" w:rsidRPr="00B55E3E" w:rsidRDefault="00A8221D" w:rsidP="00FB1467">
            <w:pPr>
              <w:pStyle w:val="TAL"/>
              <w:rPr>
                <w:noProof/>
                <w:lang w:eastAsia="sv-SE"/>
              </w:rPr>
            </w:pPr>
            <w:r w:rsidRPr="00B55E3E">
              <w:rPr>
                <w:noProof/>
                <w:lang w:eastAsia="sv-SE"/>
              </w:rPr>
              <w:t>Measurement result(s) of candiate L2 U2N relay UE(s).</w:t>
            </w:r>
          </w:p>
        </w:tc>
      </w:tr>
      <w:tr w:rsidR="00A8221D" w:rsidRPr="00B55E3E" w14:paraId="4737A59A" w14:textId="77777777" w:rsidTr="00FB146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305BF6" w14:textId="77777777" w:rsidR="00A8221D" w:rsidRPr="00B55E3E" w:rsidRDefault="00A8221D" w:rsidP="00FB1467">
            <w:pPr>
              <w:pStyle w:val="TAL"/>
              <w:rPr>
                <w:b/>
                <w:bCs/>
                <w:i/>
                <w:iCs/>
                <w:noProof/>
                <w:lang w:eastAsia="sv-SE"/>
              </w:rPr>
            </w:pPr>
            <w:r w:rsidRPr="00B55E3E">
              <w:rPr>
                <w:b/>
                <w:bCs/>
                <w:i/>
                <w:iCs/>
                <w:noProof/>
                <w:lang w:eastAsia="sv-SE"/>
              </w:rPr>
              <w:t>sl-MeasResultsServingRelay</w:t>
            </w:r>
          </w:p>
          <w:p w14:paraId="2244DF4F" w14:textId="77777777" w:rsidR="00A8221D" w:rsidRPr="00B55E3E" w:rsidRDefault="00A8221D" w:rsidP="00FB1467">
            <w:pPr>
              <w:pStyle w:val="TAL"/>
              <w:rPr>
                <w:noProof/>
                <w:lang w:eastAsia="sv-SE"/>
              </w:rPr>
            </w:pPr>
            <w:r w:rsidRPr="00B55E3E">
              <w:rPr>
                <w:noProof/>
                <w:lang w:eastAsia="sv-SE"/>
              </w:rPr>
              <w:t>Measurement result of serving L2 U2N relay UE.</w:t>
            </w:r>
          </w:p>
        </w:tc>
      </w:tr>
    </w:tbl>
    <w:p w14:paraId="3CD8DEDC" w14:textId="77777777" w:rsidR="00A8221D" w:rsidRPr="00B55E3E" w:rsidRDefault="00A8221D" w:rsidP="00A8221D"/>
    <w:p w14:paraId="66EA768F" w14:textId="77777777" w:rsidR="00A8221D" w:rsidRPr="00B55E3E" w:rsidRDefault="00A8221D" w:rsidP="00A8221D">
      <w:pPr>
        <w:pStyle w:val="Heading4"/>
        <w:rPr>
          <w:i/>
          <w:iCs/>
        </w:rPr>
      </w:pPr>
      <w:bookmarkStart w:id="1584" w:name="_Toc60777268"/>
      <w:bookmarkStart w:id="1585" w:name="_Toc115429076"/>
      <w:r w:rsidRPr="00B55E3E">
        <w:rPr>
          <w:i/>
          <w:iCs/>
        </w:rPr>
        <w:t>–</w:t>
      </w:r>
      <w:r w:rsidRPr="00B55E3E">
        <w:rPr>
          <w:i/>
          <w:iCs/>
        </w:rPr>
        <w:tab/>
      </w:r>
      <w:r w:rsidRPr="00B55E3E">
        <w:rPr>
          <w:i/>
          <w:iCs/>
          <w:noProof/>
        </w:rPr>
        <w:t>MeasResult2EUTRA</w:t>
      </w:r>
      <w:bookmarkEnd w:id="1584"/>
      <w:bookmarkEnd w:id="1585"/>
    </w:p>
    <w:p w14:paraId="4BD34795" w14:textId="77777777" w:rsidR="00A8221D" w:rsidRPr="00B55E3E" w:rsidRDefault="00A8221D" w:rsidP="00A8221D">
      <w:r w:rsidRPr="00B55E3E">
        <w:t xml:space="preserve">The IE </w:t>
      </w:r>
      <w:r w:rsidRPr="00B55E3E">
        <w:rPr>
          <w:i/>
        </w:rPr>
        <w:t>MeasResult2EUTRA</w:t>
      </w:r>
      <w:r w:rsidRPr="00B55E3E">
        <w:t xml:space="preserve"> contains measurements on E-UTRA frequencies.</w:t>
      </w:r>
    </w:p>
    <w:p w14:paraId="036DEDBC" w14:textId="77777777" w:rsidR="00A8221D" w:rsidRPr="00B55E3E" w:rsidRDefault="00A8221D" w:rsidP="00A8221D">
      <w:pPr>
        <w:pStyle w:val="TH"/>
        <w:rPr>
          <w:bCs/>
          <w:i/>
          <w:iCs/>
        </w:rPr>
      </w:pPr>
      <w:r w:rsidRPr="00B55E3E">
        <w:rPr>
          <w:bCs/>
          <w:i/>
          <w:iCs/>
        </w:rPr>
        <w:t xml:space="preserve">MeasResult2EUTRA </w:t>
      </w:r>
      <w:r w:rsidRPr="00B55E3E">
        <w:t>information element</w:t>
      </w:r>
    </w:p>
    <w:p w14:paraId="2B45E72B" w14:textId="77777777" w:rsidR="00A8221D" w:rsidRPr="00B55E3E" w:rsidRDefault="00A8221D" w:rsidP="00A8221D">
      <w:pPr>
        <w:pStyle w:val="PL"/>
        <w:rPr>
          <w:color w:val="808080"/>
        </w:rPr>
      </w:pPr>
      <w:r w:rsidRPr="00B55E3E">
        <w:rPr>
          <w:color w:val="808080"/>
        </w:rPr>
        <w:t>-- ASN1START</w:t>
      </w:r>
    </w:p>
    <w:p w14:paraId="33C213FF" w14:textId="77777777" w:rsidR="00A8221D" w:rsidRPr="00B55E3E" w:rsidRDefault="00A8221D" w:rsidP="00A8221D">
      <w:pPr>
        <w:pStyle w:val="PL"/>
        <w:rPr>
          <w:color w:val="808080"/>
        </w:rPr>
      </w:pPr>
      <w:r w:rsidRPr="00B55E3E">
        <w:rPr>
          <w:color w:val="808080"/>
        </w:rPr>
        <w:t>-- TAG-MEASRESULT2EUTRA-START</w:t>
      </w:r>
    </w:p>
    <w:p w14:paraId="3785DA08" w14:textId="77777777" w:rsidR="00A8221D" w:rsidRPr="00B55E3E" w:rsidRDefault="00A8221D" w:rsidP="00A8221D">
      <w:pPr>
        <w:pStyle w:val="PL"/>
      </w:pPr>
    </w:p>
    <w:p w14:paraId="250A27D2" w14:textId="77777777" w:rsidR="00A8221D" w:rsidRPr="00B55E3E" w:rsidRDefault="00A8221D" w:rsidP="00A8221D">
      <w:pPr>
        <w:pStyle w:val="PL"/>
      </w:pPr>
      <w:r w:rsidRPr="00B55E3E">
        <w:t xml:space="preserve">MeasResult2EUTRA ::=       </w:t>
      </w:r>
      <w:r w:rsidRPr="00B55E3E">
        <w:rPr>
          <w:color w:val="993366"/>
        </w:rPr>
        <w:t>SEQUENCE</w:t>
      </w:r>
      <w:r w:rsidRPr="00B55E3E">
        <w:t xml:space="preserve"> {</w:t>
      </w:r>
    </w:p>
    <w:p w14:paraId="11A65EA3" w14:textId="77777777" w:rsidR="00A8221D" w:rsidRPr="00B55E3E" w:rsidRDefault="00A8221D" w:rsidP="00A8221D">
      <w:pPr>
        <w:pStyle w:val="PL"/>
      </w:pPr>
      <w:r w:rsidRPr="00B55E3E">
        <w:t xml:space="preserve">    carrierFreq                         ARFCN-ValueEUTRA,</w:t>
      </w:r>
    </w:p>
    <w:p w14:paraId="3689414C" w14:textId="77777777" w:rsidR="00A8221D" w:rsidRPr="00B55E3E" w:rsidRDefault="00A8221D" w:rsidP="00A8221D">
      <w:pPr>
        <w:pStyle w:val="PL"/>
      </w:pPr>
      <w:r w:rsidRPr="00B55E3E">
        <w:t xml:space="preserve">    measResultServingCell               MeasResultEUTRA                 </w:t>
      </w:r>
      <w:r w:rsidRPr="00B55E3E">
        <w:rPr>
          <w:color w:val="993366"/>
        </w:rPr>
        <w:t>OPTIONAL</w:t>
      </w:r>
      <w:r w:rsidRPr="00B55E3E">
        <w:t>,</w:t>
      </w:r>
    </w:p>
    <w:p w14:paraId="4A9ACF49" w14:textId="77777777" w:rsidR="00A8221D" w:rsidRPr="00B55E3E" w:rsidRDefault="00A8221D" w:rsidP="00A8221D">
      <w:pPr>
        <w:pStyle w:val="PL"/>
      </w:pPr>
      <w:r w:rsidRPr="00B55E3E">
        <w:t xml:space="preserve">    measResultBestNeighCell             MeasResultEUTRA                 </w:t>
      </w:r>
      <w:r w:rsidRPr="00B55E3E">
        <w:rPr>
          <w:color w:val="993366"/>
        </w:rPr>
        <w:t>OPTIONAL</w:t>
      </w:r>
      <w:r w:rsidRPr="00B55E3E">
        <w:t>,</w:t>
      </w:r>
    </w:p>
    <w:p w14:paraId="300EF2B8" w14:textId="77777777" w:rsidR="00A8221D" w:rsidRPr="00B55E3E" w:rsidRDefault="00A8221D" w:rsidP="00A8221D">
      <w:pPr>
        <w:pStyle w:val="PL"/>
      </w:pPr>
      <w:r w:rsidRPr="00B55E3E">
        <w:t xml:space="preserve">    ...</w:t>
      </w:r>
    </w:p>
    <w:p w14:paraId="48825675" w14:textId="77777777" w:rsidR="00A8221D" w:rsidRPr="00B55E3E" w:rsidRDefault="00A8221D" w:rsidP="00A8221D">
      <w:pPr>
        <w:pStyle w:val="PL"/>
      </w:pPr>
      <w:r w:rsidRPr="00B55E3E">
        <w:t>}</w:t>
      </w:r>
    </w:p>
    <w:p w14:paraId="4B3BA9A2" w14:textId="77777777" w:rsidR="00A8221D" w:rsidRPr="00B55E3E" w:rsidRDefault="00A8221D" w:rsidP="00A8221D">
      <w:pPr>
        <w:pStyle w:val="PL"/>
      </w:pPr>
    </w:p>
    <w:p w14:paraId="4AE7919B" w14:textId="77777777" w:rsidR="00A8221D" w:rsidRPr="00B55E3E" w:rsidRDefault="00A8221D" w:rsidP="00A8221D">
      <w:pPr>
        <w:pStyle w:val="PL"/>
        <w:rPr>
          <w:color w:val="808080"/>
        </w:rPr>
      </w:pPr>
      <w:r w:rsidRPr="00B55E3E">
        <w:rPr>
          <w:color w:val="808080"/>
        </w:rPr>
        <w:t>-- TAG-MEASRESULT2EUTRA-STOP</w:t>
      </w:r>
    </w:p>
    <w:p w14:paraId="30C9B469" w14:textId="77777777" w:rsidR="00A8221D" w:rsidRPr="00B55E3E" w:rsidRDefault="00A8221D" w:rsidP="00A8221D">
      <w:pPr>
        <w:pStyle w:val="PL"/>
        <w:rPr>
          <w:color w:val="808080"/>
        </w:rPr>
      </w:pPr>
      <w:r w:rsidRPr="00B55E3E">
        <w:rPr>
          <w:color w:val="808080"/>
        </w:rPr>
        <w:t>-- ASN1STOP</w:t>
      </w:r>
    </w:p>
    <w:p w14:paraId="451AF676" w14:textId="77777777" w:rsidR="00A8221D" w:rsidRPr="00B55E3E" w:rsidRDefault="00A8221D" w:rsidP="00A8221D"/>
    <w:p w14:paraId="366DF04C" w14:textId="77777777" w:rsidR="00A8221D" w:rsidRPr="00B55E3E" w:rsidRDefault="00A8221D" w:rsidP="00A8221D">
      <w:pPr>
        <w:pStyle w:val="Heading4"/>
        <w:rPr>
          <w:i/>
          <w:iCs/>
        </w:rPr>
      </w:pPr>
      <w:bookmarkStart w:id="1586" w:name="_Toc60777269"/>
      <w:bookmarkStart w:id="1587" w:name="_Toc115429077"/>
      <w:r w:rsidRPr="00B55E3E">
        <w:rPr>
          <w:i/>
          <w:iCs/>
        </w:rPr>
        <w:t>–</w:t>
      </w:r>
      <w:r w:rsidRPr="00B55E3E">
        <w:rPr>
          <w:i/>
          <w:iCs/>
        </w:rPr>
        <w:tab/>
      </w:r>
      <w:r w:rsidRPr="00B55E3E">
        <w:rPr>
          <w:i/>
          <w:iCs/>
          <w:noProof/>
        </w:rPr>
        <w:t>MeasResult2NR</w:t>
      </w:r>
      <w:bookmarkEnd w:id="1586"/>
      <w:bookmarkEnd w:id="1587"/>
    </w:p>
    <w:p w14:paraId="32A86EE0" w14:textId="77777777" w:rsidR="00A8221D" w:rsidRPr="00B55E3E" w:rsidRDefault="00A8221D" w:rsidP="00A8221D">
      <w:r w:rsidRPr="00B55E3E">
        <w:t xml:space="preserve">The IE </w:t>
      </w:r>
      <w:r w:rsidRPr="00B55E3E">
        <w:rPr>
          <w:i/>
        </w:rPr>
        <w:t>MeasResult2NR</w:t>
      </w:r>
      <w:r w:rsidRPr="00B55E3E">
        <w:t xml:space="preserve"> contains measurements on NR frequencies.</w:t>
      </w:r>
    </w:p>
    <w:p w14:paraId="02B243FF" w14:textId="77777777" w:rsidR="00A8221D" w:rsidRPr="00B55E3E" w:rsidRDefault="00A8221D" w:rsidP="00A8221D">
      <w:pPr>
        <w:pStyle w:val="TH"/>
        <w:rPr>
          <w:bCs/>
          <w:i/>
          <w:iCs/>
        </w:rPr>
      </w:pPr>
      <w:r w:rsidRPr="00B55E3E">
        <w:rPr>
          <w:bCs/>
          <w:i/>
          <w:iCs/>
        </w:rPr>
        <w:lastRenderedPageBreak/>
        <w:t xml:space="preserve">MeasResult2NR </w:t>
      </w:r>
      <w:r w:rsidRPr="00B55E3E">
        <w:t>information element</w:t>
      </w:r>
    </w:p>
    <w:p w14:paraId="0BE73F18" w14:textId="77777777" w:rsidR="00A8221D" w:rsidRPr="00B55E3E" w:rsidRDefault="00A8221D" w:rsidP="00A8221D">
      <w:pPr>
        <w:pStyle w:val="PL"/>
        <w:rPr>
          <w:color w:val="808080"/>
        </w:rPr>
      </w:pPr>
      <w:r w:rsidRPr="00B55E3E">
        <w:rPr>
          <w:color w:val="808080"/>
        </w:rPr>
        <w:t>-- ASN1START</w:t>
      </w:r>
    </w:p>
    <w:p w14:paraId="416C2AB4" w14:textId="77777777" w:rsidR="00A8221D" w:rsidRPr="00B55E3E" w:rsidRDefault="00A8221D" w:rsidP="00A8221D">
      <w:pPr>
        <w:pStyle w:val="PL"/>
        <w:rPr>
          <w:color w:val="808080"/>
        </w:rPr>
      </w:pPr>
      <w:r w:rsidRPr="00B55E3E">
        <w:rPr>
          <w:color w:val="808080"/>
        </w:rPr>
        <w:t>-- TAG-MEASRESULT2NR-START</w:t>
      </w:r>
    </w:p>
    <w:p w14:paraId="6DAF0196" w14:textId="77777777" w:rsidR="00A8221D" w:rsidRPr="00B55E3E" w:rsidRDefault="00A8221D" w:rsidP="00A8221D">
      <w:pPr>
        <w:pStyle w:val="PL"/>
      </w:pPr>
    </w:p>
    <w:p w14:paraId="6DDCCFF9" w14:textId="77777777" w:rsidR="00A8221D" w:rsidRPr="00B55E3E" w:rsidRDefault="00A8221D" w:rsidP="00A8221D">
      <w:pPr>
        <w:pStyle w:val="PL"/>
      </w:pPr>
      <w:r w:rsidRPr="00B55E3E">
        <w:t xml:space="preserve">MeasResult2NR ::=                   </w:t>
      </w:r>
      <w:r w:rsidRPr="00B55E3E">
        <w:rPr>
          <w:color w:val="993366"/>
        </w:rPr>
        <w:t>SEQUENCE</w:t>
      </w:r>
      <w:r w:rsidRPr="00B55E3E">
        <w:t xml:space="preserve"> {</w:t>
      </w:r>
    </w:p>
    <w:p w14:paraId="4B2386A8" w14:textId="77777777" w:rsidR="00A8221D" w:rsidRPr="00B55E3E" w:rsidRDefault="00A8221D" w:rsidP="00A8221D">
      <w:pPr>
        <w:pStyle w:val="PL"/>
      </w:pPr>
      <w:r w:rsidRPr="00B55E3E">
        <w:t xml:space="preserve">    ssbFrequency                        ARFCN-ValueNR                           </w:t>
      </w:r>
      <w:r w:rsidRPr="00B55E3E">
        <w:rPr>
          <w:color w:val="993366"/>
        </w:rPr>
        <w:t>OPTIONAL</w:t>
      </w:r>
      <w:r w:rsidRPr="00B55E3E">
        <w:t>,</w:t>
      </w:r>
    </w:p>
    <w:p w14:paraId="2CF1B6F8" w14:textId="77777777" w:rsidR="00A8221D" w:rsidRPr="00B55E3E" w:rsidRDefault="00A8221D" w:rsidP="00A8221D">
      <w:pPr>
        <w:pStyle w:val="PL"/>
      </w:pPr>
      <w:r w:rsidRPr="00B55E3E">
        <w:t xml:space="preserve">    refFreqCSI-RS                       ARFCN-ValueNR                           </w:t>
      </w:r>
      <w:r w:rsidRPr="00B55E3E">
        <w:rPr>
          <w:color w:val="993366"/>
        </w:rPr>
        <w:t>OPTIONAL</w:t>
      </w:r>
      <w:r w:rsidRPr="00B55E3E">
        <w:t>,</w:t>
      </w:r>
    </w:p>
    <w:p w14:paraId="50051D10" w14:textId="77777777" w:rsidR="00A8221D" w:rsidRPr="00B55E3E" w:rsidRDefault="00A8221D" w:rsidP="00A8221D">
      <w:pPr>
        <w:pStyle w:val="PL"/>
      </w:pPr>
      <w:r w:rsidRPr="00B55E3E">
        <w:t xml:space="preserve">    measResultServingCell               MeasResultNR                            </w:t>
      </w:r>
      <w:r w:rsidRPr="00B55E3E">
        <w:rPr>
          <w:color w:val="993366"/>
        </w:rPr>
        <w:t>OPTIONAL</w:t>
      </w:r>
      <w:r w:rsidRPr="00B55E3E">
        <w:t>,</w:t>
      </w:r>
    </w:p>
    <w:p w14:paraId="6F38C7E6" w14:textId="77777777" w:rsidR="00A8221D" w:rsidRPr="00B55E3E" w:rsidRDefault="00A8221D" w:rsidP="00A8221D">
      <w:pPr>
        <w:pStyle w:val="PL"/>
      </w:pPr>
      <w:r w:rsidRPr="00B55E3E">
        <w:t xml:space="preserve">    measResultNeighCellListNR           MeasResultListNR                        </w:t>
      </w:r>
      <w:r w:rsidRPr="00B55E3E">
        <w:rPr>
          <w:color w:val="993366"/>
        </w:rPr>
        <w:t>OPTIONAL</w:t>
      </w:r>
      <w:r w:rsidRPr="00B55E3E">
        <w:t>,</w:t>
      </w:r>
    </w:p>
    <w:p w14:paraId="7059C1A1" w14:textId="77777777" w:rsidR="00A8221D" w:rsidRPr="00B55E3E" w:rsidRDefault="00A8221D" w:rsidP="00A8221D">
      <w:pPr>
        <w:pStyle w:val="PL"/>
      </w:pPr>
      <w:r w:rsidRPr="00B55E3E">
        <w:t xml:space="preserve">    ...</w:t>
      </w:r>
    </w:p>
    <w:p w14:paraId="3E664017" w14:textId="77777777" w:rsidR="00A8221D" w:rsidRPr="00B55E3E" w:rsidRDefault="00A8221D" w:rsidP="00A8221D">
      <w:pPr>
        <w:pStyle w:val="PL"/>
      </w:pPr>
      <w:r w:rsidRPr="00B55E3E">
        <w:t>}</w:t>
      </w:r>
    </w:p>
    <w:p w14:paraId="73B57CE8" w14:textId="77777777" w:rsidR="00A8221D" w:rsidRPr="00B55E3E" w:rsidRDefault="00A8221D" w:rsidP="00A8221D">
      <w:pPr>
        <w:pStyle w:val="PL"/>
      </w:pPr>
    </w:p>
    <w:p w14:paraId="1485C639" w14:textId="77777777" w:rsidR="00A8221D" w:rsidRPr="00B55E3E" w:rsidRDefault="00A8221D" w:rsidP="00A8221D">
      <w:pPr>
        <w:pStyle w:val="PL"/>
        <w:rPr>
          <w:color w:val="808080"/>
        </w:rPr>
      </w:pPr>
      <w:r w:rsidRPr="00B55E3E">
        <w:rPr>
          <w:color w:val="808080"/>
        </w:rPr>
        <w:t>-- TAG-MEASRESULT2NR-STOP</w:t>
      </w:r>
    </w:p>
    <w:p w14:paraId="6B122895" w14:textId="77777777" w:rsidR="00A8221D" w:rsidRPr="00B55E3E" w:rsidRDefault="00A8221D" w:rsidP="00A8221D">
      <w:pPr>
        <w:pStyle w:val="PL"/>
        <w:rPr>
          <w:color w:val="808080"/>
        </w:rPr>
      </w:pPr>
      <w:r w:rsidRPr="00B55E3E">
        <w:rPr>
          <w:color w:val="808080"/>
        </w:rPr>
        <w:t>-- ASN1STOP</w:t>
      </w:r>
    </w:p>
    <w:p w14:paraId="32ABDEF4" w14:textId="77777777" w:rsidR="00A8221D" w:rsidRPr="00B55E3E" w:rsidRDefault="00A8221D" w:rsidP="00A8221D"/>
    <w:p w14:paraId="0695162E" w14:textId="77777777" w:rsidR="00A8221D" w:rsidRPr="00B55E3E" w:rsidRDefault="00A8221D" w:rsidP="00A8221D">
      <w:pPr>
        <w:pStyle w:val="Heading4"/>
      </w:pPr>
      <w:bookmarkStart w:id="1588" w:name="_Toc60777270"/>
      <w:bookmarkStart w:id="1589" w:name="_Toc115429078"/>
      <w:r w:rsidRPr="00B55E3E">
        <w:t>–</w:t>
      </w:r>
      <w:r w:rsidRPr="00B55E3E">
        <w:tab/>
      </w:r>
      <w:r w:rsidRPr="00B55E3E">
        <w:rPr>
          <w:i/>
          <w:iCs/>
          <w:lang w:eastAsia="x-none"/>
        </w:rPr>
        <w:t>MeasResultIdleEUTRA</w:t>
      </w:r>
      <w:bookmarkEnd w:id="1588"/>
      <w:bookmarkEnd w:id="1589"/>
    </w:p>
    <w:p w14:paraId="20808687" w14:textId="77777777" w:rsidR="00A8221D" w:rsidRPr="00B55E3E" w:rsidRDefault="00A8221D" w:rsidP="00A8221D">
      <w:r w:rsidRPr="00B55E3E">
        <w:t xml:space="preserve">The IE </w:t>
      </w:r>
      <w:r w:rsidRPr="00B55E3E">
        <w:rPr>
          <w:i/>
        </w:rPr>
        <w:t>MeasResultIdleEUTRA</w:t>
      </w:r>
      <w:r w:rsidRPr="00B55E3E">
        <w:t xml:space="preserve"> covers the E-UTRA measurement results performed in RRC_IDLE and RRC_INACTIVE.</w:t>
      </w:r>
    </w:p>
    <w:p w14:paraId="7DB5BC23" w14:textId="77777777" w:rsidR="00A8221D" w:rsidRPr="00B55E3E" w:rsidRDefault="00A8221D" w:rsidP="00A8221D">
      <w:pPr>
        <w:pStyle w:val="TH"/>
        <w:rPr>
          <w:b w:val="0"/>
        </w:rPr>
      </w:pPr>
      <w:r w:rsidRPr="00B55E3E">
        <w:rPr>
          <w:i/>
        </w:rPr>
        <w:t>MeasResultIdleEUTRA</w:t>
      </w:r>
      <w:r w:rsidRPr="00B55E3E">
        <w:t xml:space="preserve"> information element</w:t>
      </w:r>
    </w:p>
    <w:p w14:paraId="3FFF756A" w14:textId="77777777" w:rsidR="00A8221D" w:rsidRPr="00B55E3E" w:rsidRDefault="00A8221D" w:rsidP="00A8221D">
      <w:pPr>
        <w:pStyle w:val="PL"/>
        <w:rPr>
          <w:color w:val="808080"/>
        </w:rPr>
      </w:pPr>
      <w:r w:rsidRPr="00B55E3E">
        <w:rPr>
          <w:color w:val="808080"/>
        </w:rPr>
        <w:t>-- ASN1START</w:t>
      </w:r>
    </w:p>
    <w:p w14:paraId="46483029" w14:textId="77777777" w:rsidR="00A8221D" w:rsidRPr="00B55E3E" w:rsidRDefault="00A8221D" w:rsidP="00A8221D">
      <w:pPr>
        <w:pStyle w:val="PL"/>
        <w:rPr>
          <w:color w:val="808080"/>
        </w:rPr>
      </w:pPr>
      <w:r w:rsidRPr="00B55E3E">
        <w:rPr>
          <w:color w:val="808080"/>
        </w:rPr>
        <w:t>-- TAG-MEASRESULTIDLEEUTRA-START</w:t>
      </w:r>
    </w:p>
    <w:p w14:paraId="5A6C67C4" w14:textId="77777777" w:rsidR="00A8221D" w:rsidRPr="00B55E3E" w:rsidRDefault="00A8221D" w:rsidP="00A8221D">
      <w:pPr>
        <w:pStyle w:val="PL"/>
      </w:pPr>
    </w:p>
    <w:p w14:paraId="0BD5A000" w14:textId="77777777" w:rsidR="00A8221D" w:rsidRPr="00B55E3E" w:rsidRDefault="00A8221D" w:rsidP="00A8221D">
      <w:pPr>
        <w:pStyle w:val="PL"/>
      </w:pPr>
      <w:r w:rsidRPr="00B55E3E">
        <w:t xml:space="preserve">MeasResultIdleEUTRA-r16 ::= </w:t>
      </w:r>
      <w:r w:rsidRPr="00B55E3E">
        <w:rPr>
          <w:color w:val="993366"/>
        </w:rPr>
        <w:t>SEQUENCE</w:t>
      </w:r>
      <w:r w:rsidRPr="00B55E3E">
        <w:t xml:space="preserve"> {</w:t>
      </w:r>
    </w:p>
    <w:p w14:paraId="1D67D2A7" w14:textId="77777777" w:rsidR="00A8221D" w:rsidRPr="00B55E3E" w:rsidRDefault="00A8221D" w:rsidP="00A8221D">
      <w:pPr>
        <w:pStyle w:val="PL"/>
      </w:pPr>
      <w:r w:rsidRPr="00B55E3E">
        <w:t xml:space="preserve">    measResultsPerCarrierListIdleEUTRA-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EUTRA-r16,</w:t>
      </w:r>
    </w:p>
    <w:p w14:paraId="3309226A" w14:textId="77777777" w:rsidR="00A8221D" w:rsidRPr="00B55E3E" w:rsidRDefault="00A8221D" w:rsidP="00A8221D">
      <w:pPr>
        <w:pStyle w:val="PL"/>
      </w:pPr>
      <w:r w:rsidRPr="00B55E3E">
        <w:t xml:space="preserve">    ...</w:t>
      </w:r>
    </w:p>
    <w:p w14:paraId="007A1CDF" w14:textId="77777777" w:rsidR="00A8221D" w:rsidRPr="00B55E3E" w:rsidRDefault="00A8221D" w:rsidP="00A8221D">
      <w:pPr>
        <w:pStyle w:val="PL"/>
      </w:pPr>
      <w:r w:rsidRPr="00B55E3E">
        <w:t>}</w:t>
      </w:r>
    </w:p>
    <w:p w14:paraId="67B23AC0" w14:textId="77777777" w:rsidR="00A8221D" w:rsidRPr="00B55E3E" w:rsidRDefault="00A8221D" w:rsidP="00A8221D">
      <w:pPr>
        <w:pStyle w:val="PL"/>
      </w:pPr>
    </w:p>
    <w:p w14:paraId="3B84CA3E" w14:textId="77777777" w:rsidR="00A8221D" w:rsidRPr="00B55E3E" w:rsidRDefault="00A8221D" w:rsidP="00A8221D">
      <w:pPr>
        <w:pStyle w:val="PL"/>
      </w:pPr>
      <w:r w:rsidRPr="00B55E3E">
        <w:t xml:space="preserve">MeasResultsPerCarrierIdleEUTRA-r16 ::=  </w:t>
      </w:r>
      <w:r w:rsidRPr="00B55E3E">
        <w:rPr>
          <w:color w:val="993366"/>
        </w:rPr>
        <w:t>SEQUENCE</w:t>
      </w:r>
      <w:r w:rsidRPr="00B55E3E">
        <w:t xml:space="preserve"> {</w:t>
      </w:r>
    </w:p>
    <w:p w14:paraId="704F8071" w14:textId="77777777" w:rsidR="00A8221D" w:rsidRPr="00B55E3E" w:rsidRDefault="00A8221D" w:rsidP="00A8221D">
      <w:pPr>
        <w:pStyle w:val="PL"/>
      </w:pPr>
      <w:r w:rsidRPr="00B55E3E">
        <w:t xml:space="preserve">    carrierFreqEUTRA-r16                    ARFCN-ValueEUTRA,</w:t>
      </w:r>
    </w:p>
    <w:p w14:paraId="34FF59AD" w14:textId="77777777" w:rsidR="00A8221D" w:rsidRPr="00B55E3E" w:rsidRDefault="00A8221D" w:rsidP="00A8221D">
      <w:pPr>
        <w:pStyle w:val="PL"/>
      </w:pPr>
      <w:r w:rsidRPr="00B55E3E">
        <w:t xml:space="preserve">    measResultsPerCellListIdleEUTRA-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EUTRA-r16,</w:t>
      </w:r>
    </w:p>
    <w:p w14:paraId="4320079B" w14:textId="77777777" w:rsidR="00A8221D" w:rsidRPr="00B55E3E" w:rsidRDefault="00A8221D" w:rsidP="00A8221D">
      <w:pPr>
        <w:pStyle w:val="PL"/>
      </w:pPr>
      <w:r w:rsidRPr="00B55E3E">
        <w:t xml:space="preserve">    ...</w:t>
      </w:r>
    </w:p>
    <w:p w14:paraId="3ED0A345" w14:textId="77777777" w:rsidR="00A8221D" w:rsidRPr="00B55E3E" w:rsidRDefault="00A8221D" w:rsidP="00A8221D">
      <w:pPr>
        <w:pStyle w:val="PL"/>
      </w:pPr>
      <w:r w:rsidRPr="00B55E3E">
        <w:t>}</w:t>
      </w:r>
    </w:p>
    <w:p w14:paraId="65145F5D" w14:textId="77777777" w:rsidR="00A8221D" w:rsidRPr="00B55E3E" w:rsidRDefault="00A8221D" w:rsidP="00A8221D">
      <w:pPr>
        <w:pStyle w:val="PL"/>
      </w:pPr>
    </w:p>
    <w:p w14:paraId="599B4FB2" w14:textId="77777777" w:rsidR="00A8221D" w:rsidRPr="00B55E3E" w:rsidRDefault="00A8221D" w:rsidP="00A8221D">
      <w:pPr>
        <w:pStyle w:val="PL"/>
      </w:pPr>
      <w:r w:rsidRPr="00B55E3E">
        <w:t xml:space="preserve">MeasResultsPerCellIdleEUTRA-r16 ::=     </w:t>
      </w:r>
      <w:r w:rsidRPr="00B55E3E">
        <w:rPr>
          <w:color w:val="993366"/>
        </w:rPr>
        <w:t>SEQUENCE</w:t>
      </w:r>
      <w:r w:rsidRPr="00B55E3E">
        <w:t xml:space="preserve"> {</w:t>
      </w:r>
    </w:p>
    <w:p w14:paraId="364D427F" w14:textId="77777777" w:rsidR="00A8221D" w:rsidRPr="00B55E3E" w:rsidRDefault="00A8221D" w:rsidP="00A8221D">
      <w:pPr>
        <w:pStyle w:val="PL"/>
      </w:pPr>
      <w:r w:rsidRPr="00B55E3E">
        <w:t xml:space="preserve">    eutra-PhysCellId-r16                    EUTRA-PhysCellId,</w:t>
      </w:r>
    </w:p>
    <w:p w14:paraId="4CFCCC04" w14:textId="77777777" w:rsidR="00A8221D" w:rsidRPr="00B55E3E" w:rsidRDefault="00A8221D" w:rsidP="00A8221D">
      <w:pPr>
        <w:pStyle w:val="PL"/>
      </w:pPr>
      <w:r w:rsidRPr="00B55E3E">
        <w:t xml:space="preserve">    measIdleResultEUTRA-r16                 </w:t>
      </w:r>
      <w:r w:rsidRPr="00B55E3E">
        <w:rPr>
          <w:color w:val="993366"/>
        </w:rPr>
        <w:t>SEQUENCE</w:t>
      </w:r>
      <w:r w:rsidRPr="00B55E3E">
        <w:t xml:space="preserve"> {</w:t>
      </w:r>
    </w:p>
    <w:p w14:paraId="192B930B" w14:textId="77777777" w:rsidR="00A8221D" w:rsidRPr="00B55E3E" w:rsidRDefault="00A8221D" w:rsidP="00A8221D">
      <w:pPr>
        <w:pStyle w:val="PL"/>
      </w:pPr>
      <w:r w:rsidRPr="00B55E3E">
        <w:t xml:space="preserve">       rsrp-ResultEUTRA-r16                     RSRP-RangeEUTRA                                                     </w:t>
      </w:r>
      <w:r w:rsidRPr="00B55E3E">
        <w:rPr>
          <w:color w:val="993366"/>
        </w:rPr>
        <w:t>OPTIONAL</w:t>
      </w:r>
      <w:r w:rsidRPr="00B55E3E">
        <w:t>,</w:t>
      </w:r>
    </w:p>
    <w:p w14:paraId="37B4BB74" w14:textId="77777777" w:rsidR="00A8221D" w:rsidRPr="00B55E3E" w:rsidRDefault="00A8221D" w:rsidP="00A8221D">
      <w:pPr>
        <w:pStyle w:val="PL"/>
      </w:pPr>
      <w:r w:rsidRPr="00B55E3E">
        <w:t xml:space="preserve">       rsrq-ResultEUTRA-r16                     RSRQ-RangeEUTRA-r16                                                 </w:t>
      </w:r>
      <w:r w:rsidRPr="00B55E3E">
        <w:rPr>
          <w:color w:val="993366"/>
        </w:rPr>
        <w:t>OPTIONAL</w:t>
      </w:r>
    </w:p>
    <w:p w14:paraId="2B881C4C" w14:textId="77777777" w:rsidR="00A8221D" w:rsidRPr="00B55E3E" w:rsidRDefault="00A8221D" w:rsidP="00A8221D">
      <w:pPr>
        <w:pStyle w:val="PL"/>
      </w:pPr>
      <w:r w:rsidRPr="00B55E3E">
        <w:t xml:space="preserve">    },</w:t>
      </w:r>
    </w:p>
    <w:p w14:paraId="1FB24A35" w14:textId="77777777" w:rsidR="00A8221D" w:rsidRPr="00B55E3E" w:rsidRDefault="00A8221D" w:rsidP="00A8221D">
      <w:pPr>
        <w:pStyle w:val="PL"/>
      </w:pPr>
      <w:r w:rsidRPr="00B55E3E">
        <w:t xml:space="preserve">    ...</w:t>
      </w:r>
    </w:p>
    <w:p w14:paraId="15D58862" w14:textId="77777777" w:rsidR="00A8221D" w:rsidRPr="00B55E3E" w:rsidRDefault="00A8221D" w:rsidP="00A8221D">
      <w:pPr>
        <w:pStyle w:val="PL"/>
      </w:pPr>
      <w:r w:rsidRPr="00B55E3E">
        <w:t>}</w:t>
      </w:r>
    </w:p>
    <w:p w14:paraId="3BDDC2C3" w14:textId="77777777" w:rsidR="00A8221D" w:rsidRPr="00B55E3E" w:rsidRDefault="00A8221D" w:rsidP="00A8221D">
      <w:pPr>
        <w:pStyle w:val="PL"/>
      </w:pPr>
    </w:p>
    <w:p w14:paraId="45857E4B" w14:textId="77777777" w:rsidR="00A8221D" w:rsidRPr="00B55E3E" w:rsidRDefault="00A8221D" w:rsidP="00A8221D">
      <w:pPr>
        <w:pStyle w:val="PL"/>
        <w:rPr>
          <w:color w:val="808080"/>
        </w:rPr>
      </w:pPr>
      <w:r w:rsidRPr="00B55E3E">
        <w:rPr>
          <w:color w:val="808080"/>
        </w:rPr>
        <w:t>-- TAG-MEASRESULTIDLEEUTRA-STOP</w:t>
      </w:r>
    </w:p>
    <w:p w14:paraId="2D4AD9B7" w14:textId="77777777" w:rsidR="00A8221D" w:rsidRPr="00B55E3E" w:rsidRDefault="00A8221D" w:rsidP="00A8221D">
      <w:pPr>
        <w:pStyle w:val="PL"/>
        <w:rPr>
          <w:color w:val="808080"/>
        </w:rPr>
      </w:pPr>
      <w:r w:rsidRPr="00B55E3E">
        <w:rPr>
          <w:color w:val="808080"/>
        </w:rPr>
        <w:t>-- ASN1STOP</w:t>
      </w:r>
    </w:p>
    <w:p w14:paraId="2B8F0C7C" w14:textId="77777777" w:rsidR="00A8221D" w:rsidRPr="00B55E3E" w:rsidRDefault="00A8221D" w:rsidP="00A8221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214A3E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9DEC412" w14:textId="77777777" w:rsidR="00A8221D" w:rsidRPr="00B55E3E" w:rsidRDefault="00A8221D" w:rsidP="00FB1467">
            <w:pPr>
              <w:pStyle w:val="TAH"/>
              <w:rPr>
                <w:b w:val="0"/>
                <w:i/>
                <w:iCs/>
              </w:rPr>
            </w:pPr>
            <w:r w:rsidRPr="00B55E3E">
              <w:rPr>
                <w:i/>
                <w:iCs/>
              </w:rPr>
              <w:lastRenderedPageBreak/>
              <w:t>MeasResultIdleEUTRA field descriptions</w:t>
            </w:r>
          </w:p>
        </w:tc>
      </w:tr>
      <w:tr w:rsidR="00A8221D" w:rsidRPr="00B55E3E" w14:paraId="2D8CB87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CE0CC0E" w14:textId="77777777" w:rsidR="00A8221D" w:rsidRPr="00B55E3E" w:rsidRDefault="00A8221D" w:rsidP="00FB1467">
            <w:pPr>
              <w:pStyle w:val="TAL"/>
              <w:rPr>
                <w:b/>
                <w:bCs/>
                <w:i/>
                <w:iCs/>
                <w:noProof/>
                <w:lang w:eastAsia="en-GB"/>
              </w:rPr>
            </w:pPr>
            <w:r w:rsidRPr="00B55E3E">
              <w:rPr>
                <w:b/>
                <w:bCs/>
                <w:i/>
                <w:iCs/>
                <w:noProof/>
              </w:rPr>
              <w:t>carrierFreqEUTRA</w:t>
            </w:r>
          </w:p>
          <w:p w14:paraId="67010794" w14:textId="77777777" w:rsidR="00A8221D" w:rsidRPr="00B55E3E" w:rsidRDefault="00A8221D" w:rsidP="00FB1467">
            <w:pPr>
              <w:pStyle w:val="TAL"/>
              <w:rPr>
                <w:noProof/>
              </w:rPr>
            </w:pPr>
            <w:r w:rsidRPr="00B55E3E">
              <w:t>Indicates the E-UTRA carrier frequency.</w:t>
            </w:r>
          </w:p>
        </w:tc>
      </w:tr>
      <w:tr w:rsidR="00A8221D" w:rsidRPr="00B55E3E" w14:paraId="27C0670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A8CB4AD" w14:textId="77777777" w:rsidR="00A8221D" w:rsidRPr="00B55E3E" w:rsidRDefault="00A8221D" w:rsidP="00FB1467">
            <w:pPr>
              <w:pStyle w:val="TAL"/>
              <w:rPr>
                <w:b/>
                <w:bCs/>
                <w:i/>
                <w:iCs/>
                <w:noProof/>
              </w:rPr>
            </w:pPr>
            <w:r w:rsidRPr="00B55E3E">
              <w:rPr>
                <w:b/>
                <w:bCs/>
                <w:i/>
                <w:iCs/>
                <w:noProof/>
              </w:rPr>
              <w:t>eutra-PhysCellId</w:t>
            </w:r>
          </w:p>
          <w:p w14:paraId="52FBFA5B" w14:textId="77777777" w:rsidR="00A8221D" w:rsidRPr="00B55E3E" w:rsidRDefault="00A8221D" w:rsidP="00FB1467">
            <w:pPr>
              <w:pStyle w:val="TAL"/>
              <w:rPr>
                <w:bCs/>
                <w:iCs/>
                <w:noProof/>
                <w:szCs w:val="24"/>
              </w:rPr>
            </w:pPr>
            <w:r w:rsidRPr="00B55E3E">
              <w:rPr>
                <w:bCs/>
                <w:iCs/>
                <w:noProof/>
              </w:rPr>
              <w:t>Indicates the physical cell identity of an E-UTRA cell.</w:t>
            </w:r>
          </w:p>
        </w:tc>
      </w:tr>
      <w:tr w:rsidR="00A8221D" w:rsidRPr="00B55E3E" w14:paraId="5021576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B3D3596" w14:textId="77777777" w:rsidR="00A8221D" w:rsidRPr="00B55E3E" w:rsidRDefault="00A8221D" w:rsidP="00FB1467">
            <w:pPr>
              <w:pStyle w:val="TAL"/>
              <w:rPr>
                <w:b/>
                <w:bCs/>
                <w:i/>
                <w:iCs/>
                <w:noProof/>
              </w:rPr>
            </w:pPr>
            <w:r w:rsidRPr="00B55E3E">
              <w:rPr>
                <w:b/>
                <w:bCs/>
                <w:i/>
                <w:iCs/>
                <w:noProof/>
              </w:rPr>
              <w:t>measIdleResultEUTRA</w:t>
            </w:r>
          </w:p>
          <w:p w14:paraId="163D7E42" w14:textId="77777777" w:rsidR="00A8221D" w:rsidRPr="00B55E3E" w:rsidRDefault="00A8221D" w:rsidP="00FB1467">
            <w:pPr>
              <w:pStyle w:val="TAL"/>
              <w:rPr>
                <w:bCs/>
                <w:iCs/>
                <w:noProof/>
              </w:rPr>
            </w:pPr>
            <w:r w:rsidRPr="00B55E3E">
              <w:rPr>
                <w:bCs/>
                <w:iCs/>
                <w:noProof/>
              </w:rPr>
              <w:t>Idle/inactive measurement results for an E-UTRA cell.</w:t>
            </w:r>
          </w:p>
        </w:tc>
      </w:tr>
      <w:tr w:rsidR="00A8221D" w:rsidRPr="00B55E3E" w14:paraId="634D4E7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A22274A" w14:textId="77777777" w:rsidR="00A8221D" w:rsidRPr="00B55E3E" w:rsidRDefault="00A8221D" w:rsidP="00FB1467">
            <w:pPr>
              <w:pStyle w:val="TAL"/>
              <w:rPr>
                <w:b/>
                <w:bCs/>
                <w:i/>
                <w:iCs/>
                <w:noProof/>
              </w:rPr>
            </w:pPr>
            <w:r w:rsidRPr="00B55E3E">
              <w:rPr>
                <w:b/>
                <w:bCs/>
                <w:i/>
                <w:iCs/>
                <w:noProof/>
              </w:rPr>
              <w:t>measResultsPerCarrierListIdleEUTRA</w:t>
            </w:r>
          </w:p>
          <w:p w14:paraId="7B4A0FCE" w14:textId="77777777" w:rsidR="00A8221D" w:rsidRPr="00B55E3E" w:rsidRDefault="00A8221D" w:rsidP="00FB1467">
            <w:pPr>
              <w:pStyle w:val="TAL"/>
              <w:rPr>
                <w:noProof/>
              </w:rPr>
            </w:pPr>
            <w:r w:rsidRPr="00B55E3E">
              <w:rPr>
                <w:bCs/>
                <w:iCs/>
                <w:noProof/>
              </w:rPr>
              <w:t>List of idle/inactive measured results for the maximum number of reported E-UTRA carriers.</w:t>
            </w:r>
          </w:p>
        </w:tc>
      </w:tr>
      <w:tr w:rsidR="00A8221D" w:rsidRPr="00B55E3E" w14:paraId="14FD05F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7C72197" w14:textId="77777777" w:rsidR="00A8221D" w:rsidRPr="00B55E3E" w:rsidRDefault="00A8221D" w:rsidP="00FB1467">
            <w:pPr>
              <w:pStyle w:val="TAL"/>
              <w:rPr>
                <w:b/>
                <w:bCs/>
                <w:i/>
                <w:iCs/>
                <w:noProof/>
              </w:rPr>
            </w:pPr>
            <w:r w:rsidRPr="00B55E3E">
              <w:rPr>
                <w:b/>
                <w:bCs/>
                <w:i/>
                <w:iCs/>
                <w:noProof/>
              </w:rPr>
              <w:t>measResultsPerCellListIdleEUTRA</w:t>
            </w:r>
          </w:p>
          <w:p w14:paraId="1D605DD9" w14:textId="77777777" w:rsidR="00A8221D" w:rsidRPr="00B55E3E" w:rsidRDefault="00A8221D" w:rsidP="00FB1467">
            <w:pPr>
              <w:pStyle w:val="TAL"/>
              <w:rPr>
                <w:bCs/>
                <w:iCs/>
                <w:noProof/>
              </w:rPr>
            </w:pPr>
            <w:r w:rsidRPr="00B55E3E">
              <w:rPr>
                <w:bCs/>
                <w:iCs/>
                <w:noProof/>
              </w:rPr>
              <w:t>List of idle/inactive measured results for the maximum number of reported best cells for a given E-UTRA carrier.</w:t>
            </w:r>
          </w:p>
        </w:tc>
      </w:tr>
    </w:tbl>
    <w:p w14:paraId="49DA3D5A" w14:textId="77777777" w:rsidR="00A8221D" w:rsidRPr="00B55E3E" w:rsidRDefault="00A8221D" w:rsidP="00A8221D">
      <w:pPr>
        <w:rPr>
          <w:iCs/>
        </w:rPr>
      </w:pPr>
    </w:p>
    <w:p w14:paraId="54708C1F" w14:textId="77777777" w:rsidR="00A8221D" w:rsidRPr="00B55E3E" w:rsidRDefault="00A8221D" w:rsidP="00A8221D">
      <w:pPr>
        <w:pStyle w:val="Heading4"/>
      </w:pPr>
      <w:bookmarkStart w:id="1590" w:name="_Toc60777271"/>
      <w:bookmarkStart w:id="1591" w:name="_Toc115429079"/>
      <w:r w:rsidRPr="00B55E3E">
        <w:t>–</w:t>
      </w:r>
      <w:r w:rsidRPr="00B55E3E">
        <w:tab/>
      </w:r>
      <w:r w:rsidRPr="00B55E3E">
        <w:rPr>
          <w:i/>
          <w:iCs/>
          <w:lang w:eastAsia="x-none"/>
        </w:rPr>
        <w:t>MeasResultIdleNR</w:t>
      </w:r>
      <w:bookmarkEnd w:id="1590"/>
      <w:bookmarkEnd w:id="1591"/>
    </w:p>
    <w:p w14:paraId="7CBC66B6" w14:textId="77777777" w:rsidR="00A8221D" w:rsidRPr="00B55E3E" w:rsidRDefault="00A8221D" w:rsidP="00A8221D">
      <w:r w:rsidRPr="00B55E3E">
        <w:t xml:space="preserve">The IE </w:t>
      </w:r>
      <w:r w:rsidRPr="00B55E3E">
        <w:rPr>
          <w:i/>
        </w:rPr>
        <w:t>MeasResultIdleNR</w:t>
      </w:r>
      <w:r w:rsidRPr="00B55E3E">
        <w:t xml:space="preserve"> covers the NR measurement results performed in RRC_IDLE and RRC_INACTIVE.</w:t>
      </w:r>
    </w:p>
    <w:p w14:paraId="62BD5212" w14:textId="77777777" w:rsidR="00A8221D" w:rsidRPr="00B55E3E" w:rsidRDefault="00A8221D" w:rsidP="00A8221D">
      <w:pPr>
        <w:pStyle w:val="TH"/>
        <w:rPr>
          <w:b w:val="0"/>
        </w:rPr>
      </w:pPr>
      <w:r w:rsidRPr="00B55E3E">
        <w:rPr>
          <w:i/>
        </w:rPr>
        <w:t>MeasResultIdleNR</w:t>
      </w:r>
      <w:r w:rsidRPr="00B55E3E">
        <w:t xml:space="preserve"> information element</w:t>
      </w:r>
    </w:p>
    <w:p w14:paraId="1402636B" w14:textId="77777777" w:rsidR="00A8221D" w:rsidRPr="00B55E3E" w:rsidRDefault="00A8221D" w:rsidP="00A8221D">
      <w:pPr>
        <w:pStyle w:val="PL"/>
        <w:rPr>
          <w:color w:val="808080"/>
        </w:rPr>
      </w:pPr>
      <w:r w:rsidRPr="00B55E3E">
        <w:rPr>
          <w:color w:val="808080"/>
        </w:rPr>
        <w:t>-- ASN1START</w:t>
      </w:r>
    </w:p>
    <w:p w14:paraId="3AACC268" w14:textId="77777777" w:rsidR="00A8221D" w:rsidRPr="00B55E3E" w:rsidRDefault="00A8221D" w:rsidP="00A8221D">
      <w:pPr>
        <w:pStyle w:val="PL"/>
        <w:rPr>
          <w:color w:val="808080"/>
        </w:rPr>
      </w:pPr>
      <w:r w:rsidRPr="00B55E3E">
        <w:rPr>
          <w:color w:val="808080"/>
        </w:rPr>
        <w:t>-- TAG-MEASRESULTIDLENR-START</w:t>
      </w:r>
    </w:p>
    <w:p w14:paraId="10AAF503" w14:textId="77777777" w:rsidR="00A8221D" w:rsidRPr="00B55E3E" w:rsidRDefault="00A8221D" w:rsidP="00A8221D">
      <w:pPr>
        <w:pStyle w:val="PL"/>
      </w:pPr>
    </w:p>
    <w:p w14:paraId="098636C8" w14:textId="77777777" w:rsidR="00A8221D" w:rsidRPr="00B55E3E" w:rsidRDefault="00A8221D" w:rsidP="00A8221D">
      <w:pPr>
        <w:pStyle w:val="PL"/>
      </w:pPr>
      <w:r w:rsidRPr="00B55E3E">
        <w:t xml:space="preserve">MeasResultIdleNR-r16 ::=  </w:t>
      </w:r>
      <w:r w:rsidRPr="00B55E3E">
        <w:rPr>
          <w:color w:val="993366"/>
        </w:rPr>
        <w:t>SEQUENCE</w:t>
      </w:r>
      <w:r w:rsidRPr="00B55E3E">
        <w:t xml:space="preserve"> {</w:t>
      </w:r>
    </w:p>
    <w:p w14:paraId="7CF03D17" w14:textId="77777777" w:rsidR="00A8221D" w:rsidRPr="00B55E3E" w:rsidRDefault="00A8221D" w:rsidP="00A8221D">
      <w:pPr>
        <w:pStyle w:val="PL"/>
      </w:pPr>
      <w:r w:rsidRPr="00B55E3E">
        <w:t xml:space="preserve">    measResultServingCell-r16 </w:t>
      </w:r>
      <w:r w:rsidRPr="00B55E3E">
        <w:rPr>
          <w:color w:val="993366"/>
        </w:rPr>
        <w:t>SEQUENCE</w:t>
      </w:r>
      <w:r w:rsidRPr="00B55E3E">
        <w:t xml:space="preserve"> {</w:t>
      </w:r>
    </w:p>
    <w:p w14:paraId="2764A287" w14:textId="77777777" w:rsidR="00A8221D" w:rsidRPr="00B55E3E" w:rsidRDefault="00A8221D" w:rsidP="00A8221D">
      <w:pPr>
        <w:pStyle w:val="PL"/>
      </w:pPr>
      <w:r w:rsidRPr="00B55E3E">
        <w:t xml:space="preserve">        rsrp-Result-r16           RSRP-Range                                                                        </w:t>
      </w:r>
      <w:r w:rsidRPr="00B55E3E">
        <w:rPr>
          <w:color w:val="993366"/>
        </w:rPr>
        <w:t>OPTIONAL</w:t>
      </w:r>
      <w:r w:rsidRPr="00B55E3E">
        <w:t>,</w:t>
      </w:r>
    </w:p>
    <w:p w14:paraId="5ABBE298" w14:textId="77777777" w:rsidR="00A8221D" w:rsidRPr="00B55E3E" w:rsidRDefault="00A8221D" w:rsidP="00A8221D">
      <w:pPr>
        <w:pStyle w:val="PL"/>
      </w:pPr>
      <w:r w:rsidRPr="00B55E3E">
        <w:t xml:space="preserve">        rsrq-Result-r16           RSRQ-Range                                                                        </w:t>
      </w:r>
      <w:r w:rsidRPr="00B55E3E">
        <w:rPr>
          <w:color w:val="993366"/>
        </w:rPr>
        <w:t>OPTIONAL</w:t>
      </w:r>
      <w:r w:rsidRPr="00B55E3E">
        <w:t>,</w:t>
      </w:r>
    </w:p>
    <w:p w14:paraId="74F0BAFB" w14:textId="77777777" w:rsidR="00A8221D" w:rsidRPr="00B55E3E" w:rsidRDefault="00A8221D" w:rsidP="00A8221D">
      <w:pPr>
        <w:pStyle w:val="PL"/>
      </w:pPr>
      <w:r w:rsidRPr="00B55E3E">
        <w:t xml:space="preserve">        resultsSSB-Indexes-r16    ResultsPerSSB-IndexList-r16                                                       </w:t>
      </w:r>
      <w:r w:rsidRPr="00B55E3E">
        <w:rPr>
          <w:color w:val="993366"/>
        </w:rPr>
        <w:t>OPTIONAL</w:t>
      </w:r>
    </w:p>
    <w:p w14:paraId="52422040" w14:textId="77777777" w:rsidR="00A8221D" w:rsidRPr="00B55E3E" w:rsidRDefault="00A8221D" w:rsidP="00A8221D">
      <w:pPr>
        <w:pStyle w:val="PL"/>
      </w:pPr>
      <w:r w:rsidRPr="00B55E3E">
        <w:t xml:space="preserve">    },</w:t>
      </w:r>
    </w:p>
    <w:p w14:paraId="4DDC14D6" w14:textId="77777777" w:rsidR="00A8221D" w:rsidRPr="00B55E3E" w:rsidRDefault="00A8221D" w:rsidP="00A8221D">
      <w:pPr>
        <w:pStyle w:val="PL"/>
      </w:pPr>
      <w:r w:rsidRPr="00B55E3E">
        <w:t xml:space="preserve">    measResultsPerCarrierListIdleNR-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NR-r16    </w:t>
      </w:r>
      <w:r w:rsidRPr="00B55E3E">
        <w:rPr>
          <w:color w:val="993366"/>
        </w:rPr>
        <w:t>OPTIONAL</w:t>
      </w:r>
      <w:r w:rsidRPr="00B55E3E">
        <w:t>,</w:t>
      </w:r>
    </w:p>
    <w:p w14:paraId="0F182A90" w14:textId="77777777" w:rsidR="00A8221D" w:rsidRPr="00B55E3E" w:rsidRDefault="00A8221D" w:rsidP="00A8221D">
      <w:pPr>
        <w:pStyle w:val="PL"/>
      </w:pPr>
      <w:r w:rsidRPr="00B55E3E">
        <w:t xml:space="preserve">    ...</w:t>
      </w:r>
    </w:p>
    <w:p w14:paraId="2D25A178" w14:textId="77777777" w:rsidR="00A8221D" w:rsidRPr="00B55E3E" w:rsidRDefault="00A8221D" w:rsidP="00A8221D">
      <w:pPr>
        <w:pStyle w:val="PL"/>
      </w:pPr>
      <w:r w:rsidRPr="00B55E3E">
        <w:t>}</w:t>
      </w:r>
    </w:p>
    <w:p w14:paraId="17B03331" w14:textId="77777777" w:rsidR="00A8221D" w:rsidRPr="00B55E3E" w:rsidRDefault="00A8221D" w:rsidP="00A8221D">
      <w:pPr>
        <w:pStyle w:val="PL"/>
      </w:pPr>
    </w:p>
    <w:p w14:paraId="5DA893EC" w14:textId="77777777" w:rsidR="00A8221D" w:rsidRPr="00B55E3E" w:rsidRDefault="00A8221D" w:rsidP="00A8221D">
      <w:pPr>
        <w:pStyle w:val="PL"/>
      </w:pPr>
      <w:r w:rsidRPr="00B55E3E">
        <w:t xml:space="preserve">MeasResultsPerCarrierIdleNR-r16 ::=   </w:t>
      </w:r>
      <w:r w:rsidRPr="00B55E3E">
        <w:rPr>
          <w:color w:val="993366"/>
        </w:rPr>
        <w:t>SEQUENCE</w:t>
      </w:r>
      <w:r w:rsidRPr="00B55E3E">
        <w:t xml:space="preserve"> {</w:t>
      </w:r>
    </w:p>
    <w:p w14:paraId="273FBC9F" w14:textId="77777777" w:rsidR="00A8221D" w:rsidRPr="00B55E3E" w:rsidRDefault="00A8221D" w:rsidP="00A8221D">
      <w:pPr>
        <w:pStyle w:val="PL"/>
      </w:pPr>
      <w:r w:rsidRPr="00B55E3E">
        <w:t xml:space="preserve">    carrierFreq-r16                       ARFCN-ValueNR,</w:t>
      </w:r>
    </w:p>
    <w:p w14:paraId="5333EB37" w14:textId="77777777" w:rsidR="00A8221D" w:rsidRPr="00B55E3E" w:rsidRDefault="00A8221D" w:rsidP="00A8221D">
      <w:pPr>
        <w:pStyle w:val="PL"/>
      </w:pPr>
      <w:r w:rsidRPr="00B55E3E">
        <w:t xml:space="preserve">    measResultsPerCellListIdleNR-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NR-r16,</w:t>
      </w:r>
    </w:p>
    <w:p w14:paraId="09D37374" w14:textId="77777777" w:rsidR="00A8221D" w:rsidRPr="00B55E3E" w:rsidRDefault="00A8221D" w:rsidP="00A8221D">
      <w:pPr>
        <w:pStyle w:val="PL"/>
      </w:pPr>
      <w:r w:rsidRPr="00B55E3E">
        <w:t xml:space="preserve">    ...</w:t>
      </w:r>
    </w:p>
    <w:p w14:paraId="1000CDC9" w14:textId="77777777" w:rsidR="00A8221D" w:rsidRPr="00B55E3E" w:rsidRDefault="00A8221D" w:rsidP="00A8221D">
      <w:pPr>
        <w:pStyle w:val="PL"/>
      </w:pPr>
      <w:r w:rsidRPr="00B55E3E">
        <w:t>}</w:t>
      </w:r>
    </w:p>
    <w:p w14:paraId="09E344AE" w14:textId="77777777" w:rsidR="00A8221D" w:rsidRPr="00B55E3E" w:rsidRDefault="00A8221D" w:rsidP="00A8221D">
      <w:pPr>
        <w:pStyle w:val="PL"/>
      </w:pPr>
    </w:p>
    <w:p w14:paraId="6ECE8493" w14:textId="77777777" w:rsidR="00A8221D" w:rsidRPr="00B55E3E" w:rsidRDefault="00A8221D" w:rsidP="00A8221D">
      <w:pPr>
        <w:pStyle w:val="PL"/>
      </w:pPr>
      <w:r w:rsidRPr="00B55E3E">
        <w:t xml:space="preserve">MeasResultsPerCellIdleNR-r16 ::=  </w:t>
      </w:r>
      <w:r w:rsidRPr="00B55E3E">
        <w:rPr>
          <w:color w:val="993366"/>
        </w:rPr>
        <w:t>SEQUENCE</w:t>
      </w:r>
      <w:r w:rsidRPr="00B55E3E">
        <w:t xml:space="preserve"> {</w:t>
      </w:r>
    </w:p>
    <w:p w14:paraId="03C0F28B" w14:textId="77777777" w:rsidR="00A8221D" w:rsidRPr="00B55E3E" w:rsidRDefault="00A8221D" w:rsidP="00A8221D">
      <w:pPr>
        <w:pStyle w:val="PL"/>
      </w:pPr>
      <w:r w:rsidRPr="00B55E3E">
        <w:t xml:space="preserve">    physCellId-r16                    PhysCellId,</w:t>
      </w:r>
    </w:p>
    <w:p w14:paraId="1C256AC8" w14:textId="77777777" w:rsidR="00A8221D" w:rsidRPr="00B55E3E" w:rsidRDefault="00A8221D" w:rsidP="00A8221D">
      <w:pPr>
        <w:pStyle w:val="PL"/>
      </w:pPr>
      <w:r w:rsidRPr="00B55E3E">
        <w:t xml:space="preserve">    measIdleResultNR-r16              </w:t>
      </w:r>
      <w:r w:rsidRPr="00B55E3E">
        <w:rPr>
          <w:color w:val="993366"/>
        </w:rPr>
        <w:t>SEQUENCE</w:t>
      </w:r>
      <w:r w:rsidRPr="00B55E3E">
        <w:t xml:space="preserve"> {</w:t>
      </w:r>
    </w:p>
    <w:p w14:paraId="627E3B8B" w14:textId="77777777" w:rsidR="00A8221D" w:rsidRPr="00B55E3E" w:rsidRDefault="00A8221D" w:rsidP="00A8221D">
      <w:pPr>
        <w:pStyle w:val="PL"/>
      </w:pPr>
      <w:r w:rsidRPr="00B55E3E">
        <w:t xml:space="preserve">        rsrp-Result-r16                   RSRP-Range                                                              </w:t>
      </w:r>
      <w:r w:rsidRPr="00B55E3E">
        <w:rPr>
          <w:color w:val="993366"/>
        </w:rPr>
        <w:t>OPTIONAL</w:t>
      </w:r>
      <w:r w:rsidRPr="00B55E3E">
        <w:t>,</w:t>
      </w:r>
    </w:p>
    <w:p w14:paraId="1FBF28E0" w14:textId="77777777" w:rsidR="00A8221D" w:rsidRPr="00B55E3E" w:rsidRDefault="00A8221D" w:rsidP="00A8221D">
      <w:pPr>
        <w:pStyle w:val="PL"/>
      </w:pPr>
      <w:r w:rsidRPr="00B55E3E">
        <w:t xml:space="preserve">        rsrq-Result-r16                   RSRQ-Range                                                              </w:t>
      </w:r>
      <w:r w:rsidRPr="00B55E3E">
        <w:rPr>
          <w:color w:val="993366"/>
        </w:rPr>
        <w:t>OPTIONAL</w:t>
      </w:r>
      <w:r w:rsidRPr="00B55E3E">
        <w:t>,</w:t>
      </w:r>
    </w:p>
    <w:p w14:paraId="038FEA00" w14:textId="77777777" w:rsidR="00A8221D" w:rsidRPr="00B55E3E" w:rsidRDefault="00A8221D" w:rsidP="00A8221D">
      <w:pPr>
        <w:pStyle w:val="PL"/>
      </w:pPr>
      <w:r w:rsidRPr="00B55E3E">
        <w:t xml:space="preserve">        resultsSSB-Indexes-r16            ResultsPerSSB-IndexList-r16                                             </w:t>
      </w:r>
      <w:r w:rsidRPr="00B55E3E">
        <w:rPr>
          <w:color w:val="993366"/>
        </w:rPr>
        <w:t>OPTIONAL</w:t>
      </w:r>
    </w:p>
    <w:p w14:paraId="4310C68F" w14:textId="77777777" w:rsidR="00A8221D" w:rsidRPr="00B55E3E" w:rsidRDefault="00A8221D" w:rsidP="00A8221D">
      <w:pPr>
        <w:pStyle w:val="PL"/>
      </w:pPr>
      <w:r w:rsidRPr="00B55E3E">
        <w:t xml:space="preserve">    },</w:t>
      </w:r>
    </w:p>
    <w:p w14:paraId="759E3D81" w14:textId="77777777" w:rsidR="00A8221D" w:rsidRPr="00B55E3E" w:rsidRDefault="00A8221D" w:rsidP="00A8221D">
      <w:pPr>
        <w:pStyle w:val="PL"/>
      </w:pPr>
      <w:r w:rsidRPr="00B55E3E">
        <w:t xml:space="preserve">    ...</w:t>
      </w:r>
    </w:p>
    <w:p w14:paraId="52AA6ABC" w14:textId="77777777" w:rsidR="00A8221D" w:rsidRPr="00B55E3E" w:rsidRDefault="00A8221D" w:rsidP="00A8221D">
      <w:pPr>
        <w:pStyle w:val="PL"/>
      </w:pPr>
      <w:r w:rsidRPr="00B55E3E">
        <w:t>}</w:t>
      </w:r>
    </w:p>
    <w:p w14:paraId="6ECD8549" w14:textId="77777777" w:rsidR="00A8221D" w:rsidRPr="00B55E3E" w:rsidRDefault="00A8221D" w:rsidP="00A8221D">
      <w:pPr>
        <w:pStyle w:val="PL"/>
      </w:pPr>
    </w:p>
    <w:p w14:paraId="5D7F3D4D" w14:textId="77777777" w:rsidR="00A8221D" w:rsidRPr="00B55E3E" w:rsidRDefault="00A8221D" w:rsidP="00A8221D">
      <w:pPr>
        <w:pStyle w:val="PL"/>
      </w:pPr>
      <w:r w:rsidRPr="00B55E3E">
        <w:lastRenderedPageBreak/>
        <w:t xml:space="preserve">ResultsPerSSB-IndexList-r16 ::=   </w:t>
      </w:r>
      <w:r w:rsidRPr="00B55E3E">
        <w:rPr>
          <w:color w:val="993366"/>
        </w:rPr>
        <w:t>SEQUENCE</w:t>
      </w:r>
      <w:r w:rsidRPr="00B55E3E">
        <w:t xml:space="preserve"> (</w:t>
      </w:r>
      <w:r w:rsidRPr="00B55E3E">
        <w:rPr>
          <w:color w:val="993366"/>
        </w:rPr>
        <w:t>SIZE</w:t>
      </w:r>
      <w:r w:rsidRPr="00B55E3E">
        <w:t xml:space="preserve"> (1.. maxNrofIndexesToReport))</w:t>
      </w:r>
      <w:r w:rsidRPr="00B55E3E">
        <w:rPr>
          <w:color w:val="993366"/>
        </w:rPr>
        <w:t xml:space="preserve"> OF</w:t>
      </w:r>
      <w:r w:rsidRPr="00B55E3E">
        <w:t xml:space="preserve"> ResultsPerSSB-IndexIdle-r16</w:t>
      </w:r>
    </w:p>
    <w:p w14:paraId="755F8F82" w14:textId="77777777" w:rsidR="00A8221D" w:rsidRPr="00B55E3E" w:rsidRDefault="00A8221D" w:rsidP="00A8221D">
      <w:pPr>
        <w:pStyle w:val="PL"/>
      </w:pPr>
    </w:p>
    <w:p w14:paraId="6E115493" w14:textId="77777777" w:rsidR="00A8221D" w:rsidRPr="00B55E3E" w:rsidRDefault="00A8221D" w:rsidP="00A8221D">
      <w:pPr>
        <w:pStyle w:val="PL"/>
      </w:pPr>
      <w:r w:rsidRPr="00B55E3E">
        <w:t xml:space="preserve">ResultsPerSSB-IndexIdle-r16 ::=   </w:t>
      </w:r>
      <w:r w:rsidRPr="00B55E3E">
        <w:rPr>
          <w:color w:val="993366"/>
        </w:rPr>
        <w:t>SEQUENCE</w:t>
      </w:r>
      <w:r w:rsidRPr="00B55E3E">
        <w:t xml:space="preserve"> {</w:t>
      </w:r>
    </w:p>
    <w:p w14:paraId="29E69067" w14:textId="77777777" w:rsidR="00A8221D" w:rsidRPr="00B55E3E" w:rsidRDefault="00A8221D" w:rsidP="00A8221D">
      <w:pPr>
        <w:pStyle w:val="PL"/>
      </w:pPr>
      <w:r w:rsidRPr="00B55E3E">
        <w:t xml:space="preserve">    ssb-Index-r16                     SSB-Index,</w:t>
      </w:r>
    </w:p>
    <w:p w14:paraId="0D3E82C8" w14:textId="77777777" w:rsidR="00A8221D" w:rsidRPr="00B55E3E" w:rsidRDefault="00A8221D" w:rsidP="00A8221D">
      <w:pPr>
        <w:pStyle w:val="PL"/>
      </w:pPr>
      <w:r w:rsidRPr="00B55E3E">
        <w:t xml:space="preserve">    ssb-Results-r16                   </w:t>
      </w:r>
      <w:r w:rsidRPr="00B55E3E">
        <w:rPr>
          <w:color w:val="993366"/>
        </w:rPr>
        <w:t>SEQUENCE</w:t>
      </w:r>
      <w:r w:rsidRPr="00B55E3E">
        <w:t xml:space="preserve"> {</w:t>
      </w:r>
    </w:p>
    <w:p w14:paraId="322BF173" w14:textId="77777777" w:rsidR="00A8221D" w:rsidRPr="00B55E3E" w:rsidRDefault="00A8221D" w:rsidP="00A8221D">
      <w:pPr>
        <w:pStyle w:val="PL"/>
      </w:pPr>
      <w:r w:rsidRPr="00B55E3E">
        <w:t xml:space="preserve">        ssb-RSRP-Result-r16               RSRP-Range                                                              </w:t>
      </w:r>
      <w:r w:rsidRPr="00B55E3E">
        <w:rPr>
          <w:color w:val="993366"/>
        </w:rPr>
        <w:t>OPTIONAL</w:t>
      </w:r>
      <w:r w:rsidRPr="00B55E3E">
        <w:t>,</w:t>
      </w:r>
    </w:p>
    <w:p w14:paraId="5ADA847E" w14:textId="77777777" w:rsidR="00A8221D" w:rsidRPr="00B55E3E" w:rsidRDefault="00A8221D" w:rsidP="00A8221D">
      <w:pPr>
        <w:pStyle w:val="PL"/>
      </w:pPr>
      <w:r w:rsidRPr="00B55E3E">
        <w:t xml:space="preserve">        ssb-RSRQ-Result-r16               RSRQ-Range                                                              </w:t>
      </w:r>
      <w:r w:rsidRPr="00B55E3E">
        <w:rPr>
          <w:color w:val="993366"/>
        </w:rPr>
        <w:t>OPTIONAL</w:t>
      </w:r>
    </w:p>
    <w:p w14:paraId="0C19CD10" w14:textId="77777777" w:rsidR="00A8221D" w:rsidRPr="00B55E3E" w:rsidRDefault="00A8221D" w:rsidP="00A8221D">
      <w:pPr>
        <w:pStyle w:val="PL"/>
      </w:pPr>
      <w:r w:rsidRPr="00B55E3E">
        <w:t xml:space="preserve">    }                                                                                                     </w:t>
      </w:r>
      <w:r w:rsidRPr="00B55E3E">
        <w:rPr>
          <w:color w:val="993366"/>
        </w:rPr>
        <w:t>OPTIONAL</w:t>
      </w:r>
    </w:p>
    <w:p w14:paraId="54DC98E2" w14:textId="77777777" w:rsidR="00A8221D" w:rsidRPr="00B55E3E" w:rsidRDefault="00A8221D" w:rsidP="00A8221D">
      <w:pPr>
        <w:pStyle w:val="PL"/>
      </w:pPr>
      <w:r w:rsidRPr="00B55E3E">
        <w:t>}</w:t>
      </w:r>
    </w:p>
    <w:p w14:paraId="2DE1E72D" w14:textId="77777777" w:rsidR="00A8221D" w:rsidRPr="00B55E3E" w:rsidRDefault="00A8221D" w:rsidP="00A8221D">
      <w:pPr>
        <w:pStyle w:val="PL"/>
      </w:pPr>
    </w:p>
    <w:p w14:paraId="4E6E715A" w14:textId="77777777" w:rsidR="00A8221D" w:rsidRPr="00B55E3E" w:rsidRDefault="00A8221D" w:rsidP="00A8221D">
      <w:pPr>
        <w:pStyle w:val="PL"/>
        <w:rPr>
          <w:color w:val="808080"/>
        </w:rPr>
      </w:pPr>
      <w:r w:rsidRPr="00B55E3E">
        <w:rPr>
          <w:color w:val="808080"/>
        </w:rPr>
        <w:t>-- TAG-MEASRESULTIDLENR-STOP</w:t>
      </w:r>
    </w:p>
    <w:p w14:paraId="7DFF78E3" w14:textId="77777777" w:rsidR="00A8221D" w:rsidRPr="00B55E3E" w:rsidRDefault="00A8221D" w:rsidP="00A8221D">
      <w:pPr>
        <w:pStyle w:val="PL"/>
        <w:rPr>
          <w:color w:val="808080"/>
        </w:rPr>
      </w:pPr>
      <w:r w:rsidRPr="00B55E3E">
        <w:rPr>
          <w:color w:val="808080"/>
        </w:rPr>
        <w:t>-- ASN1STOP</w:t>
      </w:r>
    </w:p>
    <w:p w14:paraId="4CCD8B9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3D05EE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470BB5C" w14:textId="77777777" w:rsidR="00A8221D" w:rsidRPr="00B55E3E" w:rsidRDefault="00A8221D" w:rsidP="00FB1467">
            <w:pPr>
              <w:pStyle w:val="TAH"/>
            </w:pPr>
            <w:r w:rsidRPr="00B55E3E">
              <w:rPr>
                <w:i/>
              </w:rPr>
              <w:t xml:space="preserve">MeasResultIdleNR </w:t>
            </w:r>
            <w:r w:rsidRPr="00B55E3E">
              <w:t>field descriptions</w:t>
            </w:r>
          </w:p>
        </w:tc>
      </w:tr>
      <w:tr w:rsidR="00A8221D" w:rsidRPr="00B55E3E" w14:paraId="698DB3E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BD6DE9A" w14:textId="77777777" w:rsidR="00A8221D" w:rsidRPr="00B55E3E" w:rsidRDefault="00A8221D" w:rsidP="00FB1467">
            <w:pPr>
              <w:pStyle w:val="TAL"/>
              <w:rPr>
                <w:b/>
                <w:bCs/>
                <w:i/>
                <w:iCs/>
                <w:noProof/>
                <w:lang w:eastAsia="en-GB"/>
              </w:rPr>
            </w:pPr>
            <w:r w:rsidRPr="00B55E3E">
              <w:rPr>
                <w:b/>
                <w:bCs/>
                <w:i/>
                <w:iCs/>
                <w:noProof/>
              </w:rPr>
              <w:t>carrierFreq</w:t>
            </w:r>
          </w:p>
          <w:p w14:paraId="1D268374" w14:textId="77777777" w:rsidR="00A8221D" w:rsidRPr="00B55E3E" w:rsidRDefault="00A8221D" w:rsidP="00FB1467">
            <w:pPr>
              <w:pStyle w:val="TAL"/>
              <w:rPr>
                <w:noProof/>
              </w:rPr>
            </w:pPr>
            <w:r w:rsidRPr="00B55E3E">
              <w:t>Indicates the NR carrier frequency.</w:t>
            </w:r>
          </w:p>
        </w:tc>
      </w:tr>
      <w:tr w:rsidR="00A8221D" w:rsidRPr="00B55E3E" w14:paraId="02F16E8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C3ACE86" w14:textId="77777777" w:rsidR="00A8221D" w:rsidRPr="00B55E3E" w:rsidRDefault="00A8221D" w:rsidP="00FB1467">
            <w:pPr>
              <w:pStyle w:val="TAL"/>
              <w:rPr>
                <w:b/>
                <w:bCs/>
                <w:i/>
                <w:iCs/>
                <w:noProof/>
                <w:szCs w:val="24"/>
              </w:rPr>
            </w:pPr>
            <w:r w:rsidRPr="00B55E3E">
              <w:rPr>
                <w:b/>
                <w:bCs/>
                <w:i/>
                <w:iCs/>
                <w:noProof/>
              </w:rPr>
              <w:t>measIdleResultNR</w:t>
            </w:r>
          </w:p>
          <w:p w14:paraId="7711DA52" w14:textId="77777777" w:rsidR="00A8221D" w:rsidRPr="00B55E3E" w:rsidRDefault="00A8221D" w:rsidP="00FB1467">
            <w:pPr>
              <w:pStyle w:val="TAL"/>
              <w:rPr>
                <w:noProof/>
              </w:rPr>
            </w:pPr>
            <w:r w:rsidRPr="00B55E3E">
              <w:rPr>
                <w:bCs/>
                <w:iCs/>
                <w:noProof/>
              </w:rPr>
              <w:t>Idle/inactive measurement results for an NR cell (optionally including beam level measurements).</w:t>
            </w:r>
          </w:p>
        </w:tc>
      </w:tr>
      <w:tr w:rsidR="00A8221D" w:rsidRPr="00B55E3E" w14:paraId="44BB33F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329284E" w14:textId="77777777" w:rsidR="00A8221D" w:rsidRPr="00B55E3E" w:rsidRDefault="00A8221D" w:rsidP="00FB1467">
            <w:pPr>
              <w:pStyle w:val="TAL"/>
              <w:rPr>
                <w:b/>
                <w:bCs/>
                <w:i/>
                <w:iCs/>
                <w:noProof/>
              </w:rPr>
            </w:pPr>
            <w:r w:rsidRPr="00B55E3E">
              <w:rPr>
                <w:b/>
                <w:bCs/>
                <w:i/>
                <w:iCs/>
                <w:noProof/>
              </w:rPr>
              <w:t>measResultServingCell</w:t>
            </w:r>
          </w:p>
          <w:p w14:paraId="5CFBD8DB" w14:textId="77777777" w:rsidR="00A8221D" w:rsidRPr="00B55E3E" w:rsidRDefault="00A8221D" w:rsidP="00FB1467">
            <w:pPr>
              <w:pStyle w:val="TAL"/>
              <w:rPr>
                <w:bCs/>
                <w:iCs/>
                <w:noProof/>
              </w:rPr>
            </w:pPr>
            <w:r w:rsidRPr="00B55E3E">
              <w:rPr>
                <w:bCs/>
                <w:iCs/>
                <w:noProof/>
              </w:rPr>
              <w:t>Measured results of the serving cell (i.e., PCell) from idle/inactive measurements.</w:t>
            </w:r>
          </w:p>
        </w:tc>
      </w:tr>
      <w:tr w:rsidR="00A8221D" w:rsidRPr="00B55E3E" w14:paraId="328DE08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CC4E723" w14:textId="77777777" w:rsidR="00A8221D" w:rsidRPr="00B55E3E" w:rsidRDefault="00A8221D" w:rsidP="00FB1467">
            <w:pPr>
              <w:pStyle w:val="TAL"/>
              <w:rPr>
                <w:b/>
                <w:bCs/>
                <w:i/>
                <w:iCs/>
                <w:noProof/>
              </w:rPr>
            </w:pPr>
            <w:r w:rsidRPr="00B55E3E">
              <w:rPr>
                <w:b/>
                <w:bCs/>
                <w:i/>
                <w:iCs/>
                <w:noProof/>
              </w:rPr>
              <w:t>measResultsPerCellListIdleNR</w:t>
            </w:r>
          </w:p>
          <w:p w14:paraId="08E41F35" w14:textId="77777777" w:rsidR="00A8221D" w:rsidRPr="00B55E3E" w:rsidRDefault="00A8221D" w:rsidP="00FB1467">
            <w:pPr>
              <w:pStyle w:val="TAL"/>
              <w:rPr>
                <w:bCs/>
                <w:iCs/>
                <w:noProof/>
              </w:rPr>
            </w:pPr>
            <w:r w:rsidRPr="00B55E3E">
              <w:rPr>
                <w:bCs/>
                <w:iCs/>
                <w:noProof/>
              </w:rPr>
              <w:t>List of idle/inactive measured results for the maximum number of reported best cells for a given NR carrier.</w:t>
            </w:r>
          </w:p>
        </w:tc>
      </w:tr>
      <w:tr w:rsidR="00A8221D" w:rsidRPr="00B55E3E" w14:paraId="367FC6C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7EBCF06" w14:textId="77777777" w:rsidR="00A8221D" w:rsidRPr="00B55E3E" w:rsidRDefault="00A8221D" w:rsidP="00FB1467">
            <w:pPr>
              <w:pStyle w:val="TAL"/>
              <w:rPr>
                <w:b/>
                <w:i/>
                <w:iCs/>
                <w:noProof/>
                <w:lang w:eastAsia="en-GB"/>
              </w:rPr>
            </w:pPr>
            <w:r w:rsidRPr="00B55E3E">
              <w:rPr>
                <w:b/>
                <w:i/>
                <w:iCs/>
                <w:noProof/>
                <w:lang w:eastAsia="en-GB"/>
              </w:rPr>
              <w:t>resultsSSB-Indexes</w:t>
            </w:r>
          </w:p>
          <w:p w14:paraId="7C71D831" w14:textId="77777777" w:rsidR="00A8221D" w:rsidRPr="00B55E3E" w:rsidRDefault="00A8221D" w:rsidP="00FB1467">
            <w:pPr>
              <w:pStyle w:val="TAL"/>
              <w:rPr>
                <w:noProof/>
                <w:lang w:eastAsia="en-GB"/>
              </w:rPr>
            </w:pPr>
            <w:r w:rsidRPr="00B55E3E">
              <w:rPr>
                <w:iCs/>
                <w:noProof/>
              </w:rPr>
              <w:t>Beam level measurement results (indexes and optionally, beam measurements).</w:t>
            </w:r>
          </w:p>
        </w:tc>
      </w:tr>
    </w:tbl>
    <w:p w14:paraId="5EF9F7F1" w14:textId="77777777" w:rsidR="00A8221D" w:rsidRPr="00B55E3E" w:rsidRDefault="00A8221D" w:rsidP="00A8221D"/>
    <w:p w14:paraId="36A9BA1C" w14:textId="77777777" w:rsidR="00A8221D" w:rsidRPr="00B55E3E" w:rsidRDefault="00A8221D" w:rsidP="00A8221D">
      <w:pPr>
        <w:pStyle w:val="Heading4"/>
      </w:pPr>
      <w:bookmarkStart w:id="1592" w:name="_Toc115429080"/>
      <w:r w:rsidRPr="00B55E3E">
        <w:t>–</w:t>
      </w:r>
      <w:r w:rsidRPr="00B55E3E">
        <w:tab/>
      </w:r>
      <w:r w:rsidRPr="00B55E3E">
        <w:rPr>
          <w:i/>
        </w:rPr>
        <w:t>MeasResultRxTxTimeDiff</w:t>
      </w:r>
      <w:bookmarkEnd w:id="1592"/>
    </w:p>
    <w:p w14:paraId="28558AAE" w14:textId="77777777" w:rsidR="00A8221D" w:rsidRPr="00B55E3E" w:rsidRDefault="00A8221D" w:rsidP="00A8221D">
      <w:r w:rsidRPr="00B55E3E">
        <w:t xml:space="preserve">The IE </w:t>
      </w:r>
      <w:r w:rsidRPr="00B55E3E">
        <w:rPr>
          <w:i/>
        </w:rPr>
        <w:t>MeasResultRxTxTimeDiff</w:t>
      </w:r>
      <w:r w:rsidRPr="00B55E3E">
        <w:t xml:space="preserve"> is used to provide Rx-Tx time difference measurement result.</w:t>
      </w:r>
    </w:p>
    <w:p w14:paraId="74B60C20" w14:textId="77777777" w:rsidR="00A8221D" w:rsidRPr="00B55E3E" w:rsidRDefault="00A8221D" w:rsidP="00A8221D">
      <w:pPr>
        <w:pStyle w:val="TH"/>
      </w:pPr>
      <w:r w:rsidRPr="00B55E3E">
        <w:rPr>
          <w:i/>
        </w:rPr>
        <w:t>MeasResultRxTxTimeDiff</w:t>
      </w:r>
      <w:r w:rsidRPr="00B55E3E">
        <w:t xml:space="preserve"> information element</w:t>
      </w:r>
    </w:p>
    <w:p w14:paraId="06FC1C71" w14:textId="77777777" w:rsidR="00A8221D" w:rsidRPr="00B55E3E" w:rsidRDefault="00A8221D" w:rsidP="00A8221D">
      <w:pPr>
        <w:pStyle w:val="PL"/>
        <w:rPr>
          <w:color w:val="808080"/>
        </w:rPr>
      </w:pPr>
      <w:r w:rsidRPr="00B55E3E">
        <w:rPr>
          <w:color w:val="808080"/>
        </w:rPr>
        <w:t>-- ASN1START</w:t>
      </w:r>
    </w:p>
    <w:p w14:paraId="10DBD56C" w14:textId="77777777" w:rsidR="00A8221D" w:rsidRPr="00B55E3E" w:rsidRDefault="00A8221D" w:rsidP="00A8221D">
      <w:pPr>
        <w:pStyle w:val="PL"/>
        <w:rPr>
          <w:color w:val="808080"/>
        </w:rPr>
      </w:pPr>
      <w:r w:rsidRPr="00B55E3E">
        <w:rPr>
          <w:color w:val="808080"/>
        </w:rPr>
        <w:t>-- TAG-MEASRESULTRXTXTIMEDIFF-START</w:t>
      </w:r>
    </w:p>
    <w:p w14:paraId="5C9756D1" w14:textId="77777777" w:rsidR="00A8221D" w:rsidRPr="00B55E3E" w:rsidRDefault="00A8221D" w:rsidP="00A8221D">
      <w:pPr>
        <w:pStyle w:val="PL"/>
      </w:pPr>
    </w:p>
    <w:p w14:paraId="34EA6DD0" w14:textId="77777777" w:rsidR="00A8221D" w:rsidRPr="00B55E3E" w:rsidRDefault="00A8221D" w:rsidP="00A8221D">
      <w:pPr>
        <w:pStyle w:val="PL"/>
      </w:pPr>
      <w:r w:rsidRPr="00B55E3E">
        <w:t xml:space="preserve">MeasResultRxTxTimeDiff-r17 ::= </w:t>
      </w:r>
      <w:r w:rsidRPr="00B55E3E">
        <w:rPr>
          <w:color w:val="993366"/>
        </w:rPr>
        <w:t>SEQUENCE</w:t>
      </w:r>
      <w:r w:rsidRPr="00B55E3E">
        <w:t xml:space="preserve"> {</w:t>
      </w:r>
    </w:p>
    <w:p w14:paraId="20838EE5" w14:textId="77777777" w:rsidR="00A8221D" w:rsidRPr="00B55E3E" w:rsidRDefault="00A8221D" w:rsidP="00A8221D">
      <w:pPr>
        <w:pStyle w:val="PL"/>
      </w:pPr>
      <w:r w:rsidRPr="00B55E3E">
        <w:t xml:space="preserve">    rxTxTimeDiff-ue-r17            RxTxTimeDiff-r17      </w:t>
      </w:r>
      <w:r w:rsidRPr="00B55E3E">
        <w:rPr>
          <w:color w:val="993366"/>
        </w:rPr>
        <w:t>OPTIONAL</w:t>
      </w:r>
      <w:r w:rsidRPr="00B55E3E">
        <w:t>,</w:t>
      </w:r>
    </w:p>
    <w:p w14:paraId="720DA1DC" w14:textId="77777777" w:rsidR="00A8221D" w:rsidRPr="00B55E3E" w:rsidRDefault="00A8221D" w:rsidP="00A8221D">
      <w:pPr>
        <w:pStyle w:val="PL"/>
      </w:pPr>
      <w:r w:rsidRPr="00B55E3E">
        <w:t xml:space="preserve">    ...</w:t>
      </w:r>
    </w:p>
    <w:p w14:paraId="10075762" w14:textId="77777777" w:rsidR="00A8221D" w:rsidRPr="00B55E3E" w:rsidRDefault="00A8221D" w:rsidP="00A8221D">
      <w:pPr>
        <w:pStyle w:val="PL"/>
      </w:pPr>
      <w:r w:rsidRPr="00B55E3E">
        <w:t>}</w:t>
      </w:r>
    </w:p>
    <w:p w14:paraId="04AFF1CB" w14:textId="77777777" w:rsidR="00A8221D" w:rsidRPr="00B55E3E" w:rsidRDefault="00A8221D" w:rsidP="00A8221D">
      <w:pPr>
        <w:pStyle w:val="PL"/>
      </w:pPr>
    </w:p>
    <w:p w14:paraId="6CDBAC25" w14:textId="77777777" w:rsidR="00A8221D" w:rsidRPr="00B55E3E" w:rsidRDefault="00A8221D" w:rsidP="00A8221D">
      <w:pPr>
        <w:pStyle w:val="PL"/>
        <w:rPr>
          <w:color w:val="808080"/>
        </w:rPr>
      </w:pPr>
      <w:r w:rsidRPr="00B55E3E">
        <w:rPr>
          <w:color w:val="808080"/>
        </w:rPr>
        <w:t>-- TAG-MEASRESULTRXTXTIMEDIFF-STOP</w:t>
      </w:r>
    </w:p>
    <w:p w14:paraId="4267F882" w14:textId="77777777" w:rsidR="00A8221D" w:rsidRPr="00B55E3E" w:rsidRDefault="00A8221D" w:rsidP="00A8221D">
      <w:pPr>
        <w:pStyle w:val="PL"/>
        <w:rPr>
          <w:color w:val="808080"/>
        </w:rPr>
      </w:pPr>
      <w:r w:rsidRPr="00B55E3E">
        <w:rPr>
          <w:color w:val="808080"/>
        </w:rPr>
        <w:t>-- ASN1STOP</w:t>
      </w:r>
    </w:p>
    <w:p w14:paraId="29B570D0" w14:textId="77777777" w:rsidR="00A8221D" w:rsidRPr="00B55E3E" w:rsidRDefault="00A8221D" w:rsidP="00A8221D"/>
    <w:tbl>
      <w:tblPr>
        <w:tblStyle w:val="TableGrid"/>
        <w:tblW w:w="14173" w:type="dxa"/>
        <w:tblLook w:val="04A0" w:firstRow="1" w:lastRow="0" w:firstColumn="1" w:lastColumn="0" w:noHBand="0" w:noVBand="1"/>
      </w:tblPr>
      <w:tblGrid>
        <w:gridCol w:w="14173"/>
      </w:tblGrid>
      <w:tr w:rsidR="00A8221D" w:rsidRPr="00B55E3E" w14:paraId="453C6AC1" w14:textId="77777777" w:rsidTr="00FB1467">
        <w:tc>
          <w:tcPr>
            <w:tcW w:w="14278" w:type="dxa"/>
          </w:tcPr>
          <w:p w14:paraId="30B5B062" w14:textId="77777777" w:rsidR="00A8221D" w:rsidRPr="00B55E3E" w:rsidRDefault="00A8221D" w:rsidP="00FB1467">
            <w:pPr>
              <w:pStyle w:val="TAH"/>
            </w:pPr>
            <w:r w:rsidRPr="00B55E3E">
              <w:rPr>
                <w:i/>
              </w:rPr>
              <w:lastRenderedPageBreak/>
              <w:t>MeasResultRxTxTimeDiff field descriptions</w:t>
            </w:r>
          </w:p>
        </w:tc>
      </w:tr>
      <w:tr w:rsidR="00A8221D" w:rsidRPr="00B55E3E" w14:paraId="4CF17B11" w14:textId="77777777" w:rsidTr="00FB1467">
        <w:tc>
          <w:tcPr>
            <w:tcW w:w="14278" w:type="dxa"/>
          </w:tcPr>
          <w:p w14:paraId="39D84F12" w14:textId="77777777" w:rsidR="00A8221D" w:rsidRPr="00B55E3E" w:rsidRDefault="00A8221D" w:rsidP="00FB1467">
            <w:pPr>
              <w:pStyle w:val="TAL"/>
              <w:rPr>
                <w:b/>
                <w:i/>
              </w:rPr>
            </w:pPr>
            <w:r w:rsidRPr="00B55E3E">
              <w:rPr>
                <w:b/>
                <w:i/>
              </w:rPr>
              <w:t>rxTxTimeDiff-ue</w:t>
            </w:r>
          </w:p>
          <w:p w14:paraId="3A5E4107" w14:textId="77777777" w:rsidR="00A8221D" w:rsidRPr="00B55E3E" w:rsidRDefault="00A8221D" w:rsidP="00FB1467">
            <w:pPr>
              <w:pStyle w:val="TAL"/>
            </w:pPr>
            <w:r w:rsidRPr="00B55E3E">
              <w:t>indicates the Rx-Tx Time difference measurement at the UE (see clause 5.1.30, TS 38.215 [9]).</w:t>
            </w:r>
          </w:p>
        </w:tc>
      </w:tr>
    </w:tbl>
    <w:p w14:paraId="670B06A0" w14:textId="77777777" w:rsidR="00A8221D" w:rsidRPr="00B55E3E" w:rsidRDefault="00A8221D" w:rsidP="00A8221D"/>
    <w:p w14:paraId="2D0A24F5" w14:textId="77777777" w:rsidR="00A8221D" w:rsidRPr="00B55E3E" w:rsidRDefault="00A8221D" w:rsidP="00A8221D">
      <w:pPr>
        <w:pStyle w:val="Heading4"/>
        <w:rPr>
          <w:i/>
          <w:iCs/>
        </w:rPr>
      </w:pPr>
      <w:bookmarkStart w:id="1593" w:name="_Toc60777272"/>
      <w:bookmarkStart w:id="1594" w:name="_Toc115429081"/>
      <w:r w:rsidRPr="00B55E3E">
        <w:rPr>
          <w:i/>
          <w:iCs/>
        </w:rPr>
        <w:t>–</w:t>
      </w:r>
      <w:r w:rsidRPr="00B55E3E">
        <w:rPr>
          <w:i/>
          <w:iCs/>
        </w:rPr>
        <w:tab/>
      </w:r>
      <w:r w:rsidRPr="00B55E3E">
        <w:rPr>
          <w:i/>
          <w:iCs/>
          <w:noProof/>
        </w:rPr>
        <w:t>MeasResultSCG-Failure</w:t>
      </w:r>
      <w:bookmarkEnd w:id="1593"/>
      <w:bookmarkEnd w:id="1594"/>
    </w:p>
    <w:p w14:paraId="79389601" w14:textId="77777777" w:rsidR="00A8221D" w:rsidRPr="00B55E3E" w:rsidRDefault="00A8221D" w:rsidP="00A8221D">
      <w:r w:rsidRPr="00B55E3E">
        <w:t xml:space="preserve">The IE </w:t>
      </w:r>
      <w:r w:rsidRPr="00B55E3E">
        <w:rPr>
          <w:i/>
        </w:rPr>
        <w:t>MeasResultSCG-Failure</w:t>
      </w:r>
      <w:r w:rsidRPr="00B55E3E">
        <w:t xml:space="preserve"> is used to provide information regarding failures detected by the UE in (NG)EN-DC and NR-DC.</w:t>
      </w:r>
    </w:p>
    <w:p w14:paraId="0ADF9DC0" w14:textId="77777777" w:rsidR="00A8221D" w:rsidRPr="00B55E3E" w:rsidRDefault="00A8221D" w:rsidP="00A8221D">
      <w:pPr>
        <w:pStyle w:val="TH"/>
        <w:rPr>
          <w:bCs/>
          <w:i/>
          <w:iCs/>
        </w:rPr>
      </w:pPr>
      <w:r w:rsidRPr="00B55E3E">
        <w:rPr>
          <w:bCs/>
          <w:i/>
          <w:iCs/>
        </w:rPr>
        <w:t xml:space="preserve">MeasResultSCG-Failure </w:t>
      </w:r>
      <w:r w:rsidRPr="00B55E3E">
        <w:t>information element</w:t>
      </w:r>
    </w:p>
    <w:p w14:paraId="3FB38C1E" w14:textId="77777777" w:rsidR="00A8221D" w:rsidRPr="00B55E3E" w:rsidRDefault="00A8221D" w:rsidP="00A8221D">
      <w:pPr>
        <w:pStyle w:val="PL"/>
        <w:rPr>
          <w:color w:val="808080"/>
        </w:rPr>
      </w:pPr>
      <w:r w:rsidRPr="00B55E3E">
        <w:rPr>
          <w:color w:val="808080"/>
        </w:rPr>
        <w:t>-- ASN1START</w:t>
      </w:r>
    </w:p>
    <w:p w14:paraId="66132BAB" w14:textId="77777777" w:rsidR="00A8221D" w:rsidRPr="00B55E3E" w:rsidRDefault="00A8221D" w:rsidP="00A8221D">
      <w:pPr>
        <w:pStyle w:val="PL"/>
        <w:rPr>
          <w:color w:val="808080"/>
        </w:rPr>
      </w:pPr>
      <w:r w:rsidRPr="00B55E3E">
        <w:rPr>
          <w:color w:val="808080"/>
        </w:rPr>
        <w:t>-- TAG-MEASRESULTSCG-FAILURE-START</w:t>
      </w:r>
    </w:p>
    <w:p w14:paraId="087F37FC" w14:textId="77777777" w:rsidR="00A8221D" w:rsidRPr="00B55E3E" w:rsidRDefault="00A8221D" w:rsidP="00A8221D">
      <w:pPr>
        <w:pStyle w:val="PL"/>
      </w:pPr>
    </w:p>
    <w:p w14:paraId="13937180" w14:textId="77777777" w:rsidR="00A8221D" w:rsidRPr="00B55E3E" w:rsidRDefault="00A8221D" w:rsidP="00A8221D">
      <w:pPr>
        <w:pStyle w:val="PL"/>
      </w:pPr>
      <w:r w:rsidRPr="00B55E3E">
        <w:t xml:space="preserve">MeasResultSCG-Failure ::=           </w:t>
      </w:r>
      <w:r w:rsidRPr="00B55E3E">
        <w:rPr>
          <w:color w:val="993366"/>
        </w:rPr>
        <w:t>SEQUENCE</w:t>
      </w:r>
      <w:r w:rsidRPr="00B55E3E">
        <w:t xml:space="preserve"> {</w:t>
      </w:r>
    </w:p>
    <w:p w14:paraId="1A7602C2" w14:textId="77777777" w:rsidR="00A8221D" w:rsidRPr="00B55E3E" w:rsidRDefault="00A8221D" w:rsidP="00A8221D">
      <w:pPr>
        <w:pStyle w:val="PL"/>
      </w:pPr>
      <w:r w:rsidRPr="00B55E3E">
        <w:t xml:space="preserve">    measResultPerMOList                 MeasResultList2NR,</w:t>
      </w:r>
    </w:p>
    <w:p w14:paraId="3C549C5A" w14:textId="77777777" w:rsidR="00A8221D" w:rsidRPr="00B55E3E" w:rsidRDefault="00A8221D" w:rsidP="00A8221D">
      <w:pPr>
        <w:pStyle w:val="PL"/>
      </w:pPr>
      <w:r w:rsidRPr="00B55E3E">
        <w:t xml:space="preserve">    ...,</w:t>
      </w:r>
    </w:p>
    <w:p w14:paraId="14FEF44D" w14:textId="77777777" w:rsidR="00A8221D" w:rsidRPr="00B55E3E" w:rsidRDefault="00A8221D" w:rsidP="00A8221D">
      <w:pPr>
        <w:pStyle w:val="PL"/>
      </w:pPr>
      <w:r w:rsidRPr="00B55E3E">
        <w:t xml:space="preserve">    [[</w:t>
      </w:r>
    </w:p>
    <w:p w14:paraId="13EEEC04" w14:textId="77777777" w:rsidR="00A8221D" w:rsidRPr="00B55E3E" w:rsidRDefault="00A8221D" w:rsidP="00A8221D">
      <w:pPr>
        <w:pStyle w:val="PL"/>
      </w:pPr>
      <w:r w:rsidRPr="00B55E3E">
        <w:t xml:space="preserve">    locationInfo-r16                    LocationInfo-r16            </w:t>
      </w:r>
      <w:r w:rsidRPr="00B55E3E">
        <w:rPr>
          <w:color w:val="993366"/>
        </w:rPr>
        <w:t>OPTIONAL</w:t>
      </w:r>
    </w:p>
    <w:p w14:paraId="4FE11837" w14:textId="77777777" w:rsidR="00A8221D" w:rsidRPr="00B55E3E" w:rsidRDefault="00A8221D" w:rsidP="00A8221D">
      <w:pPr>
        <w:pStyle w:val="PL"/>
      </w:pPr>
      <w:r w:rsidRPr="00B55E3E">
        <w:t xml:space="preserve">    ]]</w:t>
      </w:r>
    </w:p>
    <w:p w14:paraId="096AC9C1" w14:textId="77777777" w:rsidR="00A8221D" w:rsidRPr="00B55E3E" w:rsidRDefault="00A8221D" w:rsidP="00A8221D">
      <w:pPr>
        <w:pStyle w:val="PL"/>
      </w:pPr>
      <w:r w:rsidRPr="00B55E3E">
        <w:t>}</w:t>
      </w:r>
    </w:p>
    <w:p w14:paraId="60CAA76F" w14:textId="77777777" w:rsidR="00A8221D" w:rsidRPr="00B55E3E" w:rsidRDefault="00A8221D" w:rsidP="00A8221D">
      <w:pPr>
        <w:pStyle w:val="PL"/>
      </w:pPr>
    </w:p>
    <w:p w14:paraId="5986419D" w14:textId="77777777" w:rsidR="00A8221D" w:rsidRPr="00B55E3E" w:rsidRDefault="00A8221D" w:rsidP="00A8221D">
      <w:pPr>
        <w:pStyle w:val="PL"/>
      </w:pPr>
      <w:r w:rsidRPr="00B55E3E">
        <w:t xml:space="preserve">MeasResultList2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NR</w:t>
      </w:r>
    </w:p>
    <w:p w14:paraId="0E8FFA48" w14:textId="77777777" w:rsidR="00A8221D" w:rsidRPr="00B55E3E" w:rsidRDefault="00A8221D" w:rsidP="00A8221D">
      <w:pPr>
        <w:pStyle w:val="PL"/>
      </w:pPr>
    </w:p>
    <w:p w14:paraId="44815241" w14:textId="77777777" w:rsidR="00A8221D" w:rsidRPr="00B55E3E" w:rsidRDefault="00A8221D" w:rsidP="00A8221D">
      <w:pPr>
        <w:pStyle w:val="PL"/>
        <w:rPr>
          <w:color w:val="808080"/>
        </w:rPr>
      </w:pPr>
      <w:r w:rsidRPr="00B55E3E">
        <w:rPr>
          <w:color w:val="808080"/>
        </w:rPr>
        <w:t>-- TAG-MEASRESULTSCG-FAILURE-STOP</w:t>
      </w:r>
    </w:p>
    <w:p w14:paraId="303D6700" w14:textId="77777777" w:rsidR="00A8221D" w:rsidRPr="00B55E3E" w:rsidRDefault="00A8221D" w:rsidP="00A8221D">
      <w:pPr>
        <w:pStyle w:val="PL"/>
        <w:rPr>
          <w:color w:val="808080"/>
        </w:rPr>
      </w:pPr>
      <w:r w:rsidRPr="00B55E3E">
        <w:rPr>
          <w:color w:val="808080"/>
        </w:rPr>
        <w:t>-- ASN1STOP</w:t>
      </w:r>
    </w:p>
    <w:p w14:paraId="3EA5273E" w14:textId="77777777" w:rsidR="00A8221D" w:rsidRPr="00B55E3E" w:rsidRDefault="00A8221D" w:rsidP="00A8221D"/>
    <w:p w14:paraId="60DF50DC" w14:textId="77777777" w:rsidR="00A8221D" w:rsidRPr="00B55E3E" w:rsidRDefault="00A8221D" w:rsidP="00A8221D">
      <w:pPr>
        <w:pStyle w:val="Heading4"/>
      </w:pPr>
      <w:bookmarkStart w:id="1595" w:name="_Toc60777273"/>
      <w:bookmarkStart w:id="1596" w:name="_Toc115429082"/>
      <w:r w:rsidRPr="00B55E3E">
        <w:t>–</w:t>
      </w:r>
      <w:r w:rsidRPr="00B55E3E">
        <w:tab/>
      </w:r>
      <w:r w:rsidRPr="00B55E3E">
        <w:rPr>
          <w:i/>
          <w:iCs/>
        </w:rPr>
        <w:t>MeasResultsSL</w:t>
      </w:r>
      <w:bookmarkEnd w:id="1595"/>
      <w:bookmarkEnd w:id="1596"/>
    </w:p>
    <w:p w14:paraId="722DF1DE" w14:textId="77777777" w:rsidR="00A8221D" w:rsidRPr="00B55E3E" w:rsidRDefault="00A8221D" w:rsidP="00A8221D">
      <w:r w:rsidRPr="00B55E3E">
        <w:t xml:space="preserve">The IE </w:t>
      </w:r>
      <w:r w:rsidRPr="00B55E3E">
        <w:rPr>
          <w:i/>
        </w:rPr>
        <w:t>MeasResultsSL</w:t>
      </w:r>
      <w:r w:rsidRPr="00B55E3E">
        <w:t xml:space="preserve"> covers measured results for NR sidelink communication</w:t>
      </w:r>
      <w:r w:rsidRPr="00B55E3E">
        <w:rPr>
          <w:lang w:eastAsia="en-GB"/>
        </w:rPr>
        <w:t>/discovery</w:t>
      </w:r>
      <w:r w:rsidRPr="00B55E3E">
        <w:t>.</w:t>
      </w:r>
    </w:p>
    <w:p w14:paraId="67A4CBB4" w14:textId="77777777" w:rsidR="00A8221D" w:rsidRPr="00B55E3E" w:rsidRDefault="00A8221D" w:rsidP="00A8221D">
      <w:pPr>
        <w:pStyle w:val="TH"/>
      </w:pPr>
      <w:r w:rsidRPr="00B55E3E">
        <w:rPr>
          <w:i/>
        </w:rPr>
        <w:t>MeasResultsSL</w:t>
      </w:r>
      <w:r w:rsidRPr="00B55E3E">
        <w:t xml:space="preserve"> information element</w:t>
      </w:r>
    </w:p>
    <w:p w14:paraId="3827B48C" w14:textId="77777777" w:rsidR="00A8221D" w:rsidRPr="00B55E3E" w:rsidRDefault="00A8221D" w:rsidP="00A8221D">
      <w:pPr>
        <w:pStyle w:val="PL"/>
        <w:rPr>
          <w:color w:val="808080"/>
        </w:rPr>
      </w:pPr>
      <w:r w:rsidRPr="00B55E3E">
        <w:rPr>
          <w:color w:val="808080"/>
        </w:rPr>
        <w:t>-- ASN1START</w:t>
      </w:r>
    </w:p>
    <w:p w14:paraId="664637DF" w14:textId="77777777" w:rsidR="00A8221D" w:rsidRPr="00B55E3E" w:rsidRDefault="00A8221D" w:rsidP="00A8221D">
      <w:pPr>
        <w:pStyle w:val="PL"/>
        <w:rPr>
          <w:color w:val="808080"/>
        </w:rPr>
      </w:pPr>
      <w:r w:rsidRPr="00B55E3E">
        <w:rPr>
          <w:color w:val="808080"/>
        </w:rPr>
        <w:t>-- TAG-MEASRESULTSSL-START</w:t>
      </w:r>
    </w:p>
    <w:p w14:paraId="2EDA5E20" w14:textId="77777777" w:rsidR="00A8221D" w:rsidRPr="00B55E3E" w:rsidRDefault="00A8221D" w:rsidP="00A8221D">
      <w:pPr>
        <w:pStyle w:val="PL"/>
      </w:pPr>
    </w:p>
    <w:p w14:paraId="0A59ABA0" w14:textId="77777777" w:rsidR="00A8221D" w:rsidRPr="00B55E3E" w:rsidRDefault="00A8221D" w:rsidP="00A8221D">
      <w:pPr>
        <w:pStyle w:val="PL"/>
      </w:pPr>
      <w:r w:rsidRPr="00B55E3E">
        <w:t xml:space="preserve">MeasResultsSL-r16 ::=         </w:t>
      </w:r>
      <w:r w:rsidRPr="00B55E3E">
        <w:rPr>
          <w:color w:val="993366"/>
        </w:rPr>
        <w:t>SEQUENCE</w:t>
      </w:r>
      <w:r w:rsidRPr="00B55E3E">
        <w:t xml:space="preserve"> {</w:t>
      </w:r>
    </w:p>
    <w:p w14:paraId="2D19BCDE" w14:textId="77777777" w:rsidR="00A8221D" w:rsidRPr="00B55E3E" w:rsidRDefault="00A8221D" w:rsidP="00A8221D">
      <w:pPr>
        <w:pStyle w:val="PL"/>
      </w:pPr>
      <w:r w:rsidRPr="00B55E3E">
        <w:t xml:space="preserve">    measResultsListSL-r16         </w:t>
      </w:r>
      <w:r w:rsidRPr="00B55E3E">
        <w:rPr>
          <w:color w:val="993366"/>
        </w:rPr>
        <w:t>CHOICE</w:t>
      </w:r>
      <w:r w:rsidRPr="00B55E3E">
        <w:t xml:space="preserve"> {</w:t>
      </w:r>
    </w:p>
    <w:p w14:paraId="4F6F5CC6" w14:textId="77777777" w:rsidR="00A8221D" w:rsidRPr="00B55E3E" w:rsidRDefault="00A8221D" w:rsidP="00A8221D">
      <w:pPr>
        <w:pStyle w:val="PL"/>
      </w:pPr>
      <w:r w:rsidRPr="00B55E3E">
        <w:t xml:space="preserve">        measResultNR-SL-r16           MeasResultNR-SL-r16,</w:t>
      </w:r>
    </w:p>
    <w:p w14:paraId="7E4706BF" w14:textId="77777777" w:rsidR="00A8221D" w:rsidRPr="00B55E3E" w:rsidRDefault="00A8221D" w:rsidP="00A8221D">
      <w:pPr>
        <w:pStyle w:val="PL"/>
      </w:pPr>
      <w:r w:rsidRPr="00B55E3E">
        <w:t xml:space="preserve">        ...</w:t>
      </w:r>
    </w:p>
    <w:p w14:paraId="05DAC008" w14:textId="77777777" w:rsidR="00A8221D" w:rsidRPr="00B55E3E" w:rsidRDefault="00A8221D" w:rsidP="00A8221D">
      <w:pPr>
        <w:pStyle w:val="PL"/>
      </w:pPr>
      <w:r w:rsidRPr="00B55E3E">
        <w:t xml:space="preserve">    },</w:t>
      </w:r>
    </w:p>
    <w:p w14:paraId="3405A316" w14:textId="77777777" w:rsidR="00A8221D" w:rsidRPr="00B55E3E" w:rsidRDefault="00A8221D" w:rsidP="00A8221D">
      <w:pPr>
        <w:pStyle w:val="PL"/>
      </w:pPr>
      <w:r w:rsidRPr="00B55E3E">
        <w:t xml:space="preserve">    ...</w:t>
      </w:r>
    </w:p>
    <w:p w14:paraId="574E54F6" w14:textId="77777777" w:rsidR="00A8221D" w:rsidRPr="00B55E3E" w:rsidRDefault="00A8221D" w:rsidP="00A8221D">
      <w:pPr>
        <w:pStyle w:val="PL"/>
      </w:pPr>
      <w:r w:rsidRPr="00B55E3E">
        <w:t>}</w:t>
      </w:r>
    </w:p>
    <w:p w14:paraId="731E56A1" w14:textId="77777777" w:rsidR="00A8221D" w:rsidRPr="00B55E3E" w:rsidRDefault="00A8221D" w:rsidP="00A8221D">
      <w:pPr>
        <w:pStyle w:val="PL"/>
      </w:pPr>
    </w:p>
    <w:p w14:paraId="6DEE4297" w14:textId="77777777" w:rsidR="00A8221D" w:rsidRPr="00B55E3E" w:rsidRDefault="00A8221D" w:rsidP="00A8221D">
      <w:pPr>
        <w:pStyle w:val="PL"/>
      </w:pPr>
      <w:r w:rsidRPr="00B55E3E">
        <w:t xml:space="preserve">MeasResultNR-SL-r16 ::=       </w:t>
      </w:r>
      <w:r w:rsidRPr="00B55E3E">
        <w:rPr>
          <w:color w:val="993366"/>
        </w:rPr>
        <w:t>SEQUENCE</w:t>
      </w:r>
      <w:r w:rsidRPr="00B55E3E">
        <w:t xml:space="preserve"> {</w:t>
      </w:r>
    </w:p>
    <w:p w14:paraId="687D8E78" w14:textId="77777777" w:rsidR="00A8221D" w:rsidRPr="00B55E3E" w:rsidRDefault="00A8221D" w:rsidP="00A8221D">
      <w:pPr>
        <w:pStyle w:val="PL"/>
      </w:pPr>
      <w:r w:rsidRPr="00B55E3E">
        <w:t xml:space="preserve">    measResultListCBR-NR-r16      </w:t>
      </w:r>
      <w:r w:rsidRPr="00B55E3E">
        <w:rPr>
          <w:color w:val="993366"/>
        </w:rPr>
        <w:t>SEQUENCE</w:t>
      </w:r>
      <w:r w:rsidRPr="00B55E3E">
        <w:t xml:space="preserve"> (</w:t>
      </w:r>
      <w:r w:rsidRPr="00B55E3E">
        <w:rPr>
          <w:color w:val="993366"/>
        </w:rPr>
        <w:t>SIZE</w:t>
      </w:r>
      <w:r w:rsidRPr="00B55E3E">
        <w:t xml:space="preserve"> (1.. maxNrofSL-PoolToMeasureNR-r16))</w:t>
      </w:r>
      <w:r w:rsidRPr="00B55E3E">
        <w:rPr>
          <w:color w:val="993366"/>
        </w:rPr>
        <w:t xml:space="preserve"> OF</w:t>
      </w:r>
      <w:r w:rsidRPr="00B55E3E">
        <w:t xml:space="preserve"> MeasResultCBR-NR-r16,</w:t>
      </w:r>
    </w:p>
    <w:p w14:paraId="33CF75EC" w14:textId="77777777" w:rsidR="00A8221D" w:rsidRPr="00B55E3E" w:rsidRDefault="00A8221D" w:rsidP="00A8221D">
      <w:pPr>
        <w:pStyle w:val="PL"/>
      </w:pPr>
      <w:r w:rsidRPr="00B55E3E">
        <w:lastRenderedPageBreak/>
        <w:t xml:space="preserve">    ...</w:t>
      </w:r>
    </w:p>
    <w:p w14:paraId="38EBC0E4" w14:textId="77777777" w:rsidR="00A8221D" w:rsidRPr="00B55E3E" w:rsidRDefault="00A8221D" w:rsidP="00A8221D">
      <w:pPr>
        <w:pStyle w:val="PL"/>
      </w:pPr>
      <w:r w:rsidRPr="00B55E3E">
        <w:t>}</w:t>
      </w:r>
    </w:p>
    <w:p w14:paraId="4753C2B8" w14:textId="77777777" w:rsidR="00A8221D" w:rsidRPr="00B55E3E" w:rsidRDefault="00A8221D" w:rsidP="00A8221D">
      <w:pPr>
        <w:pStyle w:val="PL"/>
      </w:pPr>
    </w:p>
    <w:p w14:paraId="7361E927" w14:textId="77777777" w:rsidR="00A8221D" w:rsidRPr="00B55E3E" w:rsidRDefault="00A8221D" w:rsidP="00A8221D">
      <w:pPr>
        <w:pStyle w:val="PL"/>
      </w:pPr>
      <w:r w:rsidRPr="00B55E3E">
        <w:t xml:space="preserve">MeasResultCBR-NR-r16 ::=      </w:t>
      </w:r>
      <w:r w:rsidRPr="00B55E3E">
        <w:rPr>
          <w:color w:val="993366"/>
        </w:rPr>
        <w:t>SEQUENCE</w:t>
      </w:r>
      <w:r w:rsidRPr="00B55E3E">
        <w:t xml:space="preserve"> {</w:t>
      </w:r>
    </w:p>
    <w:p w14:paraId="0E3A74FB" w14:textId="77777777" w:rsidR="00A8221D" w:rsidRPr="00B55E3E" w:rsidRDefault="00A8221D" w:rsidP="00A8221D">
      <w:pPr>
        <w:pStyle w:val="PL"/>
      </w:pPr>
      <w:r w:rsidRPr="00B55E3E">
        <w:t xml:space="preserve">    sl-poolReportIdentity-r16     SL-ResourcePoolID-r16,</w:t>
      </w:r>
    </w:p>
    <w:p w14:paraId="73A685BD" w14:textId="77777777" w:rsidR="00A8221D" w:rsidRPr="00B55E3E" w:rsidRDefault="00A8221D" w:rsidP="00A8221D">
      <w:pPr>
        <w:pStyle w:val="PL"/>
      </w:pPr>
      <w:r w:rsidRPr="00B55E3E">
        <w:t xml:space="preserve">    sl-CBR-ResultsNR-r16          SL-CBR-r16,</w:t>
      </w:r>
    </w:p>
    <w:p w14:paraId="5665AB94" w14:textId="77777777" w:rsidR="00A8221D" w:rsidRPr="00B55E3E" w:rsidRDefault="00A8221D" w:rsidP="00A8221D">
      <w:pPr>
        <w:pStyle w:val="PL"/>
      </w:pPr>
      <w:r w:rsidRPr="00B55E3E">
        <w:t xml:space="preserve">    ...</w:t>
      </w:r>
    </w:p>
    <w:p w14:paraId="157439CA" w14:textId="77777777" w:rsidR="00A8221D" w:rsidRPr="00B55E3E" w:rsidRDefault="00A8221D" w:rsidP="00A8221D">
      <w:pPr>
        <w:pStyle w:val="PL"/>
        <w:rPr>
          <w:rFonts w:eastAsiaTheme="minorEastAsia"/>
        </w:rPr>
      </w:pPr>
      <w:r w:rsidRPr="00B55E3E">
        <w:rPr>
          <w:rFonts w:eastAsiaTheme="minorEastAsia"/>
        </w:rPr>
        <w:t>}</w:t>
      </w:r>
    </w:p>
    <w:p w14:paraId="26D9B8E0" w14:textId="77777777" w:rsidR="00A8221D" w:rsidRPr="00B55E3E" w:rsidRDefault="00A8221D" w:rsidP="00A8221D">
      <w:pPr>
        <w:pStyle w:val="PL"/>
      </w:pPr>
    </w:p>
    <w:p w14:paraId="09962F96" w14:textId="77777777" w:rsidR="00A8221D" w:rsidRPr="00B55E3E" w:rsidRDefault="00A8221D" w:rsidP="00A8221D">
      <w:pPr>
        <w:pStyle w:val="PL"/>
        <w:rPr>
          <w:color w:val="808080"/>
        </w:rPr>
      </w:pPr>
      <w:r w:rsidRPr="00B55E3E">
        <w:rPr>
          <w:color w:val="808080"/>
        </w:rPr>
        <w:t>-- TAG-MEASRESULTSSL-STOP</w:t>
      </w:r>
    </w:p>
    <w:p w14:paraId="61AC4889" w14:textId="77777777" w:rsidR="00A8221D" w:rsidRPr="00B55E3E" w:rsidRDefault="00A8221D" w:rsidP="00A8221D">
      <w:pPr>
        <w:pStyle w:val="PL"/>
        <w:rPr>
          <w:color w:val="808080"/>
        </w:rPr>
      </w:pPr>
      <w:r w:rsidRPr="00B55E3E">
        <w:rPr>
          <w:color w:val="808080"/>
        </w:rPr>
        <w:t>-- ASN1STOP</w:t>
      </w:r>
    </w:p>
    <w:p w14:paraId="29678EB5" w14:textId="77777777" w:rsidR="00A8221D" w:rsidRPr="00B55E3E" w:rsidRDefault="00A8221D" w:rsidP="00A8221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8221D" w:rsidRPr="00B55E3E" w14:paraId="4ACFE4EC" w14:textId="77777777" w:rsidTr="00FB146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4DA6E8E" w14:textId="77777777" w:rsidR="00A8221D" w:rsidRPr="00B55E3E" w:rsidRDefault="00A8221D" w:rsidP="00FB1467">
            <w:pPr>
              <w:pStyle w:val="TAH"/>
              <w:rPr>
                <w:lang w:eastAsia="en-GB"/>
              </w:rPr>
            </w:pPr>
            <w:r w:rsidRPr="00B55E3E">
              <w:rPr>
                <w:i/>
                <w:lang w:eastAsia="en-GB"/>
              </w:rPr>
              <w:t xml:space="preserve">MeasResultsSL </w:t>
            </w:r>
            <w:r w:rsidRPr="00B55E3E">
              <w:rPr>
                <w:lang w:eastAsia="en-GB"/>
              </w:rPr>
              <w:t>field descriptions</w:t>
            </w:r>
          </w:p>
        </w:tc>
      </w:tr>
      <w:tr w:rsidR="00A8221D" w:rsidRPr="00B55E3E" w14:paraId="1A76B011" w14:textId="77777777" w:rsidTr="00FB146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8E1970" w14:textId="77777777" w:rsidR="00A8221D" w:rsidRPr="00B55E3E" w:rsidRDefault="00A8221D" w:rsidP="00FB1467">
            <w:pPr>
              <w:pStyle w:val="TAL"/>
              <w:rPr>
                <w:b/>
                <w:bCs/>
                <w:i/>
                <w:iCs/>
                <w:szCs w:val="22"/>
                <w:lang w:eastAsia="sv-SE"/>
              </w:rPr>
            </w:pPr>
            <w:r w:rsidRPr="00B55E3E">
              <w:rPr>
                <w:b/>
                <w:bCs/>
                <w:i/>
                <w:iCs/>
                <w:szCs w:val="22"/>
                <w:lang w:eastAsia="sv-SE"/>
              </w:rPr>
              <w:t>measResultNR-SL</w:t>
            </w:r>
          </w:p>
          <w:p w14:paraId="7A72A025" w14:textId="77777777" w:rsidR="00A8221D" w:rsidRPr="00B55E3E" w:rsidRDefault="00A8221D" w:rsidP="00FB1467">
            <w:pPr>
              <w:pStyle w:val="TAL"/>
              <w:rPr>
                <w:rFonts w:eastAsiaTheme="minorEastAsia"/>
                <w:szCs w:val="22"/>
                <w:lang w:eastAsia="zh-CN"/>
              </w:rPr>
            </w:pPr>
            <w:r w:rsidRPr="00B55E3E">
              <w:rPr>
                <w:lang w:eastAsia="en-GB"/>
              </w:rPr>
              <w:t>Include the measured results for NR sidelink communication</w:t>
            </w:r>
            <w:r w:rsidRPr="00B55E3E">
              <w:rPr>
                <w:rFonts w:cs="Arial"/>
                <w:lang w:eastAsia="en-GB"/>
              </w:rPr>
              <w:t>/discovery</w:t>
            </w:r>
            <w:r w:rsidRPr="00B55E3E">
              <w:rPr>
                <w:lang w:eastAsia="en-GB"/>
              </w:rPr>
              <w:t>.</w:t>
            </w:r>
          </w:p>
        </w:tc>
      </w:tr>
    </w:tbl>
    <w:p w14:paraId="564D432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4B9CD91"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6D1549B6" w14:textId="77777777" w:rsidR="00A8221D" w:rsidRPr="00B55E3E" w:rsidRDefault="00A8221D" w:rsidP="00FB1467">
            <w:pPr>
              <w:pStyle w:val="TAH"/>
              <w:rPr>
                <w:i/>
                <w:lang w:eastAsia="sv-SE"/>
              </w:rPr>
            </w:pPr>
            <w:r w:rsidRPr="00B55E3E">
              <w:rPr>
                <w:i/>
                <w:lang w:eastAsia="sv-SE"/>
              </w:rPr>
              <w:t xml:space="preserve">MeasResultNR-SL </w:t>
            </w:r>
            <w:r w:rsidRPr="00B55E3E">
              <w:rPr>
                <w:lang w:eastAsia="sv-SE"/>
              </w:rPr>
              <w:t>field descriptions</w:t>
            </w:r>
          </w:p>
        </w:tc>
      </w:tr>
      <w:tr w:rsidR="00A8221D" w:rsidRPr="00B55E3E" w14:paraId="3274142D"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471016A8" w14:textId="77777777" w:rsidR="00A8221D" w:rsidRPr="00B55E3E" w:rsidRDefault="00A8221D" w:rsidP="00FB1467">
            <w:pPr>
              <w:pStyle w:val="TAL"/>
              <w:rPr>
                <w:b/>
                <w:bCs/>
                <w:i/>
                <w:iCs/>
                <w:lang w:eastAsia="sv-SE"/>
              </w:rPr>
            </w:pPr>
            <w:r w:rsidRPr="00B55E3E">
              <w:rPr>
                <w:b/>
                <w:bCs/>
                <w:i/>
                <w:iCs/>
                <w:lang w:eastAsia="sv-SE"/>
              </w:rPr>
              <w:t>measResultListCBR-NR</w:t>
            </w:r>
          </w:p>
          <w:p w14:paraId="4F4202D9" w14:textId="77777777" w:rsidR="00A8221D" w:rsidRPr="00B55E3E" w:rsidRDefault="00A8221D" w:rsidP="00FB1467">
            <w:pPr>
              <w:pStyle w:val="TAL"/>
              <w:rPr>
                <w:lang w:eastAsia="sv-SE"/>
              </w:rPr>
            </w:pPr>
            <w:r w:rsidRPr="00B55E3E">
              <w:rPr>
                <w:lang w:eastAsia="zh-CN"/>
              </w:rPr>
              <w:t>CBR measurement results for NR sidelink communication</w:t>
            </w:r>
            <w:r w:rsidRPr="00B55E3E">
              <w:rPr>
                <w:rFonts w:cs="Arial"/>
                <w:lang w:eastAsia="en-GB"/>
              </w:rPr>
              <w:t>/discovery</w:t>
            </w:r>
            <w:r w:rsidRPr="00B55E3E">
              <w:rPr>
                <w:lang w:eastAsia="zh-CN"/>
              </w:rPr>
              <w:t>.</w:t>
            </w:r>
          </w:p>
        </w:tc>
      </w:tr>
      <w:tr w:rsidR="00A8221D" w:rsidRPr="00B55E3E" w14:paraId="25994ACC"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2A36D7EB" w14:textId="77777777" w:rsidR="00A8221D" w:rsidRPr="00B55E3E" w:rsidRDefault="00A8221D" w:rsidP="00FB1467">
            <w:pPr>
              <w:pStyle w:val="TAL"/>
              <w:rPr>
                <w:b/>
                <w:bCs/>
                <w:i/>
                <w:iCs/>
                <w:lang w:eastAsia="sv-SE"/>
              </w:rPr>
            </w:pPr>
            <w:r w:rsidRPr="00B55E3E">
              <w:rPr>
                <w:b/>
                <w:bCs/>
                <w:i/>
                <w:iCs/>
                <w:lang w:eastAsia="sv-SE"/>
              </w:rPr>
              <w:t>sl-poolReportIdentity</w:t>
            </w:r>
          </w:p>
          <w:p w14:paraId="1506167C" w14:textId="77777777" w:rsidR="00A8221D" w:rsidRPr="00B55E3E" w:rsidRDefault="00A8221D" w:rsidP="00FB1467">
            <w:pPr>
              <w:pStyle w:val="TAL"/>
              <w:rPr>
                <w:lang w:eastAsia="sv-SE"/>
              </w:rPr>
            </w:pPr>
            <w:r w:rsidRPr="00B55E3E">
              <w:rPr>
                <w:bCs/>
                <w:lang w:eastAsia="sv-SE"/>
              </w:rPr>
              <w:t xml:space="preserve">The identity of the transmission resource pool which is corresponding to the </w:t>
            </w:r>
            <w:r w:rsidRPr="00B55E3E">
              <w:rPr>
                <w:bCs/>
                <w:i/>
                <w:lang w:eastAsia="sv-SE"/>
              </w:rPr>
              <w:t>sl-ResourcePoolID</w:t>
            </w:r>
            <w:r w:rsidRPr="00B55E3E">
              <w:rPr>
                <w:lang w:eastAsia="sv-SE"/>
              </w:rPr>
              <w:t xml:space="preserve"> configured in a resource pool for NR sidelink communication</w:t>
            </w:r>
            <w:r w:rsidRPr="00B55E3E">
              <w:rPr>
                <w:rFonts w:cs="Arial"/>
                <w:lang w:eastAsia="en-GB"/>
              </w:rPr>
              <w:t>/discovery</w:t>
            </w:r>
            <w:r w:rsidRPr="00B55E3E">
              <w:rPr>
                <w:lang w:eastAsia="sv-SE"/>
              </w:rPr>
              <w:t>.</w:t>
            </w:r>
          </w:p>
        </w:tc>
      </w:tr>
    </w:tbl>
    <w:p w14:paraId="04D72CFC" w14:textId="77777777" w:rsidR="00A8221D" w:rsidRPr="00B55E3E" w:rsidRDefault="00A8221D" w:rsidP="00A8221D"/>
    <w:p w14:paraId="4DE56DDA" w14:textId="77777777" w:rsidR="00A8221D" w:rsidRPr="00B55E3E" w:rsidRDefault="00A8221D" w:rsidP="00A8221D">
      <w:pPr>
        <w:pStyle w:val="Heading4"/>
      </w:pPr>
      <w:bookmarkStart w:id="1597" w:name="_Toc60777274"/>
      <w:bookmarkStart w:id="1598" w:name="_Toc115429083"/>
      <w:r w:rsidRPr="00B55E3E">
        <w:t>–</w:t>
      </w:r>
      <w:r w:rsidRPr="00B55E3E">
        <w:tab/>
      </w:r>
      <w:r w:rsidRPr="00B55E3E">
        <w:rPr>
          <w:i/>
        </w:rPr>
        <w:t>MeasTriggerQuantityEUTRA</w:t>
      </w:r>
      <w:bookmarkEnd w:id="1597"/>
      <w:bookmarkEnd w:id="1598"/>
    </w:p>
    <w:p w14:paraId="75B427C6" w14:textId="77777777" w:rsidR="00A8221D" w:rsidRPr="00B55E3E" w:rsidRDefault="00A8221D" w:rsidP="00A8221D">
      <w:r w:rsidRPr="00B55E3E">
        <w:t xml:space="preserve">The IE </w:t>
      </w:r>
      <w:r w:rsidRPr="00B55E3E">
        <w:rPr>
          <w:i/>
        </w:rPr>
        <w:t>MeasTriggerQuantityEUTRA</w:t>
      </w:r>
      <w:r w:rsidRPr="00B55E3E">
        <w:t xml:space="preserve"> is used to configure the trigger quantity and reporting range for E-UTRA measurements. The RSRP, RSRQ and SINR ranges correspond to </w:t>
      </w:r>
      <w:r w:rsidRPr="00B55E3E">
        <w:rPr>
          <w:i/>
        </w:rPr>
        <w:t>RSRP-Range</w:t>
      </w:r>
      <w:r w:rsidRPr="00B55E3E">
        <w:t xml:space="preserve">, </w:t>
      </w:r>
      <w:r w:rsidRPr="00B55E3E">
        <w:rPr>
          <w:i/>
        </w:rPr>
        <w:t>RSRQ-Range</w:t>
      </w:r>
      <w:r w:rsidRPr="00B55E3E">
        <w:t xml:space="preserve"> and </w:t>
      </w:r>
      <w:r w:rsidRPr="00B55E3E">
        <w:rPr>
          <w:i/>
        </w:rPr>
        <w:t>RS-SINR-Range</w:t>
      </w:r>
      <w:r w:rsidRPr="00B55E3E">
        <w:t xml:space="preserve"> in TS 36.331 [10], respectively.</w:t>
      </w:r>
    </w:p>
    <w:p w14:paraId="1B66C022" w14:textId="77777777" w:rsidR="00A8221D" w:rsidRPr="00B55E3E" w:rsidRDefault="00A8221D" w:rsidP="00A8221D">
      <w:pPr>
        <w:pStyle w:val="TH"/>
      </w:pPr>
      <w:r w:rsidRPr="00B55E3E">
        <w:rPr>
          <w:i/>
        </w:rPr>
        <w:t>MeasTriggerQuantityEUTRA</w:t>
      </w:r>
      <w:r w:rsidRPr="00B55E3E">
        <w:t xml:space="preserve"> information element</w:t>
      </w:r>
    </w:p>
    <w:p w14:paraId="4FE58CBA" w14:textId="77777777" w:rsidR="00A8221D" w:rsidRPr="00B55E3E" w:rsidRDefault="00A8221D" w:rsidP="00A8221D">
      <w:pPr>
        <w:pStyle w:val="PL"/>
        <w:rPr>
          <w:color w:val="808080"/>
        </w:rPr>
      </w:pPr>
      <w:r w:rsidRPr="00B55E3E">
        <w:rPr>
          <w:color w:val="808080"/>
        </w:rPr>
        <w:t>-- ASN1START</w:t>
      </w:r>
    </w:p>
    <w:p w14:paraId="34549423" w14:textId="77777777" w:rsidR="00A8221D" w:rsidRPr="00B55E3E" w:rsidRDefault="00A8221D" w:rsidP="00A8221D">
      <w:pPr>
        <w:pStyle w:val="PL"/>
        <w:rPr>
          <w:color w:val="808080"/>
        </w:rPr>
      </w:pPr>
      <w:r w:rsidRPr="00B55E3E">
        <w:rPr>
          <w:color w:val="808080"/>
        </w:rPr>
        <w:t>-- TAG-MEASTRIGGERQUANTITYEUTRA-START</w:t>
      </w:r>
    </w:p>
    <w:p w14:paraId="2BC3D104" w14:textId="77777777" w:rsidR="00A8221D" w:rsidRPr="00B55E3E" w:rsidRDefault="00A8221D" w:rsidP="00A8221D">
      <w:pPr>
        <w:pStyle w:val="PL"/>
      </w:pPr>
    </w:p>
    <w:p w14:paraId="1236592D" w14:textId="77777777" w:rsidR="00A8221D" w:rsidRPr="00B55E3E" w:rsidRDefault="00A8221D" w:rsidP="00A8221D">
      <w:pPr>
        <w:pStyle w:val="PL"/>
      </w:pPr>
      <w:r w:rsidRPr="00B55E3E">
        <w:t xml:space="preserve">MeasTriggerQuantityEUTRA::=                 </w:t>
      </w:r>
      <w:r w:rsidRPr="00B55E3E">
        <w:rPr>
          <w:color w:val="993366"/>
        </w:rPr>
        <w:t>CHOICE</w:t>
      </w:r>
      <w:r w:rsidRPr="00B55E3E">
        <w:t xml:space="preserve"> {</w:t>
      </w:r>
    </w:p>
    <w:p w14:paraId="4A07DB34" w14:textId="77777777" w:rsidR="00A8221D" w:rsidRPr="00B55E3E" w:rsidRDefault="00A8221D" w:rsidP="00A8221D">
      <w:pPr>
        <w:pStyle w:val="PL"/>
      </w:pPr>
      <w:r w:rsidRPr="00B55E3E">
        <w:t xml:space="preserve">    rsrp                                        RSRP-RangeEUTRA,</w:t>
      </w:r>
    </w:p>
    <w:p w14:paraId="2A713B26" w14:textId="77777777" w:rsidR="00A8221D" w:rsidRPr="00B55E3E" w:rsidRDefault="00A8221D" w:rsidP="00A8221D">
      <w:pPr>
        <w:pStyle w:val="PL"/>
      </w:pPr>
      <w:r w:rsidRPr="00B55E3E">
        <w:t xml:space="preserve">    rsrq                                        RSRQ-RangeEUTRA,</w:t>
      </w:r>
    </w:p>
    <w:p w14:paraId="54F6F1CD" w14:textId="77777777" w:rsidR="00A8221D" w:rsidRPr="00B55E3E" w:rsidRDefault="00A8221D" w:rsidP="00A8221D">
      <w:pPr>
        <w:pStyle w:val="PL"/>
      </w:pPr>
      <w:r w:rsidRPr="00B55E3E">
        <w:t xml:space="preserve">    sinr                                        SINR-RangeEUTRA</w:t>
      </w:r>
    </w:p>
    <w:p w14:paraId="20A72CE0" w14:textId="77777777" w:rsidR="00A8221D" w:rsidRPr="00B55E3E" w:rsidRDefault="00A8221D" w:rsidP="00A8221D">
      <w:pPr>
        <w:pStyle w:val="PL"/>
      </w:pPr>
      <w:r w:rsidRPr="00B55E3E">
        <w:t>}</w:t>
      </w:r>
    </w:p>
    <w:p w14:paraId="48715A53" w14:textId="77777777" w:rsidR="00A8221D" w:rsidRPr="00B55E3E" w:rsidRDefault="00A8221D" w:rsidP="00A8221D">
      <w:pPr>
        <w:pStyle w:val="PL"/>
      </w:pPr>
    </w:p>
    <w:p w14:paraId="3FA310E6" w14:textId="77777777" w:rsidR="00A8221D" w:rsidRPr="00B55E3E" w:rsidRDefault="00A8221D" w:rsidP="00A8221D">
      <w:pPr>
        <w:pStyle w:val="PL"/>
      </w:pPr>
      <w:r w:rsidRPr="00B55E3E">
        <w:t xml:space="preserve">RSRP-RangeEUTRA ::=                 </w:t>
      </w:r>
      <w:r w:rsidRPr="00B55E3E">
        <w:rPr>
          <w:color w:val="993366"/>
        </w:rPr>
        <w:t>INTEGER</w:t>
      </w:r>
      <w:r w:rsidRPr="00B55E3E">
        <w:t xml:space="preserve"> (0..97)</w:t>
      </w:r>
    </w:p>
    <w:p w14:paraId="6DCC0CDC" w14:textId="77777777" w:rsidR="00A8221D" w:rsidRPr="00B55E3E" w:rsidRDefault="00A8221D" w:rsidP="00A8221D">
      <w:pPr>
        <w:pStyle w:val="PL"/>
      </w:pPr>
    </w:p>
    <w:p w14:paraId="481654CC" w14:textId="77777777" w:rsidR="00A8221D" w:rsidRPr="00B55E3E" w:rsidRDefault="00A8221D" w:rsidP="00A8221D">
      <w:pPr>
        <w:pStyle w:val="PL"/>
      </w:pPr>
      <w:r w:rsidRPr="00B55E3E">
        <w:t xml:space="preserve">RSRQ-RangeEUTRA ::=                 </w:t>
      </w:r>
      <w:r w:rsidRPr="00B55E3E">
        <w:rPr>
          <w:color w:val="993366"/>
        </w:rPr>
        <w:t>INTEGER</w:t>
      </w:r>
      <w:r w:rsidRPr="00B55E3E">
        <w:t xml:space="preserve"> (0..34)</w:t>
      </w:r>
    </w:p>
    <w:p w14:paraId="1BC00023" w14:textId="77777777" w:rsidR="00A8221D" w:rsidRPr="00B55E3E" w:rsidRDefault="00A8221D" w:rsidP="00A8221D">
      <w:pPr>
        <w:pStyle w:val="PL"/>
      </w:pPr>
    </w:p>
    <w:p w14:paraId="2FD1F304" w14:textId="77777777" w:rsidR="00A8221D" w:rsidRPr="00B55E3E" w:rsidRDefault="00A8221D" w:rsidP="00A8221D">
      <w:pPr>
        <w:pStyle w:val="PL"/>
      </w:pPr>
      <w:r w:rsidRPr="00B55E3E">
        <w:t xml:space="preserve">SINR-RangeEUTRA ::=                 </w:t>
      </w:r>
      <w:r w:rsidRPr="00B55E3E">
        <w:rPr>
          <w:color w:val="993366"/>
        </w:rPr>
        <w:t>INTEGER</w:t>
      </w:r>
      <w:r w:rsidRPr="00B55E3E">
        <w:t xml:space="preserve"> (0..127)</w:t>
      </w:r>
    </w:p>
    <w:p w14:paraId="2464B20D" w14:textId="77777777" w:rsidR="00A8221D" w:rsidRPr="00B55E3E" w:rsidRDefault="00A8221D" w:rsidP="00A8221D">
      <w:pPr>
        <w:pStyle w:val="PL"/>
      </w:pPr>
    </w:p>
    <w:p w14:paraId="460F6F25" w14:textId="77777777" w:rsidR="00A8221D" w:rsidRPr="00B55E3E" w:rsidRDefault="00A8221D" w:rsidP="00A8221D">
      <w:pPr>
        <w:pStyle w:val="PL"/>
        <w:rPr>
          <w:color w:val="808080"/>
        </w:rPr>
      </w:pPr>
      <w:r w:rsidRPr="00B55E3E">
        <w:rPr>
          <w:color w:val="808080"/>
        </w:rPr>
        <w:t>-- TAG-MEASTRIGGERQUANTITYEUTRA-STOP</w:t>
      </w:r>
    </w:p>
    <w:p w14:paraId="5927B0C9" w14:textId="77777777" w:rsidR="00A8221D" w:rsidRPr="00B55E3E" w:rsidRDefault="00A8221D" w:rsidP="00A8221D">
      <w:pPr>
        <w:pStyle w:val="PL"/>
        <w:rPr>
          <w:color w:val="808080"/>
        </w:rPr>
      </w:pPr>
      <w:r w:rsidRPr="00B55E3E">
        <w:rPr>
          <w:color w:val="808080"/>
        </w:rPr>
        <w:lastRenderedPageBreak/>
        <w:t>-- ASN1STOP</w:t>
      </w:r>
    </w:p>
    <w:p w14:paraId="62B600C2" w14:textId="77777777" w:rsidR="00A8221D" w:rsidRPr="00B55E3E" w:rsidRDefault="00A8221D" w:rsidP="00A8221D">
      <w:pPr>
        <w:rPr>
          <w:rFonts w:eastAsiaTheme="minorEastAsia"/>
        </w:rPr>
      </w:pPr>
    </w:p>
    <w:p w14:paraId="7B480856" w14:textId="77777777" w:rsidR="00A8221D" w:rsidRPr="00B55E3E" w:rsidRDefault="00A8221D" w:rsidP="00A8221D">
      <w:pPr>
        <w:pStyle w:val="Heading4"/>
        <w:rPr>
          <w:i/>
          <w:noProof/>
        </w:rPr>
      </w:pPr>
      <w:bookmarkStart w:id="1599" w:name="_Toc60777275"/>
      <w:bookmarkStart w:id="1600" w:name="_Toc115429084"/>
      <w:r w:rsidRPr="00B55E3E">
        <w:t>–</w:t>
      </w:r>
      <w:r w:rsidRPr="00B55E3E">
        <w:tab/>
      </w:r>
      <w:r w:rsidRPr="00B55E3E">
        <w:rPr>
          <w:i/>
          <w:noProof/>
        </w:rPr>
        <w:t>MobilityStateParameters</w:t>
      </w:r>
      <w:bookmarkEnd w:id="1599"/>
      <w:bookmarkEnd w:id="1600"/>
    </w:p>
    <w:p w14:paraId="1574C0BC" w14:textId="77777777" w:rsidR="00A8221D" w:rsidRPr="00B55E3E" w:rsidRDefault="00A8221D" w:rsidP="00A8221D">
      <w:r w:rsidRPr="00B55E3E">
        <w:t xml:space="preserve">The IE </w:t>
      </w:r>
      <w:r w:rsidRPr="00B55E3E">
        <w:rPr>
          <w:i/>
          <w:noProof/>
        </w:rPr>
        <w:t>MobilityStateParameters</w:t>
      </w:r>
      <w:r w:rsidRPr="00B55E3E">
        <w:t xml:space="preserve"> contains parameters to determine UE mobility state.</w:t>
      </w:r>
    </w:p>
    <w:p w14:paraId="3B129895" w14:textId="77777777" w:rsidR="00A8221D" w:rsidRPr="00B55E3E" w:rsidRDefault="00A8221D" w:rsidP="00A8221D">
      <w:pPr>
        <w:pStyle w:val="TH"/>
      </w:pPr>
      <w:r w:rsidRPr="00B55E3E">
        <w:rPr>
          <w:bCs/>
          <w:i/>
          <w:iCs/>
        </w:rPr>
        <w:t xml:space="preserve">MobilityStateParameters </w:t>
      </w:r>
      <w:r w:rsidRPr="00B55E3E">
        <w:t>information element</w:t>
      </w:r>
    </w:p>
    <w:p w14:paraId="53744D04" w14:textId="77777777" w:rsidR="00A8221D" w:rsidRPr="00B55E3E" w:rsidRDefault="00A8221D" w:rsidP="00A8221D">
      <w:pPr>
        <w:pStyle w:val="PL"/>
        <w:rPr>
          <w:color w:val="808080"/>
        </w:rPr>
      </w:pPr>
      <w:r w:rsidRPr="00B55E3E">
        <w:rPr>
          <w:color w:val="808080"/>
        </w:rPr>
        <w:t>-- ASN1START</w:t>
      </w:r>
    </w:p>
    <w:p w14:paraId="2FBB77D5" w14:textId="77777777" w:rsidR="00A8221D" w:rsidRPr="00B55E3E" w:rsidRDefault="00A8221D" w:rsidP="00A8221D">
      <w:pPr>
        <w:pStyle w:val="PL"/>
        <w:rPr>
          <w:color w:val="808080"/>
        </w:rPr>
      </w:pPr>
      <w:r w:rsidRPr="00B55E3E">
        <w:rPr>
          <w:color w:val="808080"/>
        </w:rPr>
        <w:t>-- TAG-MOBILITYSTATEPARAMETERS-START</w:t>
      </w:r>
    </w:p>
    <w:p w14:paraId="45F0F700" w14:textId="77777777" w:rsidR="00A8221D" w:rsidRPr="00B55E3E" w:rsidRDefault="00A8221D" w:rsidP="00A8221D">
      <w:pPr>
        <w:pStyle w:val="PL"/>
      </w:pPr>
    </w:p>
    <w:p w14:paraId="4840A5EC" w14:textId="77777777" w:rsidR="00A8221D" w:rsidRPr="00B55E3E" w:rsidRDefault="00A8221D" w:rsidP="00A8221D">
      <w:pPr>
        <w:pStyle w:val="PL"/>
      </w:pPr>
      <w:r w:rsidRPr="00B55E3E">
        <w:t xml:space="preserve">MobilityStateParameters ::=         </w:t>
      </w:r>
      <w:r w:rsidRPr="00B55E3E">
        <w:rPr>
          <w:color w:val="993366"/>
        </w:rPr>
        <w:t>SEQUENCE</w:t>
      </w:r>
      <w:r w:rsidRPr="00B55E3E">
        <w:t>{</w:t>
      </w:r>
    </w:p>
    <w:p w14:paraId="732A304A" w14:textId="77777777" w:rsidR="00A8221D" w:rsidRPr="00B55E3E" w:rsidRDefault="00A8221D" w:rsidP="00A8221D">
      <w:pPr>
        <w:pStyle w:val="PL"/>
      </w:pPr>
      <w:r w:rsidRPr="00B55E3E">
        <w:t xml:space="preserve">    t-Evaluation                        </w:t>
      </w:r>
      <w:r w:rsidRPr="00B55E3E">
        <w:rPr>
          <w:color w:val="993366"/>
        </w:rPr>
        <w:t>ENUMERATED</w:t>
      </w:r>
      <w:r w:rsidRPr="00B55E3E">
        <w:t xml:space="preserve"> {</w:t>
      </w:r>
    </w:p>
    <w:p w14:paraId="348B73C1" w14:textId="77777777" w:rsidR="00A8221D" w:rsidRPr="00B55E3E" w:rsidRDefault="00A8221D" w:rsidP="00A8221D">
      <w:pPr>
        <w:pStyle w:val="PL"/>
      </w:pPr>
      <w:r w:rsidRPr="00B55E3E">
        <w:t xml:space="preserve">                                            s30, s60, s120, s180, s240, spare3, spare2, spare1},</w:t>
      </w:r>
    </w:p>
    <w:p w14:paraId="64E48A1A" w14:textId="77777777" w:rsidR="00A8221D" w:rsidRPr="00B55E3E" w:rsidRDefault="00A8221D" w:rsidP="00A8221D">
      <w:pPr>
        <w:pStyle w:val="PL"/>
      </w:pPr>
      <w:r w:rsidRPr="00B55E3E">
        <w:t xml:space="preserve">    t-HystNormal                        </w:t>
      </w:r>
      <w:r w:rsidRPr="00B55E3E">
        <w:rPr>
          <w:color w:val="993366"/>
        </w:rPr>
        <w:t>ENUMERATED</w:t>
      </w:r>
      <w:r w:rsidRPr="00B55E3E">
        <w:t xml:space="preserve"> {</w:t>
      </w:r>
    </w:p>
    <w:p w14:paraId="2E93033A" w14:textId="77777777" w:rsidR="00A8221D" w:rsidRPr="00B55E3E" w:rsidRDefault="00A8221D" w:rsidP="00A8221D">
      <w:pPr>
        <w:pStyle w:val="PL"/>
      </w:pPr>
      <w:r w:rsidRPr="00B55E3E">
        <w:t xml:space="preserve">                                            s30, s60, s120, s180, s240, spare3, spare2, spare1},</w:t>
      </w:r>
    </w:p>
    <w:p w14:paraId="58EFA49B" w14:textId="77777777" w:rsidR="00A8221D" w:rsidRPr="00B55E3E" w:rsidRDefault="00A8221D" w:rsidP="00A8221D">
      <w:pPr>
        <w:pStyle w:val="PL"/>
      </w:pPr>
      <w:r w:rsidRPr="00B55E3E">
        <w:t xml:space="preserve">    n-CellChangeMedium                  </w:t>
      </w:r>
      <w:r w:rsidRPr="00B55E3E">
        <w:rPr>
          <w:color w:val="993366"/>
        </w:rPr>
        <w:t>INTEGER</w:t>
      </w:r>
      <w:r w:rsidRPr="00B55E3E">
        <w:t xml:space="preserve"> (1..16),</w:t>
      </w:r>
    </w:p>
    <w:p w14:paraId="7C8AB4A8" w14:textId="77777777" w:rsidR="00A8221D" w:rsidRPr="00B55E3E" w:rsidRDefault="00A8221D" w:rsidP="00A8221D">
      <w:pPr>
        <w:pStyle w:val="PL"/>
      </w:pPr>
      <w:r w:rsidRPr="00B55E3E">
        <w:t xml:space="preserve">    n-CellChangeHigh                    </w:t>
      </w:r>
      <w:r w:rsidRPr="00B55E3E">
        <w:rPr>
          <w:color w:val="993366"/>
        </w:rPr>
        <w:t>INTEGER</w:t>
      </w:r>
      <w:r w:rsidRPr="00B55E3E">
        <w:t xml:space="preserve"> (1..16)</w:t>
      </w:r>
    </w:p>
    <w:p w14:paraId="704195E0" w14:textId="77777777" w:rsidR="00A8221D" w:rsidRPr="00B55E3E" w:rsidRDefault="00A8221D" w:rsidP="00A8221D">
      <w:pPr>
        <w:pStyle w:val="PL"/>
      </w:pPr>
      <w:r w:rsidRPr="00B55E3E">
        <w:t>}</w:t>
      </w:r>
    </w:p>
    <w:p w14:paraId="1F1FB487" w14:textId="77777777" w:rsidR="00A8221D" w:rsidRPr="00B55E3E" w:rsidRDefault="00A8221D" w:rsidP="00A8221D">
      <w:pPr>
        <w:pStyle w:val="PL"/>
      </w:pPr>
    </w:p>
    <w:p w14:paraId="1E5D6627" w14:textId="77777777" w:rsidR="00A8221D" w:rsidRPr="00B55E3E" w:rsidRDefault="00A8221D" w:rsidP="00A8221D">
      <w:pPr>
        <w:pStyle w:val="PL"/>
        <w:rPr>
          <w:color w:val="808080"/>
        </w:rPr>
      </w:pPr>
      <w:r w:rsidRPr="00B55E3E">
        <w:rPr>
          <w:color w:val="808080"/>
        </w:rPr>
        <w:t>-- TAG-MOBILITYSTATEPARAMETERS-STOP</w:t>
      </w:r>
    </w:p>
    <w:p w14:paraId="0024A81C" w14:textId="77777777" w:rsidR="00A8221D" w:rsidRPr="00B55E3E" w:rsidRDefault="00A8221D" w:rsidP="00A8221D">
      <w:pPr>
        <w:pStyle w:val="PL"/>
        <w:rPr>
          <w:color w:val="808080"/>
        </w:rPr>
      </w:pPr>
      <w:r w:rsidRPr="00B55E3E">
        <w:rPr>
          <w:color w:val="808080"/>
        </w:rPr>
        <w:t>-- ASN1STOP</w:t>
      </w:r>
    </w:p>
    <w:p w14:paraId="1951E7A8"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4A74A953"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630D552" w14:textId="77777777" w:rsidR="00A8221D" w:rsidRPr="00B55E3E" w:rsidRDefault="00A8221D" w:rsidP="00FB1467">
            <w:pPr>
              <w:pStyle w:val="TAH"/>
              <w:rPr>
                <w:lang w:eastAsia="en-GB"/>
              </w:rPr>
            </w:pPr>
            <w:r w:rsidRPr="00B55E3E">
              <w:rPr>
                <w:i/>
                <w:noProof/>
                <w:lang w:eastAsia="en-GB"/>
              </w:rPr>
              <w:t>MobilityStateParameters</w:t>
            </w:r>
            <w:r w:rsidRPr="00B55E3E">
              <w:rPr>
                <w:iCs/>
                <w:noProof/>
                <w:lang w:eastAsia="en-GB"/>
              </w:rPr>
              <w:t xml:space="preserve"> field descriptions</w:t>
            </w:r>
          </w:p>
        </w:tc>
      </w:tr>
      <w:tr w:rsidR="00A8221D" w:rsidRPr="00B55E3E" w14:paraId="7994A485"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890AED7" w14:textId="77777777" w:rsidR="00A8221D" w:rsidRPr="00B55E3E" w:rsidRDefault="00A8221D" w:rsidP="00FB1467">
            <w:pPr>
              <w:pStyle w:val="TAL"/>
              <w:rPr>
                <w:b/>
                <w:i/>
                <w:lang w:eastAsia="en-GB"/>
              </w:rPr>
            </w:pPr>
            <w:r w:rsidRPr="00B55E3E">
              <w:rPr>
                <w:b/>
                <w:i/>
                <w:lang w:eastAsia="en-GB"/>
              </w:rPr>
              <w:t>n-CellChangeHigh</w:t>
            </w:r>
          </w:p>
          <w:p w14:paraId="61905834" w14:textId="77777777" w:rsidR="00A8221D" w:rsidRPr="00B55E3E" w:rsidRDefault="00A8221D" w:rsidP="00FB1467">
            <w:pPr>
              <w:pStyle w:val="TAL"/>
              <w:rPr>
                <w:lang w:eastAsia="en-GB"/>
              </w:rPr>
            </w:pPr>
            <w:r w:rsidRPr="00B55E3E">
              <w:rPr>
                <w:lang w:eastAsia="en-GB"/>
              </w:rPr>
              <w:t>The number of cell changes to enter high mobility state. Corresponds to N</w:t>
            </w:r>
            <w:r w:rsidRPr="00B55E3E">
              <w:rPr>
                <w:vertAlign w:val="subscript"/>
                <w:lang w:eastAsia="en-GB"/>
              </w:rPr>
              <w:t>CR_H</w:t>
            </w:r>
            <w:r w:rsidRPr="00B55E3E">
              <w:rPr>
                <w:lang w:eastAsia="en-GB"/>
              </w:rPr>
              <w:t xml:space="preserve"> in TS 38.304 [20].</w:t>
            </w:r>
          </w:p>
        </w:tc>
      </w:tr>
      <w:tr w:rsidR="00A8221D" w:rsidRPr="00B55E3E" w14:paraId="19ADB816"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787628" w14:textId="77777777" w:rsidR="00A8221D" w:rsidRPr="00B55E3E" w:rsidRDefault="00A8221D" w:rsidP="00FB1467">
            <w:pPr>
              <w:pStyle w:val="TAL"/>
              <w:rPr>
                <w:b/>
                <w:i/>
                <w:lang w:eastAsia="en-GB"/>
              </w:rPr>
            </w:pPr>
            <w:r w:rsidRPr="00B55E3E">
              <w:rPr>
                <w:b/>
                <w:i/>
                <w:lang w:eastAsia="en-GB"/>
              </w:rPr>
              <w:t>n-CellChangeMedium</w:t>
            </w:r>
          </w:p>
          <w:p w14:paraId="6659AF7A" w14:textId="77777777" w:rsidR="00A8221D" w:rsidRPr="00B55E3E" w:rsidRDefault="00A8221D" w:rsidP="00FB1467">
            <w:pPr>
              <w:pStyle w:val="TAL"/>
              <w:rPr>
                <w:lang w:eastAsia="en-GB"/>
              </w:rPr>
            </w:pPr>
            <w:r w:rsidRPr="00B55E3E">
              <w:rPr>
                <w:lang w:eastAsia="en-GB"/>
              </w:rPr>
              <w:t>The number of cell changes to enter medium mobility state. Corresponds to N</w:t>
            </w:r>
            <w:r w:rsidRPr="00B55E3E">
              <w:rPr>
                <w:vertAlign w:val="subscript"/>
                <w:lang w:eastAsia="en-GB"/>
              </w:rPr>
              <w:t>CR_M</w:t>
            </w:r>
            <w:r w:rsidRPr="00B55E3E">
              <w:rPr>
                <w:lang w:eastAsia="en-GB"/>
              </w:rPr>
              <w:t xml:space="preserve"> in TS 38.304 [20].</w:t>
            </w:r>
          </w:p>
        </w:tc>
      </w:tr>
      <w:tr w:rsidR="00A8221D" w:rsidRPr="00B55E3E" w14:paraId="4985054F"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7BD286" w14:textId="77777777" w:rsidR="00A8221D" w:rsidRPr="00B55E3E" w:rsidRDefault="00A8221D" w:rsidP="00FB1467">
            <w:pPr>
              <w:pStyle w:val="TAL"/>
              <w:rPr>
                <w:b/>
                <w:i/>
                <w:lang w:eastAsia="en-GB"/>
              </w:rPr>
            </w:pPr>
            <w:r w:rsidRPr="00B55E3E">
              <w:rPr>
                <w:b/>
                <w:i/>
                <w:lang w:eastAsia="en-GB"/>
              </w:rPr>
              <w:t>t-Evaluation</w:t>
            </w:r>
          </w:p>
          <w:p w14:paraId="014830CE" w14:textId="77777777" w:rsidR="00A8221D" w:rsidRPr="00B55E3E" w:rsidRDefault="00A8221D" w:rsidP="00FB1467">
            <w:pPr>
              <w:pStyle w:val="TAL"/>
              <w:rPr>
                <w:lang w:eastAsia="en-GB"/>
              </w:rPr>
            </w:pPr>
            <w:r w:rsidRPr="00B55E3E">
              <w:rPr>
                <w:lang w:eastAsia="en-GB"/>
              </w:rPr>
              <w:t>The duration for evaluating criteria to enter mobility states. Corresponds to T</w:t>
            </w:r>
            <w:r w:rsidRPr="00B55E3E">
              <w:rPr>
                <w:vertAlign w:val="subscript"/>
                <w:lang w:eastAsia="en-GB"/>
              </w:rPr>
              <w:t>CRmax</w:t>
            </w:r>
            <w:r w:rsidRPr="00B55E3E">
              <w:rPr>
                <w:lang w:eastAsia="en-GB"/>
              </w:rPr>
              <w:t xml:space="preserve"> in TS 38.304 [20]. Value in seconds, </w:t>
            </w:r>
            <w:r w:rsidRPr="00B55E3E">
              <w:rPr>
                <w:i/>
                <w:lang w:eastAsia="en-GB"/>
              </w:rPr>
              <w:t>s30</w:t>
            </w:r>
            <w:r w:rsidRPr="00B55E3E">
              <w:rPr>
                <w:lang w:eastAsia="en-GB"/>
              </w:rPr>
              <w:t xml:space="preserve"> corresponds to 30 s and so on.</w:t>
            </w:r>
          </w:p>
        </w:tc>
      </w:tr>
      <w:tr w:rsidR="00A8221D" w:rsidRPr="00B55E3E" w14:paraId="5D291B7C"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F298391" w14:textId="77777777" w:rsidR="00A8221D" w:rsidRPr="00B55E3E" w:rsidRDefault="00A8221D" w:rsidP="00FB1467">
            <w:pPr>
              <w:pStyle w:val="TAL"/>
              <w:rPr>
                <w:b/>
                <w:i/>
                <w:lang w:eastAsia="en-GB"/>
              </w:rPr>
            </w:pPr>
            <w:r w:rsidRPr="00B55E3E">
              <w:rPr>
                <w:b/>
                <w:i/>
                <w:lang w:eastAsia="en-GB"/>
              </w:rPr>
              <w:t>t-HystNormal</w:t>
            </w:r>
          </w:p>
          <w:p w14:paraId="46A904C7" w14:textId="77777777" w:rsidR="00A8221D" w:rsidRPr="00B55E3E" w:rsidRDefault="00A8221D" w:rsidP="00FB1467">
            <w:pPr>
              <w:pStyle w:val="TAL"/>
              <w:rPr>
                <w:lang w:eastAsia="en-GB"/>
              </w:rPr>
            </w:pPr>
            <w:r w:rsidRPr="00B55E3E">
              <w:rPr>
                <w:lang w:eastAsia="en-GB"/>
              </w:rPr>
              <w:t>The additional duration for evaluating criteria to enter normal mobility state. Corresponds to T</w:t>
            </w:r>
            <w:r w:rsidRPr="00B55E3E">
              <w:rPr>
                <w:vertAlign w:val="subscript"/>
                <w:lang w:eastAsia="en-GB"/>
              </w:rPr>
              <w:t>CRmaxHyst</w:t>
            </w:r>
            <w:r w:rsidRPr="00B55E3E">
              <w:rPr>
                <w:lang w:eastAsia="en-GB"/>
              </w:rPr>
              <w:t xml:space="preserve"> in TS 38.304 [20]. Value in seconds, value </w:t>
            </w:r>
            <w:r w:rsidRPr="00B55E3E">
              <w:rPr>
                <w:i/>
                <w:lang w:eastAsia="en-GB"/>
              </w:rPr>
              <w:t>s30</w:t>
            </w:r>
            <w:r w:rsidRPr="00B55E3E">
              <w:rPr>
                <w:lang w:eastAsia="en-GB"/>
              </w:rPr>
              <w:t xml:space="preserve"> corresponds to 30 seconds and so on.</w:t>
            </w:r>
          </w:p>
        </w:tc>
      </w:tr>
    </w:tbl>
    <w:p w14:paraId="0D10520C" w14:textId="77777777" w:rsidR="00A8221D" w:rsidRPr="00B55E3E" w:rsidRDefault="00A8221D" w:rsidP="00A8221D"/>
    <w:p w14:paraId="46283C59" w14:textId="77777777" w:rsidR="00A8221D" w:rsidRPr="00B55E3E" w:rsidRDefault="00A8221D" w:rsidP="00A8221D">
      <w:pPr>
        <w:pStyle w:val="Heading4"/>
      </w:pPr>
      <w:bookmarkStart w:id="1601" w:name="_Toc115429085"/>
      <w:r w:rsidRPr="00B55E3E">
        <w:t>–</w:t>
      </w:r>
      <w:r w:rsidRPr="00B55E3E">
        <w:tab/>
      </w:r>
      <w:r w:rsidRPr="00B55E3E">
        <w:rPr>
          <w:i/>
        </w:rPr>
        <w:t>MRB-</w:t>
      </w:r>
      <w:r w:rsidRPr="00B55E3E">
        <w:rPr>
          <w:i/>
          <w:noProof/>
        </w:rPr>
        <w:t>Identity</w:t>
      </w:r>
      <w:bookmarkEnd w:id="1601"/>
    </w:p>
    <w:p w14:paraId="109FFFB2" w14:textId="77777777" w:rsidR="00A8221D" w:rsidRPr="00B55E3E" w:rsidRDefault="00A8221D" w:rsidP="00A8221D">
      <w:r w:rsidRPr="00B55E3E">
        <w:t xml:space="preserve">The IE </w:t>
      </w:r>
      <w:r w:rsidRPr="00B55E3E">
        <w:rPr>
          <w:i/>
        </w:rPr>
        <w:t>MRB-Identity</w:t>
      </w:r>
      <w:r w:rsidRPr="00B55E3E">
        <w:t xml:space="preserve"> is used to identify a multicast MRB used by a UE.</w:t>
      </w:r>
    </w:p>
    <w:p w14:paraId="65210F93" w14:textId="77777777" w:rsidR="00A8221D" w:rsidRPr="00B55E3E" w:rsidRDefault="00A8221D" w:rsidP="00A8221D">
      <w:pPr>
        <w:pStyle w:val="TH"/>
        <w:rPr>
          <w:b w:val="0"/>
        </w:rPr>
      </w:pPr>
      <w:r w:rsidRPr="00B55E3E">
        <w:rPr>
          <w:bCs/>
          <w:i/>
          <w:iCs/>
        </w:rPr>
        <w:t>MRB-Identity</w:t>
      </w:r>
      <w:r w:rsidRPr="00B55E3E">
        <w:t xml:space="preserve"> information element</w:t>
      </w:r>
    </w:p>
    <w:p w14:paraId="405F7848" w14:textId="77777777" w:rsidR="00A8221D" w:rsidRPr="00B55E3E" w:rsidRDefault="00A8221D" w:rsidP="00A8221D">
      <w:pPr>
        <w:pStyle w:val="PL"/>
        <w:rPr>
          <w:color w:val="808080"/>
        </w:rPr>
      </w:pPr>
      <w:r w:rsidRPr="00B55E3E">
        <w:rPr>
          <w:color w:val="808080"/>
        </w:rPr>
        <w:t>-- ASN1START</w:t>
      </w:r>
    </w:p>
    <w:p w14:paraId="299641FE" w14:textId="77777777" w:rsidR="00A8221D" w:rsidRPr="00B55E3E" w:rsidRDefault="00A8221D" w:rsidP="00A8221D">
      <w:pPr>
        <w:pStyle w:val="PL"/>
        <w:rPr>
          <w:color w:val="808080"/>
        </w:rPr>
      </w:pPr>
      <w:r w:rsidRPr="00B55E3E">
        <w:rPr>
          <w:color w:val="808080"/>
        </w:rPr>
        <w:t>-- TAG-MRB-IDENTITY-START</w:t>
      </w:r>
    </w:p>
    <w:p w14:paraId="046E6CF7" w14:textId="77777777" w:rsidR="00A8221D" w:rsidRPr="00B55E3E" w:rsidRDefault="00A8221D" w:rsidP="00A8221D">
      <w:pPr>
        <w:pStyle w:val="PL"/>
      </w:pPr>
    </w:p>
    <w:p w14:paraId="1B570258" w14:textId="77777777" w:rsidR="00A8221D" w:rsidRPr="00B55E3E" w:rsidRDefault="00A8221D" w:rsidP="00A8221D">
      <w:pPr>
        <w:pStyle w:val="PL"/>
      </w:pPr>
      <w:r w:rsidRPr="00B55E3E">
        <w:lastRenderedPageBreak/>
        <w:t xml:space="preserve">MRB-Identity-r17 ::=                    </w:t>
      </w:r>
      <w:r w:rsidRPr="00B55E3E">
        <w:rPr>
          <w:color w:val="993366"/>
        </w:rPr>
        <w:t>INTEGER</w:t>
      </w:r>
      <w:r w:rsidRPr="00B55E3E">
        <w:t xml:space="preserve"> (1..512)</w:t>
      </w:r>
    </w:p>
    <w:p w14:paraId="7401AFCD" w14:textId="77777777" w:rsidR="00A8221D" w:rsidRPr="00B55E3E" w:rsidRDefault="00A8221D" w:rsidP="00A8221D">
      <w:pPr>
        <w:pStyle w:val="PL"/>
      </w:pPr>
    </w:p>
    <w:p w14:paraId="7FC23066" w14:textId="77777777" w:rsidR="00A8221D" w:rsidRPr="00B55E3E" w:rsidRDefault="00A8221D" w:rsidP="00A8221D">
      <w:pPr>
        <w:pStyle w:val="PL"/>
        <w:rPr>
          <w:color w:val="808080"/>
        </w:rPr>
      </w:pPr>
      <w:r w:rsidRPr="00B55E3E">
        <w:rPr>
          <w:color w:val="808080"/>
        </w:rPr>
        <w:t>-- TAG-MRB-IDENTITY-STOP</w:t>
      </w:r>
    </w:p>
    <w:p w14:paraId="57C7ACAB" w14:textId="77777777" w:rsidR="00A8221D" w:rsidRPr="00B55E3E" w:rsidRDefault="00A8221D" w:rsidP="00A8221D">
      <w:pPr>
        <w:pStyle w:val="PL"/>
        <w:rPr>
          <w:color w:val="808080"/>
        </w:rPr>
      </w:pPr>
      <w:r w:rsidRPr="00B55E3E">
        <w:rPr>
          <w:color w:val="808080"/>
        </w:rPr>
        <w:t>-- ASN1STOP</w:t>
      </w:r>
    </w:p>
    <w:p w14:paraId="22380074" w14:textId="77777777" w:rsidR="00A8221D" w:rsidRPr="00B55E3E" w:rsidRDefault="00A8221D" w:rsidP="00A8221D"/>
    <w:p w14:paraId="59761DEF" w14:textId="77777777" w:rsidR="00A8221D" w:rsidRPr="00B55E3E" w:rsidRDefault="00A8221D" w:rsidP="00A8221D">
      <w:pPr>
        <w:pStyle w:val="Heading4"/>
        <w:ind w:left="864" w:hanging="864"/>
        <w:rPr>
          <w:i/>
        </w:rPr>
      </w:pPr>
      <w:bookmarkStart w:id="1602" w:name="_Toc60777276"/>
      <w:bookmarkStart w:id="1603" w:name="_Toc115429086"/>
      <w:r w:rsidRPr="00B55E3E">
        <w:t>–</w:t>
      </w:r>
      <w:r w:rsidRPr="00B55E3E">
        <w:tab/>
      </w:r>
      <w:r w:rsidRPr="00B55E3E">
        <w:rPr>
          <w:i/>
        </w:rPr>
        <w:t>MsgA-</w:t>
      </w:r>
      <w:r w:rsidRPr="00B55E3E">
        <w:rPr>
          <w:i/>
          <w:noProof/>
        </w:rPr>
        <w:t>ConfigCommon</w:t>
      </w:r>
      <w:bookmarkEnd w:id="1602"/>
      <w:bookmarkEnd w:id="1603"/>
    </w:p>
    <w:p w14:paraId="236731B8" w14:textId="77777777" w:rsidR="00A8221D" w:rsidRPr="00B55E3E" w:rsidRDefault="00A8221D" w:rsidP="00A8221D">
      <w:pPr>
        <w:rPr>
          <w:rFonts w:eastAsia="DengXian"/>
        </w:rPr>
      </w:pPr>
      <w:r w:rsidRPr="00B55E3E">
        <w:rPr>
          <w:rFonts w:eastAsia="DengXian"/>
        </w:rPr>
        <w:t xml:space="preserve">The IE </w:t>
      </w:r>
      <w:r w:rsidRPr="00B55E3E">
        <w:rPr>
          <w:rFonts w:eastAsia="DengXian"/>
          <w:i/>
        </w:rPr>
        <w:t>MsgA-ConfigCommon</w:t>
      </w:r>
      <w:r w:rsidRPr="00B55E3E">
        <w:rPr>
          <w:rFonts w:eastAsia="DengXian"/>
        </w:rPr>
        <w:t xml:space="preserve"> is used to configure the PRACH and PUSCH resource for transmission of MsgA in 2-step random access type procedure.</w:t>
      </w:r>
    </w:p>
    <w:p w14:paraId="48EB15CB" w14:textId="77777777" w:rsidR="00A8221D" w:rsidRPr="00B55E3E" w:rsidRDefault="00A8221D" w:rsidP="00A8221D">
      <w:pPr>
        <w:pStyle w:val="PL"/>
        <w:rPr>
          <w:color w:val="808080"/>
        </w:rPr>
      </w:pPr>
      <w:r w:rsidRPr="00B55E3E">
        <w:rPr>
          <w:color w:val="808080"/>
        </w:rPr>
        <w:t>-- ASN1START</w:t>
      </w:r>
    </w:p>
    <w:p w14:paraId="7DAFDE31" w14:textId="77777777" w:rsidR="00A8221D" w:rsidRPr="00B55E3E" w:rsidRDefault="00A8221D" w:rsidP="00A8221D">
      <w:pPr>
        <w:pStyle w:val="PL"/>
        <w:rPr>
          <w:color w:val="808080"/>
        </w:rPr>
      </w:pPr>
      <w:r w:rsidRPr="00B55E3E">
        <w:rPr>
          <w:color w:val="808080"/>
        </w:rPr>
        <w:t>-- TAG-MSGACONFIGCOMMON-START</w:t>
      </w:r>
    </w:p>
    <w:p w14:paraId="5EEBE8A6" w14:textId="77777777" w:rsidR="00A8221D" w:rsidRPr="00B55E3E" w:rsidRDefault="00A8221D" w:rsidP="00A8221D">
      <w:pPr>
        <w:pStyle w:val="PL"/>
      </w:pPr>
    </w:p>
    <w:p w14:paraId="1B49030C" w14:textId="77777777" w:rsidR="00A8221D" w:rsidRPr="00B55E3E" w:rsidRDefault="00A8221D" w:rsidP="00A8221D">
      <w:pPr>
        <w:pStyle w:val="PL"/>
      </w:pPr>
      <w:r w:rsidRPr="00B55E3E">
        <w:t xml:space="preserve">MsgA-ConfigCommon-r16 ::=           </w:t>
      </w:r>
      <w:r w:rsidRPr="00B55E3E">
        <w:rPr>
          <w:color w:val="993366"/>
        </w:rPr>
        <w:t>SEQUENCE</w:t>
      </w:r>
      <w:r w:rsidRPr="00B55E3E">
        <w:t xml:space="preserve"> {</w:t>
      </w:r>
    </w:p>
    <w:p w14:paraId="5B06958F" w14:textId="77777777" w:rsidR="00A8221D" w:rsidRPr="00B55E3E" w:rsidRDefault="00A8221D" w:rsidP="00A8221D">
      <w:pPr>
        <w:pStyle w:val="PL"/>
      </w:pPr>
      <w:r w:rsidRPr="00B55E3E">
        <w:t xml:space="preserve">    rach-ConfigCommonTwoStepRA-r16      RACH-ConfigCommonTwoStepRA-r16,</w:t>
      </w:r>
    </w:p>
    <w:p w14:paraId="26A4839D" w14:textId="77777777" w:rsidR="00A8221D" w:rsidRPr="00B55E3E" w:rsidRDefault="00A8221D" w:rsidP="00A8221D">
      <w:pPr>
        <w:pStyle w:val="PL"/>
        <w:rPr>
          <w:color w:val="808080"/>
        </w:rPr>
      </w:pPr>
      <w:r w:rsidRPr="00B55E3E">
        <w:t xml:space="preserve">    msgA-PUSCH-Config-r16               MsgA-PUSCH-Config-r16                                      </w:t>
      </w:r>
      <w:r w:rsidRPr="00B55E3E">
        <w:rPr>
          <w:color w:val="993366"/>
        </w:rPr>
        <w:t>OPTIONAL</w:t>
      </w:r>
      <w:r w:rsidRPr="00B55E3E">
        <w:t xml:space="preserve"> </w:t>
      </w:r>
      <w:r w:rsidRPr="00B55E3E">
        <w:rPr>
          <w:color w:val="808080"/>
        </w:rPr>
        <w:t>--Cond InitialBWPConfig</w:t>
      </w:r>
    </w:p>
    <w:p w14:paraId="1059F0C2" w14:textId="77777777" w:rsidR="00A8221D" w:rsidRPr="00B55E3E" w:rsidRDefault="00A8221D" w:rsidP="00A8221D">
      <w:pPr>
        <w:pStyle w:val="PL"/>
      </w:pPr>
      <w:r w:rsidRPr="00B55E3E">
        <w:t>}</w:t>
      </w:r>
    </w:p>
    <w:p w14:paraId="65760A55" w14:textId="77777777" w:rsidR="00A8221D" w:rsidRPr="00B55E3E" w:rsidRDefault="00A8221D" w:rsidP="00A8221D">
      <w:pPr>
        <w:pStyle w:val="PL"/>
      </w:pPr>
    </w:p>
    <w:p w14:paraId="7C774022" w14:textId="77777777" w:rsidR="00A8221D" w:rsidRPr="00B55E3E" w:rsidRDefault="00A8221D" w:rsidP="00A8221D">
      <w:pPr>
        <w:pStyle w:val="PL"/>
        <w:rPr>
          <w:color w:val="808080"/>
        </w:rPr>
      </w:pPr>
      <w:r w:rsidRPr="00B55E3E">
        <w:rPr>
          <w:color w:val="808080"/>
        </w:rPr>
        <w:t>-- TAG-MSGACONFIGCOMMON-STOP</w:t>
      </w:r>
    </w:p>
    <w:p w14:paraId="05E44FB7" w14:textId="77777777" w:rsidR="00A8221D" w:rsidRPr="00B55E3E" w:rsidRDefault="00A8221D" w:rsidP="00A8221D">
      <w:pPr>
        <w:pStyle w:val="PL"/>
        <w:rPr>
          <w:color w:val="808080"/>
        </w:rPr>
      </w:pPr>
      <w:r w:rsidRPr="00B55E3E">
        <w:rPr>
          <w:color w:val="808080"/>
        </w:rPr>
        <w:t>-- ASN1STOP</w:t>
      </w:r>
    </w:p>
    <w:p w14:paraId="22D2E098" w14:textId="77777777" w:rsidR="00A8221D" w:rsidRPr="00B55E3E" w:rsidRDefault="00A8221D" w:rsidP="00A8221D">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221D" w:rsidRPr="00B55E3E" w14:paraId="66F55856" w14:textId="77777777" w:rsidTr="00FB146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EFEFB24" w14:textId="77777777" w:rsidR="00A8221D" w:rsidRPr="00B55E3E" w:rsidRDefault="00A8221D" w:rsidP="00FB1467">
            <w:pPr>
              <w:pStyle w:val="TAH"/>
              <w:rPr>
                <w:lang w:eastAsia="en-GB"/>
              </w:rPr>
            </w:pPr>
            <w:r w:rsidRPr="00B55E3E">
              <w:rPr>
                <w:i/>
                <w:iCs/>
                <w:lang w:eastAsia="sv-SE"/>
              </w:rPr>
              <w:t>MsgA-ConfigCommon</w:t>
            </w:r>
            <w:r w:rsidRPr="00B55E3E">
              <w:rPr>
                <w:lang w:eastAsia="sv-SE"/>
              </w:rPr>
              <w:t xml:space="preserve"> field descriptions</w:t>
            </w:r>
          </w:p>
        </w:tc>
      </w:tr>
      <w:tr w:rsidR="00A8221D" w:rsidRPr="00B55E3E" w14:paraId="7DAEBEDD" w14:textId="77777777" w:rsidTr="00FB146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4AC749" w14:textId="77777777" w:rsidR="00A8221D" w:rsidRPr="00B55E3E" w:rsidRDefault="00A8221D" w:rsidP="00FB1467">
            <w:pPr>
              <w:pStyle w:val="TAL"/>
              <w:rPr>
                <w:b/>
                <w:bCs/>
                <w:i/>
                <w:iCs/>
                <w:lang w:eastAsia="sv-SE"/>
              </w:rPr>
            </w:pPr>
            <w:r w:rsidRPr="00B55E3E">
              <w:rPr>
                <w:b/>
                <w:bCs/>
                <w:i/>
                <w:iCs/>
                <w:lang w:eastAsia="sv-SE"/>
              </w:rPr>
              <w:t>msgA-PUSCH-Config</w:t>
            </w:r>
          </w:p>
          <w:p w14:paraId="68CC38DF" w14:textId="77777777" w:rsidR="00A8221D" w:rsidRPr="00B55E3E" w:rsidRDefault="00A8221D" w:rsidP="00FB1467">
            <w:pPr>
              <w:pStyle w:val="TAL"/>
              <w:rPr>
                <w:lang w:eastAsia="en-GB"/>
              </w:rPr>
            </w:pPr>
            <w:r w:rsidRPr="00B55E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A8221D" w:rsidRPr="00B55E3E" w14:paraId="0E24D7EB" w14:textId="77777777" w:rsidTr="00FB146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3DD2E27" w14:textId="77777777" w:rsidR="00A8221D" w:rsidRPr="00B55E3E" w:rsidRDefault="00A8221D" w:rsidP="00FB1467">
            <w:pPr>
              <w:pStyle w:val="TAL"/>
              <w:rPr>
                <w:b/>
                <w:bCs/>
                <w:i/>
                <w:iCs/>
                <w:lang w:eastAsia="sv-SE"/>
              </w:rPr>
            </w:pPr>
            <w:r w:rsidRPr="00B55E3E">
              <w:rPr>
                <w:b/>
                <w:bCs/>
                <w:i/>
                <w:iCs/>
                <w:lang w:eastAsia="sv-SE"/>
              </w:rPr>
              <w:t>rach-ConfigCommonTwoStepRA</w:t>
            </w:r>
          </w:p>
          <w:p w14:paraId="47407066" w14:textId="77777777" w:rsidR="00A8221D" w:rsidRPr="00B55E3E" w:rsidRDefault="00A8221D" w:rsidP="00FB1467">
            <w:pPr>
              <w:pStyle w:val="TAL"/>
              <w:rPr>
                <w:lang w:eastAsia="sv-SE"/>
              </w:rPr>
            </w:pPr>
            <w:r w:rsidRPr="00B55E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7C0433" w14:textId="77777777" w:rsidR="00A8221D" w:rsidRPr="00B55E3E" w:rsidRDefault="00A8221D" w:rsidP="00A8221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0076FC62"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EB9EA59" w14:textId="77777777" w:rsidR="00A8221D" w:rsidRPr="00B55E3E" w:rsidRDefault="00A8221D" w:rsidP="00FB1467">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603FA8" w14:textId="77777777" w:rsidR="00A8221D" w:rsidRPr="00B55E3E" w:rsidRDefault="00A8221D" w:rsidP="00FB1467">
            <w:pPr>
              <w:pStyle w:val="TAH"/>
              <w:rPr>
                <w:rFonts w:eastAsia="Calibri"/>
                <w:lang w:eastAsia="sv-SE"/>
              </w:rPr>
            </w:pPr>
            <w:r w:rsidRPr="00B55E3E">
              <w:rPr>
                <w:rFonts w:eastAsia="Calibri"/>
                <w:lang w:eastAsia="sv-SE"/>
              </w:rPr>
              <w:t>Explanation</w:t>
            </w:r>
          </w:p>
        </w:tc>
      </w:tr>
      <w:tr w:rsidR="00A8221D" w:rsidRPr="00B55E3E" w14:paraId="24A47294"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FBCE1BD" w14:textId="77777777" w:rsidR="00A8221D" w:rsidRPr="00B55E3E" w:rsidRDefault="00A8221D" w:rsidP="00FB1467">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C2CFAF6" w14:textId="77777777" w:rsidR="00A8221D" w:rsidRPr="00B55E3E" w:rsidRDefault="00A8221D" w:rsidP="00FB1467">
            <w:pPr>
              <w:pStyle w:val="TAL"/>
              <w:rPr>
                <w:rFonts w:eastAsia="Calibri"/>
                <w:lang w:eastAsia="sv-SE"/>
              </w:rPr>
            </w:pPr>
            <w:r w:rsidRPr="00B55E3E">
              <w:rPr>
                <w:rFonts w:eastAsia="Calibri"/>
                <w:lang w:eastAsia="sv-SE"/>
              </w:rPr>
              <w:t xml:space="preserve">The field is mandatory present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the initial uplink BWP, or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a non-initial uplink BWP and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not configured for the initial uplink BWP</w:t>
            </w:r>
            <w:r w:rsidRPr="00B55E3E">
              <w:rPr>
                <w:rFonts w:eastAsia="Calibri"/>
                <w:lang w:eastAsia="sv-SE"/>
              </w:rPr>
              <w:t>, otherwise the field is optionally present, Need S.</w:t>
            </w:r>
          </w:p>
        </w:tc>
      </w:tr>
    </w:tbl>
    <w:p w14:paraId="53CC6EFB" w14:textId="77777777" w:rsidR="00A8221D" w:rsidRPr="00B55E3E" w:rsidRDefault="00A8221D" w:rsidP="00A8221D"/>
    <w:p w14:paraId="64CA7D81" w14:textId="77777777" w:rsidR="00A8221D" w:rsidRPr="00B55E3E" w:rsidRDefault="00A8221D" w:rsidP="00A8221D">
      <w:pPr>
        <w:pStyle w:val="Heading4"/>
        <w:ind w:left="864" w:hanging="864"/>
      </w:pPr>
      <w:bookmarkStart w:id="1604" w:name="_Toc60777277"/>
      <w:bookmarkStart w:id="1605" w:name="_Toc115429087"/>
      <w:r w:rsidRPr="00B55E3E">
        <w:t>–</w:t>
      </w:r>
      <w:r w:rsidRPr="00B55E3E">
        <w:tab/>
      </w:r>
      <w:r w:rsidRPr="00B55E3E">
        <w:rPr>
          <w:i/>
          <w:noProof/>
        </w:rPr>
        <w:t>MsgA-PUSCH-Config</w:t>
      </w:r>
      <w:bookmarkEnd w:id="1604"/>
      <w:bookmarkEnd w:id="1605"/>
    </w:p>
    <w:p w14:paraId="473DB466" w14:textId="77777777" w:rsidR="00A8221D" w:rsidRPr="00B55E3E" w:rsidRDefault="00A8221D" w:rsidP="00A8221D">
      <w:r w:rsidRPr="00B55E3E">
        <w:t xml:space="preserve">The IE </w:t>
      </w:r>
      <w:r w:rsidRPr="00B55E3E">
        <w:rPr>
          <w:i/>
          <w:noProof/>
        </w:rPr>
        <w:t>MsgA-PUSCH-Config</w:t>
      </w:r>
      <w:r w:rsidRPr="00B55E3E">
        <w:t xml:space="preserve"> is used to specify the PUSCH allocation for MsgA in 2-step random access type procedure.</w:t>
      </w:r>
    </w:p>
    <w:p w14:paraId="253E9488" w14:textId="77777777" w:rsidR="00A8221D" w:rsidRPr="00B55E3E" w:rsidRDefault="00A8221D" w:rsidP="00A8221D">
      <w:pPr>
        <w:pStyle w:val="TH"/>
      </w:pPr>
      <w:r w:rsidRPr="00B55E3E">
        <w:rPr>
          <w:bCs/>
          <w:i/>
          <w:iCs/>
        </w:rPr>
        <w:t>MsgA-PUSCH-Config</w:t>
      </w:r>
      <w:r w:rsidRPr="00B55E3E">
        <w:t xml:space="preserve"> information element</w:t>
      </w:r>
    </w:p>
    <w:p w14:paraId="6CD4F953" w14:textId="77777777" w:rsidR="00A8221D" w:rsidRPr="00B55E3E" w:rsidRDefault="00A8221D" w:rsidP="00A8221D">
      <w:pPr>
        <w:pStyle w:val="PL"/>
        <w:rPr>
          <w:color w:val="808080"/>
        </w:rPr>
      </w:pPr>
      <w:r w:rsidRPr="00B55E3E">
        <w:rPr>
          <w:color w:val="808080"/>
        </w:rPr>
        <w:t>-- ASN1START</w:t>
      </w:r>
    </w:p>
    <w:p w14:paraId="416DCFC7" w14:textId="77777777" w:rsidR="00A8221D" w:rsidRPr="00B55E3E" w:rsidRDefault="00A8221D" w:rsidP="00A8221D">
      <w:pPr>
        <w:pStyle w:val="PL"/>
        <w:rPr>
          <w:color w:val="808080"/>
        </w:rPr>
      </w:pPr>
      <w:r w:rsidRPr="00B55E3E">
        <w:rPr>
          <w:color w:val="808080"/>
        </w:rPr>
        <w:t>-- TAG-MSGA-PUSCH-CONFIG-START</w:t>
      </w:r>
    </w:p>
    <w:p w14:paraId="2CC8CB0D" w14:textId="77777777" w:rsidR="00A8221D" w:rsidRPr="00B55E3E" w:rsidRDefault="00A8221D" w:rsidP="00A8221D">
      <w:pPr>
        <w:pStyle w:val="PL"/>
      </w:pPr>
    </w:p>
    <w:p w14:paraId="2E228FAF" w14:textId="77777777" w:rsidR="00A8221D" w:rsidRPr="00B55E3E" w:rsidRDefault="00A8221D" w:rsidP="00A8221D">
      <w:pPr>
        <w:pStyle w:val="PL"/>
      </w:pPr>
      <w:r w:rsidRPr="00B55E3E">
        <w:lastRenderedPageBreak/>
        <w:t xml:space="preserve">MsgA-PUSCH-Config-r16 ::=                      </w:t>
      </w:r>
      <w:r w:rsidRPr="00B55E3E">
        <w:rPr>
          <w:color w:val="993366"/>
        </w:rPr>
        <w:t>SEQUENCE</w:t>
      </w:r>
      <w:r w:rsidRPr="00B55E3E">
        <w:t xml:space="preserve"> {</w:t>
      </w:r>
    </w:p>
    <w:p w14:paraId="7EEEFDDE" w14:textId="77777777" w:rsidR="00A8221D" w:rsidRPr="00B55E3E" w:rsidRDefault="00A8221D" w:rsidP="00A8221D">
      <w:pPr>
        <w:pStyle w:val="PL"/>
        <w:rPr>
          <w:color w:val="808080"/>
        </w:rPr>
      </w:pPr>
      <w:r w:rsidRPr="00B55E3E">
        <w:t xml:space="preserve">    msgA-PUSCH-ResourceGroupA-r16                  MsgA-PUSCH-Resource-r16                                       </w:t>
      </w:r>
      <w:r w:rsidRPr="00B55E3E">
        <w:rPr>
          <w:color w:val="993366"/>
        </w:rPr>
        <w:t>OPTIONAL</w:t>
      </w:r>
      <w:r w:rsidRPr="00B55E3E">
        <w:t xml:space="preserve">, </w:t>
      </w:r>
      <w:r w:rsidRPr="00B55E3E">
        <w:rPr>
          <w:color w:val="808080"/>
        </w:rPr>
        <w:t>-- Cond InitialBWPConfig</w:t>
      </w:r>
    </w:p>
    <w:p w14:paraId="318E30ED" w14:textId="77777777" w:rsidR="00A8221D" w:rsidRPr="00B55E3E" w:rsidRDefault="00A8221D" w:rsidP="00A8221D">
      <w:pPr>
        <w:pStyle w:val="PL"/>
        <w:rPr>
          <w:color w:val="808080"/>
        </w:rPr>
      </w:pPr>
      <w:r w:rsidRPr="00B55E3E">
        <w:t xml:space="preserve">    msgA-PUSCH-ResourceGroupB-r16                  MsgA-PUSCH-Resource-r16                                       </w:t>
      </w:r>
      <w:r w:rsidRPr="00B55E3E">
        <w:rPr>
          <w:color w:val="993366"/>
        </w:rPr>
        <w:t>OPTIONAL</w:t>
      </w:r>
      <w:r w:rsidRPr="00B55E3E">
        <w:t xml:space="preserve">, </w:t>
      </w:r>
      <w:r w:rsidRPr="00B55E3E">
        <w:rPr>
          <w:color w:val="808080"/>
        </w:rPr>
        <w:t>-- Cond GroupBConfigured</w:t>
      </w:r>
    </w:p>
    <w:p w14:paraId="36F7B091" w14:textId="77777777" w:rsidR="00A8221D" w:rsidRPr="00B55E3E" w:rsidRDefault="00A8221D" w:rsidP="00A8221D">
      <w:pPr>
        <w:pStyle w:val="PL"/>
        <w:rPr>
          <w:color w:val="808080"/>
        </w:rPr>
      </w:pPr>
      <w:r w:rsidRPr="00B55E3E">
        <w:t xml:space="preserve">    msgA-TransformPrecoder-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R</w:t>
      </w:r>
    </w:p>
    <w:p w14:paraId="573D748E" w14:textId="77777777" w:rsidR="00A8221D" w:rsidRPr="00B55E3E" w:rsidRDefault="00A8221D" w:rsidP="00A8221D">
      <w:pPr>
        <w:pStyle w:val="PL"/>
        <w:rPr>
          <w:color w:val="808080"/>
        </w:rPr>
      </w:pPr>
      <w:r w:rsidRPr="00B55E3E">
        <w:t xml:space="preserve">    msgA-DataScramblingIndex-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6BAD492B" w14:textId="77777777" w:rsidR="00A8221D" w:rsidRPr="00B55E3E" w:rsidRDefault="00A8221D" w:rsidP="00A8221D">
      <w:pPr>
        <w:pStyle w:val="PL"/>
        <w:rPr>
          <w:color w:val="808080"/>
        </w:rPr>
      </w:pPr>
      <w:r w:rsidRPr="00B55E3E">
        <w:t xml:space="preserve">    msgA-DeltaPreamble-r16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71DCF1CD" w14:textId="77777777" w:rsidR="00A8221D" w:rsidRPr="00B55E3E" w:rsidRDefault="00A8221D" w:rsidP="00A8221D">
      <w:pPr>
        <w:pStyle w:val="PL"/>
      </w:pPr>
      <w:r w:rsidRPr="00B55E3E">
        <w:t>}</w:t>
      </w:r>
    </w:p>
    <w:p w14:paraId="443536FD" w14:textId="77777777" w:rsidR="00A8221D" w:rsidRPr="00B55E3E" w:rsidRDefault="00A8221D" w:rsidP="00A8221D">
      <w:pPr>
        <w:pStyle w:val="PL"/>
      </w:pPr>
    </w:p>
    <w:p w14:paraId="488B68F1" w14:textId="77777777" w:rsidR="00A8221D" w:rsidRPr="00B55E3E" w:rsidRDefault="00A8221D" w:rsidP="00A8221D">
      <w:pPr>
        <w:pStyle w:val="PL"/>
      </w:pPr>
      <w:r w:rsidRPr="00B55E3E">
        <w:t xml:space="preserve">MsgA-PUSCH-Resource-r16 ::=                    </w:t>
      </w:r>
      <w:r w:rsidRPr="00B55E3E">
        <w:rPr>
          <w:color w:val="993366"/>
        </w:rPr>
        <w:t>SEQUENCE</w:t>
      </w:r>
      <w:r w:rsidRPr="00B55E3E">
        <w:t xml:space="preserve"> {</w:t>
      </w:r>
    </w:p>
    <w:p w14:paraId="2745C802" w14:textId="77777777" w:rsidR="00A8221D" w:rsidRPr="00B55E3E" w:rsidRDefault="00A8221D" w:rsidP="00A8221D">
      <w:pPr>
        <w:pStyle w:val="PL"/>
      </w:pPr>
      <w:r w:rsidRPr="00B55E3E">
        <w:t xml:space="preserve">    msgA-MCS-r16                                   </w:t>
      </w:r>
      <w:r w:rsidRPr="00B55E3E">
        <w:rPr>
          <w:color w:val="993366"/>
        </w:rPr>
        <w:t>INTEGER</w:t>
      </w:r>
      <w:r w:rsidRPr="00B55E3E">
        <w:t xml:space="preserve"> (0..15),</w:t>
      </w:r>
    </w:p>
    <w:p w14:paraId="3B16C221" w14:textId="77777777" w:rsidR="00A8221D" w:rsidRPr="00B55E3E" w:rsidRDefault="00A8221D" w:rsidP="00A8221D">
      <w:pPr>
        <w:pStyle w:val="PL"/>
      </w:pPr>
      <w:r w:rsidRPr="00B55E3E">
        <w:t xml:space="preserve">    nrofSlotsMsgA-PUSCH-r16                        </w:t>
      </w:r>
      <w:r w:rsidRPr="00B55E3E">
        <w:rPr>
          <w:color w:val="993366"/>
        </w:rPr>
        <w:t>INTEGER</w:t>
      </w:r>
      <w:r w:rsidRPr="00B55E3E">
        <w:t xml:space="preserve"> (1..4),</w:t>
      </w:r>
    </w:p>
    <w:p w14:paraId="732237D0" w14:textId="77777777" w:rsidR="00A8221D" w:rsidRPr="00B55E3E" w:rsidRDefault="00A8221D" w:rsidP="00A8221D">
      <w:pPr>
        <w:pStyle w:val="PL"/>
      </w:pPr>
      <w:r w:rsidRPr="00B55E3E">
        <w:t xml:space="preserve">    nrofMsgA-PO-PerSlot-r16                        </w:t>
      </w:r>
      <w:r w:rsidRPr="00B55E3E">
        <w:rPr>
          <w:color w:val="993366"/>
        </w:rPr>
        <w:t>ENUMERATED</w:t>
      </w:r>
      <w:r w:rsidRPr="00B55E3E">
        <w:t xml:space="preserve"> {one, two, three, six},</w:t>
      </w:r>
    </w:p>
    <w:p w14:paraId="02C41FE0" w14:textId="77777777" w:rsidR="00A8221D" w:rsidRPr="00B55E3E" w:rsidRDefault="00A8221D" w:rsidP="00A8221D">
      <w:pPr>
        <w:pStyle w:val="PL"/>
      </w:pPr>
      <w:r w:rsidRPr="00B55E3E">
        <w:t xml:space="preserve">    msgA-PUSCH-TimeDomainOffset-r16                </w:t>
      </w:r>
      <w:r w:rsidRPr="00B55E3E">
        <w:rPr>
          <w:color w:val="993366"/>
        </w:rPr>
        <w:t>INTEGER</w:t>
      </w:r>
      <w:r w:rsidRPr="00B55E3E">
        <w:t xml:space="preserve"> (1..32),</w:t>
      </w:r>
    </w:p>
    <w:p w14:paraId="39078AD9" w14:textId="77777777" w:rsidR="00A8221D" w:rsidRPr="00B55E3E" w:rsidRDefault="00A8221D" w:rsidP="00A8221D">
      <w:pPr>
        <w:pStyle w:val="PL"/>
        <w:rPr>
          <w:color w:val="808080"/>
        </w:rPr>
      </w:pPr>
      <w:r w:rsidRPr="00B55E3E">
        <w:t xml:space="preserve">    msgA-PUSCH-TimeDomainAllocation-r16            </w:t>
      </w:r>
      <w:r w:rsidRPr="00B55E3E">
        <w:rPr>
          <w:color w:val="993366"/>
        </w:rPr>
        <w:t>INTEGER</w:t>
      </w:r>
      <w:r w:rsidRPr="00B55E3E">
        <w:t xml:space="preserve"> (1..maxNrofUL-Allocations)                            </w:t>
      </w:r>
      <w:r w:rsidRPr="00B55E3E">
        <w:rPr>
          <w:color w:val="993366"/>
        </w:rPr>
        <w:t>OPTIONAL</w:t>
      </w:r>
      <w:r w:rsidRPr="00B55E3E">
        <w:t xml:space="preserve">, </w:t>
      </w:r>
      <w:r w:rsidRPr="00B55E3E">
        <w:rPr>
          <w:color w:val="808080"/>
        </w:rPr>
        <w:t>-- Need S</w:t>
      </w:r>
    </w:p>
    <w:p w14:paraId="716682B2" w14:textId="77777777" w:rsidR="00A8221D" w:rsidRPr="00B55E3E" w:rsidRDefault="00A8221D" w:rsidP="00A8221D">
      <w:pPr>
        <w:pStyle w:val="PL"/>
        <w:rPr>
          <w:color w:val="808080"/>
        </w:rPr>
      </w:pPr>
      <w:r w:rsidRPr="00B55E3E">
        <w:t xml:space="preserve">    startSymbolAndLengthMsgA-PO-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S</w:t>
      </w:r>
    </w:p>
    <w:p w14:paraId="04B0CBAC" w14:textId="77777777" w:rsidR="00A8221D" w:rsidRPr="00B55E3E" w:rsidRDefault="00A8221D" w:rsidP="00A8221D">
      <w:pPr>
        <w:pStyle w:val="PL"/>
        <w:rPr>
          <w:color w:val="808080"/>
        </w:rPr>
      </w:pPr>
      <w:r w:rsidRPr="00B55E3E">
        <w:t xml:space="preserve">    mappingTypeMsgA-PUSCH-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Need S</w:t>
      </w:r>
    </w:p>
    <w:p w14:paraId="0D823345" w14:textId="77777777" w:rsidR="00A8221D" w:rsidRPr="00B55E3E" w:rsidRDefault="00A8221D" w:rsidP="00A8221D">
      <w:pPr>
        <w:pStyle w:val="PL"/>
        <w:rPr>
          <w:color w:val="808080"/>
        </w:rPr>
      </w:pPr>
      <w:r w:rsidRPr="00B55E3E">
        <w:t xml:space="preserve">    guardPeriodMsgA-PUSCH-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56F590DE" w14:textId="77777777" w:rsidR="00A8221D" w:rsidRPr="00B55E3E" w:rsidRDefault="00A8221D" w:rsidP="00A8221D">
      <w:pPr>
        <w:pStyle w:val="PL"/>
      </w:pPr>
      <w:r w:rsidRPr="00B55E3E">
        <w:t xml:space="preserve">    guardBandMsgA-PUSCH-r16                        </w:t>
      </w:r>
      <w:r w:rsidRPr="00B55E3E">
        <w:rPr>
          <w:color w:val="993366"/>
        </w:rPr>
        <w:t>INTEGER</w:t>
      </w:r>
      <w:r w:rsidRPr="00B55E3E">
        <w:t xml:space="preserve"> (0..1),</w:t>
      </w:r>
    </w:p>
    <w:p w14:paraId="25C37455" w14:textId="77777777" w:rsidR="00A8221D" w:rsidRPr="00B55E3E" w:rsidRDefault="00A8221D" w:rsidP="00A8221D">
      <w:pPr>
        <w:pStyle w:val="PL"/>
      </w:pPr>
      <w:r w:rsidRPr="00B55E3E">
        <w:t xml:space="preserve">    frequencyStartMsgA-PUSCH-r16                   </w:t>
      </w:r>
      <w:r w:rsidRPr="00B55E3E">
        <w:rPr>
          <w:color w:val="993366"/>
        </w:rPr>
        <w:t>INTEGER</w:t>
      </w:r>
      <w:r w:rsidRPr="00B55E3E">
        <w:t xml:space="preserve"> (0..maxNrofPhysicalResourceBlocks-1),</w:t>
      </w:r>
    </w:p>
    <w:p w14:paraId="5652B8FE" w14:textId="77777777" w:rsidR="00A8221D" w:rsidRPr="00B55E3E" w:rsidRDefault="00A8221D" w:rsidP="00A8221D">
      <w:pPr>
        <w:pStyle w:val="PL"/>
      </w:pPr>
      <w:r w:rsidRPr="00B55E3E">
        <w:t xml:space="preserve">    nrofPRBs-PerMsgA-PO-r16                        </w:t>
      </w:r>
      <w:r w:rsidRPr="00B55E3E">
        <w:rPr>
          <w:color w:val="993366"/>
        </w:rPr>
        <w:t>INTEGER</w:t>
      </w:r>
      <w:r w:rsidRPr="00B55E3E">
        <w:t xml:space="preserve"> (1..32),</w:t>
      </w:r>
    </w:p>
    <w:p w14:paraId="3E8FD97E" w14:textId="77777777" w:rsidR="00A8221D" w:rsidRPr="00B55E3E" w:rsidRDefault="00A8221D" w:rsidP="00A8221D">
      <w:pPr>
        <w:pStyle w:val="PL"/>
      </w:pPr>
      <w:r w:rsidRPr="00B55E3E">
        <w:t xml:space="preserve">    nrofMsgA-PO-FDM-r16                            </w:t>
      </w:r>
      <w:r w:rsidRPr="00B55E3E">
        <w:rPr>
          <w:color w:val="993366"/>
        </w:rPr>
        <w:t>ENUMERATED</w:t>
      </w:r>
      <w:r w:rsidRPr="00B55E3E">
        <w:t xml:space="preserve"> {one, two, four, eight},</w:t>
      </w:r>
    </w:p>
    <w:p w14:paraId="2F977BDC" w14:textId="77777777" w:rsidR="00A8221D" w:rsidRPr="00B55E3E" w:rsidRDefault="00A8221D" w:rsidP="00A8221D">
      <w:pPr>
        <w:pStyle w:val="PL"/>
        <w:rPr>
          <w:color w:val="808080"/>
        </w:rPr>
      </w:pPr>
      <w:r w:rsidRPr="00B55E3E">
        <w:t xml:space="preserve">    msgA-IntraSlotFrequencyHopp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1776C87" w14:textId="77777777" w:rsidR="00A8221D" w:rsidRPr="00B55E3E" w:rsidRDefault="00A8221D" w:rsidP="00A8221D">
      <w:pPr>
        <w:pStyle w:val="PL"/>
        <w:rPr>
          <w:color w:val="808080"/>
        </w:rPr>
      </w:pPr>
      <w:r w:rsidRPr="00B55E3E">
        <w:t xml:space="preserve">    msgA-Hopping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                                          </w:t>
      </w:r>
      <w:r w:rsidRPr="00B55E3E">
        <w:rPr>
          <w:color w:val="993366"/>
        </w:rPr>
        <w:t>OPTIONAL</w:t>
      </w:r>
      <w:r w:rsidRPr="00B55E3E">
        <w:t xml:space="preserve">, </w:t>
      </w:r>
      <w:r w:rsidRPr="00B55E3E">
        <w:rPr>
          <w:color w:val="808080"/>
        </w:rPr>
        <w:t>-- Cond FreqHopConfigured</w:t>
      </w:r>
    </w:p>
    <w:p w14:paraId="3D8B6D6E" w14:textId="77777777" w:rsidR="00A8221D" w:rsidRPr="00B55E3E" w:rsidRDefault="00A8221D" w:rsidP="00A8221D">
      <w:pPr>
        <w:pStyle w:val="PL"/>
      </w:pPr>
      <w:r w:rsidRPr="00B55E3E">
        <w:t xml:space="preserve">    msgA-DMRS-Config-r16                           MsgA-DMRS-Config-r16,</w:t>
      </w:r>
    </w:p>
    <w:p w14:paraId="28F1EE81" w14:textId="77777777" w:rsidR="00A8221D" w:rsidRPr="00B55E3E" w:rsidRDefault="00A8221D" w:rsidP="00A8221D">
      <w:pPr>
        <w:pStyle w:val="PL"/>
      </w:pPr>
      <w:r w:rsidRPr="00B55E3E">
        <w:t xml:space="preserve">    nrofDMRS-Sequences-r16                         </w:t>
      </w:r>
      <w:r w:rsidRPr="00B55E3E">
        <w:rPr>
          <w:color w:val="993366"/>
        </w:rPr>
        <w:t>INTEGER</w:t>
      </w:r>
      <w:r w:rsidRPr="00B55E3E">
        <w:t xml:space="preserve"> (1..2),</w:t>
      </w:r>
    </w:p>
    <w:p w14:paraId="645780A9" w14:textId="77777777" w:rsidR="00A8221D" w:rsidRPr="00B55E3E" w:rsidRDefault="00A8221D" w:rsidP="00A8221D">
      <w:pPr>
        <w:pStyle w:val="PL"/>
      </w:pPr>
      <w:r w:rsidRPr="00B55E3E">
        <w:t xml:space="preserve">    msgA-Alpha-r16                                 </w:t>
      </w:r>
      <w:r w:rsidRPr="00B55E3E">
        <w:rPr>
          <w:color w:val="993366"/>
        </w:rPr>
        <w:t>ENUMERATED</w:t>
      </w:r>
      <w:r w:rsidRPr="00B55E3E">
        <w:t xml:space="preserve"> {alpha0, alpha04, alpha05, alpha06,</w:t>
      </w:r>
    </w:p>
    <w:p w14:paraId="0BEFBD46" w14:textId="77777777" w:rsidR="00A8221D" w:rsidRPr="00B55E3E" w:rsidRDefault="00A8221D" w:rsidP="00A8221D">
      <w:pPr>
        <w:pStyle w:val="PL"/>
        <w:rPr>
          <w:color w:val="808080"/>
        </w:rPr>
      </w:pPr>
      <w:r w:rsidRPr="00B55E3E">
        <w:t xml:space="preserve">                                                               alpha07, alpha08, alpha09, alpha1}                </w:t>
      </w:r>
      <w:r w:rsidRPr="00B55E3E">
        <w:rPr>
          <w:color w:val="993366"/>
        </w:rPr>
        <w:t>OPTIONAL</w:t>
      </w:r>
      <w:r w:rsidRPr="00B55E3E">
        <w:t xml:space="preserve">, </w:t>
      </w:r>
      <w:r w:rsidRPr="00B55E3E">
        <w:rPr>
          <w:color w:val="808080"/>
        </w:rPr>
        <w:t>-- Need S</w:t>
      </w:r>
    </w:p>
    <w:p w14:paraId="073CCCCC" w14:textId="77777777" w:rsidR="00A8221D" w:rsidRPr="00B55E3E" w:rsidRDefault="00A8221D" w:rsidP="00A8221D">
      <w:pPr>
        <w:pStyle w:val="PL"/>
        <w:rPr>
          <w:color w:val="808080"/>
        </w:rPr>
      </w:pPr>
      <w:r w:rsidRPr="00B55E3E">
        <w:t xml:space="preserve">    interlaceIndexFirstPO-MsgA-PUSCH-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42896196" w14:textId="77777777" w:rsidR="00A8221D" w:rsidRPr="00B55E3E" w:rsidRDefault="00A8221D" w:rsidP="00A8221D">
      <w:pPr>
        <w:pStyle w:val="PL"/>
        <w:rPr>
          <w:color w:val="808080"/>
        </w:rPr>
      </w:pPr>
      <w:r w:rsidRPr="00B55E3E">
        <w:t xml:space="preserve">    nrofInterlacesPerMsgA-PO-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2B71892A" w14:textId="77777777" w:rsidR="00A8221D" w:rsidRPr="00B55E3E" w:rsidRDefault="00A8221D" w:rsidP="00A8221D">
      <w:pPr>
        <w:pStyle w:val="PL"/>
      </w:pPr>
      <w:r w:rsidRPr="00B55E3E">
        <w:t xml:space="preserve">    ...</w:t>
      </w:r>
    </w:p>
    <w:p w14:paraId="3DA7E9A6" w14:textId="77777777" w:rsidR="00A8221D" w:rsidRPr="00B55E3E" w:rsidRDefault="00A8221D" w:rsidP="00A8221D">
      <w:pPr>
        <w:pStyle w:val="PL"/>
      </w:pPr>
      <w:r w:rsidRPr="00B55E3E">
        <w:t>}</w:t>
      </w:r>
    </w:p>
    <w:p w14:paraId="6DBB5387" w14:textId="77777777" w:rsidR="00A8221D" w:rsidRPr="00B55E3E" w:rsidRDefault="00A8221D" w:rsidP="00A8221D">
      <w:pPr>
        <w:pStyle w:val="PL"/>
      </w:pPr>
    </w:p>
    <w:p w14:paraId="46805429" w14:textId="77777777" w:rsidR="00A8221D" w:rsidRPr="00B55E3E" w:rsidRDefault="00A8221D" w:rsidP="00A8221D">
      <w:pPr>
        <w:pStyle w:val="PL"/>
      </w:pPr>
      <w:r w:rsidRPr="00B55E3E">
        <w:t xml:space="preserve">MsgA-DMRS-Config-r16 ::=                       </w:t>
      </w:r>
      <w:r w:rsidRPr="00B55E3E">
        <w:rPr>
          <w:color w:val="993366"/>
        </w:rPr>
        <w:t>SEQUENCE</w:t>
      </w:r>
      <w:r w:rsidRPr="00B55E3E">
        <w:t xml:space="preserve"> {</w:t>
      </w:r>
    </w:p>
    <w:p w14:paraId="442974F2" w14:textId="77777777" w:rsidR="00A8221D" w:rsidRPr="00B55E3E" w:rsidRDefault="00A8221D" w:rsidP="00A8221D">
      <w:pPr>
        <w:pStyle w:val="PL"/>
        <w:rPr>
          <w:color w:val="808080"/>
        </w:rPr>
      </w:pPr>
      <w:r w:rsidRPr="00B55E3E">
        <w:t xml:space="preserve">    msgA-DMRS-AdditionalPosition-r16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05784FC5" w14:textId="77777777" w:rsidR="00A8221D" w:rsidRPr="00B55E3E" w:rsidRDefault="00A8221D" w:rsidP="00A8221D">
      <w:pPr>
        <w:pStyle w:val="PL"/>
        <w:rPr>
          <w:color w:val="808080"/>
        </w:rPr>
      </w:pPr>
      <w:r w:rsidRPr="00B55E3E">
        <w:t xml:space="preserve">    msgA-MaxLength-r16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7398E299" w14:textId="77777777" w:rsidR="00A8221D" w:rsidRPr="00B55E3E" w:rsidRDefault="00A8221D" w:rsidP="00A8221D">
      <w:pPr>
        <w:pStyle w:val="PL"/>
        <w:rPr>
          <w:color w:val="808080"/>
        </w:rPr>
      </w:pPr>
      <w:r w:rsidRPr="00B55E3E">
        <w:t xml:space="preserve">    msgA-PUSCH-DMRS-CDM-Group-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4B3A03F6" w14:textId="77777777" w:rsidR="00A8221D" w:rsidRPr="00B55E3E" w:rsidRDefault="00A8221D" w:rsidP="00A8221D">
      <w:pPr>
        <w:pStyle w:val="PL"/>
        <w:rPr>
          <w:color w:val="808080"/>
        </w:rPr>
      </w:pPr>
      <w:r w:rsidRPr="00B55E3E">
        <w:t xml:space="preserve">    msgA-PUSCH-NrofPorts-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0BB6E24A" w14:textId="77777777" w:rsidR="00A8221D" w:rsidRPr="00B55E3E" w:rsidRDefault="00A8221D" w:rsidP="00A8221D">
      <w:pPr>
        <w:pStyle w:val="PL"/>
        <w:rPr>
          <w:color w:val="808080"/>
        </w:rPr>
      </w:pPr>
      <w:r w:rsidRPr="00B55E3E">
        <w:t xml:space="preserve">    msgA-ScramblingID0-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213F645" w14:textId="77777777" w:rsidR="00A8221D" w:rsidRPr="00B55E3E" w:rsidRDefault="00A8221D" w:rsidP="00A8221D">
      <w:pPr>
        <w:pStyle w:val="PL"/>
        <w:rPr>
          <w:color w:val="808080"/>
        </w:rPr>
      </w:pPr>
      <w:r w:rsidRPr="00B55E3E">
        <w:t xml:space="preserve">    msgA-ScramblingID1-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52DB702F" w14:textId="77777777" w:rsidR="00A8221D" w:rsidRPr="00B55E3E" w:rsidRDefault="00A8221D" w:rsidP="00A8221D">
      <w:pPr>
        <w:pStyle w:val="PL"/>
      </w:pPr>
      <w:r w:rsidRPr="00B55E3E">
        <w:t>}</w:t>
      </w:r>
    </w:p>
    <w:p w14:paraId="476BA0FB" w14:textId="77777777" w:rsidR="00A8221D" w:rsidRPr="00B55E3E" w:rsidRDefault="00A8221D" w:rsidP="00A8221D">
      <w:pPr>
        <w:pStyle w:val="PL"/>
      </w:pPr>
    </w:p>
    <w:p w14:paraId="070B88DD" w14:textId="77777777" w:rsidR="00A8221D" w:rsidRPr="00B55E3E" w:rsidRDefault="00A8221D" w:rsidP="00A8221D">
      <w:pPr>
        <w:pStyle w:val="PL"/>
        <w:rPr>
          <w:color w:val="808080"/>
        </w:rPr>
      </w:pPr>
      <w:r w:rsidRPr="00B55E3E">
        <w:rPr>
          <w:color w:val="808080"/>
        </w:rPr>
        <w:t>-- TAG-MSGA-PUSCH-CONFIG-STOP</w:t>
      </w:r>
    </w:p>
    <w:p w14:paraId="608E4B4B" w14:textId="77777777" w:rsidR="00A8221D" w:rsidRPr="00B55E3E" w:rsidRDefault="00A8221D" w:rsidP="00A8221D">
      <w:pPr>
        <w:pStyle w:val="PL"/>
        <w:rPr>
          <w:color w:val="808080"/>
        </w:rPr>
      </w:pPr>
      <w:r w:rsidRPr="00B55E3E">
        <w:rPr>
          <w:color w:val="808080"/>
        </w:rPr>
        <w:t>-- ASN1STOP</w:t>
      </w:r>
    </w:p>
    <w:p w14:paraId="4DEB614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98F03D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9FEA865" w14:textId="77777777" w:rsidR="00A8221D" w:rsidRPr="00B55E3E" w:rsidRDefault="00A8221D" w:rsidP="00FB1467">
            <w:pPr>
              <w:pStyle w:val="TAH"/>
              <w:rPr>
                <w:szCs w:val="22"/>
                <w:lang w:eastAsia="sv-SE"/>
              </w:rPr>
            </w:pPr>
            <w:r w:rsidRPr="00B55E3E">
              <w:rPr>
                <w:i/>
                <w:szCs w:val="22"/>
                <w:lang w:eastAsia="sv-SE"/>
              </w:rPr>
              <w:lastRenderedPageBreak/>
              <w:t xml:space="preserve">MsgA-PUSCH-Config </w:t>
            </w:r>
            <w:r w:rsidRPr="00B55E3E">
              <w:rPr>
                <w:szCs w:val="22"/>
                <w:lang w:eastAsia="sv-SE"/>
              </w:rPr>
              <w:t>field descriptions</w:t>
            </w:r>
            <w:r w:rsidRPr="00B55E3E">
              <w:rPr>
                <w:i/>
                <w:szCs w:val="22"/>
                <w:lang w:eastAsia="sv-SE"/>
              </w:rPr>
              <w:t xml:space="preserve"> </w:t>
            </w:r>
          </w:p>
        </w:tc>
      </w:tr>
      <w:tr w:rsidR="00A8221D" w:rsidRPr="00B55E3E" w14:paraId="0FEBC06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E93C83F" w14:textId="77777777" w:rsidR="00A8221D" w:rsidRPr="00B55E3E" w:rsidRDefault="00A8221D" w:rsidP="00FB1467">
            <w:pPr>
              <w:pStyle w:val="TAL"/>
              <w:rPr>
                <w:b/>
                <w:i/>
                <w:szCs w:val="22"/>
                <w:lang w:eastAsia="sv-SE"/>
              </w:rPr>
            </w:pPr>
            <w:r w:rsidRPr="00B55E3E">
              <w:rPr>
                <w:b/>
                <w:i/>
                <w:szCs w:val="22"/>
                <w:lang w:eastAsia="sv-SE"/>
              </w:rPr>
              <w:t>msgA-DataScramblingIndex</w:t>
            </w:r>
          </w:p>
          <w:p w14:paraId="2675CAA4" w14:textId="77777777" w:rsidR="00A8221D" w:rsidRPr="00B55E3E" w:rsidRDefault="00A8221D" w:rsidP="00FB1467">
            <w:pPr>
              <w:pStyle w:val="TAL"/>
              <w:rPr>
                <w:szCs w:val="22"/>
                <w:lang w:eastAsia="sv-SE"/>
              </w:rPr>
            </w:pPr>
            <w:r w:rsidRPr="00B55E3E">
              <w:rPr>
                <w:szCs w:val="22"/>
                <w:lang w:eastAsia="sv-SE"/>
              </w:rPr>
              <w:t>Identifier used to initiate data scrambling (c_init) for msgA PUSCH. If the field is absent the UE applies the value Physical cell ID (</w:t>
            </w:r>
            <w:r w:rsidRPr="00B55E3E">
              <w:rPr>
                <w:i/>
                <w:szCs w:val="22"/>
                <w:lang w:eastAsia="sv-SE"/>
              </w:rPr>
              <w:t>physCellID</w:t>
            </w:r>
            <w:r w:rsidRPr="00B55E3E">
              <w:rPr>
                <w:szCs w:val="22"/>
                <w:lang w:eastAsia="sv-SE"/>
              </w:rPr>
              <w:t>).</w:t>
            </w:r>
          </w:p>
        </w:tc>
      </w:tr>
      <w:tr w:rsidR="00A8221D" w:rsidRPr="00B55E3E" w14:paraId="4566382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2422768" w14:textId="77777777" w:rsidR="00A8221D" w:rsidRPr="00B55E3E" w:rsidRDefault="00A8221D" w:rsidP="00FB1467">
            <w:pPr>
              <w:pStyle w:val="TAL"/>
              <w:rPr>
                <w:b/>
                <w:i/>
                <w:szCs w:val="22"/>
                <w:lang w:eastAsia="sv-SE"/>
              </w:rPr>
            </w:pPr>
            <w:r w:rsidRPr="00B55E3E">
              <w:rPr>
                <w:b/>
                <w:i/>
                <w:szCs w:val="22"/>
                <w:lang w:eastAsia="sv-SE"/>
              </w:rPr>
              <w:t>msgA-DeltaPreamble</w:t>
            </w:r>
          </w:p>
          <w:p w14:paraId="1EEEACC1" w14:textId="77777777" w:rsidR="00A8221D" w:rsidRPr="00B55E3E" w:rsidRDefault="00A8221D" w:rsidP="00FB1467">
            <w:pPr>
              <w:pStyle w:val="TAL"/>
              <w:rPr>
                <w:szCs w:val="22"/>
                <w:lang w:eastAsia="sv-SE"/>
              </w:rPr>
            </w:pPr>
            <w:r w:rsidRPr="00B55E3E">
              <w:rPr>
                <w:szCs w:val="22"/>
                <w:lang w:eastAsia="sv-SE"/>
              </w:rPr>
              <w:t>Power offset of msgA PUSCH relative to the preamble received target power. Actual value = field value * 2 [dB] (see TS 38.213 [13], clause 7.1).</w:t>
            </w:r>
          </w:p>
        </w:tc>
      </w:tr>
      <w:tr w:rsidR="00A8221D" w:rsidRPr="00B55E3E" w:rsidDel="00EA1F7F" w14:paraId="30C21AF4" w14:textId="77777777" w:rsidTr="00FB1467">
        <w:tc>
          <w:tcPr>
            <w:tcW w:w="14173" w:type="dxa"/>
            <w:tcBorders>
              <w:top w:val="single" w:sz="4" w:space="0" w:color="auto"/>
              <w:left w:val="single" w:sz="4" w:space="0" w:color="auto"/>
              <w:bottom w:val="single" w:sz="4" w:space="0" w:color="auto"/>
              <w:right w:val="single" w:sz="4" w:space="0" w:color="auto"/>
            </w:tcBorders>
          </w:tcPr>
          <w:p w14:paraId="7D847040" w14:textId="77777777" w:rsidR="00A8221D" w:rsidRPr="00B55E3E" w:rsidRDefault="00A8221D" w:rsidP="00FB1467">
            <w:pPr>
              <w:pStyle w:val="TAL"/>
              <w:rPr>
                <w:b/>
                <w:i/>
                <w:szCs w:val="22"/>
                <w:lang w:eastAsia="sv-SE"/>
              </w:rPr>
            </w:pPr>
            <w:r w:rsidRPr="00B55E3E">
              <w:rPr>
                <w:b/>
                <w:i/>
                <w:szCs w:val="22"/>
                <w:lang w:eastAsia="sv-SE"/>
              </w:rPr>
              <w:t>msgA-PUSCH-ResourceGroupA</w:t>
            </w:r>
          </w:p>
          <w:p w14:paraId="5CD349C6" w14:textId="77777777" w:rsidR="00A8221D" w:rsidRPr="00B55E3E" w:rsidDel="00EA1F7F" w:rsidRDefault="00A8221D" w:rsidP="00FB1467">
            <w:pPr>
              <w:pStyle w:val="TAL"/>
              <w:rPr>
                <w:b/>
                <w:i/>
                <w:szCs w:val="22"/>
                <w:lang w:eastAsia="sv-SE"/>
              </w:rPr>
            </w:pPr>
            <w:r w:rsidRPr="00B55E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A8221D" w:rsidRPr="00B55E3E" w:rsidDel="00EA1F7F" w14:paraId="4724053F" w14:textId="77777777" w:rsidTr="00FB1467">
        <w:tc>
          <w:tcPr>
            <w:tcW w:w="14173" w:type="dxa"/>
            <w:tcBorders>
              <w:top w:val="single" w:sz="4" w:space="0" w:color="auto"/>
              <w:left w:val="single" w:sz="4" w:space="0" w:color="auto"/>
              <w:bottom w:val="single" w:sz="4" w:space="0" w:color="auto"/>
              <w:right w:val="single" w:sz="4" w:space="0" w:color="auto"/>
            </w:tcBorders>
          </w:tcPr>
          <w:p w14:paraId="2190DD4E" w14:textId="77777777" w:rsidR="00A8221D" w:rsidRPr="00B55E3E" w:rsidRDefault="00A8221D" w:rsidP="00FB1467">
            <w:pPr>
              <w:pStyle w:val="TAL"/>
              <w:rPr>
                <w:b/>
                <w:i/>
                <w:szCs w:val="22"/>
                <w:lang w:eastAsia="sv-SE"/>
              </w:rPr>
            </w:pPr>
            <w:r w:rsidRPr="00B55E3E">
              <w:rPr>
                <w:b/>
                <w:i/>
                <w:szCs w:val="22"/>
                <w:lang w:eastAsia="sv-SE"/>
              </w:rPr>
              <w:t>msgA-PUSCH-ResourceGroupB</w:t>
            </w:r>
          </w:p>
          <w:p w14:paraId="4D86CAEF" w14:textId="77777777" w:rsidR="00A8221D" w:rsidRPr="00B55E3E" w:rsidDel="00EA1F7F" w:rsidRDefault="00A8221D" w:rsidP="00FB1467">
            <w:pPr>
              <w:pStyle w:val="TAL"/>
              <w:rPr>
                <w:b/>
                <w:i/>
                <w:szCs w:val="22"/>
                <w:lang w:eastAsia="sv-SE"/>
              </w:rPr>
            </w:pPr>
            <w:r w:rsidRPr="00B55E3E">
              <w:rPr>
                <w:szCs w:val="22"/>
                <w:lang w:eastAsia="sv-SE"/>
              </w:rPr>
              <w:t>MsgA PUSCH resources that the UE shall use when performing MsgA transmission using preambles group B.</w:t>
            </w:r>
          </w:p>
        </w:tc>
      </w:tr>
      <w:tr w:rsidR="00A8221D" w:rsidRPr="00B55E3E" w14:paraId="056146D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BEA143C" w14:textId="77777777" w:rsidR="00A8221D" w:rsidRPr="00B55E3E" w:rsidRDefault="00A8221D" w:rsidP="00FB1467">
            <w:pPr>
              <w:pStyle w:val="TAL"/>
              <w:rPr>
                <w:b/>
                <w:i/>
                <w:szCs w:val="22"/>
                <w:lang w:eastAsia="sv-SE"/>
              </w:rPr>
            </w:pPr>
            <w:r w:rsidRPr="00B55E3E">
              <w:rPr>
                <w:b/>
                <w:i/>
                <w:szCs w:val="22"/>
                <w:lang w:eastAsia="sv-SE"/>
              </w:rPr>
              <w:t>msgA-TransformPrecoder</w:t>
            </w:r>
          </w:p>
          <w:p w14:paraId="6E170D2C" w14:textId="77777777" w:rsidR="00A8221D" w:rsidRPr="00B55E3E" w:rsidRDefault="00A8221D" w:rsidP="00FB1467">
            <w:pPr>
              <w:pStyle w:val="TAL"/>
              <w:rPr>
                <w:szCs w:val="22"/>
                <w:lang w:eastAsia="sv-SE"/>
              </w:rPr>
            </w:pPr>
            <w:r w:rsidRPr="00B55E3E">
              <w:rPr>
                <w:szCs w:val="22"/>
                <w:lang w:eastAsia="sv-SE"/>
              </w:rPr>
              <w:t>Enables or disables the transform precoder for MsgA transmission (see clause 6.1.3 of TS 38.214 [19]).</w:t>
            </w:r>
          </w:p>
        </w:tc>
      </w:tr>
    </w:tbl>
    <w:p w14:paraId="7FE7C20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A347F7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90B8684" w14:textId="77777777" w:rsidR="00A8221D" w:rsidRPr="00B55E3E" w:rsidRDefault="00A8221D" w:rsidP="00FB1467">
            <w:pPr>
              <w:pStyle w:val="TAH"/>
              <w:rPr>
                <w:szCs w:val="22"/>
                <w:lang w:eastAsia="sv-SE"/>
              </w:rPr>
            </w:pPr>
            <w:r w:rsidRPr="00B55E3E">
              <w:rPr>
                <w:i/>
                <w:szCs w:val="22"/>
                <w:lang w:eastAsia="sv-SE"/>
              </w:rPr>
              <w:lastRenderedPageBreak/>
              <w:t xml:space="preserve">MsgA-PUSCH-Resource </w:t>
            </w:r>
            <w:r w:rsidRPr="00B55E3E">
              <w:rPr>
                <w:szCs w:val="22"/>
                <w:lang w:eastAsia="sv-SE"/>
              </w:rPr>
              <w:t>field descriptions</w:t>
            </w:r>
            <w:r w:rsidRPr="00B55E3E">
              <w:rPr>
                <w:i/>
                <w:szCs w:val="22"/>
                <w:lang w:eastAsia="sv-SE"/>
              </w:rPr>
              <w:t xml:space="preserve"> </w:t>
            </w:r>
          </w:p>
        </w:tc>
      </w:tr>
      <w:tr w:rsidR="00A8221D" w:rsidRPr="00B55E3E" w14:paraId="0FB80D6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B0A1E3E" w14:textId="77777777" w:rsidR="00A8221D" w:rsidRPr="00B55E3E" w:rsidRDefault="00A8221D" w:rsidP="00FB1467">
            <w:pPr>
              <w:pStyle w:val="TAL"/>
              <w:rPr>
                <w:b/>
                <w:i/>
                <w:szCs w:val="22"/>
                <w:lang w:eastAsia="sv-SE"/>
              </w:rPr>
            </w:pPr>
            <w:r w:rsidRPr="00B55E3E">
              <w:rPr>
                <w:b/>
                <w:i/>
                <w:szCs w:val="22"/>
                <w:lang w:eastAsia="sv-SE"/>
              </w:rPr>
              <w:t>guardBandMsgA-PUSCH</w:t>
            </w:r>
          </w:p>
          <w:p w14:paraId="2E370498" w14:textId="77777777" w:rsidR="00A8221D" w:rsidRPr="00B55E3E" w:rsidRDefault="00A8221D" w:rsidP="00FB1467">
            <w:pPr>
              <w:pStyle w:val="TAL"/>
              <w:rPr>
                <w:szCs w:val="22"/>
                <w:lang w:eastAsia="sv-SE"/>
              </w:rPr>
            </w:pPr>
            <w:r w:rsidRPr="00B55E3E">
              <w:rPr>
                <w:szCs w:val="22"/>
                <w:lang w:eastAsia="sv-SE"/>
              </w:rPr>
              <w:t>PRB-level guard band between FDMed PUSCH occasions (see TS 38.213 [13], clause 8.1A). If interlaced PUSCH is configured, value 0 is applied.</w:t>
            </w:r>
          </w:p>
        </w:tc>
      </w:tr>
      <w:tr w:rsidR="00A8221D" w:rsidRPr="00B55E3E" w14:paraId="342E683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2E77F50" w14:textId="77777777" w:rsidR="00A8221D" w:rsidRPr="00B55E3E" w:rsidRDefault="00A8221D" w:rsidP="00FB1467">
            <w:pPr>
              <w:pStyle w:val="TAL"/>
              <w:rPr>
                <w:b/>
                <w:i/>
                <w:szCs w:val="22"/>
                <w:lang w:eastAsia="sv-SE"/>
              </w:rPr>
            </w:pPr>
            <w:r w:rsidRPr="00B55E3E">
              <w:rPr>
                <w:b/>
                <w:i/>
                <w:szCs w:val="22"/>
                <w:lang w:eastAsia="sv-SE"/>
              </w:rPr>
              <w:t>guardPeriodMsgA-PUSCH</w:t>
            </w:r>
          </w:p>
          <w:p w14:paraId="260BF7CE" w14:textId="77777777" w:rsidR="00A8221D" w:rsidRPr="00B55E3E" w:rsidRDefault="00A8221D" w:rsidP="00FB1467">
            <w:pPr>
              <w:pStyle w:val="TAL"/>
              <w:rPr>
                <w:szCs w:val="22"/>
                <w:lang w:eastAsia="sv-SE"/>
              </w:rPr>
            </w:pPr>
            <w:r w:rsidRPr="00B55E3E">
              <w:rPr>
                <w:szCs w:val="22"/>
                <w:lang w:eastAsia="sv-SE"/>
              </w:rPr>
              <w:t>Guard period between PUSCH occasions in the unit of symbols (see TS 38.213 [13], clause 8.1A).</w:t>
            </w:r>
          </w:p>
        </w:tc>
      </w:tr>
      <w:tr w:rsidR="00A8221D" w:rsidRPr="00B55E3E" w14:paraId="206FB6F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360B94E" w14:textId="77777777" w:rsidR="00A8221D" w:rsidRPr="00B55E3E" w:rsidRDefault="00A8221D" w:rsidP="00FB1467">
            <w:pPr>
              <w:pStyle w:val="TAL"/>
              <w:rPr>
                <w:b/>
                <w:i/>
                <w:szCs w:val="22"/>
                <w:lang w:eastAsia="sv-SE"/>
              </w:rPr>
            </w:pPr>
            <w:r w:rsidRPr="00B55E3E">
              <w:rPr>
                <w:b/>
                <w:i/>
                <w:szCs w:val="22"/>
                <w:lang w:eastAsia="sv-SE"/>
              </w:rPr>
              <w:t>frequencyStartMsgA-PUSCH</w:t>
            </w:r>
          </w:p>
          <w:p w14:paraId="60B1CF6F" w14:textId="77777777" w:rsidR="00A8221D" w:rsidRPr="00B55E3E" w:rsidRDefault="00A8221D" w:rsidP="00FB1467">
            <w:pPr>
              <w:pStyle w:val="TAL"/>
              <w:rPr>
                <w:szCs w:val="22"/>
                <w:lang w:eastAsia="sv-SE"/>
              </w:rPr>
            </w:pPr>
            <w:r w:rsidRPr="00B55E3E">
              <w:rPr>
                <w:szCs w:val="22"/>
                <w:lang w:eastAsia="sv-SE"/>
              </w:rPr>
              <w:t>Offset of lowest PUSCH occasion in frequency domain with respect to PRB 0 (see TS 38.213 [13], clause 8.1A).</w:t>
            </w:r>
          </w:p>
        </w:tc>
      </w:tr>
      <w:tr w:rsidR="00A8221D" w:rsidRPr="00B55E3E" w14:paraId="67D30C9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8CAA27A" w14:textId="77777777" w:rsidR="00A8221D" w:rsidRPr="00B55E3E" w:rsidRDefault="00A8221D" w:rsidP="00FB1467">
            <w:pPr>
              <w:pStyle w:val="TAL"/>
              <w:rPr>
                <w:b/>
                <w:i/>
                <w:szCs w:val="22"/>
                <w:lang w:eastAsia="sv-SE"/>
              </w:rPr>
            </w:pPr>
            <w:r w:rsidRPr="00B55E3E">
              <w:rPr>
                <w:b/>
                <w:i/>
                <w:szCs w:val="22"/>
                <w:lang w:eastAsia="sv-SE"/>
              </w:rPr>
              <w:t>interlaceIndexFirstPO-MsgA-PUSCH</w:t>
            </w:r>
          </w:p>
          <w:p w14:paraId="10C81B7C" w14:textId="77777777" w:rsidR="00A8221D" w:rsidRPr="00B55E3E" w:rsidRDefault="00A8221D" w:rsidP="00FB1467">
            <w:pPr>
              <w:pStyle w:val="TAL"/>
              <w:rPr>
                <w:szCs w:val="22"/>
                <w:lang w:eastAsia="sv-SE"/>
              </w:rPr>
            </w:pPr>
            <w:r w:rsidRPr="00B55E3E">
              <w:rPr>
                <w:szCs w:val="22"/>
                <w:lang w:eastAsia="sv-SE"/>
              </w:rPr>
              <w:t>Interlace index of the first PUSCH occasion in frequency domain if interlaced PUSCH is configured. For 30kHz SCS only the integers 1, 2, 3, 4, 5 are applicable (see TS 38.213 [13], clause 8.1A).</w:t>
            </w:r>
          </w:p>
        </w:tc>
      </w:tr>
      <w:tr w:rsidR="00A8221D" w:rsidRPr="00B55E3E" w14:paraId="1199A39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696943C" w14:textId="77777777" w:rsidR="00A8221D" w:rsidRPr="00B55E3E" w:rsidRDefault="00A8221D" w:rsidP="00FB1467">
            <w:pPr>
              <w:pStyle w:val="TAL"/>
              <w:rPr>
                <w:b/>
                <w:i/>
                <w:szCs w:val="22"/>
                <w:lang w:eastAsia="sv-SE"/>
              </w:rPr>
            </w:pPr>
            <w:r w:rsidRPr="00B55E3E">
              <w:rPr>
                <w:b/>
                <w:i/>
                <w:szCs w:val="22"/>
                <w:lang w:eastAsia="sv-SE"/>
              </w:rPr>
              <w:t>mappingTypeMsgA-PUSCH</w:t>
            </w:r>
          </w:p>
          <w:p w14:paraId="79C18F0B" w14:textId="77777777" w:rsidR="00A8221D" w:rsidRPr="00B55E3E" w:rsidRDefault="00A8221D" w:rsidP="00FB1467">
            <w:pPr>
              <w:pStyle w:val="TAL"/>
              <w:rPr>
                <w:szCs w:val="22"/>
                <w:lang w:eastAsia="sv-SE"/>
              </w:rPr>
            </w:pPr>
            <w:r w:rsidRPr="00B55E3E">
              <w:rPr>
                <w:szCs w:val="22"/>
                <w:lang w:eastAsia="sv-SE"/>
              </w:rPr>
              <w:t xml:space="preserve">PUSCH mapping type A or B. If the field is absent, the UE shall use the parameter </w:t>
            </w:r>
            <w:r w:rsidRPr="00B55E3E">
              <w:rPr>
                <w:i/>
                <w:szCs w:val="22"/>
                <w:lang w:eastAsia="sv-SE"/>
              </w:rPr>
              <w:t>msgA-PUSCH-TimeDomainAllocation</w:t>
            </w:r>
            <w:r w:rsidRPr="00B55E3E">
              <w:rPr>
                <w:szCs w:val="22"/>
                <w:lang w:eastAsia="sv-SE"/>
              </w:rPr>
              <w:t xml:space="preserve"> (see TS 38.213 [13], clause 8.1A).</w:t>
            </w:r>
          </w:p>
        </w:tc>
      </w:tr>
      <w:tr w:rsidR="00A8221D" w:rsidRPr="00B55E3E" w14:paraId="7DE2718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E26995F" w14:textId="77777777" w:rsidR="00A8221D" w:rsidRPr="00B55E3E" w:rsidRDefault="00A8221D" w:rsidP="00FB1467">
            <w:pPr>
              <w:pStyle w:val="TAL"/>
              <w:rPr>
                <w:b/>
                <w:i/>
                <w:szCs w:val="22"/>
                <w:lang w:eastAsia="sv-SE"/>
              </w:rPr>
            </w:pPr>
            <w:r w:rsidRPr="00B55E3E">
              <w:rPr>
                <w:b/>
                <w:i/>
                <w:szCs w:val="22"/>
                <w:lang w:eastAsia="sv-SE"/>
              </w:rPr>
              <w:t>msgA-Alpha</w:t>
            </w:r>
          </w:p>
          <w:p w14:paraId="39D6BB76" w14:textId="77777777" w:rsidR="00A8221D" w:rsidRPr="00B55E3E" w:rsidRDefault="00A8221D" w:rsidP="00FB1467">
            <w:pPr>
              <w:pStyle w:val="TAL"/>
              <w:rPr>
                <w:szCs w:val="22"/>
                <w:lang w:eastAsia="sv-SE"/>
              </w:rPr>
            </w:pPr>
            <w:r w:rsidRPr="00B55E3E">
              <w:rPr>
                <w:szCs w:val="22"/>
                <w:lang w:eastAsia="sv-SE"/>
              </w:rPr>
              <w:t xml:space="preserve">Dedicated alpha value for MsgA PUSCH. If the field is absent, the UE shall use the value of </w:t>
            </w:r>
            <w:r w:rsidRPr="00B55E3E">
              <w:rPr>
                <w:i/>
                <w:szCs w:val="22"/>
                <w:lang w:eastAsia="sv-SE"/>
              </w:rPr>
              <w:t>msg3-Alpha</w:t>
            </w:r>
            <w:r w:rsidRPr="00B55E3E">
              <w:rPr>
                <w:szCs w:val="22"/>
                <w:lang w:eastAsia="sv-SE"/>
              </w:rPr>
              <w:t xml:space="preserve"> if configured, else UE applies value 1 (see TS 38.213 [13], clause 7.1.1).</w:t>
            </w:r>
          </w:p>
        </w:tc>
      </w:tr>
      <w:tr w:rsidR="00A8221D" w:rsidRPr="00B55E3E" w14:paraId="50DC499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32B7707" w14:textId="77777777" w:rsidR="00A8221D" w:rsidRPr="00B55E3E" w:rsidRDefault="00A8221D" w:rsidP="00FB1467">
            <w:pPr>
              <w:pStyle w:val="TAL"/>
              <w:rPr>
                <w:b/>
                <w:i/>
                <w:szCs w:val="22"/>
                <w:lang w:eastAsia="sv-SE"/>
              </w:rPr>
            </w:pPr>
            <w:r w:rsidRPr="00B55E3E">
              <w:rPr>
                <w:b/>
                <w:i/>
                <w:szCs w:val="22"/>
                <w:lang w:eastAsia="sv-SE"/>
              </w:rPr>
              <w:t>msgA-DMRS-Config</w:t>
            </w:r>
          </w:p>
          <w:p w14:paraId="65823FF3" w14:textId="77777777" w:rsidR="00A8221D" w:rsidRPr="00B55E3E" w:rsidRDefault="00A8221D" w:rsidP="00FB1467">
            <w:pPr>
              <w:pStyle w:val="TAL"/>
              <w:rPr>
                <w:szCs w:val="22"/>
                <w:lang w:eastAsia="sv-SE"/>
              </w:rPr>
            </w:pPr>
            <w:r w:rsidRPr="00B55E3E">
              <w:rPr>
                <w:szCs w:val="22"/>
                <w:lang w:eastAsia="sv-SE"/>
              </w:rPr>
              <w:t>DMRS configuration for msgA PUSCH (see TS 38.213 [13], clause 8.1A and TS 38.214 [19] clause 6.2.2).</w:t>
            </w:r>
          </w:p>
        </w:tc>
      </w:tr>
      <w:tr w:rsidR="00A8221D" w:rsidRPr="00B55E3E" w14:paraId="7BE38C7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DFFC015" w14:textId="77777777" w:rsidR="00A8221D" w:rsidRPr="00B55E3E" w:rsidRDefault="00A8221D" w:rsidP="00FB1467">
            <w:pPr>
              <w:pStyle w:val="TAL"/>
              <w:rPr>
                <w:b/>
                <w:i/>
                <w:szCs w:val="22"/>
                <w:lang w:eastAsia="sv-SE"/>
              </w:rPr>
            </w:pPr>
            <w:r w:rsidRPr="00B55E3E">
              <w:rPr>
                <w:b/>
                <w:i/>
                <w:szCs w:val="22"/>
                <w:lang w:eastAsia="sv-SE"/>
              </w:rPr>
              <w:t>msgA-HoppingBits</w:t>
            </w:r>
          </w:p>
          <w:p w14:paraId="4778AF22" w14:textId="77777777" w:rsidR="00A8221D" w:rsidRPr="00B55E3E" w:rsidRDefault="00A8221D" w:rsidP="00FB1467">
            <w:pPr>
              <w:pStyle w:val="TAL"/>
              <w:rPr>
                <w:szCs w:val="22"/>
                <w:lang w:eastAsia="sv-SE"/>
              </w:rPr>
            </w:pPr>
            <w:r w:rsidRPr="00B55E3E">
              <w:rPr>
                <w:szCs w:val="22"/>
                <w:lang w:eastAsia="sv-SE"/>
              </w:rPr>
              <w:t>Value of hopping bits to indicate which frequency offset to be used for second hop. See Table 8.3-1 in TS 38.213 [13].</w:t>
            </w:r>
          </w:p>
        </w:tc>
      </w:tr>
      <w:tr w:rsidR="00A8221D" w:rsidRPr="00B55E3E" w14:paraId="54FD611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3904DED" w14:textId="77777777" w:rsidR="00A8221D" w:rsidRPr="00B55E3E" w:rsidRDefault="00A8221D" w:rsidP="00FB1467">
            <w:pPr>
              <w:pStyle w:val="TAL"/>
              <w:rPr>
                <w:b/>
                <w:i/>
                <w:szCs w:val="22"/>
                <w:lang w:eastAsia="sv-SE"/>
              </w:rPr>
            </w:pPr>
            <w:r w:rsidRPr="00B55E3E">
              <w:rPr>
                <w:b/>
                <w:i/>
                <w:szCs w:val="22"/>
                <w:lang w:eastAsia="sv-SE"/>
              </w:rPr>
              <w:t>msgA-IntraSlotFrequencyHopping</w:t>
            </w:r>
          </w:p>
          <w:p w14:paraId="320A6CD1" w14:textId="77777777" w:rsidR="00A8221D" w:rsidRPr="00B55E3E" w:rsidRDefault="00A8221D" w:rsidP="00FB1467">
            <w:pPr>
              <w:pStyle w:val="TAL"/>
              <w:rPr>
                <w:szCs w:val="22"/>
                <w:lang w:eastAsia="sv-SE"/>
              </w:rPr>
            </w:pPr>
            <w:r w:rsidRPr="00B55E3E">
              <w:rPr>
                <w:szCs w:val="22"/>
                <w:lang w:eastAsia="sv-SE"/>
              </w:rPr>
              <w:t>Intra-slot frequency hopping per PUSCH occasion (see TS 38.213 [13], clause 8.1A).</w:t>
            </w:r>
          </w:p>
        </w:tc>
      </w:tr>
      <w:tr w:rsidR="00A8221D" w:rsidRPr="00B55E3E" w14:paraId="0935806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782C763" w14:textId="77777777" w:rsidR="00A8221D" w:rsidRPr="00B55E3E" w:rsidRDefault="00A8221D" w:rsidP="00FB1467">
            <w:pPr>
              <w:pStyle w:val="TAL"/>
              <w:rPr>
                <w:b/>
                <w:i/>
                <w:szCs w:val="22"/>
                <w:lang w:eastAsia="sv-SE"/>
              </w:rPr>
            </w:pPr>
            <w:r w:rsidRPr="00B55E3E">
              <w:rPr>
                <w:b/>
                <w:i/>
                <w:szCs w:val="22"/>
                <w:lang w:eastAsia="sv-SE"/>
              </w:rPr>
              <w:t>msgA-MCS</w:t>
            </w:r>
          </w:p>
          <w:p w14:paraId="0F27E980" w14:textId="77777777" w:rsidR="00A8221D" w:rsidRPr="00B55E3E" w:rsidRDefault="00A8221D" w:rsidP="00FB1467">
            <w:pPr>
              <w:pStyle w:val="TAL"/>
              <w:rPr>
                <w:szCs w:val="22"/>
                <w:lang w:eastAsia="sv-SE"/>
              </w:rPr>
            </w:pPr>
            <w:r w:rsidRPr="00B55E3E">
              <w:rPr>
                <w:szCs w:val="22"/>
                <w:lang w:eastAsia="sv-SE"/>
              </w:rPr>
              <w:t>Indicates the MCS index for msgA PUSCH from the Table 6.1.4.1-1 for DFT-s-OFDM and Table 5.1.3.1-1 for CP-OFDM in TS 38.214 [19].</w:t>
            </w:r>
          </w:p>
        </w:tc>
      </w:tr>
      <w:tr w:rsidR="00A8221D" w:rsidRPr="00B55E3E" w14:paraId="2B7E9CA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48B01DF" w14:textId="77777777" w:rsidR="00A8221D" w:rsidRPr="00B55E3E" w:rsidRDefault="00A8221D" w:rsidP="00FB1467">
            <w:pPr>
              <w:pStyle w:val="TAL"/>
              <w:rPr>
                <w:b/>
                <w:i/>
                <w:szCs w:val="22"/>
                <w:lang w:eastAsia="sv-SE"/>
              </w:rPr>
            </w:pPr>
            <w:r w:rsidRPr="00B55E3E">
              <w:rPr>
                <w:b/>
                <w:i/>
                <w:szCs w:val="22"/>
                <w:lang w:eastAsia="sv-SE"/>
              </w:rPr>
              <w:t>msgA-PUSCH-TimeDomainAllocation</w:t>
            </w:r>
          </w:p>
          <w:p w14:paraId="43D3B2C9" w14:textId="77777777" w:rsidR="00A8221D" w:rsidRPr="00B55E3E" w:rsidRDefault="00A8221D" w:rsidP="00FB1467">
            <w:pPr>
              <w:pStyle w:val="TAL"/>
              <w:rPr>
                <w:szCs w:val="22"/>
                <w:lang w:eastAsia="sv-SE"/>
              </w:rPr>
            </w:pPr>
            <w:r w:rsidRPr="00B55E3E">
              <w:rPr>
                <w:szCs w:val="22"/>
                <w:lang w:eastAsia="sv-SE"/>
              </w:rPr>
              <w:t>Indicates a combination of start symbol and length and PUSCH mapping type from the TDRA table (</w:t>
            </w:r>
            <w:r w:rsidRPr="00B55E3E">
              <w:rPr>
                <w:i/>
                <w:szCs w:val="22"/>
                <w:lang w:eastAsia="sv-SE"/>
              </w:rPr>
              <w:t>PUSCH-TimeDomainResourceAllocationList</w:t>
            </w:r>
            <w:r w:rsidRPr="00B55E3E">
              <w:rPr>
                <w:szCs w:val="22"/>
                <w:lang w:eastAsia="sv-SE"/>
              </w:rPr>
              <w:t xml:space="preserve"> if provided in </w:t>
            </w:r>
            <w:r w:rsidRPr="00B55E3E">
              <w:rPr>
                <w:i/>
                <w:iCs/>
                <w:szCs w:val="22"/>
                <w:lang w:eastAsia="sv-SE"/>
              </w:rPr>
              <w:t>PUSCH-ConfigCommon</w:t>
            </w:r>
            <w:r w:rsidRPr="00B55E3E">
              <w:rPr>
                <w:szCs w:val="22"/>
                <w:lang w:eastAsia="sv-SE"/>
              </w:rPr>
              <w:t>, or else the default Table 6.1.2.1.1-2 in 38.214 [19]</w:t>
            </w:r>
            <w:r w:rsidRPr="00B55E3E">
              <w:t xml:space="preserve"> is used if </w:t>
            </w:r>
            <w:r w:rsidRPr="00B55E3E">
              <w:rPr>
                <w:i/>
                <w:iCs/>
              </w:rPr>
              <w:t>pusch-TimeDomainAllocationList</w:t>
            </w:r>
            <w:r w:rsidRPr="00B55E3E">
              <w:t xml:space="preserve"> is not provided in PUSCH-ConfigCommon</w:t>
            </w:r>
            <w:r w:rsidRPr="00B55E3E">
              <w:rPr>
                <w:szCs w:val="22"/>
              </w:rPr>
              <w:t xml:space="preserve">). The parameter K2 in the table is not used for msgA PUSCH. The network configures one of </w:t>
            </w:r>
            <w:r w:rsidRPr="00B55E3E">
              <w:rPr>
                <w:i/>
                <w:iCs/>
                <w:szCs w:val="22"/>
              </w:rPr>
              <w:t xml:space="preserve">msgA-PUSCH-TimeDomainAllocation </w:t>
            </w:r>
            <w:r w:rsidRPr="00B55E3E">
              <w:rPr>
                <w:szCs w:val="22"/>
              </w:rPr>
              <w:t xml:space="preserve">and </w:t>
            </w:r>
            <w:r w:rsidRPr="00B55E3E">
              <w:rPr>
                <w:i/>
                <w:iCs/>
                <w:szCs w:val="22"/>
              </w:rPr>
              <w:t>startSymbolAndLengthMsgA-PO,</w:t>
            </w:r>
            <w:r w:rsidRPr="00B55E3E">
              <w:rPr>
                <w:szCs w:val="22"/>
              </w:rPr>
              <w:t xml:space="preserve"> but not both. If the field is absent, the UE shall use the value of startSymbolAndLenghtMsgA-PO.</w:t>
            </w:r>
          </w:p>
        </w:tc>
      </w:tr>
      <w:tr w:rsidR="00A8221D" w:rsidRPr="00B55E3E" w14:paraId="1878491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34C0E54" w14:textId="77777777" w:rsidR="00A8221D" w:rsidRPr="00B55E3E" w:rsidRDefault="00A8221D" w:rsidP="00FB1467">
            <w:pPr>
              <w:pStyle w:val="TAL"/>
              <w:rPr>
                <w:b/>
                <w:i/>
                <w:szCs w:val="22"/>
                <w:lang w:eastAsia="sv-SE"/>
              </w:rPr>
            </w:pPr>
            <w:r w:rsidRPr="00B55E3E">
              <w:rPr>
                <w:b/>
                <w:i/>
                <w:szCs w:val="22"/>
                <w:lang w:eastAsia="sv-SE"/>
              </w:rPr>
              <w:t>msgA-PUSCH-TimeDomainOffset</w:t>
            </w:r>
          </w:p>
          <w:p w14:paraId="07CE82B0" w14:textId="77777777" w:rsidR="00A8221D" w:rsidRPr="00B55E3E" w:rsidRDefault="00A8221D" w:rsidP="00FB1467">
            <w:pPr>
              <w:pStyle w:val="TAL"/>
              <w:rPr>
                <w:szCs w:val="22"/>
                <w:lang w:eastAsia="sv-SE"/>
              </w:rPr>
            </w:pPr>
            <w:r w:rsidRPr="00B55E3E">
              <w:rPr>
                <w:szCs w:val="22"/>
                <w:lang w:eastAsia="sv-SE"/>
              </w:rPr>
              <w:t>A single time offset with respect to the start of each PRACH slot (with at least one valid RO), counted as the number of slots (based on the numerology of active UL BWP). See TS 38.213 [13], clause 8.1A.</w:t>
            </w:r>
          </w:p>
        </w:tc>
      </w:tr>
      <w:tr w:rsidR="00A8221D" w:rsidRPr="00B55E3E" w14:paraId="541562E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997F4AE" w14:textId="77777777" w:rsidR="00A8221D" w:rsidRPr="00B55E3E" w:rsidRDefault="00A8221D" w:rsidP="00FB1467">
            <w:pPr>
              <w:pStyle w:val="TAL"/>
              <w:rPr>
                <w:b/>
                <w:i/>
                <w:szCs w:val="22"/>
                <w:lang w:eastAsia="sv-SE"/>
              </w:rPr>
            </w:pPr>
            <w:r w:rsidRPr="00B55E3E">
              <w:rPr>
                <w:b/>
                <w:i/>
                <w:szCs w:val="22"/>
                <w:lang w:eastAsia="sv-SE"/>
              </w:rPr>
              <w:t>nrofDMRS-Sequences</w:t>
            </w:r>
          </w:p>
          <w:p w14:paraId="35929971" w14:textId="77777777" w:rsidR="00A8221D" w:rsidRPr="00B55E3E" w:rsidRDefault="00A8221D" w:rsidP="00FB1467">
            <w:pPr>
              <w:pStyle w:val="TAL"/>
              <w:rPr>
                <w:szCs w:val="22"/>
                <w:lang w:eastAsia="sv-SE"/>
              </w:rPr>
            </w:pPr>
            <w:r w:rsidRPr="00B55E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B55E3E">
              <w:rPr>
                <w:i/>
                <w:szCs w:val="22"/>
                <w:lang w:eastAsia="sv-SE"/>
              </w:rPr>
              <w:t>len2</w:t>
            </w:r>
            <w:r w:rsidRPr="00B55E3E">
              <w:rPr>
                <w:szCs w:val="22"/>
                <w:lang w:eastAsia="sv-SE"/>
              </w:rPr>
              <w:t xml:space="preserve">) or 4 (for </w:t>
            </w:r>
            <w:r w:rsidRPr="00B55E3E">
              <w:rPr>
                <w:i/>
                <w:szCs w:val="22"/>
                <w:lang w:eastAsia="sv-SE"/>
              </w:rPr>
              <w:t>len1</w:t>
            </w:r>
            <w:r w:rsidRPr="00B55E3E">
              <w:rPr>
                <w:szCs w:val="22"/>
                <w:lang w:eastAsia="sv-SE"/>
              </w:rPr>
              <w:t>), then only DMRS port is configured.</w:t>
            </w:r>
          </w:p>
        </w:tc>
      </w:tr>
      <w:tr w:rsidR="00A8221D" w:rsidRPr="00B55E3E" w14:paraId="1BD72EA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3805CD6" w14:textId="77777777" w:rsidR="00A8221D" w:rsidRPr="00B55E3E" w:rsidRDefault="00A8221D" w:rsidP="00FB1467">
            <w:pPr>
              <w:pStyle w:val="TAL"/>
              <w:rPr>
                <w:b/>
                <w:i/>
                <w:szCs w:val="22"/>
                <w:lang w:eastAsia="sv-SE"/>
              </w:rPr>
            </w:pPr>
            <w:r w:rsidRPr="00B55E3E">
              <w:rPr>
                <w:b/>
                <w:i/>
                <w:szCs w:val="22"/>
                <w:lang w:eastAsia="sv-SE"/>
              </w:rPr>
              <w:t>nrofInterlacesPerMsgA-PO</w:t>
            </w:r>
          </w:p>
          <w:p w14:paraId="7E764F8F" w14:textId="77777777" w:rsidR="00A8221D" w:rsidRPr="00B55E3E" w:rsidRDefault="00A8221D" w:rsidP="00FB1467">
            <w:pPr>
              <w:pStyle w:val="TAL"/>
              <w:rPr>
                <w:szCs w:val="22"/>
                <w:lang w:eastAsia="sv-SE"/>
              </w:rPr>
            </w:pPr>
            <w:r w:rsidRPr="00B55E3E">
              <w:rPr>
                <w:szCs w:val="22"/>
                <w:lang w:eastAsia="sv-SE"/>
              </w:rPr>
              <w:t>Number of consecutive interlaces per PUSCH occasion if interlaced PUSCH is configured. For 30kHz SCS only the integers 1, 2, 3, 4, 5 are applicable (see TS 38.213 [13], clause 8.1A).</w:t>
            </w:r>
          </w:p>
        </w:tc>
      </w:tr>
      <w:tr w:rsidR="00A8221D" w:rsidRPr="00B55E3E" w14:paraId="5A5B27C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9250FA3" w14:textId="77777777" w:rsidR="00A8221D" w:rsidRPr="00B55E3E" w:rsidRDefault="00A8221D" w:rsidP="00FB1467">
            <w:pPr>
              <w:pStyle w:val="TAL"/>
              <w:rPr>
                <w:b/>
                <w:i/>
                <w:szCs w:val="22"/>
                <w:lang w:eastAsia="sv-SE"/>
              </w:rPr>
            </w:pPr>
            <w:r w:rsidRPr="00B55E3E">
              <w:rPr>
                <w:b/>
                <w:i/>
                <w:szCs w:val="22"/>
                <w:lang w:eastAsia="sv-SE"/>
              </w:rPr>
              <w:t>nrofMsgA-PO-FDM</w:t>
            </w:r>
          </w:p>
          <w:p w14:paraId="0DD5B3B0" w14:textId="77777777" w:rsidR="00A8221D" w:rsidRPr="00B55E3E" w:rsidRDefault="00A8221D" w:rsidP="00FB1467">
            <w:pPr>
              <w:pStyle w:val="TAL"/>
              <w:rPr>
                <w:szCs w:val="22"/>
                <w:lang w:eastAsia="sv-SE"/>
              </w:rPr>
            </w:pPr>
            <w:r w:rsidRPr="00B55E3E">
              <w:rPr>
                <w:szCs w:val="22"/>
                <w:lang w:eastAsia="sv-SE"/>
              </w:rPr>
              <w:t>The number of msgA PUSCH occasions FDMed in one time instance (see TS 38.213 [13], clause 8.1A).</w:t>
            </w:r>
          </w:p>
        </w:tc>
      </w:tr>
      <w:tr w:rsidR="00A8221D" w:rsidRPr="00B55E3E" w14:paraId="4F0553D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610CF28" w14:textId="77777777" w:rsidR="00A8221D" w:rsidRPr="00B55E3E" w:rsidRDefault="00A8221D" w:rsidP="00FB1467">
            <w:pPr>
              <w:pStyle w:val="TAL"/>
              <w:rPr>
                <w:b/>
                <w:i/>
                <w:szCs w:val="22"/>
                <w:lang w:eastAsia="sv-SE"/>
              </w:rPr>
            </w:pPr>
            <w:r w:rsidRPr="00B55E3E">
              <w:rPr>
                <w:b/>
                <w:i/>
                <w:szCs w:val="22"/>
                <w:lang w:eastAsia="sv-SE"/>
              </w:rPr>
              <w:t>nrofMsgA-PO-PerSlot</w:t>
            </w:r>
          </w:p>
          <w:p w14:paraId="7DE82CA3" w14:textId="77777777" w:rsidR="00A8221D" w:rsidRPr="00B55E3E" w:rsidRDefault="00A8221D" w:rsidP="00FB1467">
            <w:pPr>
              <w:pStyle w:val="TAL"/>
              <w:rPr>
                <w:szCs w:val="22"/>
                <w:lang w:eastAsia="sv-SE"/>
              </w:rPr>
            </w:pPr>
            <w:r w:rsidRPr="00B55E3E">
              <w:rPr>
                <w:szCs w:val="22"/>
                <w:lang w:eastAsia="sv-SE"/>
              </w:rPr>
              <w:t>Number of time domain PUSCH occasions in each slot. PUSCH occasions including guard period are contiguous in time domain within a slot (see TS 38.213 [13], clause 8.1A).</w:t>
            </w:r>
          </w:p>
        </w:tc>
      </w:tr>
      <w:tr w:rsidR="00A8221D" w:rsidRPr="00B55E3E" w14:paraId="3B41122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A6E24DE" w14:textId="77777777" w:rsidR="00A8221D" w:rsidRPr="00B55E3E" w:rsidRDefault="00A8221D" w:rsidP="00FB1467">
            <w:pPr>
              <w:pStyle w:val="TAL"/>
              <w:rPr>
                <w:b/>
                <w:i/>
                <w:szCs w:val="22"/>
                <w:lang w:eastAsia="sv-SE"/>
              </w:rPr>
            </w:pPr>
            <w:r w:rsidRPr="00B55E3E">
              <w:rPr>
                <w:b/>
                <w:i/>
                <w:szCs w:val="22"/>
                <w:lang w:eastAsia="sv-SE"/>
              </w:rPr>
              <w:t>nrofPRBs-PerMsgA-PO</w:t>
            </w:r>
          </w:p>
          <w:p w14:paraId="0E891040" w14:textId="77777777" w:rsidR="00A8221D" w:rsidRPr="00B55E3E" w:rsidRDefault="00A8221D" w:rsidP="00FB1467">
            <w:pPr>
              <w:pStyle w:val="TAL"/>
              <w:rPr>
                <w:szCs w:val="22"/>
                <w:lang w:eastAsia="sv-SE"/>
              </w:rPr>
            </w:pPr>
            <w:r w:rsidRPr="00B55E3E">
              <w:rPr>
                <w:szCs w:val="22"/>
                <w:lang w:eastAsia="sv-SE"/>
              </w:rPr>
              <w:t>Number of PRBs per PUSCH occasion (see TS 38.213 [13], clause 8.1A).</w:t>
            </w:r>
          </w:p>
        </w:tc>
      </w:tr>
      <w:tr w:rsidR="00A8221D" w:rsidRPr="00B55E3E" w14:paraId="22A65A1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A6371FC" w14:textId="77777777" w:rsidR="00A8221D" w:rsidRPr="00B55E3E" w:rsidRDefault="00A8221D" w:rsidP="00FB1467">
            <w:pPr>
              <w:pStyle w:val="TAL"/>
              <w:rPr>
                <w:b/>
                <w:i/>
                <w:szCs w:val="22"/>
                <w:lang w:eastAsia="sv-SE"/>
              </w:rPr>
            </w:pPr>
            <w:r w:rsidRPr="00B55E3E">
              <w:rPr>
                <w:b/>
                <w:i/>
                <w:szCs w:val="22"/>
                <w:lang w:eastAsia="sv-SE"/>
              </w:rPr>
              <w:lastRenderedPageBreak/>
              <w:t>nrofSlotsMsgA-PUSCH</w:t>
            </w:r>
          </w:p>
          <w:p w14:paraId="6418B360" w14:textId="77777777" w:rsidR="00A8221D" w:rsidRPr="00B55E3E" w:rsidRDefault="00A8221D" w:rsidP="00FB1467">
            <w:pPr>
              <w:pStyle w:val="TAL"/>
              <w:rPr>
                <w:szCs w:val="22"/>
                <w:lang w:eastAsia="sv-SE"/>
              </w:rPr>
            </w:pPr>
            <w:r w:rsidRPr="00B55E3E">
              <w:rPr>
                <w:szCs w:val="22"/>
                <w:lang w:eastAsia="sv-SE"/>
              </w:rPr>
              <w:t>Number of slots (in active UL BWP numerology) containing one or multiple PUSCH occasions, each slot has the same time domain resource allocation (see TS 38.213 [13], clause 8.1A).</w:t>
            </w:r>
          </w:p>
        </w:tc>
      </w:tr>
      <w:tr w:rsidR="00A8221D" w:rsidRPr="00B55E3E" w14:paraId="264A32C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2DC0E7B" w14:textId="77777777" w:rsidR="00A8221D" w:rsidRPr="00B55E3E" w:rsidRDefault="00A8221D" w:rsidP="00FB1467">
            <w:pPr>
              <w:pStyle w:val="TAL"/>
              <w:rPr>
                <w:b/>
                <w:i/>
                <w:szCs w:val="22"/>
                <w:lang w:eastAsia="sv-SE"/>
              </w:rPr>
            </w:pPr>
            <w:r w:rsidRPr="00B55E3E">
              <w:rPr>
                <w:b/>
                <w:i/>
                <w:szCs w:val="22"/>
                <w:lang w:eastAsia="sv-SE"/>
              </w:rPr>
              <w:t>startSymbolAndLengthMsgA-PO</w:t>
            </w:r>
          </w:p>
          <w:p w14:paraId="2F247FDE" w14:textId="77777777" w:rsidR="00A8221D" w:rsidRPr="00B55E3E" w:rsidRDefault="00A8221D" w:rsidP="00FB1467">
            <w:pPr>
              <w:pStyle w:val="TAL"/>
              <w:rPr>
                <w:szCs w:val="22"/>
                <w:lang w:eastAsia="sv-SE"/>
              </w:rPr>
            </w:pPr>
            <w:r w:rsidRPr="00B55E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B55E3E">
              <w:rPr>
                <w:i/>
                <w:szCs w:val="22"/>
                <w:lang w:eastAsia="sv-SE"/>
              </w:rPr>
              <w:t>msgA-PUSCH-TimeDomainAllocation</w:t>
            </w:r>
            <w:r w:rsidRPr="00B55E3E">
              <w:rPr>
                <w:szCs w:val="22"/>
                <w:lang w:eastAsia="sv-SE"/>
              </w:rPr>
              <w:t xml:space="preserve"> (see TS 38.213 [13], clause 8.1A).</w:t>
            </w:r>
            <w:r w:rsidRPr="00B55E3E">
              <w:rPr>
                <w:szCs w:val="22"/>
              </w:rPr>
              <w:t xml:space="preserve"> The network configures one of </w:t>
            </w:r>
            <w:r w:rsidRPr="00B55E3E">
              <w:rPr>
                <w:i/>
                <w:iCs/>
                <w:szCs w:val="22"/>
              </w:rPr>
              <w:t xml:space="preserve">msgA-PUSCH-TimeDomainAllocation </w:t>
            </w:r>
            <w:r w:rsidRPr="00B55E3E">
              <w:rPr>
                <w:szCs w:val="22"/>
              </w:rPr>
              <w:t xml:space="preserve">and </w:t>
            </w:r>
            <w:r w:rsidRPr="00B55E3E">
              <w:rPr>
                <w:i/>
                <w:iCs/>
                <w:szCs w:val="22"/>
              </w:rPr>
              <w:t xml:space="preserve">startSymbolAndLengthMsgA-PO, </w:t>
            </w:r>
            <w:r w:rsidRPr="00B55E3E">
              <w:rPr>
                <w:szCs w:val="22"/>
              </w:rPr>
              <w:t xml:space="preserve">but not both. If the field is absent, the UE shall use the value of </w:t>
            </w:r>
            <w:r w:rsidRPr="00B55E3E">
              <w:rPr>
                <w:bCs/>
                <w:i/>
                <w:szCs w:val="22"/>
              </w:rPr>
              <w:t>msgA-PUSCH-TimeDomainAllocation</w:t>
            </w:r>
            <w:r w:rsidRPr="00B55E3E">
              <w:rPr>
                <w:b/>
                <w:bCs/>
                <w:i/>
                <w:szCs w:val="22"/>
              </w:rPr>
              <w:t>.</w:t>
            </w:r>
          </w:p>
        </w:tc>
      </w:tr>
    </w:tbl>
    <w:p w14:paraId="078BC36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863C34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7D52E73" w14:textId="77777777" w:rsidR="00A8221D" w:rsidRPr="00B55E3E" w:rsidRDefault="00A8221D" w:rsidP="00FB1467">
            <w:pPr>
              <w:pStyle w:val="TAH"/>
              <w:rPr>
                <w:szCs w:val="22"/>
                <w:lang w:eastAsia="sv-SE"/>
              </w:rPr>
            </w:pPr>
            <w:r w:rsidRPr="00B55E3E">
              <w:rPr>
                <w:i/>
                <w:szCs w:val="22"/>
                <w:lang w:eastAsia="sv-SE"/>
              </w:rPr>
              <w:t xml:space="preserve">MsgA-DMRS-Config </w:t>
            </w:r>
            <w:r w:rsidRPr="00B55E3E">
              <w:rPr>
                <w:szCs w:val="22"/>
                <w:lang w:eastAsia="sv-SE"/>
              </w:rPr>
              <w:t>field descriptions</w:t>
            </w:r>
            <w:r w:rsidRPr="00B55E3E">
              <w:rPr>
                <w:i/>
                <w:szCs w:val="22"/>
                <w:lang w:eastAsia="sv-SE"/>
              </w:rPr>
              <w:t xml:space="preserve"> </w:t>
            </w:r>
          </w:p>
        </w:tc>
      </w:tr>
      <w:tr w:rsidR="00A8221D" w:rsidRPr="00B55E3E" w14:paraId="2456DF2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482C6D" w14:textId="77777777" w:rsidR="00A8221D" w:rsidRPr="00B55E3E" w:rsidRDefault="00A8221D" w:rsidP="00FB1467">
            <w:pPr>
              <w:pStyle w:val="TAL"/>
              <w:rPr>
                <w:b/>
                <w:i/>
                <w:szCs w:val="22"/>
                <w:lang w:eastAsia="sv-SE"/>
              </w:rPr>
            </w:pPr>
            <w:r w:rsidRPr="00B55E3E">
              <w:rPr>
                <w:b/>
                <w:i/>
                <w:szCs w:val="22"/>
                <w:lang w:eastAsia="sv-SE"/>
              </w:rPr>
              <w:t>msgA-DMRS-AdditionalPosition</w:t>
            </w:r>
          </w:p>
          <w:p w14:paraId="29DD2811" w14:textId="77777777" w:rsidR="00A8221D" w:rsidRPr="00B55E3E" w:rsidRDefault="00A8221D" w:rsidP="00FB1467">
            <w:pPr>
              <w:pStyle w:val="TAL"/>
              <w:rPr>
                <w:rFonts w:eastAsiaTheme="minorEastAsia"/>
                <w:szCs w:val="22"/>
                <w:lang w:eastAsia="sv-SE"/>
              </w:rPr>
            </w:pPr>
            <w:r w:rsidRPr="00B55E3E">
              <w:rPr>
                <w:szCs w:val="22"/>
                <w:lang w:eastAsia="sv-SE"/>
              </w:rPr>
              <w:t xml:space="preserve">Indicates the position for additional DM-RS. If the field is absent, the UE applies value </w:t>
            </w:r>
            <w:r w:rsidRPr="00B55E3E">
              <w:rPr>
                <w:i/>
                <w:szCs w:val="22"/>
                <w:lang w:eastAsia="sv-SE"/>
              </w:rPr>
              <w:t>pos2</w:t>
            </w:r>
            <w:r w:rsidRPr="00B55E3E">
              <w:rPr>
                <w:szCs w:val="22"/>
                <w:lang w:eastAsia="sv-SE"/>
              </w:rPr>
              <w:t>.</w:t>
            </w:r>
          </w:p>
        </w:tc>
      </w:tr>
      <w:tr w:rsidR="00A8221D" w:rsidRPr="00B55E3E" w14:paraId="4618F98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3BCBABC" w14:textId="77777777" w:rsidR="00A8221D" w:rsidRPr="00B55E3E" w:rsidRDefault="00A8221D" w:rsidP="00FB1467">
            <w:pPr>
              <w:pStyle w:val="TAL"/>
              <w:rPr>
                <w:b/>
                <w:i/>
                <w:szCs w:val="22"/>
                <w:lang w:eastAsia="sv-SE"/>
              </w:rPr>
            </w:pPr>
            <w:r w:rsidRPr="00B55E3E">
              <w:rPr>
                <w:b/>
                <w:i/>
                <w:szCs w:val="22"/>
                <w:lang w:eastAsia="sv-SE"/>
              </w:rPr>
              <w:t>msgA-MaxLength</w:t>
            </w:r>
          </w:p>
          <w:p w14:paraId="6A547BA9" w14:textId="77777777" w:rsidR="00A8221D" w:rsidRPr="00B55E3E" w:rsidRDefault="00A8221D" w:rsidP="00FB1467">
            <w:pPr>
              <w:pStyle w:val="TAL"/>
              <w:rPr>
                <w:szCs w:val="22"/>
                <w:lang w:eastAsia="sv-SE"/>
              </w:rPr>
            </w:pPr>
            <w:r w:rsidRPr="00B55E3E">
              <w:rPr>
                <w:szCs w:val="22"/>
                <w:lang w:eastAsia="sv-SE"/>
              </w:rPr>
              <w:t xml:space="preserve">indicates single-symbol or double-symbol DMRS. If the field is absent, the UE applies value </w:t>
            </w:r>
            <w:r w:rsidRPr="00B55E3E">
              <w:rPr>
                <w:i/>
                <w:szCs w:val="22"/>
                <w:lang w:eastAsia="sv-SE"/>
              </w:rPr>
              <w:t>len1</w:t>
            </w:r>
            <w:r w:rsidRPr="00B55E3E">
              <w:rPr>
                <w:szCs w:val="22"/>
                <w:lang w:eastAsia="sv-SE"/>
              </w:rPr>
              <w:t>.</w:t>
            </w:r>
          </w:p>
        </w:tc>
      </w:tr>
      <w:tr w:rsidR="00A8221D" w:rsidRPr="00B55E3E" w14:paraId="7FBAE80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729A8E7" w14:textId="77777777" w:rsidR="00A8221D" w:rsidRPr="00B55E3E" w:rsidRDefault="00A8221D" w:rsidP="00FB1467">
            <w:pPr>
              <w:pStyle w:val="TAL"/>
              <w:rPr>
                <w:b/>
                <w:i/>
                <w:szCs w:val="22"/>
                <w:lang w:eastAsia="sv-SE"/>
              </w:rPr>
            </w:pPr>
            <w:r w:rsidRPr="00B55E3E">
              <w:rPr>
                <w:b/>
                <w:i/>
                <w:szCs w:val="22"/>
                <w:lang w:eastAsia="sv-SE"/>
              </w:rPr>
              <w:t>msgA-PUSCH-DMRS-CDM-Group</w:t>
            </w:r>
          </w:p>
          <w:p w14:paraId="24417F3C" w14:textId="77777777" w:rsidR="00A8221D" w:rsidRPr="00B55E3E" w:rsidRDefault="00A8221D" w:rsidP="00FB1467">
            <w:pPr>
              <w:pStyle w:val="TAL"/>
              <w:rPr>
                <w:szCs w:val="22"/>
                <w:lang w:eastAsia="sv-SE"/>
              </w:rPr>
            </w:pPr>
            <w:r w:rsidRPr="00B55E3E">
              <w:rPr>
                <w:szCs w:val="22"/>
                <w:lang w:eastAsia="sv-SE"/>
              </w:rPr>
              <w:t>1-bit indication of indices of CDM group(s). If the field is absent, then both CDM groups are used.</w:t>
            </w:r>
          </w:p>
        </w:tc>
      </w:tr>
      <w:tr w:rsidR="00A8221D" w:rsidRPr="00B55E3E" w14:paraId="6F14863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06530F6" w14:textId="77777777" w:rsidR="00A8221D" w:rsidRPr="00B55E3E" w:rsidRDefault="00A8221D" w:rsidP="00FB1467">
            <w:pPr>
              <w:pStyle w:val="TAL"/>
              <w:rPr>
                <w:b/>
                <w:i/>
                <w:szCs w:val="22"/>
                <w:lang w:eastAsia="sv-SE"/>
              </w:rPr>
            </w:pPr>
            <w:r w:rsidRPr="00B55E3E">
              <w:rPr>
                <w:b/>
                <w:i/>
                <w:szCs w:val="22"/>
                <w:lang w:eastAsia="sv-SE"/>
              </w:rPr>
              <w:t>msgA-PUSCH-NrofPorts</w:t>
            </w:r>
          </w:p>
          <w:p w14:paraId="05141920" w14:textId="77777777" w:rsidR="00A8221D" w:rsidRPr="00B55E3E" w:rsidRDefault="00A8221D" w:rsidP="00FB1467">
            <w:pPr>
              <w:pStyle w:val="TAL"/>
              <w:rPr>
                <w:szCs w:val="22"/>
                <w:lang w:eastAsia="sv-SE"/>
              </w:rPr>
            </w:pPr>
            <w:r w:rsidRPr="00B55E3E">
              <w:rPr>
                <w:szCs w:val="22"/>
                <w:lang w:eastAsia="sv-SE"/>
              </w:rPr>
              <w:t>0 indicates 1 port per CDM group, 1 indicates 2 ports per CDM group. If the field is absent then 4 ports per CDM group are used (see TS 38.213 [13], clause 8.1A).</w:t>
            </w:r>
          </w:p>
        </w:tc>
      </w:tr>
      <w:tr w:rsidR="00A8221D" w:rsidRPr="00B55E3E" w14:paraId="7C935A7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16EB30C" w14:textId="77777777" w:rsidR="00A8221D" w:rsidRPr="00B55E3E" w:rsidRDefault="00A8221D" w:rsidP="00FB1467">
            <w:pPr>
              <w:pStyle w:val="TAL"/>
              <w:rPr>
                <w:b/>
                <w:i/>
                <w:szCs w:val="22"/>
                <w:lang w:eastAsia="sv-SE"/>
              </w:rPr>
            </w:pPr>
            <w:r w:rsidRPr="00B55E3E">
              <w:rPr>
                <w:b/>
                <w:i/>
                <w:szCs w:val="22"/>
                <w:lang w:eastAsia="sv-SE"/>
              </w:rPr>
              <w:t>msgA-ScramblingID0</w:t>
            </w:r>
          </w:p>
          <w:p w14:paraId="0ED78198" w14:textId="77777777" w:rsidR="00A8221D" w:rsidRPr="00B55E3E" w:rsidRDefault="00A8221D" w:rsidP="00FB1467">
            <w:pPr>
              <w:pStyle w:val="TAL"/>
              <w:rPr>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r w:rsidR="00A8221D" w:rsidRPr="00B55E3E" w14:paraId="1A8B679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C02800E" w14:textId="77777777" w:rsidR="00A8221D" w:rsidRPr="00B55E3E" w:rsidRDefault="00A8221D" w:rsidP="00FB1467">
            <w:pPr>
              <w:pStyle w:val="TAL"/>
              <w:rPr>
                <w:b/>
                <w:i/>
                <w:szCs w:val="22"/>
                <w:lang w:eastAsia="sv-SE"/>
              </w:rPr>
            </w:pPr>
            <w:r w:rsidRPr="00B55E3E">
              <w:rPr>
                <w:b/>
                <w:i/>
                <w:szCs w:val="22"/>
                <w:lang w:eastAsia="sv-SE"/>
              </w:rPr>
              <w:t>msgA-ScramblingID1</w:t>
            </w:r>
          </w:p>
          <w:p w14:paraId="46F75BD9" w14:textId="77777777" w:rsidR="00A8221D" w:rsidRPr="00B55E3E" w:rsidRDefault="00A8221D" w:rsidP="00FB1467">
            <w:pPr>
              <w:pStyle w:val="TAL"/>
              <w:rPr>
                <w:b/>
                <w:i/>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bl>
    <w:p w14:paraId="71125BA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77E4E73A"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85223C6" w14:textId="77777777" w:rsidR="00A8221D" w:rsidRPr="00B55E3E" w:rsidRDefault="00A8221D" w:rsidP="00FB1467">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335F89" w14:textId="77777777" w:rsidR="00A8221D" w:rsidRPr="00B55E3E" w:rsidRDefault="00A8221D" w:rsidP="00FB1467">
            <w:pPr>
              <w:pStyle w:val="TAH"/>
              <w:rPr>
                <w:rFonts w:eastAsia="Calibri"/>
                <w:lang w:eastAsia="sv-SE"/>
              </w:rPr>
            </w:pPr>
            <w:r w:rsidRPr="00B55E3E">
              <w:rPr>
                <w:rFonts w:eastAsia="Calibri"/>
                <w:lang w:eastAsia="sv-SE"/>
              </w:rPr>
              <w:t>Explanation</w:t>
            </w:r>
          </w:p>
        </w:tc>
      </w:tr>
      <w:tr w:rsidR="00A8221D" w:rsidRPr="00B55E3E" w14:paraId="3045699E" w14:textId="77777777" w:rsidTr="00FB1467">
        <w:tc>
          <w:tcPr>
            <w:tcW w:w="4027" w:type="dxa"/>
            <w:tcBorders>
              <w:top w:val="single" w:sz="4" w:space="0" w:color="auto"/>
              <w:left w:val="single" w:sz="4" w:space="0" w:color="auto"/>
              <w:bottom w:val="single" w:sz="4" w:space="0" w:color="auto"/>
              <w:right w:val="single" w:sz="4" w:space="0" w:color="auto"/>
            </w:tcBorders>
          </w:tcPr>
          <w:p w14:paraId="2387A1D2" w14:textId="77777777" w:rsidR="00A8221D" w:rsidRPr="00B55E3E" w:rsidRDefault="00A8221D" w:rsidP="00FB1467">
            <w:pPr>
              <w:pStyle w:val="TAL"/>
              <w:rPr>
                <w:i/>
                <w:iCs/>
                <w:lang w:eastAsia="sv-SE"/>
              </w:rPr>
            </w:pPr>
            <w:r w:rsidRPr="00B55E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557B19C" w14:textId="77777777" w:rsidR="00A8221D" w:rsidRPr="00B55E3E" w:rsidRDefault="00A8221D" w:rsidP="00FB1467">
            <w:pPr>
              <w:pStyle w:val="TAL"/>
              <w:rPr>
                <w:lang w:eastAsia="sv-SE"/>
              </w:rPr>
            </w:pPr>
            <w:r w:rsidRPr="00B55E3E">
              <w:rPr>
                <w:lang w:eastAsia="sv-SE"/>
              </w:rPr>
              <w:t xml:space="preserve">This field is mandatory present when the field </w:t>
            </w:r>
            <w:r w:rsidRPr="00B55E3E">
              <w:rPr>
                <w:i/>
                <w:iCs/>
                <w:lang w:eastAsia="sv-SE"/>
              </w:rPr>
              <w:t>msgA-IntraSlotFrequencyHopping</w:t>
            </w:r>
            <w:r w:rsidRPr="00B55E3E">
              <w:rPr>
                <w:lang w:eastAsia="sv-SE"/>
              </w:rPr>
              <w:t xml:space="preserve"> is configured. Otherwise, the field is absent.</w:t>
            </w:r>
          </w:p>
        </w:tc>
      </w:tr>
      <w:tr w:rsidR="00A8221D" w:rsidRPr="00B55E3E" w14:paraId="4A6F3868" w14:textId="77777777" w:rsidTr="00FB1467">
        <w:tc>
          <w:tcPr>
            <w:tcW w:w="4027" w:type="dxa"/>
            <w:tcBorders>
              <w:top w:val="single" w:sz="4" w:space="0" w:color="auto"/>
              <w:left w:val="single" w:sz="4" w:space="0" w:color="auto"/>
              <w:bottom w:val="single" w:sz="4" w:space="0" w:color="auto"/>
              <w:right w:val="single" w:sz="4" w:space="0" w:color="auto"/>
            </w:tcBorders>
          </w:tcPr>
          <w:p w14:paraId="71F191DC" w14:textId="77777777" w:rsidR="00A8221D" w:rsidRPr="00B55E3E" w:rsidRDefault="00A8221D" w:rsidP="00FB1467">
            <w:pPr>
              <w:pStyle w:val="TAL"/>
              <w:rPr>
                <w:rFonts w:eastAsia="Calibri"/>
                <w:i/>
                <w:iCs/>
                <w:lang w:eastAsia="sv-SE"/>
              </w:rPr>
            </w:pPr>
            <w:r w:rsidRPr="00B55E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B759F5A" w14:textId="77777777" w:rsidR="00A8221D" w:rsidRPr="00B55E3E" w:rsidRDefault="00A8221D" w:rsidP="00FB1467">
            <w:pPr>
              <w:pStyle w:val="TAL"/>
              <w:rPr>
                <w:rFonts w:eastAsia="Calibri"/>
                <w:lang w:eastAsia="sv-SE"/>
              </w:rPr>
            </w:pPr>
            <w:r w:rsidRPr="00B55E3E">
              <w:rPr>
                <w:lang w:eastAsia="sv-SE"/>
              </w:rPr>
              <w:t xml:space="preserve">The field is mandatory present if </w:t>
            </w:r>
            <w:r w:rsidRPr="00B55E3E">
              <w:rPr>
                <w:i/>
                <w:iCs/>
                <w:lang w:eastAsia="sv-SE"/>
              </w:rPr>
              <w:t>groupB-ConfiguredTwoStepRA</w:t>
            </w:r>
            <w:r w:rsidRPr="00B55E3E">
              <w:rPr>
                <w:lang w:eastAsia="sv-SE"/>
              </w:rPr>
              <w:t xml:space="preserve"> is configured in </w:t>
            </w:r>
            <w:r w:rsidRPr="00B55E3E">
              <w:rPr>
                <w:i/>
                <w:iCs/>
                <w:lang w:eastAsia="sv-SE"/>
              </w:rPr>
              <w:t>RACH-ConfigCommonTwoStepRA</w:t>
            </w:r>
            <w:r w:rsidRPr="00B55E3E">
              <w:rPr>
                <w:lang w:eastAsia="sv-SE"/>
              </w:rPr>
              <w:t>, otherwise the field is absent.</w:t>
            </w:r>
          </w:p>
        </w:tc>
      </w:tr>
      <w:tr w:rsidR="00A8221D" w:rsidRPr="00B55E3E" w14:paraId="5D07D6D0"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7D3B929" w14:textId="77777777" w:rsidR="00A8221D" w:rsidRPr="00B55E3E" w:rsidRDefault="00A8221D" w:rsidP="00FB1467">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00732966" w14:textId="77777777" w:rsidR="00A8221D" w:rsidRPr="00B55E3E" w:rsidRDefault="00A8221D" w:rsidP="00FB1467">
            <w:pPr>
              <w:pStyle w:val="TAL"/>
              <w:rPr>
                <w:rFonts w:eastAsia="Calibri"/>
                <w:lang w:eastAsia="sv-SE"/>
              </w:rPr>
            </w:pPr>
            <w:r w:rsidRPr="00B55E3E">
              <w:rPr>
                <w:rFonts w:eastAsia="Calibri"/>
                <w:lang w:eastAsia="sv-SE"/>
              </w:rPr>
              <w:t xml:space="preserve">The field is mandatory present </w:t>
            </w:r>
            <w:r w:rsidRPr="00B55E3E">
              <w:rPr>
                <w:rFonts w:eastAsia="Calibri"/>
              </w:rPr>
              <w:t xml:space="preserve">when </w:t>
            </w:r>
            <w:r w:rsidRPr="00B55E3E">
              <w:rPr>
                <w:rFonts w:cs="Arial"/>
                <w:i/>
              </w:rPr>
              <w:t>MsgA-</w:t>
            </w:r>
            <w:r w:rsidRPr="00B55E3E">
              <w:rPr>
                <w:rFonts w:cs="Arial"/>
                <w:i/>
                <w:noProof/>
              </w:rPr>
              <w:t>ConfigCommon</w:t>
            </w:r>
            <w:r w:rsidRPr="00B55E3E">
              <w:rPr>
                <w:rFonts w:cs="Arial"/>
                <w:szCs w:val="22"/>
              </w:rPr>
              <w:t xml:space="preserve"> is configured for the initial uplink BWP, or when </w:t>
            </w:r>
            <w:r w:rsidRPr="00B55E3E">
              <w:rPr>
                <w:rFonts w:cs="Arial"/>
                <w:i/>
              </w:rPr>
              <w:t>MsgA-</w:t>
            </w:r>
            <w:r w:rsidRPr="00B55E3E">
              <w:rPr>
                <w:rFonts w:cs="Arial"/>
                <w:i/>
                <w:noProof/>
              </w:rPr>
              <w:t>ConfigCommon</w:t>
            </w:r>
            <w:r w:rsidRPr="00B55E3E">
              <w:rPr>
                <w:rFonts w:cs="Arial"/>
                <w:szCs w:val="22"/>
              </w:rPr>
              <w:t xml:space="preserve"> is configured for a non-initial uplink BWP and </w:t>
            </w:r>
            <w:r w:rsidRPr="00B55E3E">
              <w:rPr>
                <w:rFonts w:cs="Arial"/>
                <w:i/>
              </w:rPr>
              <w:t>MsgA-</w:t>
            </w:r>
            <w:r w:rsidRPr="00B55E3E">
              <w:rPr>
                <w:rFonts w:cs="Arial"/>
                <w:i/>
                <w:noProof/>
              </w:rPr>
              <w:t>ConfigCommon</w:t>
            </w:r>
            <w:r w:rsidRPr="00B55E3E">
              <w:rPr>
                <w:rFonts w:cs="Arial"/>
                <w:szCs w:val="22"/>
              </w:rPr>
              <w:t xml:space="preserve"> is not configured for the initial uplink BWP</w:t>
            </w:r>
            <w:r w:rsidRPr="00B55E3E">
              <w:rPr>
                <w:rFonts w:eastAsia="Calibri"/>
                <w:lang w:eastAsia="sv-SE"/>
              </w:rPr>
              <w:t>, otherwise the field is optionally present, Need S.</w:t>
            </w:r>
          </w:p>
        </w:tc>
      </w:tr>
    </w:tbl>
    <w:p w14:paraId="10C8E293" w14:textId="77777777" w:rsidR="00A8221D" w:rsidRPr="00B55E3E" w:rsidRDefault="00A8221D" w:rsidP="00A8221D"/>
    <w:p w14:paraId="05A8EDC2" w14:textId="77777777" w:rsidR="00A8221D" w:rsidRPr="00B55E3E" w:rsidRDefault="00A8221D" w:rsidP="00A8221D">
      <w:pPr>
        <w:pStyle w:val="Heading4"/>
      </w:pPr>
      <w:bookmarkStart w:id="1606" w:name="_Toc60777278"/>
      <w:bookmarkStart w:id="1607" w:name="_Toc115429088"/>
      <w:r w:rsidRPr="00B55E3E">
        <w:t>–</w:t>
      </w:r>
      <w:r w:rsidRPr="00B55E3E">
        <w:tab/>
      </w:r>
      <w:r w:rsidRPr="00B55E3E">
        <w:rPr>
          <w:i/>
        </w:rPr>
        <w:t>MultiFrequencyBandListNR</w:t>
      </w:r>
      <w:bookmarkEnd w:id="1606"/>
      <w:bookmarkEnd w:id="1607"/>
    </w:p>
    <w:p w14:paraId="3CB5E279" w14:textId="77777777" w:rsidR="00A8221D" w:rsidRPr="00B55E3E" w:rsidRDefault="00A8221D" w:rsidP="00A8221D">
      <w:r w:rsidRPr="00B55E3E">
        <w:t xml:space="preserve">The IE </w:t>
      </w:r>
      <w:r w:rsidRPr="00B55E3E">
        <w:rPr>
          <w:i/>
        </w:rPr>
        <w:t>MultiFrequencyBandListNR</w:t>
      </w:r>
      <w:r w:rsidRPr="00B55E3E">
        <w:t xml:space="preserve"> is used to configure a list of one or multiple NR frequency bands.</w:t>
      </w:r>
    </w:p>
    <w:p w14:paraId="28BE223C" w14:textId="77777777" w:rsidR="00A8221D" w:rsidRPr="00B55E3E" w:rsidRDefault="00A8221D" w:rsidP="00A8221D">
      <w:pPr>
        <w:pStyle w:val="TH"/>
      </w:pPr>
      <w:r w:rsidRPr="00B55E3E">
        <w:rPr>
          <w:i/>
        </w:rPr>
        <w:t>MultiFrequencyBandListNR</w:t>
      </w:r>
      <w:r w:rsidRPr="00B55E3E">
        <w:t xml:space="preserve"> information element</w:t>
      </w:r>
    </w:p>
    <w:p w14:paraId="21342F51" w14:textId="77777777" w:rsidR="00A8221D" w:rsidRPr="00B55E3E" w:rsidRDefault="00A8221D" w:rsidP="00A8221D">
      <w:pPr>
        <w:pStyle w:val="PL"/>
        <w:rPr>
          <w:color w:val="808080"/>
        </w:rPr>
      </w:pPr>
      <w:r w:rsidRPr="00B55E3E">
        <w:rPr>
          <w:color w:val="808080"/>
        </w:rPr>
        <w:t>-- ASN1START</w:t>
      </w:r>
    </w:p>
    <w:p w14:paraId="6A07EFE5" w14:textId="77777777" w:rsidR="00A8221D" w:rsidRPr="00B55E3E" w:rsidRDefault="00A8221D" w:rsidP="00A8221D">
      <w:pPr>
        <w:pStyle w:val="PL"/>
        <w:rPr>
          <w:color w:val="808080"/>
        </w:rPr>
      </w:pPr>
      <w:r w:rsidRPr="00B55E3E">
        <w:rPr>
          <w:color w:val="808080"/>
        </w:rPr>
        <w:t>-- TAG-MULTIFREQUENCYBANDLISTNR-START</w:t>
      </w:r>
    </w:p>
    <w:p w14:paraId="4D8B0A3E" w14:textId="77777777" w:rsidR="00A8221D" w:rsidRPr="00B55E3E" w:rsidRDefault="00A8221D" w:rsidP="00A8221D">
      <w:pPr>
        <w:pStyle w:val="PL"/>
      </w:pPr>
    </w:p>
    <w:p w14:paraId="6A14D57F" w14:textId="77777777" w:rsidR="00A8221D" w:rsidRPr="00B55E3E" w:rsidRDefault="00A8221D" w:rsidP="00A8221D">
      <w:pPr>
        <w:pStyle w:val="PL"/>
      </w:pPr>
      <w:r w:rsidRPr="00B55E3E">
        <w:lastRenderedPageBreak/>
        <w:t xml:space="preserve">MultiFrequencyBandListNR ::=        </w:t>
      </w:r>
      <w:r w:rsidRPr="00B55E3E">
        <w:rPr>
          <w:color w:val="993366"/>
        </w:rPr>
        <w:t>SEQUENCE</w:t>
      </w:r>
      <w:r w:rsidRPr="00B55E3E">
        <w:t xml:space="preserve"> (</w:t>
      </w:r>
      <w:r w:rsidRPr="00B55E3E">
        <w:rPr>
          <w:color w:val="993366"/>
        </w:rPr>
        <w:t>SIZE</w:t>
      </w:r>
      <w:r w:rsidRPr="00B55E3E">
        <w:t xml:space="preserve"> (1..maxNrofMultiBands))</w:t>
      </w:r>
      <w:r w:rsidRPr="00B55E3E">
        <w:rPr>
          <w:color w:val="993366"/>
        </w:rPr>
        <w:t xml:space="preserve"> OF</w:t>
      </w:r>
      <w:r w:rsidRPr="00B55E3E">
        <w:t xml:space="preserve"> FreqBandIndicatorNR</w:t>
      </w:r>
    </w:p>
    <w:p w14:paraId="3C4F5555" w14:textId="77777777" w:rsidR="00A8221D" w:rsidRPr="00B55E3E" w:rsidRDefault="00A8221D" w:rsidP="00A8221D">
      <w:pPr>
        <w:pStyle w:val="PL"/>
      </w:pPr>
    </w:p>
    <w:p w14:paraId="4A8982CF" w14:textId="77777777" w:rsidR="00A8221D" w:rsidRPr="00B55E3E" w:rsidRDefault="00A8221D" w:rsidP="00A8221D">
      <w:pPr>
        <w:pStyle w:val="PL"/>
        <w:rPr>
          <w:color w:val="808080"/>
        </w:rPr>
      </w:pPr>
      <w:r w:rsidRPr="00B55E3E">
        <w:rPr>
          <w:color w:val="808080"/>
        </w:rPr>
        <w:t>-- TAG-MULTIFREQUENCYBANDLISTNR-STOP</w:t>
      </w:r>
    </w:p>
    <w:p w14:paraId="186C0C61" w14:textId="77777777" w:rsidR="00A8221D" w:rsidRPr="00B55E3E" w:rsidRDefault="00A8221D" w:rsidP="00A8221D">
      <w:pPr>
        <w:pStyle w:val="PL"/>
        <w:rPr>
          <w:color w:val="808080"/>
        </w:rPr>
      </w:pPr>
      <w:r w:rsidRPr="00B55E3E">
        <w:rPr>
          <w:color w:val="808080"/>
        </w:rPr>
        <w:t>-- ASN1STOP</w:t>
      </w:r>
    </w:p>
    <w:p w14:paraId="04239C2A" w14:textId="77777777" w:rsidR="00A8221D" w:rsidRPr="00B55E3E" w:rsidRDefault="00A8221D" w:rsidP="00A8221D"/>
    <w:p w14:paraId="652AB034" w14:textId="77777777" w:rsidR="00A8221D" w:rsidRPr="00B55E3E" w:rsidRDefault="00A8221D" w:rsidP="00A8221D">
      <w:pPr>
        <w:pStyle w:val="Heading4"/>
        <w:rPr>
          <w:rFonts w:eastAsia="SimSun"/>
          <w:lang w:eastAsia="en-GB"/>
        </w:rPr>
      </w:pPr>
      <w:bookmarkStart w:id="1608" w:name="_Toc60777279"/>
      <w:bookmarkStart w:id="1609" w:name="_Toc115429089"/>
      <w:r w:rsidRPr="00B55E3E">
        <w:rPr>
          <w:rFonts w:eastAsia="SimSun"/>
          <w:lang w:eastAsia="en-GB"/>
        </w:rPr>
        <w:t>–</w:t>
      </w:r>
      <w:r w:rsidRPr="00B55E3E">
        <w:rPr>
          <w:rFonts w:eastAsia="SimSun"/>
          <w:lang w:eastAsia="en-GB"/>
        </w:rPr>
        <w:tab/>
      </w:r>
      <w:r w:rsidRPr="00B55E3E">
        <w:rPr>
          <w:rFonts w:eastAsia="SimSun"/>
          <w:i/>
          <w:lang w:eastAsia="en-GB"/>
        </w:rPr>
        <w:t>MultiFrequencyBandListNR-SIB</w:t>
      </w:r>
      <w:bookmarkEnd w:id="1608"/>
      <w:bookmarkEnd w:id="1609"/>
    </w:p>
    <w:p w14:paraId="31B69687" w14:textId="77777777" w:rsidR="00A8221D" w:rsidRPr="00B55E3E" w:rsidRDefault="00A8221D" w:rsidP="00A8221D">
      <w:pPr>
        <w:rPr>
          <w:rFonts w:eastAsia="SimSun"/>
          <w:lang w:eastAsia="en-GB"/>
        </w:rPr>
      </w:pPr>
      <w:r w:rsidRPr="00B55E3E">
        <w:rPr>
          <w:rFonts w:eastAsia="SimSun"/>
          <w:lang w:eastAsia="en-GB"/>
        </w:rPr>
        <w:t xml:space="preserve">The IE </w:t>
      </w:r>
      <w:r w:rsidRPr="00B55E3E">
        <w:rPr>
          <w:rFonts w:eastAsia="SimSun"/>
          <w:i/>
          <w:lang w:eastAsia="en-GB"/>
        </w:rPr>
        <w:t>MultiFrequencyBandListNR-SIB</w:t>
      </w:r>
      <w:r w:rsidRPr="00B55E3E">
        <w:rPr>
          <w:rFonts w:eastAsia="SimSun"/>
          <w:lang w:eastAsia="en-GB"/>
        </w:rPr>
        <w:t xml:space="preserve"> indicates the list of frequency bands, for which cell (re-)selection parameters are common, and a list of </w:t>
      </w:r>
      <w:r w:rsidRPr="00B55E3E">
        <w:rPr>
          <w:rFonts w:eastAsia="SimSun"/>
          <w:i/>
        </w:rPr>
        <w:t>additionalPmax</w:t>
      </w:r>
      <w:r w:rsidRPr="00B55E3E">
        <w:rPr>
          <w:rFonts w:eastAsia="SimSun"/>
          <w:lang w:eastAsia="en-GB"/>
        </w:rPr>
        <w:t xml:space="preserve"> and </w:t>
      </w:r>
      <w:r w:rsidRPr="00B55E3E">
        <w:rPr>
          <w:rFonts w:eastAsia="SimSun"/>
          <w:i/>
          <w:lang w:eastAsia="en-GB"/>
        </w:rPr>
        <w:t>additionalSpectrumEmission.</w:t>
      </w:r>
    </w:p>
    <w:p w14:paraId="44B99880" w14:textId="77777777" w:rsidR="00A8221D" w:rsidRPr="00B55E3E" w:rsidRDefault="00A8221D" w:rsidP="00A8221D">
      <w:pPr>
        <w:pStyle w:val="TH"/>
        <w:rPr>
          <w:rFonts w:eastAsia="SimSun"/>
          <w:lang w:eastAsia="en-GB"/>
        </w:rPr>
      </w:pPr>
      <w:r w:rsidRPr="00B55E3E">
        <w:rPr>
          <w:rFonts w:eastAsia="SimSun"/>
          <w:i/>
          <w:lang w:eastAsia="en-GB"/>
        </w:rPr>
        <w:t>MultiFrequencyBandListNR-SIB</w:t>
      </w:r>
      <w:r w:rsidRPr="00B55E3E">
        <w:rPr>
          <w:rFonts w:eastAsia="SimSun"/>
          <w:lang w:eastAsia="en-GB"/>
        </w:rPr>
        <w:t xml:space="preserve"> information element</w:t>
      </w:r>
    </w:p>
    <w:p w14:paraId="1F1C5014" w14:textId="77777777" w:rsidR="00A8221D" w:rsidRPr="00B55E3E" w:rsidRDefault="00A8221D" w:rsidP="00A8221D">
      <w:pPr>
        <w:pStyle w:val="PL"/>
        <w:rPr>
          <w:color w:val="808080"/>
        </w:rPr>
      </w:pPr>
      <w:r w:rsidRPr="00B55E3E">
        <w:rPr>
          <w:color w:val="808080"/>
        </w:rPr>
        <w:t>-- ASN1START</w:t>
      </w:r>
    </w:p>
    <w:p w14:paraId="1C38C01F" w14:textId="77777777" w:rsidR="00A8221D" w:rsidRPr="00B55E3E" w:rsidRDefault="00A8221D" w:rsidP="00A8221D">
      <w:pPr>
        <w:pStyle w:val="PL"/>
        <w:rPr>
          <w:color w:val="808080"/>
        </w:rPr>
      </w:pPr>
      <w:r w:rsidRPr="00B55E3E">
        <w:rPr>
          <w:color w:val="808080"/>
        </w:rPr>
        <w:t>-- TAG-MULTIFREQUENCYBANDLISTNR-SIB-START</w:t>
      </w:r>
    </w:p>
    <w:p w14:paraId="482F2939" w14:textId="77777777" w:rsidR="00A8221D" w:rsidRPr="00B55E3E" w:rsidRDefault="00A8221D" w:rsidP="00A8221D">
      <w:pPr>
        <w:pStyle w:val="PL"/>
      </w:pPr>
    </w:p>
    <w:p w14:paraId="544D3FE1" w14:textId="77777777" w:rsidR="00A8221D" w:rsidRPr="00B55E3E" w:rsidRDefault="00A8221D" w:rsidP="00A8221D">
      <w:pPr>
        <w:pStyle w:val="PL"/>
      </w:pPr>
      <w:r w:rsidRPr="00B55E3E">
        <w:t xml:space="preserve">MultiFrequencyBandListNR-SIB ::=            </w:t>
      </w:r>
      <w:r w:rsidRPr="00B55E3E">
        <w:rPr>
          <w:color w:val="993366"/>
        </w:rPr>
        <w:t>SEQUENCE</w:t>
      </w:r>
      <w:r w:rsidRPr="00B55E3E">
        <w:t xml:space="preserve"> (</w:t>
      </w:r>
      <w:r w:rsidRPr="00B55E3E">
        <w:rPr>
          <w:color w:val="993366"/>
        </w:rPr>
        <w:t>SIZE</w:t>
      </w:r>
      <w:r w:rsidRPr="00B55E3E">
        <w:t xml:space="preserve"> (1.. maxNrofMultiBands))</w:t>
      </w:r>
      <w:r w:rsidRPr="00B55E3E">
        <w:rPr>
          <w:color w:val="993366"/>
        </w:rPr>
        <w:t xml:space="preserve"> OF</w:t>
      </w:r>
      <w:r w:rsidRPr="00B55E3E">
        <w:t xml:space="preserve"> NR-MultiBandInfo</w:t>
      </w:r>
    </w:p>
    <w:p w14:paraId="32988237" w14:textId="77777777" w:rsidR="00A8221D" w:rsidRPr="00B55E3E" w:rsidRDefault="00A8221D" w:rsidP="00A8221D">
      <w:pPr>
        <w:pStyle w:val="PL"/>
      </w:pPr>
    </w:p>
    <w:p w14:paraId="1FC84BE7" w14:textId="77777777" w:rsidR="00A8221D" w:rsidRPr="00B55E3E" w:rsidRDefault="00A8221D" w:rsidP="00A8221D">
      <w:pPr>
        <w:pStyle w:val="PL"/>
      </w:pPr>
      <w:r w:rsidRPr="00B55E3E">
        <w:t xml:space="preserve">NR-MultiBandInfo ::=                        </w:t>
      </w:r>
      <w:r w:rsidRPr="00B55E3E">
        <w:rPr>
          <w:color w:val="993366"/>
        </w:rPr>
        <w:t>SEQUENCE</w:t>
      </w:r>
      <w:r w:rsidRPr="00B55E3E">
        <w:t xml:space="preserve"> {</w:t>
      </w:r>
    </w:p>
    <w:p w14:paraId="6214A12D" w14:textId="77777777" w:rsidR="00A8221D" w:rsidRPr="00B55E3E" w:rsidRDefault="00A8221D" w:rsidP="00A8221D">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Cond OptULNotSIB2</w:t>
      </w:r>
    </w:p>
    <w:p w14:paraId="4C782765" w14:textId="77777777" w:rsidR="00A8221D" w:rsidRPr="00B55E3E" w:rsidRDefault="00A8221D" w:rsidP="00A8221D">
      <w:pPr>
        <w:pStyle w:val="PL"/>
        <w:rPr>
          <w:color w:val="808080"/>
        </w:rPr>
      </w:pPr>
      <w:r w:rsidRPr="00B55E3E">
        <w:t xml:space="preserve">    nr-NS-PmaxList                              NR-NS-PmaxList              </w:t>
      </w:r>
      <w:r w:rsidRPr="00B55E3E">
        <w:rPr>
          <w:color w:val="993366"/>
        </w:rPr>
        <w:t>OPTIONAL</w:t>
      </w:r>
      <w:r w:rsidRPr="00B55E3E">
        <w:t xml:space="preserve">    </w:t>
      </w:r>
      <w:r w:rsidRPr="00B55E3E">
        <w:rPr>
          <w:color w:val="808080"/>
        </w:rPr>
        <w:t>-- Need S</w:t>
      </w:r>
    </w:p>
    <w:p w14:paraId="388C24AF" w14:textId="77777777" w:rsidR="00A8221D" w:rsidRPr="00B55E3E" w:rsidRDefault="00A8221D" w:rsidP="00A8221D">
      <w:pPr>
        <w:pStyle w:val="PL"/>
      </w:pPr>
      <w:r w:rsidRPr="00B55E3E">
        <w:t>}</w:t>
      </w:r>
    </w:p>
    <w:p w14:paraId="736822FD" w14:textId="77777777" w:rsidR="00A8221D" w:rsidRPr="00B55E3E" w:rsidRDefault="00A8221D" w:rsidP="00A8221D">
      <w:pPr>
        <w:pStyle w:val="PL"/>
      </w:pPr>
    </w:p>
    <w:p w14:paraId="7D1346CE" w14:textId="77777777" w:rsidR="00A8221D" w:rsidRPr="00B55E3E" w:rsidRDefault="00A8221D" w:rsidP="00A8221D">
      <w:pPr>
        <w:pStyle w:val="PL"/>
        <w:rPr>
          <w:color w:val="808080"/>
        </w:rPr>
      </w:pPr>
      <w:r w:rsidRPr="00B55E3E">
        <w:rPr>
          <w:color w:val="808080"/>
        </w:rPr>
        <w:t>-- TAG-MULTIFREQUENCYBANDLISTNR-SIB-STOP</w:t>
      </w:r>
    </w:p>
    <w:p w14:paraId="679059A0" w14:textId="77777777" w:rsidR="00A8221D" w:rsidRPr="00B55E3E" w:rsidRDefault="00A8221D" w:rsidP="00A8221D">
      <w:pPr>
        <w:pStyle w:val="PL"/>
        <w:rPr>
          <w:color w:val="808080"/>
        </w:rPr>
      </w:pPr>
      <w:r w:rsidRPr="00B55E3E">
        <w:rPr>
          <w:color w:val="808080"/>
        </w:rPr>
        <w:t>-- ASN1STOP</w:t>
      </w:r>
    </w:p>
    <w:p w14:paraId="27CB34A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7C798C1"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39AFC93A" w14:textId="77777777" w:rsidR="00A8221D" w:rsidRPr="00B55E3E" w:rsidRDefault="00A8221D" w:rsidP="00FB1467">
            <w:pPr>
              <w:pStyle w:val="TAH"/>
              <w:rPr>
                <w:szCs w:val="22"/>
                <w:lang w:eastAsia="sv-SE"/>
              </w:rPr>
            </w:pPr>
            <w:r w:rsidRPr="00B55E3E">
              <w:rPr>
                <w:i/>
                <w:szCs w:val="22"/>
                <w:lang w:eastAsia="sv-SE"/>
              </w:rPr>
              <w:t xml:space="preserve">NR-MultiBandInfo </w:t>
            </w:r>
            <w:r w:rsidRPr="00B55E3E">
              <w:rPr>
                <w:szCs w:val="22"/>
                <w:lang w:eastAsia="sv-SE"/>
              </w:rPr>
              <w:t>field descriptions</w:t>
            </w:r>
          </w:p>
        </w:tc>
      </w:tr>
      <w:tr w:rsidR="00A8221D" w:rsidRPr="00B55E3E" w14:paraId="13B90B15"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2F3BE00F" w14:textId="77777777" w:rsidR="00A8221D" w:rsidRPr="00B55E3E" w:rsidRDefault="00A8221D" w:rsidP="00FB1467">
            <w:pPr>
              <w:pStyle w:val="TAL"/>
              <w:rPr>
                <w:szCs w:val="22"/>
                <w:lang w:eastAsia="sv-SE"/>
              </w:rPr>
            </w:pPr>
            <w:r w:rsidRPr="00B55E3E">
              <w:rPr>
                <w:b/>
                <w:i/>
                <w:szCs w:val="22"/>
                <w:lang w:eastAsia="sv-SE"/>
              </w:rPr>
              <w:t>freqBandIndicatorNR</w:t>
            </w:r>
          </w:p>
          <w:p w14:paraId="270F5EEA" w14:textId="77777777" w:rsidR="00A8221D" w:rsidRPr="00B55E3E" w:rsidRDefault="00A8221D" w:rsidP="00FB1467">
            <w:pPr>
              <w:pStyle w:val="TAL"/>
              <w:rPr>
                <w:szCs w:val="22"/>
                <w:lang w:eastAsia="sv-SE"/>
              </w:rPr>
            </w:pPr>
            <w:r w:rsidRPr="00B55E3E">
              <w:rPr>
                <w:szCs w:val="22"/>
                <w:lang w:eastAsia="sv-SE"/>
              </w:rPr>
              <w:t>Provides an NR frequency band number as defined in TS 38.101-1 [15] and TS 38.101-2 [39], table 5.2-1.</w:t>
            </w:r>
          </w:p>
        </w:tc>
      </w:tr>
      <w:tr w:rsidR="00A8221D" w:rsidRPr="00B55E3E" w14:paraId="5EDAF839"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3CEAD076" w14:textId="77777777" w:rsidR="00A8221D" w:rsidRPr="00B55E3E" w:rsidRDefault="00A8221D" w:rsidP="00FB1467">
            <w:pPr>
              <w:pStyle w:val="TAL"/>
              <w:rPr>
                <w:szCs w:val="22"/>
                <w:lang w:eastAsia="sv-SE"/>
              </w:rPr>
            </w:pPr>
            <w:r w:rsidRPr="00B55E3E">
              <w:rPr>
                <w:b/>
                <w:i/>
                <w:szCs w:val="22"/>
                <w:lang w:eastAsia="sv-SE"/>
              </w:rPr>
              <w:t>nr-NS-PmaxList</w:t>
            </w:r>
          </w:p>
          <w:p w14:paraId="174C22AD" w14:textId="77777777" w:rsidR="00A8221D" w:rsidRPr="00B55E3E" w:rsidRDefault="00A8221D" w:rsidP="00FB1467">
            <w:pPr>
              <w:pStyle w:val="TAL"/>
              <w:rPr>
                <w:szCs w:val="22"/>
                <w:lang w:eastAsia="sv-SE"/>
              </w:rPr>
            </w:pPr>
            <w:r w:rsidRPr="00B55E3E">
              <w:rPr>
                <w:szCs w:val="22"/>
                <w:lang w:eastAsia="sv-SE"/>
              </w:rPr>
              <w:t xml:space="preserve">Provides a list of </w:t>
            </w:r>
            <w:r w:rsidRPr="00B55E3E">
              <w:rPr>
                <w:i/>
                <w:lang w:eastAsia="sv-SE"/>
              </w:rPr>
              <w:t>additionalPmax</w:t>
            </w:r>
            <w:r w:rsidRPr="00B55E3E">
              <w:rPr>
                <w:szCs w:val="22"/>
                <w:lang w:eastAsia="sv-SE"/>
              </w:rPr>
              <w:t xml:space="preserve"> and </w:t>
            </w:r>
            <w:r w:rsidRPr="00B55E3E">
              <w:rPr>
                <w:i/>
                <w:lang w:eastAsia="sv-SE"/>
              </w:rPr>
              <w:t>additionalSpectrumEmission</w:t>
            </w:r>
            <w:r w:rsidRPr="00B55E3E">
              <w:rPr>
                <w:szCs w:val="22"/>
                <w:lang w:eastAsia="sv-SE"/>
              </w:rPr>
              <w:t xml:space="preserve"> values. If the field is absent the UE uses value 0 for the </w:t>
            </w:r>
            <w:r w:rsidRPr="00B55E3E">
              <w:rPr>
                <w:i/>
                <w:szCs w:val="22"/>
                <w:lang w:eastAsia="sv-SE"/>
              </w:rPr>
              <w:t>additionalSpectrumEmission</w:t>
            </w:r>
            <w:r w:rsidRPr="00B55E3E">
              <w:rPr>
                <w:szCs w:val="22"/>
                <w:lang w:eastAsia="sv-SE"/>
              </w:rPr>
              <w:t xml:space="preserve"> (see TS 38.101-1 [15] table 6.2.3.1-1A</w:t>
            </w:r>
            <w:r w:rsidRPr="00B55E3E">
              <w:rPr>
                <w:lang w:eastAsia="sv-SE"/>
              </w:rPr>
              <w:t xml:space="preserve"> </w:t>
            </w:r>
            <w:r w:rsidRPr="00B55E3E">
              <w:rPr>
                <w:szCs w:val="22"/>
                <w:lang w:eastAsia="sv-SE"/>
              </w:rPr>
              <w:t>, and TS 38.101-2 [39], table 6.2.3.1-2).</w:t>
            </w:r>
            <w:r w:rsidRPr="00B55E3E">
              <w:rPr>
                <w:szCs w:val="22"/>
                <w:lang w:eastAsia="en-GB"/>
              </w:rPr>
              <w:t xml:space="preserve"> This field is ignored by IAB-MT, the IAB-MT applies output power and emissions requirements, as specified in TS 38.174 [63]</w:t>
            </w:r>
            <w:r w:rsidRPr="00B55E3E">
              <w:rPr>
                <w:szCs w:val="22"/>
                <w:lang w:eastAsia="sv-SE"/>
              </w:rPr>
              <w:t>.</w:t>
            </w:r>
          </w:p>
        </w:tc>
      </w:tr>
    </w:tbl>
    <w:p w14:paraId="11719773"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8221D" w:rsidRPr="00B55E3E" w14:paraId="2E1A8321" w14:textId="77777777" w:rsidTr="00FB1467">
        <w:tc>
          <w:tcPr>
            <w:tcW w:w="2810" w:type="dxa"/>
            <w:tcBorders>
              <w:top w:val="single" w:sz="4" w:space="0" w:color="auto"/>
              <w:left w:val="single" w:sz="4" w:space="0" w:color="auto"/>
              <w:bottom w:val="single" w:sz="4" w:space="0" w:color="auto"/>
              <w:right w:val="single" w:sz="4" w:space="0" w:color="auto"/>
            </w:tcBorders>
            <w:hideMark/>
          </w:tcPr>
          <w:p w14:paraId="4DCBCA1A" w14:textId="77777777" w:rsidR="00A8221D" w:rsidRPr="00B55E3E" w:rsidRDefault="00A8221D" w:rsidP="00FB1467">
            <w:pPr>
              <w:pStyle w:val="TAH"/>
              <w:rPr>
                <w:szCs w:val="22"/>
                <w:lang w:eastAsia="sv-SE"/>
              </w:rPr>
            </w:pPr>
            <w:r w:rsidRPr="00B55E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1E15318C" w14:textId="77777777" w:rsidR="00A8221D" w:rsidRPr="00B55E3E" w:rsidRDefault="00A8221D" w:rsidP="00FB1467">
            <w:pPr>
              <w:pStyle w:val="TAH"/>
              <w:rPr>
                <w:szCs w:val="22"/>
                <w:lang w:eastAsia="sv-SE"/>
              </w:rPr>
            </w:pPr>
            <w:r w:rsidRPr="00B55E3E">
              <w:rPr>
                <w:szCs w:val="22"/>
                <w:lang w:eastAsia="sv-SE"/>
              </w:rPr>
              <w:t>Explanation</w:t>
            </w:r>
          </w:p>
        </w:tc>
      </w:tr>
      <w:tr w:rsidR="00A8221D" w:rsidRPr="00B55E3E" w14:paraId="73EF695D" w14:textId="77777777" w:rsidTr="00FB1467">
        <w:tc>
          <w:tcPr>
            <w:tcW w:w="2810" w:type="dxa"/>
            <w:tcBorders>
              <w:top w:val="single" w:sz="4" w:space="0" w:color="auto"/>
              <w:left w:val="single" w:sz="4" w:space="0" w:color="auto"/>
              <w:bottom w:val="single" w:sz="4" w:space="0" w:color="auto"/>
              <w:right w:val="single" w:sz="4" w:space="0" w:color="auto"/>
            </w:tcBorders>
            <w:hideMark/>
          </w:tcPr>
          <w:p w14:paraId="4A255677" w14:textId="77777777" w:rsidR="00A8221D" w:rsidRPr="00B55E3E" w:rsidRDefault="00A8221D" w:rsidP="00FB1467">
            <w:pPr>
              <w:pStyle w:val="TAL"/>
              <w:rPr>
                <w:i/>
                <w:szCs w:val="22"/>
                <w:lang w:eastAsia="sv-SE"/>
              </w:rPr>
            </w:pPr>
            <w:r w:rsidRPr="00B55E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572E607" w14:textId="77777777" w:rsidR="00A8221D" w:rsidRPr="00B55E3E" w:rsidRDefault="00A8221D" w:rsidP="00FB1467">
            <w:pPr>
              <w:pStyle w:val="TAL"/>
              <w:rPr>
                <w:szCs w:val="22"/>
                <w:lang w:eastAsia="sv-SE"/>
              </w:rPr>
            </w:pPr>
            <w:r w:rsidRPr="00B55E3E">
              <w:rPr>
                <w:szCs w:val="22"/>
                <w:lang w:eastAsia="sv-SE"/>
              </w:rPr>
              <w:t xml:space="preserve">The field is absent for </w:t>
            </w:r>
            <w:r w:rsidRPr="00B55E3E">
              <w:rPr>
                <w:i/>
                <w:lang w:eastAsia="sv-SE"/>
              </w:rPr>
              <w:t>SIB2</w:t>
            </w:r>
            <w:r w:rsidRPr="00B55E3E">
              <w:rPr>
                <w:szCs w:val="22"/>
                <w:lang w:eastAsia="sv-SE"/>
              </w:rPr>
              <w:t xml:space="preserve"> and is mandatory present in </w:t>
            </w:r>
            <w:r w:rsidRPr="00B55E3E">
              <w:rPr>
                <w:i/>
                <w:szCs w:val="22"/>
                <w:lang w:eastAsia="sv-SE"/>
              </w:rPr>
              <w:t>SIB4</w:t>
            </w:r>
            <w:r w:rsidRPr="00B55E3E">
              <w:rPr>
                <w:szCs w:val="22"/>
                <w:lang w:eastAsia="sv-SE"/>
              </w:rPr>
              <w:t xml:space="preserve"> and </w:t>
            </w:r>
            <w:r w:rsidRPr="00B55E3E">
              <w:rPr>
                <w:i/>
                <w:szCs w:val="22"/>
                <w:lang w:eastAsia="sv-SE"/>
              </w:rPr>
              <w:t>frequencyInfoDL-SIB</w:t>
            </w:r>
            <w:r w:rsidRPr="00B55E3E">
              <w:rPr>
                <w:szCs w:val="22"/>
                <w:lang w:eastAsia="sv-SE"/>
              </w:rPr>
              <w:t xml:space="preserve">. Otherwise, if the field is absent in </w:t>
            </w:r>
            <w:r w:rsidRPr="00B55E3E">
              <w:rPr>
                <w:i/>
                <w:szCs w:val="22"/>
                <w:lang w:eastAsia="sv-SE"/>
              </w:rPr>
              <w:t>frequencyInfoUL-SIB</w:t>
            </w:r>
            <w:r w:rsidRPr="00B55E3E">
              <w:rPr>
                <w:szCs w:val="22"/>
                <w:lang w:eastAsia="sv-SE"/>
              </w:rPr>
              <w:t xml:space="preserve"> in </w:t>
            </w:r>
            <w:r w:rsidRPr="00B55E3E">
              <w:rPr>
                <w:i/>
                <w:szCs w:val="22"/>
                <w:lang w:eastAsia="sv-SE"/>
              </w:rPr>
              <w:t>UplinkConfigCommonSIB</w:t>
            </w:r>
            <w:r w:rsidRPr="00B55E3E">
              <w:rPr>
                <w:szCs w:val="22"/>
                <w:lang w:eastAsia="sv-SE"/>
              </w:rPr>
              <w:t xml:space="preserve">, the UE will use the frequency band indicated in </w:t>
            </w:r>
            <w:r w:rsidRPr="00B55E3E">
              <w:rPr>
                <w:i/>
                <w:szCs w:val="22"/>
                <w:lang w:eastAsia="sv-SE"/>
              </w:rPr>
              <w:t>frequencyInfoDL-SIB</w:t>
            </w:r>
            <w:r w:rsidRPr="00B55E3E">
              <w:rPr>
                <w:szCs w:val="22"/>
                <w:lang w:eastAsia="sv-SE"/>
              </w:rPr>
              <w:t xml:space="preserve"> in </w:t>
            </w:r>
            <w:r w:rsidRPr="00B55E3E">
              <w:rPr>
                <w:i/>
                <w:szCs w:val="22"/>
                <w:lang w:eastAsia="sv-SE"/>
              </w:rPr>
              <w:t>DownlinkConfigCommonSIB</w:t>
            </w:r>
            <w:r w:rsidRPr="00B55E3E">
              <w:rPr>
                <w:szCs w:val="22"/>
                <w:lang w:eastAsia="sv-SE"/>
              </w:rPr>
              <w:t>.</w:t>
            </w:r>
          </w:p>
        </w:tc>
      </w:tr>
    </w:tbl>
    <w:p w14:paraId="42AA1849" w14:textId="77777777" w:rsidR="00A8221D" w:rsidRPr="00B55E3E" w:rsidRDefault="00A8221D" w:rsidP="00A8221D"/>
    <w:p w14:paraId="127279F8" w14:textId="77777777" w:rsidR="00A8221D" w:rsidRPr="00B55E3E" w:rsidRDefault="00A8221D" w:rsidP="00A8221D">
      <w:pPr>
        <w:pStyle w:val="Heading4"/>
        <w:rPr>
          <w:rFonts w:eastAsia="MS Mincho"/>
        </w:rPr>
      </w:pPr>
      <w:bookmarkStart w:id="1610" w:name="_Toc115429090"/>
      <w:r w:rsidRPr="00B55E3E">
        <w:t>–</w:t>
      </w:r>
      <w:r w:rsidRPr="00B55E3E">
        <w:tab/>
      </w:r>
      <w:r w:rsidRPr="00B55E3E">
        <w:rPr>
          <w:i/>
          <w:iCs/>
        </w:rPr>
        <w:t>MUSIM-GapConfig</w:t>
      </w:r>
      <w:bookmarkEnd w:id="1610"/>
    </w:p>
    <w:p w14:paraId="4CBDE394" w14:textId="77777777" w:rsidR="00A8221D" w:rsidRPr="00B55E3E" w:rsidRDefault="00A8221D" w:rsidP="00A8221D">
      <w:r w:rsidRPr="00B55E3E">
        <w:t xml:space="preserve">The IE </w:t>
      </w:r>
      <w:r w:rsidRPr="00B55E3E">
        <w:rPr>
          <w:i/>
        </w:rPr>
        <w:t>MUSIM-GapConfig</w:t>
      </w:r>
      <w:r w:rsidRPr="00B55E3E">
        <w:t xml:space="preserve"> specifies the MUSIM gap configuration and controls setup/release of MUSIM gaps.</w:t>
      </w:r>
    </w:p>
    <w:p w14:paraId="2BD07F5B" w14:textId="77777777" w:rsidR="00A8221D" w:rsidRPr="00B55E3E" w:rsidRDefault="00A8221D" w:rsidP="00A8221D">
      <w:pPr>
        <w:pStyle w:val="TH"/>
      </w:pPr>
      <w:r w:rsidRPr="00B55E3E">
        <w:rPr>
          <w:bCs/>
          <w:i/>
          <w:iCs/>
        </w:rPr>
        <w:lastRenderedPageBreak/>
        <w:t xml:space="preserve">MUSIM-GapConfig </w:t>
      </w:r>
      <w:r w:rsidRPr="00B55E3E">
        <w:t>information element</w:t>
      </w:r>
    </w:p>
    <w:p w14:paraId="78B290AF" w14:textId="77777777" w:rsidR="00A8221D" w:rsidRPr="00B55E3E" w:rsidRDefault="00A8221D" w:rsidP="00A8221D">
      <w:pPr>
        <w:pStyle w:val="PL"/>
        <w:rPr>
          <w:color w:val="808080"/>
        </w:rPr>
      </w:pPr>
      <w:r w:rsidRPr="00B55E3E">
        <w:rPr>
          <w:color w:val="808080"/>
        </w:rPr>
        <w:t>-- ASN1START</w:t>
      </w:r>
    </w:p>
    <w:p w14:paraId="7565867A" w14:textId="77777777" w:rsidR="00A8221D" w:rsidRPr="00B55E3E" w:rsidRDefault="00A8221D" w:rsidP="00A8221D">
      <w:pPr>
        <w:pStyle w:val="PL"/>
        <w:rPr>
          <w:color w:val="808080"/>
        </w:rPr>
      </w:pPr>
      <w:r w:rsidRPr="00B55E3E">
        <w:rPr>
          <w:color w:val="808080"/>
        </w:rPr>
        <w:t>-- TAG-MUSIM-GAPCONFIG-START</w:t>
      </w:r>
    </w:p>
    <w:p w14:paraId="52E4EEBB" w14:textId="77777777" w:rsidR="00A8221D" w:rsidRPr="00B55E3E" w:rsidRDefault="00A8221D" w:rsidP="00A8221D">
      <w:pPr>
        <w:pStyle w:val="PL"/>
      </w:pPr>
    </w:p>
    <w:p w14:paraId="33A751E1" w14:textId="77777777" w:rsidR="00A8221D" w:rsidRPr="00B55E3E" w:rsidRDefault="00A8221D" w:rsidP="00A8221D">
      <w:pPr>
        <w:pStyle w:val="PL"/>
      </w:pPr>
      <w:r w:rsidRPr="00B55E3E">
        <w:t xml:space="preserve">MUSIM-GapConfig-r17 ::=                  </w:t>
      </w:r>
      <w:r w:rsidRPr="00B55E3E">
        <w:rPr>
          <w:color w:val="993366"/>
        </w:rPr>
        <w:t>SEQUENCE</w:t>
      </w:r>
      <w:r w:rsidRPr="00B55E3E">
        <w:t xml:space="preserve"> {</w:t>
      </w:r>
    </w:p>
    <w:p w14:paraId="34FCE554" w14:textId="77777777" w:rsidR="00A8221D" w:rsidRPr="00B55E3E" w:rsidRDefault="00A8221D" w:rsidP="00A8221D">
      <w:pPr>
        <w:pStyle w:val="PL"/>
        <w:rPr>
          <w:color w:val="808080"/>
        </w:rPr>
      </w:pPr>
      <w:r w:rsidRPr="00B55E3E">
        <w:tab/>
        <w:t xml:space="preserve">musim-GapToReleaseList-r17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MUSIM-GapId-r17               </w:t>
      </w:r>
      <w:r w:rsidRPr="00B55E3E">
        <w:rPr>
          <w:color w:val="993366"/>
        </w:rPr>
        <w:t>OPTIONAL</w:t>
      </w:r>
      <w:r w:rsidRPr="00B55E3E">
        <w:t xml:space="preserve">, </w:t>
      </w:r>
      <w:r w:rsidRPr="00B55E3E">
        <w:rPr>
          <w:color w:val="808080"/>
        </w:rPr>
        <w:t>-- Need N</w:t>
      </w:r>
    </w:p>
    <w:p w14:paraId="64F69105" w14:textId="77777777" w:rsidR="00A8221D" w:rsidRPr="00B55E3E" w:rsidRDefault="00A8221D" w:rsidP="00A8221D">
      <w:pPr>
        <w:pStyle w:val="PL"/>
        <w:rPr>
          <w:color w:val="808080"/>
        </w:rPr>
      </w:pPr>
      <w:r w:rsidRPr="00B55E3E">
        <w:tab/>
        <w:t xml:space="preserve">musim-GapToAddModList-r17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MUSIM-Gap-r17             </w:t>
      </w:r>
      <w:r w:rsidRPr="00B55E3E">
        <w:rPr>
          <w:color w:val="993366"/>
        </w:rPr>
        <w:t>OPTIONAL</w:t>
      </w:r>
      <w:r w:rsidRPr="00B55E3E">
        <w:t xml:space="preserve">, </w:t>
      </w:r>
      <w:r w:rsidRPr="00B55E3E">
        <w:rPr>
          <w:color w:val="808080"/>
        </w:rPr>
        <w:t>-- Need N</w:t>
      </w:r>
    </w:p>
    <w:p w14:paraId="62264DEC" w14:textId="77777777" w:rsidR="00A8221D" w:rsidRPr="00B55E3E" w:rsidRDefault="00A8221D" w:rsidP="00A8221D">
      <w:pPr>
        <w:pStyle w:val="PL"/>
        <w:rPr>
          <w:color w:val="808080"/>
        </w:rPr>
      </w:pPr>
      <w:r w:rsidRPr="00B55E3E">
        <w:tab/>
        <w:t xml:space="preserve">musim-AperiodicGap-r17           MUSIM-GapInfo-r17                </w:t>
      </w:r>
      <w:r w:rsidRPr="00B55E3E">
        <w:rPr>
          <w:color w:val="993366"/>
        </w:rPr>
        <w:t>OPTIONAL</w:t>
      </w:r>
      <w:r w:rsidRPr="00B55E3E">
        <w:t xml:space="preserve">, </w:t>
      </w:r>
      <w:r w:rsidRPr="00B55E3E">
        <w:rPr>
          <w:color w:val="808080"/>
        </w:rPr>
        <w:t>-- Need N</w:t>
      </w:r>
    </w:p>
    <w:p w14:paraId="72884028" w14:textId="77777777" w:rsidR="00A8221D" w:rsidRPr="00B55E3E" w:rsidRDefault="00A8221D" w:rsidP="00A8221D">
      <w:pPr>
        <w:pStyle w:val="PL"/>
      </w:pPr>
      <w:r w:rsidRPr="00B55E3E">
        <w:t xml:space="preserve">   ...</w:t>
      </w:r>
    </w:p>
    <w:p w14:paraId="70122E2C" w14:textId="77777777" w:rsidR="00A8221D" w:rsidRPr="00B55E3E" w:rsidRDefault="00A8221D" w:rsidP="00A8221D">
      <w:pPr>
        <w:pStyle w:val="PL"/>
      </w:pPr>
      <w:r w:rsidRPr="00B55E3E">
        <w:t>}</w:t>
      </w:r>
    </w:p>
    <w:p w14:paraId="048240B4" w14:textId="77777777" w:rsidR="00A8221D" w:rsidRPr="00B55E3E" w:rsidRDefault="00A8221D" w:rsidP="00A8221D">
      <w:pPr>
        <w:pStyle w:val="PL"/>
      </w:pPr>
      <w:r w:rsidRPr="00B55E3E">
        <w:t xml:space="preserve">MUSIM-Gap-r17 ::=          </w:t>
      </w:r>
      <w:r w:rsidRPr="00B55E3E">
        <w:rPr>
          <w:color w:val="993366"/>
        </w:rPr>
        <w:t>SEQUENCE</w:t>
      </w:r>
      <w:r w:rsidRPr="00B55E3E">
        <w:t xml:space="preserve"> {</w:t>
      </w:r>
    </w:p>
    <w:p w14:paraId="13F8F077" w14:textId="77777777" w:rsidR="00A8221D" w:rsidRPr="00B55E3E" w:rsidRDefault="00A8221D" w:rsidP="00A8221D">
      <w:pPr>
        <w:pStyle w:val="PL"/>
      </w:pPr>
      <w:r w:rsidRPr="00B55E3E">
        <w:t xml:space="preserve">    musim-GapId-r17                        MUSIM-GapId-r17,</w:t>
      </w:r>
    </w:p>
    <w:p w14:paraId="502DCC1D" w14:textId="77777777" w:rsidR="00A8221D" w:rsidRPr="00B55E3E" w:rsidRDefault="00A8221D" w:rsidP="00A8221D">
      <w:pPr>
        <w:pStyle w:val="PL"/>
      </w:pPr>
      <w:r w:rsidRPr="00B55E3E">
        <w:t xml:space="preserve">    musim-GapInfo-r17                      MUSIM-GapInfo-r17</w:t>
      </w:r>
    </w:p>
    <w:p w14:paraId="07FC47EF" w14:textId="77777777" w:rsidR="00A8221D" w:rsidRPr="00B55E3E" w:rsidRDefault="00A8221D" w:rsidP="00A8221D">
      <w:pPr>
        <w:pStyle w:val="PL"/>
      </w:pPr>
    </w:p>
    <w:p w14:paraId="746055AA" w14:textId="77777777" w:rsidR="00A8221D" w:rsidRPr="00B55E3E" w:rsidRDefault="00A8221D" w:rsidP="00A8221D">
      <w:pPr>
        <w:pStyle w:val="PL"/>
      </w:pPr>
      <w:r w:rsidRPr="00B55E3E">
        <w:t>}</w:t>
      </w:r>
    </w:p>
    <w:p w14:paraId="2EC363A7" w14:textId="77777777" w:rsidR="00A8221D" w:rsidRPr="00B55E3E" w:rsidRDefault="00A8221D" w:rsidP="00A8221D">
      <w:pPr>
        <w:pStyle w:val="PL"/>
      </w:pPr>
    </w:p>
    <w:p w14:paraId="18D2D21D" w14:textId="77777777" w:rsidR="00A8221D" w:rsidRPr="00B55E3E" w:rsidRDefault="00A8221D" w:rsidP="00A8221D">
      <w:pPr>
        <w:pStyle w:val="PL"/>
        <w:rPr>
          <w:color w:val="808080"/>
        </w:rPr>
      </w:pPr>
      <w:r w:rsidRPr="00B55E3E">
        <w:rPr>
          <w:color w:val="808080"/>
        </w:rPr>
        <w:t>-- TAG-MUSIM-GAPCONFIG-STOP</w:t>
      </w:r>
    </w:p>
    <w:p w14:paraId="6AD37135" w14:textId="77777777" w:rsidR="00A8221D" w:rsidRPr="00B55E3E" w:rsidRDefault="00A8221D" w:rsidP="00A8221D">
      <w:pPr>
        <w:pStyle w:val="PL"/>
        <w:rPr>
          <w:color w:val="808080"/>
        </w:rPr>
      </w:pPr>
      <w:r w:rsidRPr="00B55E3E">
        <w:rPr>
          <w:color w:val="808080"/>
        </w:rPr>
        <w:t>-- ASN1STOP</w:t>
      </w:r>
    </w:p>
    <w:p w14:paraId="4CAAF3D1" w14:textId="77777777" w:rsidR="00A8221D" w:rsidRPr="00B55E3E" w:rsidRDefault="00A8221D" w:rsidP="00A8221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221D" w:rsidRPr="00B55E3E" w14:paraId="3D31DB22" w14:textId="77777777" w:rsidTr="00FB146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58729D" w14:textId="77777777" w:rsidR="00A8221D" w:rsidRPr="00B55E3E" w:rsidRDefault="00A8221D" w:rsidP="00FB1467">
            <w:pPr>
              <w:pStyle w:val="TAH"/>
              <w:rPr>
                <w:lang w:eastAsia="en-GB"/>
              </w:rPr>
            </w:pPr>
            <w:r w:rsidRPr="00B55E3E">
              <w:rPr>
                <w:i/>
                <w:lang w:eastAsia="en-GB"/>
              </w:rPr>
              <w:t>MUSIM-GapConfig</w:t>
            </w:r>
            <w:r w:rsidRPr="00B55E3E">
              <w:rPr>
                <w:lang w:eastAsia="en-GB"/>
              </w:rPr>
              <w:t xml:space="preserve"> field descriptions</w:t>
            </w:r>
          </w:p>
        </w:tc>
      </w:tr>
      <w:tr w:rsidR="00A8221D" w:rsidRPr="00B55E3E" w14:paraId="70F52DF9" w14:textId="77777777" w:rsidTr="00FB146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B088FC" w14:textId="77777777" w:rsidR="00A8221D" w:rsidRPr="00B55E3E" w:rsidRDefault="00A8221D" w:rsidP="00FB1467">
            <w:pPr>
              <w:pStyle w:val="TAL"/>
              <w:rPr>
                <w:b/>
                <w:bCs/>
                <w:i/>
                <w:iCs/>
                <w:lang w:eastAsia="en-GB"/>
              </w:rPr>
            </w:pPr>
            <w:r w:rsidRPr="00B55E3E">
              <w:rPr>
                <w:b/>
                <w:bCs/>
                <w:i/>
                <w:iCs/>
                <w:lang w:eastAsia="en-GB"/>
              </w:rPr>
              <w:t>musim-AperiodicGap</w:t>
            </w:r>
          </w:p>
          <w:p w14:paraId="5B83F905" w14:textId="77777777" w:rsidR="00A8221D" w:rsidRPr="00B55E3E" w:rsidRDefault="00A8221D" w:rsidP="00FB1467">
            <w:pPr>
              <w:pStyle w:val="TAL"/>
              <w:rPr>
                <w:lang w:eastAsia="en-GB"/>
              </w:rPr>
            </w:pPr>
            <w:r w:rsidRPr="00B55E3E">
              <w:rPr>
                <w:lang w:eastAsia="sv-SE"/>
              </w:rPr>
              <w:t xml:space="preserve">Indicates the MUSIM aperiodic gap </w:t>
            </w:r>
            <w:r w:rsidRPr="00B55E3E">
              <w:rPr>
                <w:lang w:eastAsia="zh-CN"/>
              </w:rPr>
              <w:t>as specified in TS 38.133 [14] clause 9.1.10</w:t>
            </w:r>
            <w:r w:rsidRPr="00B55E3E">
              <w:rPr>
                <w:lang w:eastAsia="sv-SE"/>
              </w:rPr>
              <w:t>.</w:t>
            </w:r>
          </w:p>
        </w:tc>
      </w:tr>
      <w:tr w:rsidR="00A8221D" w:rsidRPr="00B55E3E" w14:paraId="557CB9A3"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08F19EA6" w14:textId="77777777" w:rsidR="00A8221D" w:rsidRPr="00B55E3E" w:rsidRDefault="00A8221D" w:rsidP="00FB1467">
            <w:pPr>
              <w:pStyle w:val="TAL"/>
              <w:rPr>
                <w:rFonts w:cs="Arial"/>
                <w:b/>
                <w:i/>
                <w:szCs w:val="18"/>
                <w:lang w:eastAsia="zh-CN"/>
              </w:rPr>
            </w:pPr>
            <w:r w:rsidRPr="00B55E3E">
              <w:rPr>
                <w:rFonts w:cs="Arial"/>
                <w:b/>
                <w:i/>
                <w:szCs w:val="18"/>
                <w:lang w:eastAsia="zh-CN"/>
              </w:rPr>
              <w:t>musim-GapInfo</w:t>
            </w:r>
          </w:p>
          <w:p w14:paraId="385FFD14" w14:textId="77777777" w:rsidR="00A8221D" w:rsidRPr="00B55E3E" w:rsidRDefault="00A8221D" w:rsidP="00FB1467">
            <w:pPr>
              <w:pStyle w:val="TAL"/>
              <w:rPr>
                <w:b/>
                <w:bCs/>
                <w:i/>
                <w:iCs/>
                <w:lang w:eastAsia="en-GB"/>
              </w:rPr>
            </w:pPr>
            <w:r w:rsidRPr="00B55E3E">
              <w:rPr>
                <w:lang w:eastAsia="zh-CN"/>
              </w:rPr>
              <w:t xml:space="preserve">Indicates the values for </w:t>
            </w:r>
            <w:r w:rsidRPr="00B55E3E">
              <w:rPr>
                <w:i/>
                <w:lang w:eastAsia="zh-CN"/>
              </w:rPr>
              <w:t>musim-GapLength</w:t>
            </w:r>
            <w:r w:rsidRPr="00B55E3E">
              <w:rPr>
                <w:lang w:eastAsia="zh-CN"/>
              </w:rPr>
              <w:t xml:space="preserve">, </w:t>
            </w:r>
            <w:r w:rsidRPr="00B55E3E">
              <w:rPr>
                <w:i/>
                <w:lang w:eastAsia="zh-CN"/>
              </w:rPr>
              <w:t>musim-GapRepetitionAndOffset</w:t>
            </w:r>
            <w:r w:rsidRPr="00B55E3E">
              <w:rPr>
                <w:lang w:eastAsia="zh-CN"/>
              </w:rPr>
              <w:t xml:space="preserve">, </w:t>
            </w:r>
            <w:r w:rsidRPr="00B55E3E">
              <w:rPr>
                <w:i/>
                <w:lang w:eastAsia="zh-CN"/>
              </w:rPr>
              <w:t>starting-SFN</w:t>
            </w:r>
            <w:r w:rsidRPr="00B55E3E">
              <w:rPr>
                <w:lang w:eastAsia="zh-CN"/>
              </w:rPr>
              <w:t xml:space="preserve">, and </w:t>
            </w:r>
            <w:r w:rsidRPr="00B55E3E">
              <w:rPr>
                <w:i/>
                <w:lang w:eastAsia="zh-CN"/>
              </w:rPr>
              <w:t>startingSubframe</w:t>
            </w:r>
            <w:r w:rsidRPr="00B55E3E">
              <w:rPr>
                <w:lang w:eastAsia="zh-CN"/>
              </w:rPr>
              <w:t xml:space="preserve">. If UE indicates the </w:t>
            </w:r>
            <w:r w:rsidRPr="00B55E3E">
              <w:rPr>
                <w:i/>
                <w:lang w:eastAsia="zh-CN"/>
              </w:rPr>
              <w:t>musim-Starting-SFN-AndSubframe</w:t>
            </w:r>
            <w:r w:rsidRPr="00B55E3E">
              <w:rPr>
                <w:lang w:eastAsia="zh-CN"/>
              </w:rPr>
              <w:t xml:space="preserve"> when requesting aperiodic gap the network can only configure the aperiodic gap with the same start point or no aperiodic gap. If the field </w:t>
            </w:r>
            <w:r w:rsidRPr="00B55E3E">
              <w:rPr>
                <w:i/>
                <w:lang w:eastAsia="zh-CN"/>
              </w:rPr>
              <w:t>musim-Starting-SFN-AndSubframe</w:t>
            </w:r>
            <w:r w:rsidRPr="00B55E3E">
              <w:rPr>
                <w:lang w:eastAsia="zh-CN"/>
              </w:rPr>
              <w:t xml:space="preserve"> is absent for aperiodic gap, network can configure any timing as the starting point for aperiodic gap or configure no aperiodic gap. When network provides periodic gap, network always signals the </w:t>
            </w:r>
            <w:r w:rsidRPr="00B55E3E">
              <w:rPr>
                <w:i/>
                <w:lang w:eastAsia="zh-CN"/>
              </w:rPr>
              <w:t>musim-GapLength</w:t>
            </w:r>
            <w:r w:rsidRPr="00B55E3E">
              <w:rPr>
                <w:lang w:eastAsia="zh-CN"/>
              </w:rPr>
              <w:t xml:space="preserve"> and </w:t>
            </w:r>
            <w:r w:rsidRPr="00B55E3E">
              <w:rPr>
                <w:i/>
                <w:lang w:eastAsia="zh-CN"/>
              </w:rPr>
              <w:t>musim-GapRepetitionAndOffset</w:t>
            </w:r>
            <w:r w:rsidRPr="00B55E3E">
              <w:rPr>
                <w:lang w:eastAsia="zh-CN"/>
              </w:rPr>
              <w:t xml:space="preserve"> as indicated by the UE's preferred MUSIM gap configuration.</w:t>
            </w:r>
          </w:p>
        </w:tc>
      </w:tr>
      <w:tr w:rsidR="00A8221D" w:rsidRPr="00B55E3E" w14:paraId="44D3B737"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2CEA8619" w14:textId="77777777" w:rsidR="00A8221D" w:rsidRPr="00B55E3E" w:rsidRDefault="00A8221D" w:rsidP="00FB1467">
            <w:pPr>
              <w:pStyle w:val="TAL"/>
              <w:rPr>
                <w:b/>
                <w:bCs/>
                <w:i/>
                <w:iCs/>
                <w:lang w:eastAsia="en-GB"/>
              </w:rPr>
            </w:pPr>
            <w:r w:rsidRPr="00B55E3E">
              <w:rPr>
                <w:b/>
                <w:bCs/>
                <w:i/>
                <w:iCs/>
                <w:lang w:eastAsia="en-GB"/>
              </w:rPr>
              <w:t>musim-GapToAddModList</w:t>
            </w:r>
          </w:p>
          <w:p w14:paraId="3C27256E" w14:textId="77777777" w:rsidR="00A8221D" w:rsidRPr="00B55E3E" w:rsidRDefault="00A8221D" w:rsidP="00FB1467">
            <w:pPr>
              <w:pStyle w:val="TAL"/>
            </w:pPr>
            <w:r w:rsidRPr="00B55E3E">
              <w:rPr>
                <w:lang w:eastAsia="zh-CN"/>
              </w:rPr>
              <w:t>List of MUSIM periodic gap patterns to add or modify.</w:t>
            </w:r>
          </w:p>
        </w:tc>
      </w:tr>
      <w:tr w:rsidR="00A8221D" w:rsidRPr="00B55E3E" w14:paraId="6A961B6D"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0928930C" w14:textId="77777777" w:rsidR="00A8221D" w:rsidRPr="00B55E3E" w:rsidRDefault="00A8221D" w:rsidP="00FB1467">
            <w:pPr>
              <w:pStyle w:val="TAL"/>
              <w:rPr>
                <w:b/>
                <w:bCs/>
                <w:i/>
                <w:iCs/>
                <w:lang w:eastAsia="en-GB"/>
              </w:rPr>
            </w:pPr>
            <w:r w:rsidRPr="00B55E3E">
              <w:rPr>
                <w:b/>
                <w:bCs/>
                <w:i/>
                <w:iCs/>
                <w:lang w:eastAsia="en-GB"/>
              </w:rPr>
              <w:t>musim-GapToReleaseList</w:t>
            </w:r>
          </w:p>
          <w:p w14:paraId="749DF392" w14:textId="77777777" w:rsidR="00A8221D" w:rsidRPr="00B55E3E" w:rsidRDefault="00A8221D" w:rsidP="00FB1467">
            <w:pPr>
              <w:pStyle w:val="TAL"/>
              <w:rPr>
                <w:lang w:eastAsia="en-GB"/>
              </w:rPr>
            </w:pPr>
            <w:r w:rsidRPr="00B55E3E">
              <w:rPr>
                <w:lang w:eastAsia="zh-CN"/>
              </w:rPr>
              <w:t>List of MUSIM periodic gap patterns to release.</w:t>
            </w:r>
          </w:p>
        </w:tc>
      </w:tr>
    </w:tbl>
    <w:p w14:paraId="1BA71A50" w14:textId="77777777" w:rsidR="00A8221D" w:rsidRPr="00B55E3E" w:rsidRDefault="00A8221D" w:rsidP="00A8221D"/>
    <w:p w14:paraId="74A9303F" w14:textId="77777777" w:rsidR="00A8221D" w:rsidRPr="00B55E3E" w:rsidRDefault="00A8221D" w:rsidP="00A8221D">
      <w:pPr>
        <w:pStyle w:val="Heading4"/>
        <w:rPr>
          <w:rFonts w:eastAsia="MS Mincho"/>
        </w:rPr>
      </w:pPr>
      <w:bookmarkStart w:id="1611" w:name="_Toc115429091"/>
      <w:r w:rsidRPr="00B55E3E">
        <w:t>–</w:t>
      </w:r>
      <w:r w:rsidRPr="00B55E3E">
        <w:tab/>
      </w:r>
      <w:r w:rsidRPr="00B55E3E">
        <w:rPr>
          <w:i/>
          <w:iCs/>
        </w:rPr>
        <w:t>MUSIM-GapId</w:t>
      </w:r>
      <w:bookmarkEnd w:id="1611"/>
    </w:p>
    <w:p w14:paraId="19ACE224" w14:textId="77777777" w:rsidR="00A8221D" w:rsidRPr="00B55E3E" w:rsidRDefault="00A8221D" w:rsidP="00A8221D">
      <w:r w:rsidRPr="00B55E3E">
        <w:t xml:space="preserve">The IE </w:t>
      </w:r>
      <w:r w:rsidRPr="00B55E3E">
        <w:rPr>
          <w:i/>
        </w:rPr>
        <w:t>MUSIM-GapId</w:t>
      </w:r>
      <w:r w:rsidRPr="00B55E3E">
        <w:t xml:space="preserve"> is used to identify UE periodic MUSIM gap(s) to add, modify or release.</w:t>
      </w:r>
    </w:p>
    <w:p w14:paraId="186C3F4B" w14:textId="77777777" w:rsidR="00A8221D" w:rsidRPr="00B55E3E" w:rsidRDefault="00A8221D" w:rsidP="00A8221D">
      <w:pPr>
        <w:pStyle w:val="TH"/>
      </w:pPr>
      <w:r w:rsidRPr="00B55E3E">
        <w:rPr>
          <w:bCs/>
          <w:i/>
          <w:iCs/>
        </w:rPr>
        <w:t xml:space="preserve">MUSIM-GapId </w:t>
      </w:r>
      <w:r w:rsidRPr="00B55E3E">
        <w:t>information element</w:t>
      </w:r>
    </w:p>
    <w:p w14:paraId="0BC4ED47" w14:textId="77777777" w:rsidR="00A8221D" w:rsidRPr="00B55E3E" w:rsidRDefault="00A8221D" w:rsidP="00A8221D">
      <w:pPr>
        <w:pStyle w:val="PL"/>
        <w:rPr>
          <w:color w:val="808080"/>
        </w:rPr>
      </w:pPr>
      <w:r w:rsidRPr="00B55E3E">
        <w:rPr>
          <w:color w:val="808080"/>
        </w:rPr>
        <w:t>-- ASN1START</w:t>
      </w:r>
    </w:p>
    <w:p w14:paraId="1CCF65C8" w14:textId="77777777" w:rsidR="00A8221D" w:rsidRPr="00B55E3E" w:rsidRDefault="00A8221D" w:rsidP="00A8221D">
      <w:pPr>
        <w:pStyle w:val="PL"/>
        <w:rPr>
          <w:color w:val="808080"/>
        </w:rPr>
      </w:pPr>
      <w:r w:rsidRPr="00B55E3E">
        <w:rPr>
          <w:color w:val="808080"/>
        </w:rPr>
        <w:t>-- TAG-MUSIM-GAPID-START</w:t>
      </w:r>
    </w:p>
    <w:p w14:paraId="5B806AD8" w14:textId="77777777" w:rsidR="00A8221D" w:rsidRPr="00B55E3E" w:rsidRDefault="00A8221D" w:rsidP="00A8221D">
      <w:pPr>
        <w:pStyle w:val="PL"/>
      </w:pPr>
    </w:p>
    <w:p w14:paraId="688FBB5B" w14:textId="77777777" w:rsidR="00A8221D" w:rsidRPr="00B55E3E" w:rsidRDefault="00A8221D" w:rsidP="00A8221D">
      <w:pPr>
        <w:pStyle w:val="PL"/>
      </w:pPr>
      <w:r w:rsidRPr="00B55E3E">
        <w:t xml:space="preserve">MUSIM-GapId-r17 ::=                  </w:t>
      </w:r>
      <w:r w:rsidRPr="00B55E3E">
        <w:rPr>
          <w:color w:val="993366"/>
        </w:rPr>
        <w:t>INTEGER</w:t>
      </w:r>
      <w:r w:rsidRPr="00B55E3E">
        <w:t xml:space="preserve"> (0..2)</w:t>
      </w:r>
    </w:p>
    <w:p w14:paraId="6D13788F" w14:textId="77777777" w:rsidR="00A8221D" w:rsidRPr="00B55E3E" w:rsidRDefault="00A8221D" w:rsidP="00A8221D">
      <w:pPr>
        <w:pStyle w:val="PL"/>
      </w:pPr>
    </w:p>
    <w:p w14:paraId="1F04F25F" w14:textId="77777777" w:rsidR="00A8221D" w:rsidRPr="00B55E3E" w:rsidRDefault="00A8221D" w:rsidP="00A8221D">
      <w:pPr>
        <w:pStyle w:val="PL"/>
        <w:rPr>
          <w:color w:val="808080"/>
        </w:rPr>
      </w:pPr>
      <w:r w:rsidRPr="00B55E3E">
        <w:rPr>
          <w:color w:val="808080"/>
        </w:rPr>
        <w:t>-- TAG-MUSIM-GAPID-STOP</w:t>
      </w:r>
    </w:p>
    <w:p w14:paraId="1BD2FA0F" w14:textId="77777777" w:rsidR="00A8221D" w:rsidRPr="00B55E3E" w:rsidRDefault="00A8221D" w:rsidP="00A8221D">
      <w:pPr>
        <w:pStyle w:val="PL"/>
        <w:rPr>
          <w:color w:val="808080"/>
        </w:rPr>
      </w:pPr>
      <w:r w:rsidRPr="00B55E3E">
        <w:rPr>
          <w:color w:val="808080"/>
        </w:rPr>
        <w:lastRenderedPageBreak/>
        <w:t>-- ASN1STOP</w:t>
      </w:r>
    </w:p>
    <w:p w14:paraId="07CFD93C" w14:textId="77777777" w:rsidR="00A8221D" w:rsidRPr="00B55E3E" w:rsidRDefault="00A8221D" w:rsidP="00A8221D"/>
    <w:p w14:paraId="4BCD86B9" w14:textId="77777777" w:rsidR="00A8221D" w:rsidRPr="00B55E3E" w:rsidRDefault="00A8221D" w:rsidP="00A8221D">
      <w:pPr>
        <w:pStyle w:val="Heading4"/>
        <w:rPr>
          <w:rFonts w:eastAsia="MS Mincho"/>
        </w:rPr>
      </w:pPr>
      <w:bookmarkStart w:id="1612" w:name="_Toc115429092"/>
      <w:r w:rsidRPr="00B55E3E">
        <w:t>–</w:t>
      </w:r>
      <w:r w:rsidRPr="00B55E3E">
        <w:tab/>
      </w:r>
      <w:r w:rsidRPr="00B55E3E">
        <w:rPr>
          <w:i/>
          <w:iCs/>
        </w:rPr>
        <w:t>MUSIM-GapInfo</w:t>
      </w:r>
      <w:bookmarkEnd w:id="1612"/>
    </w:p>
    <w:p w14:paraId="26B63C54" w14:textId="77777777" w:rsidR="00A8221D" w:rsidRPr="00B55E3E" w:rsidRDefault="00A8221D" w:rsidP="00A8221D">
      <w:r w:rsidRPr="00B55E3E">
        <w:t xml:space="preserve">The IE </w:t>
      </w:r>
      <w:r w:rsidRPr="00B55E3E">
        <w:rPr>
          <w:i/>
        </w:rPr>
        <w:t>MUSIM-GapInfo</w:t>
      </w:r>
      <w:r w:rsidRPr="00B55E3E">
        <w:t xml:space="preserve"> is used to indicate MUSIM gap parameters.</w:t>
      </w:r>
    </w:p>
    <w:p w14:paraId="3835232E" w14:textId="77777777" w:rsidR="00A8221D" w:rsidRPr="00B55E3E" w:rsidRDefault="00A8221D" w:rsidP="00A8221D">
      <w:pPr>
        <w:pStyle w:val="TH"/>
      </w:pPr>
      <w:r w:rsidRPr="00B55E3E">
        <w:rPr>
          <w:bCs/>
          <w:i/>
          <w:iCs/>
        </w:rPr>
        <w:t xml:space="preserve">MUSIM-GapInfo </w:t>
      </w:r>
      <w:r w:rsidRPr="00B55E3E">
        <w:t>information element</w:t>
      </w:r>
    </w:p>
    <w:p w14:paraId="69936C2F" w14:textId="77777777" w:rsidR="00A8221D" w:rsidRPr="00B55E3E" w:rsidRDefault="00A8221D" w:rsidP="00A8221D">
      <w:pPr>
        <w:pStyle w:val="PL"/>
        <w:rPr>
          <w:color w:val="808080"/>
        </w:rPr>
      </w:pPr>
      <w:r w:rsidRPr="00B55E3E">
        <w:rPr>
          <w:color w:val="808080"/>
        </w:rPr>
        <w:t>-- ASN1START</w:t>
      </w:r>
    </w:p>
    <w:p w14:paraId="57AA240F" w14:textId="77777777" w:rsidR="00A8221D" w:rsidRPr="00B55E3E" w:rsidRDefault="00A8221D" w:rsidP="00A8221D">
      <w:pPr>
        <w:pStyle w:val="PL"/>
        <w:rPr>
          <w:color w:val="808080"/>
        </w:rPr>
      </w:pPr>
      <w:r w:rsidRPr="00B55E3E">
        <w:rPr>
          <w:color w:val="808080"/>
        </w:rPr>
        <w:t>-- TAG-MUSIM-GAPINFO-START</w:t>
      </w:r>
    </w:p>
    <w:p w14:paraId="35363D40" w14:textId="77777777" w:rsidR="00A8221D" w:rsidRPr="00B55E3E" w:rsidRDefault="00A8221D" w:rsidP="00A8221D">
      <w:pPr>
        <w:pStyle w:val="PL"/>
      </w:pPr>
    </w:p>
    <w:p w14:paraId="7CD88601" w14:textId="77777777" w:rsidR="00A8221D" w:rsidRPr="00B55E3E" w:rsidRDefault="00A8221D" w:rsidP="00A8221D">
      <w:pPr>
        <w:pStyle w:val="PL"/>
      </w:pPr>
      <w:r w:rsidRPr="00B55E3E">
        <w:t xml:space="preserve">MUSIM-GapInfo-r17 ::=               </w:t>
      </w:r>
      <w:r w:rsidRPr="00B55E3E">
        <w:rPr>
          <w:color w:val="993366"/>
        </w:rPr>
        <w:t>SEQUENCE</w:t>
      </w:r>
      <w:r w:rsidRPr="00B55E3E">
        <w:t xml:space="preserve"> {</w:t>
      </w:r>
    </w:p>
    <w:p w14:paraId="1999D8B0" w14:textId="77777777" w:rsidR="00A8221D" w:rsidRPr="00B55E3E" w:rsidRDefault="00A8221D" w:rsidP="00A8221D">
      <w:pPr>
        <w:pStyle w:val="PL"/>
        <w:rPr>
          <w:color w:val="808080"/>
        </w:rPr>
      </w:pPr>
      <w:r w:rsidRPr="00B55E3E">
        <w:t xml:space="preserve">    musim-Starting-SFN-AndSubframe-r17  MUSIM-Starting-SFN-AndSubframe-r17             </w:t>
      </w:r>
      <w:r w:rsidRPr="00B55E3E">
        <w:rPr>
          <w:color w:val="993366"/>
        </w:rPr>
        <w:t>OPTIONAL</w:t>
      </w:r>
      <w:r w:rsidRPr="00B55E3E">
        <w:t xml:space="preserve">, </w:t>
      </w:r>
      <w:r w:rsidRPr="00B55E3E">
        <w:rPr>
          <w:color w:val="808080"/>
        </w:rPr>
        <w:t>-- Cond aperiodic</w:t>
      </w:r>
    </w:p>
    <w:p w14:paraId="3E1AA963" w14:textId="77777777" w:rsidR="00A8221D" w:rsidRPr="00B55E3E" w:rsidRDefault="00A8221D" w:rsidP="00A8221D">
      <w:pPr>
        <w:pStyle w:val="PL"/>
        <w:rPr>
          <w:color w:val="808080"/>
        </w:rPr>
      </w:pPr>
      <w:r w:rsidRPr="00B55E3E">
        <w:t xml:space="preserve">    musim-GapLength-r17                 </w:t>
      </w:r>
      <w:r w:rsidRPr="00B55E3E">
        <w:rPr>
          <w:color w:val="993366"/>
        </w:rPr>
        <w:t>ENUMERATED</w:t>
      </w:r>
      <w:r w:rsidRPr="00B55E3E">
        <w:t xml:space="preserve"> {ms3, ms4, ms6, ms10, ms20}         </w:t>
      </w:r>
      <w:r w:rsidRPr="00B55E3E">
        <w:rPr>
          <w:color w:val="993366"/>
        </w:rPr>
        <w:t>OPTIONAL</w:t>
      </w:r>
      <w:r w:rsidRPr="00B55E3E">
        <w:t xml:space="preserve">, </w:t>
      </w:r>
      <w:r w:rsidRPr="00B55E3E">
        <w:rPr>
          <w:color w:val="808080"/>
        </w:rPr>
        <w:t>-- Cond gapSetup</w:t>
      </w:r>
    </w:p>
    <w:p w14:paraId="1FE0FF74" w14:textId="77777777" w:rsidR="00A8221D" w:rsidRPr="00B55E3E" w:rsidRDefault="00A8221D" w:rsidP="00A8221D">
      <w:pPr>
        <w:pStyle w:val="PL"/>
      </w:pPr>
      <w:r w:rsidRPr="00B55E3E">
        <w:t xml:space="preserve">    musim-GapRepetitionAndOffset-r17    </w:t>
      </w:r>
      <w:r w:rsidRPr="00B55E3E">
        <w:rPr>
          <w:color w:val="993366"/>
        </w:rPr>
        <w:t>CHOICE</w:t>
      </w:r>
      <w:r w:rsidRPr="00B55E3E">
        <w:t xml:space="preserve"> {</w:t>
      </w:r>
    </w:p>
    <w:p w14:paraId="15B4B95E" w14:textId="77777777" w:rsidR="00A8221D" w:rsidRPr="00B55E3E" w:rsidRDefault="00A8221D" w:rsidP="00A8221D">
      <w:pPr>
        <w:pStyle w:val="PL"/>
      </w:pPr>
      <w:r w:rsidRPr="00B55E3E">
        <w:t xml:space="preserve">        ms20-r17                            </w:t>
      </w:r>
      <w:r w:rsidRPr="00B55E3E">
        <w:rPr>
          <w:color w:val="993366"/>
        </w:rPr>
        <w:t>INTEGER</w:t>
      </w:r>
      <w:r w:rsidRPr="00B55E3E">
        <w:t xml:space="preserve"> (0..19),</w:t>
      </w:r>
    </w:p>
    <w:p w14:paraId="513815C7" w14:textId="77777777" w:rsidR="00A8221D" w:rsidRPr="00B55E3E" w:rsidRDefault="00A8221D" w:rsidP="00A8221D">
      <w:pPr>
        <w:pStyle w:val="PL"/>
      </w:pPr>
      <w:r w:rsidRPr="00B55E3E">
        <w:t xml:space="preserve">        ms40-r17                            </w:t>
      </w:r>
      <w:r w:rsidRPr="00B55E3E">
        <w:rPr>
          <w:color w:val="993366"/>
        </w:rPr>
        <w:t>INTEGER</w:t>
      </w:r>
      <w:r w:rsidRPr="00B55E3E">
        <w:t xml:space="preserve"> (0..39),</w:t>
      </w:r>
    </w:p>
    <w:p w14:paraId="6FA849D5" w14:textId="77777777" w:rsidR="00A8221D" w:rsidRPr="00B55E3E" w:rsidRDefault="00A8221D" w:rsidP="00A8221D">
      <w:pPr>
        <w:pStyle w:val="PL"/>
      </w:pPr>
      <w:r w:rsidRPr="00B55E3E">
        <w:t xml:space="preserve">        ms80-r17                            </w:t>
      </w:r>
      <w:r w:rsidRPr="00B55E3E">
        <w:rPr>
          <w:color w:val="993366"/>
        </w:rPr>
        <w:t>INTEGER</w:t>
      </w:r>
      <w:r w:rsidRPr="00B55E3E">
        <w:t xml:space="preserve"> (0..79),</w:t>
      </w:r>
    </w:p>
    <w:p w14:paraId="262568B7" w14:textId="77777777" w:rsidR="00A8221D" w:rsidRPr="00B55E3E" w:rsidRDefault="00A8221D" w:rsidP="00A8221D">
      <w:pPr>
        <w:pStyle w:val="PL"/>
      </w:pPr>
      <w:r w:rsidRPr="00B55E3E">
        <w:t xml:space="preserve">        ms160-r17                           </w:t>
      </w:r>
      <w:r w:rsidRPr="00B55E3E">
        <w:rPr>
          <w:color w:val="993366"/>
        </w:rPr>
        <w:t>INTEGER</w:t>
      </w:r>
      <w:r w:rsidRPr="00B55E3E">
        <w:t xml:space="preserve"> (0..159),</w:t>
      </w:r>
    </w:p>
    <w:p w14:paraId="042F0389" w14:textId="77777777" w:rsidR="00A8221D" w:rsidRPr="00B55E3E" w:rsidRDefault="00A8221D" w:rsidP="00A8221D">
      <w:pPr>
        <w:pStyle w:val="PL"/>
      </w:pPr>
      <w:r w:rsidRPr="00B55E3E">
        <w:t xml:space="preserve">        ms320-r17                           </w:t>
      </w:r>
      <w:r w:rsidRPr="00B55E3E">
        <w:rPr>
          <w:color w:val="993366"/>
        </w:rPr>
        <w:t>INTEGER</w:t>
      </w:r>
      <w:r w:rsidRPr="00B55E3E">
        <w:t xml:space="preserve"> (0..319),</w:t>
      </w:r>
    </w:p>
    <w:p w14:paraId="1AA74416" w14:textId="77777777" w:rsidR="00A8221D" w:rsidRPr="00B55E3E" w:rsidRDefault="00A8221D" w:rsidP="00A8221D">
      <w:pPr>
        <w:pStyle w:val="PL"/>
      </w:pPr>
      <w:r w:rsidRPr="00B55E3E">
        <w:t xml:space="preserve">        ms640-r17                           </w:t>
      </w:r>
      <w:r w:rsidRPr="00B55E3E">
        <w:rPr>
          <w:color w:val="993366"/>
        </w:rPr>
        <w:t>INTEGER</w:t>
      </w:r>
      <w:r w:rsidRPr="00B55E3E">
        <w:t xml:space="preserve"> (0..639),</w:t>
      </w:r>
    </w:p>
    <w:p w14:paraId="1DEBC501" w14:textId="77777777" w:rsidR="00A8221D" w:rsidRPr="00B55E3E" w:rsidRDefault="00A8221D" w:rsidP="00A8221D">
      <w:pPr>
        <w:pStyle w:val="PL"/>
      </w:pPr>
      <w:r w:rsidRPr="00B55E3E">
        <w:t xml:space="preserve">        ms1280-r17                          </w:t>
      </w:r>
      <w:r w:rsidRPr="00B55E3E">
        <w:rPr>
          <w:color w:val="993366"/>
        </w:rPr>
        <w:t>INTEGER</w:t>
      </w:r>
      <w:r w:rsidRPr="00B55E3E">
        <w:t xml:space="preserve"> (0..1279),</w:t>
      </w:r>
    </w:p>
    <w:p w14:paraId="78F17600" w14:textId="77777777" w:rsidR="00A8221D" w:rsidRPr="00B55E3E" w:rsidRDefault="00A8221D" w:rsidP="00A8221D">
      <w:pPr>
        <w:pStyle w:val="PL"/>
      </w:pPr>
      <w:r w:rsidRPr="00B55E3E">
        <w:t xml:space="preserve">        ms2560-r17                          </w:t>
      </w:r>
      <w:r w:rsidRPr="00B55E3E">
        <w:rPr>
          <w:color w:val="993366"/>
        </w:rPr>
        <w:t>INTEGER</w:t>
      </w:r>
      <w:r w:rsidRPr="00B55E3E">
        <w:t xml:space="preserve"> (0..2559),</w:t>
      </w:r>
    </w:p>
    <w:p w14:paraId="6248D882" w14:textId="77777777" w:rsidR="00A8221D" w:rsidRPr="00B55E3E" w:rsidRDefault="00A8221D" w:rsidP="00A8221D">
      <w:pPr>
        <w:pStyle w:val="PL"/>
      </w:pPr>
      <w:r w:rsidRPr="00B55E3E">
        <w:t xml:space="preserve">        ms5120-r17                          </w:t>
      </w:r>
      <w:r w:rsidRPr="00B55E3E">
        <w:rPr>
          <w:color w:val="993366"/>
        </w:rPr>
        <w:t>INTEGER</w:t>
      </w:r>
      <w:r w:rsidRPr="00B55E3E">
        <w:t xml:space="preserve"> (0..5119),</w:t>
      </w:r>
    </w:p>
    <w:p w14:paraId="1FA6CC78" w14:textId="77777777" w:rsidR="00A8221D" w:rsidRPr="00B55E3E" w:rsidRDefault="00A8221D" w:rsidP="00A8221D">
      <w:pPr>
        <w:pStyle w:val="PL"/>
      </w:pPr>
      <w:r w:rsidRPr="00B55E3E">
        <w:t xml:space="preserve">        ...</w:t>
      </w:r>
    </w:p>
    <w:p w14:paraId="5CFED7E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periodic</w:t>
      </w:r>
    </w:p>
    <w:p w14:paraId="37ACCD19" w14:textId="77777777" w:rsidR="00A8221D" w:rsidRPr="00B55E3E" w:rsidRDefault="00A8221D" w:rsidP="00A8221D">
      <w:pPr>
        <w:pStyle w:val="PL"/>
      </w:pPr>
      <w:r w:rsidRPr="00B55E3E">
        <w:t>}</w:t>
      </w:r>
    </w:p>
    <w:p w14:paraId="7B45034F" w14:textId="77777777" w:rsidR="00A8221D" w:rsidRPr="00B55E3E" w:rsidRDefault="00A8221D" w:rsidP="00A8221D">
      <w:pPr>
        <w:pStyle w:val="PL"/>
      </w:pPr>
    </w:p>
    <w:p w14:paraId="219CD5A0" w14:textId="77777777" w:rsidR="00A8221D" w:rsidRPr="00B55E3E" w:rsidRDefault="00A8221D" w:rsidP="00A8221D">
      <w:pPr>
        <w:pStyle w:val="PL"/>
      </w:pPr>
      <w:r w:rsidRPr="00B55E3E">
        <w:t xml:space="preserve">MUSIM-Starting-SFN-AndSubframe-r17 ::= </w:t>
      </w:r>
      <w:r w:rsidRPr="00B55E3E">
        <w:rPr>
          <w:color w:val="993366"/>
        </w:rPr>
        <w:t>SEQUENCE</w:t>
      </w:r>
      <w:r w:rsidRPr="00B55E3E">
        <w:t xml:space="preserve"> {</w:t>
      </w:r>
    </w:p>
    <w:p w14:paraId="18BC3292" w14:textId="77777777" w:rsidR="00A8221D" w:rsidRPr="00B55E3E" w:rsidRDefault="00A8221D" w:rsidP="00A8221D">
      <w:pPr>
        <w:pStyle w:val="PL"/>
      </w:pPr>
      <w:r w:rsidRPr="00B55E3E">
        <w:t xml:space="preserve">    starting-SFN-r17                       </w:t>
      </w:r>
      <w:r w:rsidRPr="00B55E3E">
        <w:rPr>
          <w:color w:val="993366"/>
        </w:rPr>
        <w:t>INTEGER</w:t>
      </w:r>
      <w:r w:rsidRPr="00B55E3E">
        <w:t xml:space="preserve"> (0..1023),</w:t>
      </w:r>
    </w:p>
    <w:p w14:paraId="06ECBD8B" w14:textId="77777777" w:rsidR="00A8221D" w:rsidRPr="00B55E3E" w:rsidRDefault="00A8221D" w:rsidP="00A8221D">
      <w:pPr>
        <w:pStyle w:val="PL"/>
      </w:pPr>
      <w:r w:rsidRPr="00B55E3E">
        <w:t xml:space="preserve">    startingSubframe-r17                   </w:t>
      </w:r>
      <w:r w:rsidRPr="00B55E3E">
        <w:rPr>
          <w:color w:val="993366"/>
        </w:rPr>
        <w:t>INTEGER</w:t>
      </w:r>
      <w:r w:rsidRPr="00B55E3E">
        <w:t xml:space="preserve"> (0..9)</w:t>
      </w:r>
    </w:p>
    <w:p w14:paraId="4330414E" w14:textId="77777777" w:rsidR="00A8221D" w:rsidRPr="00B55E3E" w:rsidRDefault="00A8221D" w:rsidP="00A8221D">
      <w:pPr>
        <w:pStyle w:val="PL"/>
      </w:pPr>
      <w:r w:rsidRPr="00B55E3E">
        <w:t>}</w:t>
      </w:r>
    </w:p>
    <w:p w14:paraId="2D4635F0" w14:textId="77777777" w:rsidR="00A8221D" w:rsidRPr="00B55E3E" w:rsidRDefault="00A8221D" w:rsidP="00A8221D">
      <w:pPr>
        <w:pStyle w:val="PL"/>
      </w:pPr>
    </w:p>
    <w:p w14:paraId="7990018A" w14:textId="77777777" w:rsidR="00A8221D" w:rsidRPr="00B55E3E" w:rsidRDefault="00A8221D" w:rsidP="00A8221D">
      <w:pPr>
        <w:pStyle w:val="PL"/>
        <w:rPr>
          <w:color w:val="808080"/>
        </w:rPr>
      </w:pPr>
      <w:r w:rsidRPr="00B55E3E">
        <w:rPr>
          <w:color w:val="808080"/>
        </w:rPr>
        <w:t>-- TAG-MUSIM-GAPINFO-STOP</w:t>
      </w:r>
    </w:p>
    <w:p w14:paraId="249804AB" w14:textId="77777777" w:rsidR="00A8221D" w:rsidRPr="00B55E3E" w:rsidRDefault="00A8221D" w:rsidP="00A8221D">
      <w:pPr>
        <w:pStyle w:val="PL"/>
        <w:rPr>
          <w:color w:val="808080"/>
        </w:rPr>
      </w:pPr>
      <w:r w:rsidRPr="00B55E3E">
        <w:rPr>
          <w:color w:val="808080"/>
        </w:rPr>
        <w:t>-- ASN1STOP</w:t>
      </w:r>
    </w:p>
    <w:p w14:paraId="76F7DF92" w14:textId="77777777" w:rsidR="00A8221D" w:rsidRPr="00B55E3E" w:rsidRDefault="00A8221D" w:rsidP="00A8221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221D" w:rsidRPr="00B55E3E" w14:paraId="6CE7962A" w14:textId="77777777" w:rsidTr="00FB146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E48E0DF" w14:textId="77777777" w:rsidR="00A8221D" w:rsidRPr="00B55E3E" w:rsidRDefault="00A8221D" w:rsidP="00FB1467">
            <w:pPr>
              <w:pStyle w:val="TAH"/>
              <w:rPr>
                <w:lang w:eastAsia="en-GB"/>
              </w:rPr>
            </w:pPr>
            <w:r w:rsidRPr="00B55E3E">
              <w:rPr>
                <w:i/>
                <w:lang w:eastAsia="en-GB"/>
              </w:rPr>
              <w:lastRenderedPageBreak/>
              <w:t>MUSIM-GapInfo</w:t>
            </w:r>
            <w:r w:rsidRPr="00B55E3E">
              <w:rPr>
                <w:lang w:eastAsia="en-GB"/>
              </w:rPr>
              <w:t xml:space="preserve"> field descriptions</w:t>
            </w:r>
          </w:p>
        </w:tc>
      </w:tr>
      <w:tr w:rsidR="00A8221D" w:rsidRPr="00B55E3E" w14:paraId="00C41BDC" w14:textId="77777777" w:rsidTr="00FB146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78AA38" w14:textId="77777777" w:rsidR="00A8221D" w:rsidRPr="00B55E3E" w:rsidRDefault="00A8221D" w:rsidP="00FB1467">
            <w:pPr>
              <w:pStyle w:val="TAL"/>
              <w:rPr>
                <w:b/>
                <w:bCs/>
                <w:i/>
                <w:iCs/>
                <w:lang w:eastAsia="en-GB"/>
              </w:rPr>
            </w:pPr>
            <w:r w:rsidRPr="00B55E3E">
              <w:rPr>
                <w:b/>
                <w:bCs/>
                <w:i/>
                <w:iCs/>
                <w:lang w:eastAsia="en-GB"/>
              </w:rPr>
              <w:t>musim-GapLength</w:t>
            </w:r>
          </w:p>
          <w:p w14:paraId="2F26DB9E" w14:textId="77777777" w:rsidR="00A8221D" w:rsidRPr="00B55E3E" w:rsidRDefault="00A8221D" w:rsidP="00FB1467">
            <w:pPr>
              <w:pStyle w:val="TAL"/>
              <w:rPr>
                <w:lang w:eastAsia="en-GB"/>
              </w:rPr>
            </w:pPr>
            <w:r w:rsidRPr="00B55E3E">
              <w:rPr>
                <w:bCs/>
                <w:iCs/>
                <w:lang w:eastAsia="en-GB"/>
              </w:rPr>
              <w:t xml:space="preserve">Indicates the length of the UE's MUSIM gap </w:t>
            </w:r>
            <w:r w:rsidRPr="00B55E3E">
              <w:t>as specified in TS 38.133 [14] clause 9.1.</w:t>
            </w:r>
            <w:r w:rsidRPr="00B55E3E">
              <w:rPr>
                <w:lang w:eastAsia="en-GB"/>
              </w:rPr>
              <w:t>10</w:t>
            </w:r>
            <w:r w:rsidRPr="00B55E3E">
              <w:t>.</w:t>
            </w:r>
            <w:r w:rsidRPr="00B55E3E">
              <w:rPr>
                <w:lang w:eastAsia="en-GB"/>
              </w:rPr>
              <w:t xml:space="preserve"> This field is mandatory present for both periodic gap and aperiodic gap preference indication.</w:t>
            </w:r>
          </w:p>
        </w:tc>
      </w:tr>
      <w:tr w:rsidR="00A8221D" w:rsidRPr="00B55E3E" w14:paraId="3303DD8A"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7E6D8A21" w14:textId="77777777" w:rsidR="00A8221D" w:rsidRPr="00B55E3E" w:rsidRDefault="00A8221D" w:rsidP="00FB1467">
            <w:pPr>
              <w:pStyle w:val="TAL"/>
              <w:rPr>
                <w:rFonts w:eastAsia="SimSun"/>
                <w:b/>
                <w:bCs/>
                <w:i/>
                <w:iCs/>
                <w:lang w:eastAsia="zh-CN" w:bidi="ar"/>
              </w:rPr>
            </w:pPr>
            <w:r w:rsidRPr="00B55E3E">
              <w:rPr>
                <w:rFonts w:eastAsia="SimSun"/>
                <w:b/>
                <w:bCs/>
                <w:i/>
                <w:iCs/>
                <w:lang w:eastAsia="zh-CN" w:bidi="ar"/>
              </w:rPr>
              <w:t>musim-GapRepetitionAndOffset</w:t>
            </w:r>
          </w:p>
          <w:p w14:paraId="4B591192" w14:textId="77777777" w:rsidR="00A8221D" w:rsidRPr="00B55E3E" w:rsidRDefault="00A8221D" w:rsidP="00FB1467">
            <w:pPr>
              <w:pStyle w:val="TAL"/>
              <w:rPr>
                <w:lang w:eastAsia="en-GB"/>
              </w:rPr>
            </w:pPr>
            <w:r w:rsidRPr="00B55E3E">
              <w:rPr>
                <w:lang w:eastAsia="sv-SE"/>
              </w:rPr>
              <w:t>Indicates the gap repetition period in ms and gap offset in number of subframes for the periodic MUSIM gap as specified in TS 38.133 [14] clause 9.1.10.</w:t>
            </w:r>
            <w:r w:rsidRPr="00B55E3E">
              <w:rPr>
                <w:lang w:eastAsia="en-GB"/>
              </w:rPr>
              <w:t xml:space="preserve"> This field is mandatory present for the periodic MUSIM gap indication.</w:t>
            </w:r>
          </w:p>
        </w:tc>
      </w:tr>
      <w:tr w:rsidR="00A8221D" w:rsidRPr="00B55E3E" w14:paraId="45B84F03"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3656C642" w14:textId="77777777" w:rsidR="00A8221D" w:rsidRPr="00B55E3E" w:rsidRDefault="00A8221D" w:rsidP="00FB1467">
            <w:pPr>
              <w:pStyle w:val="TAL"/>
              <w:rPr>
                <w:b/>
                <w:bCs/>
                <w:i/>
                <w:iCs/>
              </w:rPr>
            </w:pPr>
            <w:r w:rsidRPr="00B55E3E">
              <w:rPr>
                <w:b/>
                <w:bCs/>
                <w:i/>
                <w:iCs/>
              </w:rPr>
              <w:t>musim-Starting-SFN-AndSubframe</w:t>
            </w:r>
          </w:p>
          <w:p w14:paraId="3A00A4A0" w14:textId="77777777" w:rsidR="00A8221D" w:rsidRPr="00B55E3E" w:rsidRDefault="00A8221D" w:rsidP="00FB1467">
            <w:pPr>
              <w:pStyle w:val="TAL"/>
              <w:rPr>
                <w:lang w:eastAsia="en-GB"/>
              </w:rPr>
            </w:pPr>
            <w:r w:rsidRPr="00B55E3E">
              <w:rPr>
                <w:lang w:eastAsia="sv-SE"/>
              </w:rPr>
              <w:t xml:space="preserve">Indicates </w:t>
            </w:r>
            <w:r w:rsidRPr="00B55E3E">
              <w:t xml:space="preserve">gap starting position </w:t>
            </w:r>
            <w:r w:rsidRPr="00B55E3E">
              <w:rPr>
                <w:lang w:eastAsia="sv-SE"/>
              </w:rPr>
              <w:t>for the aperiodic MUSIM gap.</w:t>
            </w:r>
            <w:r w:rsidRPr="00B55E3E">
              <w:rPr>
                <w:lang w:eastAsia="en-GB"/>
              </w:rPr>
              <w:t xml:space="preserve"> This field is optionally present for the aperiodic MUSIM gap indication.</w:t>
            </w:r>
          </w:p>
        </w:tc>
      </w:tr>
      <w:tr w:rsidR="00A8221D" w:rsidRPr="00B55E3E" w14:paraId="3E50E7E7"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4ABC0B78" w14:textId="77777777" w:rsidR="00A8221D" w:rsidRPr="00B55E3E" w:rsidRDefault="00A8221D" w:rsidP="00FB1467">
            <w:pPr>
              <w:keepNext/>
              <w:keepLines/>
              <w:spacing w:after="0"/>
              <w:rPr>
                <w:rFonts w:ascii="Arial" w:hAnsi="Arial"/>
                <w:b/>
                <w:bCs/>
                <w:i/>
                <w:iCs/>
                <w:sz w:val="18"/>
                <w:lang w:eastAsia="en-GB"/>
              </w:rPr>
            </w:pPr>
            <w:r w:rsidRPr="00B55E3E">
              <w:rPr>
                <w:rFonts w:ascii="Arial" w:hAnsi="Arial"/>
                <w:b/>
                <w:bCs/>
                <w:i/>
                <w:iCs/>
                <w:sz w:val="18"/>
                <w:lang w:eastAsia="en-GB"/>
              </w:rPr>
              <w:t>starting-SFN</w:t>
            </w:r>
          </w:p>
          <w:p w14:paraId="2B10CB38" w14:textId="77777777" w:rsidR="00A8221D" w:rsidRPr="00B55E3E" w:rsidRDefault="00A8221D" w:rsidP="00FB1467">
            <w:pPr>
              <w:pStyle w:val="TAL"/>
              <w:rPr>
                <w:b/>
                <w:bCs/>
                <w:i/>
                <w:iCs/>
                <w:lang w:eastAsia="en-GB"/>
              </w:rPr>
            </w:pPr>
            <w:r w:rsidRPr="00B55E3E">
              <w:rPr>
                <w:lang w:eastAsia="en-GB"/>
              </w:rPr>
              <w:t>Indicates gap starting SFN number for the aperiodic MUSIM gap preference.</w:t>
            </w:r>
          </w:p>
        </w:tc>
      </w:tr>
      <w:tr w:rsidR="00A8221D" w:rsidRPr="00B55E3E" w14:paraId="0CA2EBF0"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40DD6A7A" w14:textId="77777777" w:rsidR="00A8221D" w:rsidRPr="00B55E3E" w:rsidRDefault="00A8221D" w:rsidP="00FB1467">
            <w:pPr>
              <w:keepNext/>
              <w:keepLines/>
              <w:spacing w:after="0"/>
              <w:rPr>
                <w:rFonts w:ascii="Arial" w:hAnsi="Arial"/>
                <w:b/>
                <w:bCs/>
                <w:i/>
                <w:iCs/>
                <w:sz w:val="18"/>
                <w:lang w:eastAsia="en-GB"/>
              </w:rPr>
            </w:pPr>
            <w:r w:rsidRPr="00B55E3E">
              <w:rPr>
                <w:rFonts w:ascii="Arial" w:hAnsi="Arial"/>
                <w:b/>
                <w:bCs/>
                <w:i/>
                <w:iCs/>
                <w:sz w:val="18"/>
                <w:lang w:eastAsia="en-GB"/>
              </w:rPr>
              <w:t>startingSubframe</w:t>
            </w:r>
          </w:p>
          <w:p w14:paraId="094A90D5" w14:textId="77777777" w:rsidR="00A8221D" w:rsidRPr="00B55E3E" w:rsidRDefault="00A8221D" w:rsidP="00FB1467">
            <w:pPr>
              <w:pStyle w:val="TAL"/>
              <w:rPr>
                <w:b/>
                <w:bCs/>
                <w:i/>
                <w:iCs/>
                <w:lang w:eastAsia="en-GB"/>
              </w:rPr>
            </w:pPr>
            <w:r w:rsidRPr="00B55E3E">
              <w:rPr>
                <w:lang w:eastAsia="en-GB"/>
              </w:rPr>
              <w:t>Indicates gap starting subframe number for the aperiodic MUSIM gap.</w:t>
            </w:r>
          </w:p>
        </w:tc>
      </w:tr>
    </w:tbl>
    <w:p w14:paraId="6141FE4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4DD29D19" w14:textId="77777777" w:rsidTr="00FB1467">
        <w:tc>
          <w:tcPr>
            <w:tcW w:w="4027" w:type="dxa"/>
            <w:tcBorders>
              <w:top w:val="single" w:sz="4" w:space="0" w:color="auto"/>
              <w:left w:val="single" w:sz="4" w:space="0" w:color="auto"/>
              <w:bottom w:val="single" w:sz="4" w:space="0" w:color="auto"/>
              <w:right w:val="single" w:sz="4" w:space="0" w:color="auto"/>
            </w:tcBorders>
          </w:tcPr>
          <w:p w14:paraId="3BC4A416" w14:textId="77777777" w:rsidR="00A8221D" w:rsidRPr="00B55E3E" w:rsidRDefault="00A8221D" w:rsidP="00FB1467">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D7C5F9" w14:textId="77777777" w:rsidR="00A8221D" w:rsidRPr="00B55E3E" w:rsidRDefault="00A8221D" w:rsidP="00FB1467">
            <w:pPr>
              <w:pStyle w:val="TAH"/>
              <w:rPr>
                <w:szCs w:val="22"/>
                <w:lang w:eastAsia="sv-SE"/>
              </w:rPr>
            </w:pPr>
            <w:r w:rsidRPr="00B55E3E">
              <w:rPr>
                <w:szCs w:val="22"/>
                <w:lang w:eastAsia="sv-SE"/>
              </w:rPr>
              <w:t>Explanation</w:t>
            </w:r>
          </w:p>
        </w:tc>
      </w:tr>
      <w:tr w:rsidR="00A8221D" w:rsidRPr="00B55E3E" w14:paraId="3F927AAB" w14:textId="77777777" w:rsidTr="00FB1467">
        <w:tc>
          <w:tcPr>
            <w:tcW w:w="4027" w:type="dxa"/>
            <w:tcBorders>
              <w:top w:val="single" w:sz="4" w:space="0" w:color="auto"/>
              <w:left w:val="single" w:sz="4" w:space="0" w:color="auto"/>
              <w:bottom w:val="single" w:sz="4" w:space="0" w:color="auto"/>
              <w:right w:val="single" w:sz="4" w:space="0" w:color="auto"/>
            </w:tcBorders>
          </w:tcPr>
          <w:p w14:paraId="23E1B867" w14:textId="77777777" w:rsidR="00A8221D" w:rsidRPr="00B55E3E" w:rsidRDefault="00A8221D" w:rsidP="00FB1467">
            <w:pPr>
              <w:pStyle w:val="TAL"/>
              <w:rPr>
                <w:szCs w:val="22"/>
                <w:lang w:eastAsia="sv-SE"/>
              </w:rPr>
            </w:pPr>
            <w:r w:rsidRPr="00B55E3E">
              <w:rPr>
                <w:i/>
                <w:iCs/>
                <w:szCs w:val="22"/>
                <w:lang w:eastAsia="sv-SE"/>
              </w:rPr>
              <w:t>a</w:t>
            </w: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56C1C9D" w14:textId="77777777" w:rsidR="00A8221D" w:rsidRPr="00B55E3E" w:rsidRDefault="00A8221D" w:rsidP="00FB1467">
            <w:pPr>
              <w:pStyle w:val="TAL"/>
              <w:rPr>
                <w:szCs w:val="22"/>
                <w:lang w:eastAsia="sv-SE"/>
              </w:rPr>
            </w:pPr>
            <w:r w:rsidRPr="00B55E3E">
              <w:rPr>
                <w:szCs w:val="22"/>
                <w:lang w:eastAsia="sv-SE"/>
              </w:rPr>
              <w:t>This field is mandatory present in case of aperiodic MUSIM gap configuration. Otherwise it is absent.</w:t>
            </w:r>
          </w:p>
        </w:tc>
      </w:tr>
      <w:tr w:rsidR="00A8221D" w:rsidRPr="00B55E3E" w14:paraId="0D48DADB" w14:textId="77777777" w:rsidTr="00FB1467">
        <w:tc>
          <w:tcPr>
            <w:tcW w:w="4027" w:type="dxa"/>
            <w:tcBorders>
              <w:top w:val="single" w:sz="4" w:space="0" w:color="auto"/>
              <w:left w:val="single" w:sz="4" w:space="0" w:color="auto"/>
              <w:bottom w:val="single" w:sz="4" w:space="0" w:color="auto"/>
              <w:right w:val="single" w:sz="4" w:space="0" w:color="auto"/>
            </w:tcBorders>
          </w:tcPr>
          <w:p w14:paraId="7178BE78" w14:textId="77777777" w:rsidR="00A8221D" w:rsidRPr="00B55E3E" w:rsidRDefault="00A8221D" w:rsidP="00FB1467">
            <w:pPr>
              <w:pStyle w:val="TAL"/>
              <w:rPr>
                <w:i/>
                <w:szCs w:val="22"/>
                <w:lang w:eastAsia="sv-SE"/>
              </w:rPr>
            </w:pPr>
            <w:r w:rsidRPr="00B55E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40300551" w14:textId="77777777" w:rsidR="00A8221D" w:rsidRPr="00B55E3E" w:rsidRDefault="00A8221D" w:rsidP="00FB1467">
            <w:pPr>
              <w:pStyle w:val="TAL"/>
              <w:rPr>
                <w:szCs w:val="22"/>
                <w:lang w:eastAsia="sv-SE"/>
              </w:rPr>
            </w:pPr>
            <w:r w:rsidRPr="00B55E3E">
              <w:rPr>
                <w:szCs w:val="22"/>
                <w:lang w:eastAsia="sv-SE"/>
              </w:rPr>
              <w:t>The field is mandatory present upon configuration of a new MUSIM gap. The field is optionally present, Need M, otherwise.</w:t>
            </w:r>
          </w:p>
        </w:tc>
      </w:tr>
      <w:tr w:rsidR="00A8221D" w:rsidRPr="00B55E3E" w14:paraId="55DF04FE" w14:textId="77777777" w:rsidTr="00FB1467">
        <w:tc>
          <w:tcPr>
            <w:tcW w:w="4027" w:type="dxa"/>
            <w:tcBorders>
              <w:top w:val="single" w:sz="4" w:space="0" w:color="auto"/>
              <w:left w:val="single" w:sz="4" w:space="0" w:color="auto"/>
              <w:bottom w:val="single" w:sz="4" w:space="0" w:color="auto"/>
              <w:right w:val="single" w:sz="4" w:space="0" w:color="auto"/>
            </w:tcBorders>
          </w:tcPr>
          <w:p w14:paraId="3F00C2A6" w14:textId="77777777" w:rsidR="00A8221D" w:rsidRPr="00B55E3E" w:rsidRDefault="00A8221D" w:rsidP="00FB1467">
            <w:pPr>
              <w:pStyle w:val="TAL"/>
              <w:rPr>
                <w:i/>
                <w:szCs w:val="22"/>
                <w:lang w:eastAsia="sv-SE"/>
              </w:rPr>
            </w:pP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B3831E6" w14:textId="77777777" w:rsidR="00A8221D" w:rsidRPr="00B55E3E" w:rsidRDefault="00A8221D" w:rsidP="00FB1467">
            <w:pPr>
              <w:pStyle w:val="TAL"/>
              <w:rPr>
                <w:szCs w:val="22"/>
                <w:lang w:eastAsia="sv-SE"/>
              </w:rPr>
            </w:pPr>
            <w:r w:rsidRPr="00B55E3E">
              <w:rPr>
                <w:szCs w:val="22"/>
                <w:lang w:eastAsia="sv-SE"/>
              </w:rPr>
              <w:t>This field is mandatory present in case of periodic MUSIM gap configuration. Otherwise it is absent.</w:t>
            </w:r>
          </w:p>
        </w:tc>
      </w:tr>
    </w:tbl>
    <w:p w14:paraId="67CF6634" w14:textId="77777777" w:rsidR="00A8221D" w:rsidRPr="00B55E3E" w:rsidRDefault="00A8221D" w:rsidP="00A8221D"/>
    <w:p w14:paraId="1A90C23E" w14:textId="77777777" w:rsidR="00A8221D" w:rsidRPr="00B55E3E" w:rsidRDefault="00A8221D" w:rsidP="00A8221D">
      <w:pPr>
        <w:pStyle w:val="Heading4"/>
        <w:rPr>
          <w:rFonts w:eastAsia="SimSun"/>
          <w:lang w:eastAsia="en-GB"/>
        </w:rPr>
      </w:pPr>
      <w:bookmarkStart w:id="1613" w:name="_Toc60777280"/>
      <w:bookmarkStart w:id="1614" w:name="_Toc115429093"/>
      <w:r w:rsidRPr="00B55E3E">
        <w:rPr>
          <w:rFonts w:eastAsia="SimSun"/>
          <w:lang w:eastAsia="en-GB"/>
        </w:rPr>
        <w:t>–</w:t>
      </w:r>
      <w:r w:rsidRPr="00B55E3E">
        <w:rPr>
          <w:rFonts w:eastAsia="SimSun"/>
          <w:lang w:eastAsia="en-GB"/>
        </w:rPr>
        <w:tab/>
      </w:r>
      <w:r w:rsidRPr="00B55E3E">
        <w:rPr>
          <w:rFonts w:eastAsia="SimSun"/>
          <w:i/>
          <w:iCs/>
          <w:lang w:eastAsia="en-GB"/>
        </w:rPr>
        <w:t>NeedForGapsConfigNR</w:t>
      </w:r>
      <w:bookmarkEnd w:id="1613"/>
      <w:bookmarkEnd w:id="1614"/>
    </w:p>
    <w:p w14:paraId="3E7886D6" w14:textId="77777777" w:rsidR="00A8221D" w:rsidRPr="00B55E3E" w:rsidRDefault="00A8221D" w:rsidP="00A8221D">
      <w:pPr>
        <w:rPr>
          <w:rFonts w:eastAsia="SimSun"/>
          <w:lang w:eastAsia="en-GB"/>
        </w:rPr>
      </w:pPr>
      <w:r w:rsidRPr="00B55E3E">
        <w:rPr>
          <w:rFonts w:eastAsia="SimSun"/>
          <w:lang w:eastAsia="en-GB"/>
        </w:rPr>
        <w:t xml:space="preserve">The IE </w:t>
      </w:r>
      <w:r w:rsidRPr="00B55E3E">
        <w:rPr>
          <w:rFonts w:eastAsia="SimSun"/>
          <w:i/>
          <w:lang w:eastAsia="en-GB"/>
        </w:rPr>
        <w:t>NeedForGapsConfigNR</w:t>
      </w:r>
      <w:r w:rsidRPr="00B55E3E">
        <w:rPr>
          <w:rFonts w:eastAsia="SimSun"/>
          <w:lang w:eastAsia="en-GB"/>
        </w:rPr>
        <w:t xml:space="preserve"> contains configuration related to the reporting of measurement gap </w:t>
      </w:r>
      <w:r w:rsidRPr="00B55E3E">
        <w:t xml:space="preserve">requirement </w:t>
      </w:r>
      <w:r w:rsidRPr="00B55E3E">
        <w:rPr>
          <w:rFonts w:eastAsia="SimSun"/>
          <w:lang w:eastAsia="en-GB"/>
        </w:rPr>
        <w:t>information.</w:t>
      </w:r>
    </w:p>
    <w:p w14:paraId="30D99011" w14:textId="77777777" w:rsidR="00A8221D" w:rsidRPr="00B55E3E" w:rsidRDefault="00A8221D" w:rsidP="00A8221D">
      <w:pPr>
        <w:pStyle w:val="TH"/>
        <w:rPr>
          <w:rFonts w:eastAsia="SimSun"/>
          <w:lang w:eastAsia="en-GB"/>
        </w:rPr>
      </w:pPr>
      <w:r w:rsidRPr="00B55E3E">
        <w:rPr>
          <w:rFonts w:eastAsia="SimSun"/>
          <w:i/>
          <w:lang w:eastAsia="en-GB"/>
        </w:rPr>
        <w:t>NeedForGapsConfigNR</w:t>
      </w:r>
      <w:r w:rsidRPr="00B55E3E">
        <w:rPr>
          <w:rFonts w:eastAsia="SimSun"/>
          <w:lang w:eastAsia="en-GB"/>
        </w:rPr>
        <w:t xml:space="preserve"> information element</w:t>
      </w:r>
    </w:p>
    <w:p w14:paraId="2578AB3A" w14:textId="77777777" w:rsidR="00A8221D" w:rsidRPr="00B55E3E" w:rsidRDefault="00A8221D" w:rsidP="00A8221D">
      <w:pPr>
        <w:pStyle w:val="PL"/>
        <w:rPr>
          <w:color w:val="808080"/>
        </w:rPr>
      </w:pPr>
      <w:r w:rsidRPr="00B55E3E">
        <w:rPr>
          <w:color w:val="808080"/>
        </w:rPr>
        <w:t>-- ASN1START</w:t>
      </w:r>
    </w:p>
    <w:p w14:paraId="214D9BC0" w14:textId="77777777" w:rsidR="00A8221D" w:rsidRPr="00B55E3E" w:rsidRDefault="00A8221D" w:rsidP="00A8221D">
      <w:pPr>
        <w:pStyle w:val="PL"/>
        <w:rPr>
          <w:color w:val="808080"/>
        </w:rPr>
      </w:pPr>
      <w:r w:rsidRPr="00B55E3E">
        <w:rPr>
          <w:color w:val="808080"/>
        </w:rPr>
        <w:t>-- TAG-NeedForGapsConfigNR-START</w:t>
      </w:r>
    </w:p>
    <w:p w14:paraId="395CD9C2" w14:textId="77777777" w:rsidR="00A8221D" w:rsidRPr="00B55E3E" w:rsidRDefault="00A8221D" w:rsidP="00A8221D">
      <w:pPr>
        <w:pStyle w:val="PL"/>
      </w:pPr>
    </w:p>
    <w:p w14:paraId="3A1ACC7B" w14:textId="77777777" w:rsidR="00A8221D" w:rsidRPr="00B55E3E" w:rsidRDefault="00A8221D" w:rsidP="00A8221D">
      <w:pPr>
        <w:pStyle w:val="PL"/>
      </w:pPr>
      <w:r w:rsidRPr="00B55E3E">
        <w:t xml:space="preserve">NeedForGapsConfigNR-r16 ::=        </w:t>
      </w:r>
      <w:r w:rsidRPr="00B55E3E">
        <w:rPr>
          <w:color w:val="993366"/>
        </w:rPr>
        <w:t>SEQUENCE</w:t>
      </w:r>
      <w:r w:rsidRPr="00B55E3E">
        <w:t xml:space="preserve"> {</w:t>
      </w:r>
    </w:p>
    <w:p w14:paraId="31235ED4" w14:textId="77777777" w:rsidR="00A8221D" w:rsidRPr="00B55E3E" w:rsidRDefault="00A8221D" w:rsidP="00A8221D">
      <w:pPr>
        <w:pStyle w:val="PL"/>
        <w:rPr>
          <w:color w:val="808080"/>
        </w:rPr>
      </w:pPr>
      <w:r w:rsidRPr="00B55E3E">
        <w:t xml:space="preserve">    requestedTargetBandFilterNR-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34F9C42E" w14:textId="77777777" w:rsidR="00A8221D" w:rsidRPr="00B55E3E" w:rsidRDefault="00A8221D" w:rsidP="00A8221D">
      <w:pPr>
        <w:pStyle w:val="PL"/>
      </w:pPr>
      <w:r w:rsidRPr="00B55E3E">
        <w:t>}</w:t>
      </w:r>
    </w:p>
    <w:p w14:paraId="6CE7F864" w14:textId="77777777" w:rsidR="00A8221D" w:rsidRPr="00B55E3E" w:rsidRDefault="00A8221D" w:rsidP="00A8221D">
      <w:pPr>
        <w:pStyle w:val="PL"/>
      </w:pPr>
    </w:p>
    <w:p w14:paraId="1A3112CF" w14:textId="77777777" w:rsidR="00A8221D" w:rsidRPr="00B55E3E" w:rsidRDefault="00A8221D" w:rsidP="00A8221D">
      <w:pPr>
        <w:pStyle w:val="PL"/>
        <w:rPr>
          <w:color w:val="808080"/>
        </w:rPr>
      </w:pPr>
      <w:r w:rsidRPr="00B55E3E">
        <w:rPr>
          <w:color w:val="808080"/>
        </w:rPr>
        <w:t>-- TAG-NeedForGapsConfigNR-STOP</w:t>
      </w:r>
    </w:p>
    <w:p w14:paraId="67AB5A0D" w14:textId="77777777" w:rsidR="00A8221D" w:rsidRPr="00B55E3E" w:rsidRDefault="00A8221D" w:rsidP="00A8221D">
      <w:pPr>
        <w:pStyle w:val="PL"/>
        <w:rPr>
          <w:color w:val="808080"/>
        </w:rPr>
      </w:pPr>
      <w:r w:rsidRPr="00B55E3E">
        <w:rPr>
          <w:color w:val="808080"/>
        </w:rPr>
        <w:t>-- ASN1STOP</w:t>
      </w:r>
    </w:p>
    <w:p w14:paraId="33AA902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E35703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169AD98" w14:textId="77777777" w:rsidR="00A8221D" w:rsidRPr="00B55E3E" w:rsidRDefault="00A8221D" w:rsidP="00FB1467">
            <w:pPr>
              <w:pStyle w:val="TAH"/>
              <w:rPr>
                <w:b w:val="0"/>
                <w:i/>
                <w:iCs/>
              </w:rPr>
            </w:pPr>
            <w:r w:rsidRPr="00B55E3E">
              <w:rPr>
                <w:i/>
                <w:iCs/>
              </w:rPr>
              <w:t>NeedForGapsConfigNR field descriptions</w:t>
            </w:r>
          </w:p>
        </w:tc>
      </w:tr>
      <w:tr w:rsidR="00A8221D" w:rsidRPr="00B55E3E" w14:paraId="72E44B5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31FD411" w14:textId="77777777" w:rsidR="00A8221D" w:rsidRPr="00B55E3E" w:rsidRDefault="00A8221D" w:rsidP="00FB1467">
            <w:pPr>
              <w:pStyle w:val="TAL"/>
              <w:rPr>
                <w:b/>
                <w:bCs/>
                <w:i/>
                <w:iCs/>
              </w:rPr>
            </w:pPr>
            <w:r w:rsidRPr="00B55E3E">
              <w:rPr>
                <w:b/>
                <w:bCs/>
                <w:i/>
                <w:iCs/>
              </w:rPr>
              <w:t>requestedTargetBandFilterNR</w:t>
            </w:r>
          </w:p>
          <w:p w14:paraId="171745FA" w14:textId="77777777" w:rsidR="00A8221D" w:rsidRPr="00B55E3E" w:rsidRDefault="00A8221D" w:rsidP="00FB1467">
            <w:pPr>
              <w:pStyle w:val="TAL"/>
            </w:pPr>
            <w:r w:rsidRPr="00B55E3E">
              <w:t>Indicates the target NR bands that the UE is requested to report the gap requirement information.</w:t>
            </w:r>
          </w:p>
        </w:tc>
      </w:tr>
    </w:tbl>
    <w:p w14:paraId="3B2AC89B" w14:textId="77777777" w:rsidR="00A8221D" w:rsidRPr="00B55E3E" w:rsidRDefault="00A8221D" w:rsidP="00A8221D"/>
    <w:p w14:paraId="735EBC25" w14:textId="77777777" w:rsidR="00A8221D" w:rsidRPr="00B55E3E" w:rsidRDefault="00A8221D" w:rsidP="00A8221D">
      <w:pPr>
        <w:keepNext/>
        <w:keepLines/>
        <w:spacing w:before="120"/>
        <w:ind w:left="1418" w:hanging="1418"/>
        <w:outlineLvl w:val="3"/>
        <w:rPr>
          <w:rFonts w:ascii="Arial" w:eastAsia="SimSun" w:hAnsi="Arial"/>
          <w:sz w:val="24"/>
          <w:lang w:eastAsia="en-GB"/>
        </w:rPr>
      </w:pPr>
      <w:r w:rsidRPr="00B55E3E">
        <w:rPr>
          <w:rFonts w:ascii="Arial" w:eastAsia="SimSun" w:hAnsi="Arial"/>
          <w:sz w:val="24"/>
          <w:lang w:eastAsia="en-GB"/>
        </w:rPr>
        <w:lastRenderedPageBreak/>
        <w:t>–</w:t>
      </w:r>
      <w:r w:rsidRPr="00B55E3E">
        <w:rPr>
          <w:rFonts w:ascii="Arial" w:eastAsia="SimSun" w:hAnsi="Arial"/>
          <w:sz w:val="24"/>
          <w:lang w:eastAsia="en-GB"/>
        </w:rPr>
        <w:tab/>
      </w:r>
      <w:r w:rsidRPr="00B55E3E">
        <w:rPr>
          <w:rFonts w:ascii="Arial" w:eastAsia="SimSun" w:hAnsi="Arial"/>
          <w:i/>
          <w:sz w:val="24"/>
          <w:lang w:eastAsia="en-GB"/>
        </w:rPr>
        <w:t>NeedForGapsInfoNR</w:t>
      </w:r>
    </w:p>
    <w:p w14:paraId="1464CF7B" w14:textId="77777777" w:rsidR="00A8221D" w:rsidRPr="00B55E3E" w:rsidRDefault="00A8221D" w:rsidP="00A8221D">
      <w:pPr>
        <w:rPr>
          <w:rFonts w:eastAsia="SimSun"/>
          <w:lang w:eastAsia="en-GB"/>
        </w:rPr>
      </w:pPr>
      <w:r w:rsidRPr="00B55E3E">
        <w:rPr>
          <w:rFonts w:eastAsia="SimSun"/>
          <w:lang w:eastAsia="en-GB"/>
        </w:rPr>
        <w:t xml:space="preserve">The IE </w:t>
      </w:r>
      <w:r w:rsidRPr="00B55E3E">
        <w:rPr>
          <w:rFonts w:eastAsia="SimSun"/>
          <w:i/>
          <w:lang w:eastAsia="en-GB"/>
        </w:rPr>
        <w:t>NeedForGapsInfoNR</w:t>
      </w:r>
      <w:r w:rsidRPr="00B55E3E">
        <w:rPr>
          <w:rFonts w:eastAsia="SimSun"/>
          <w:lang w:eastAsia="en-GB"/>
        </w:rPr>
        <w:t xml:space="preserve"> indicates whether measurement gap is required for the UE to perform </w:t>
      </w:r>
      <w:r w:rsidRPr="00B55E3E">
        <w:t>SSB based measurements on an NR target band while NR-DC or NE-DC is not configured.</w:t>
      </w:r>
    </w:p>
    <w:p w14:paraId="7A7854DB" w14:textId="77777777" w:rsidR="00A8221D" w:rsidRPr="00B55E3E" w:rsidRDefault="00A8221D" w:rsidP="00A8221D">
      <w:pPr>
        <w:pStyle w:val="TH"/>
        <w:rPr>
          <w:rFonts w:eastAsia="SimSun"/>
          <w:lang w:eastAsia="en-GB"/>
        </w:rPr>
      </w:pPr>
      <w:r w:rsidRPr="00B55E3E">
        <w:rPr>
          <w:rFonts w:eastAsia="SimSun"/>
          <w:i/>
          <w:lang w:eastAsia="en-GB"/>
        </w:rPr>
        <w:t>NeedForGapsInfoNR</w:t>
      </w:r>
      <w:r w:rsidRPr="00B55E3E">
        <w:rPr>
          <w:rFonts w:eastAsia="SimSun"/>
          <w:lang w:eastAsia="en-GB"/>
        </w:rPr>
        <w:t xml:space="preserve"> information element</w:t>
      </w:r>
    </w:p>
    <w:p w14:paraId="755C5815" w14:textId="77777777" w:rsidR="00A8221D" w:rsidRPr="00B55E3E" w:rsidRDefault="00A8221D" w:rsidP="00A8221D">
      <w:pPr>
        <w:pStyle w:val="PL"/>
        <w:rPr>
          <w:color w:val="808080"/>
        </w:rPr>
      </w:pPr>
      <w:r w:rsidRPr="00B55E3E">
        <w:rPr>
          <w:color w:val="808080"/>
        </w:rPr>
        <w:t>-- ASN1START</w:t>
      </w:r>
    </w:p>
    <w:p w14:paraId="72AC07A6" w14:textId="77777777" w:rsidR="00A8221D" w:rsidRPr="00B55E3E" w:rsidRDefault="00A8221D" w:rsidP="00A8221D">
      <w:pPr>
        <w:pStyle w:val="PL"/>
        <w:rPr>
          <w:color w:val="808080"/>
        </w:rPr>
      </w:pPr>
      <w:r w:rsidRPr="00B55E3E">
        <w:rPr>
          <w:color w:val="808080"/>
        </w:rPr>
        <w:t>-- TAG-NeedForGapsInfoNR-START</w:t>
      </w:r>
    </w:p>
    <w:p w14:paraId="4CAE6C68" w14:textId="77777777" w:rsidR="00A8221D" w:rsidRPr="00B55E3E" w:rsidRDefault="00A8221D" w:rsidP="00A8221D">
      <w:pPr>
        <w:pStyle w:val="PL"/>
      </w:pPr>
    </w:p>
    <w:p w14:paraId="5A81AA6C" w14:textId="77777777" w:rsidR="00A8221D" w:rsidRPr="00B55E3E" w:rsidRDefault="00A8221D" w:rsidP="00A8221D">
      <w:pPr>
        <w:pStyle w:val="PL"/>
      </w:pPr>
      <w:r w:rsidRPr="00B55E3E">
        <w:t xml:space="preserve">NeedForGapsInfoNR-r16 ::=        </w:t>
      </w:r>
      <w:r w:rsidRPr="00B55E3E">
        <w:rPr>
          <w:color w:val="993366"/>
        </w:rPr>
        <w:t>SEQUENCE</w:t>
      </w:r>
      <w:r w:rsidRPr="00B55E3E">
        <w:t xml:space="preserve"> {</w:t>
      </w:r>
    </w:p>
    <w:p w14:paraId="3B73C681" w14:textId="77777777" w:rsidR="00A8221D" w:rsidRPr="00B55E3E" w:rsidRDefault="00A8221D" w:rsidP="00A8221D">
      <w:pPr>
        <w:pStyle w:val="PL"/>
      </w:pPr>
      <w:r w:rsidRPr="00B55E3E">
        <w:t xml:space="preserve">    intraFreq-needForGap-r16      NeedForGapsIntraFreqList-r16,</w:t>
      </w:r>
    </w:p>
    <w:p w14:paraId="63931176" w14:textId="77777777" w:rsidR="00A8221D" w:rsidRPr="00B55E3E" w:rsidRDefault="00A8221D" w:rsidP="00A8221D">
      <w:pPr>
        <w:pStyle w:val="PL"/>
      </w:pPr>
      <w:r w:rsidRPr="00B55E3E">
        <w:t xml:space="preserve">    interFreq-needForGap-r16      NeedForGapsBandListNR-r16</w:t>
      </w:r>
    </w:p>
    <w:p w14:paraId="1C11CA77" w14:textId="77777777" w:rsidR="00A8221D" w:rsidRPr="00B55E3E" w:rsidRDefault="00A8221D" w:rsidP="00A8221D">
      <w:pPr>
        <w:pStyle w:val="PL"/>
      </w:pPr>
      <w:r w:rsidRPr="00B55E3E">
        <w:t>}</w:t>
      </w:r>
    </w:p>
    <w:p w14:paraId="7190EE9A" w14:textId="77777777" w:rsidR="00A8221D" w:rsidRPr="00B55E3E" w:rsidRDefault="00A8221D" w:rsidP="00A8221D">
      <w:pPr>
        <w:pStyle w:val="PL"/>
      </w:pPr>
    </w:p>
    <w:p w14:paraId="601E6CB3" w14:textId="77777777" w:rsidR="00A8221D" w:rsidRPr="00B55E3E" w:rsidRDefault="00A8221D" w:rsidP="00A8221D">
      <w:pPr>
        <w:pStyle w:val="PL"/>
      </w:pPr>
      <w:r w:rsidRPr="00B55E3E">
        <w:t xml:space="preserve">NeedForGapsIntraFreqList-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GapsIntraFreq-r16</w:t>
      </w:r>
    </w:p>
    <w:p w14:paraId="0A3CF874" w14:textId="77777777" w:rsidR="00A8221D" w:rsidRPr="00B55E3E" w:rsidRDefault="00A8221D" w:rsidP="00A8221D">
      <w:pPr>
        <w:pStyle w:val="PL"/>
      </w:pPr>
    </w:p>
    <w:p w14:paraId="6014436B" w14:textId="77777777" w:rsidR="00A8221D" w:rsidRPr="00B55E3E" w:rsidRDefault="00A8221D" w:rsidP="00A8221D">
      <w:pPr>
        <w:pStyle w:val="PL"/>
      </w:pPr>
      <w:r w:rsidRPr="00B55E3E">
        <w:t xml:space="preserve">NeedForGapsBandListNR-r16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GapsNR-r16</w:t>
      </w:r>
    </w:p>
    <w:p w14:paraId="046B5271" w14:textId="77777777" w:rsidR="00A8221D" w:rsidRPr="00B55E3E" w:rsidRDefault="00A8221D" w:rsidP="00A8221D">
      <w:pPr>
        <w:pStyle w:val="PL"/>
      </w:pPr>
    </w:p>
    <w:p w14:paraId="2446621D" w14:textId="77777777" w:rsidR="00A8221D" w:rsidRPr="00B55E3E" w:rsidRDefault="00A8221D" w:rsidP="00A8221D">
      <w:pPr>
        <w:pStyle w:val="PL"/>
      </w:pPr>
      <w:r w:rsidRPr="00B55E3E">
        <w:t xml:space="preserve">NeedForGapsIntraFreq-r16  ::=                 </w:t>
      </w:r>
      <w:r w:rsidRPr="00B55E3E">
        <w:rPr>
          <w:color w:val="993366"/>
        </w:rPr>
        <w:t>SEQUENCE</w:t>
      </w:r>
      <w:r w:rsidRPr="00B55E3E">
        <w:t xml:space="preserve"> {</w:t>
      </w:r>
    </w:p>
    <w:p w14:paraId="3B2EBAB1" w14:textId="77777777" w:rsidR="00A8221D" w:rsidRPr="00B55E3E" w:rsidRDefault="00A8221D" w:rsidP="00A8221D">
      <w:pPr>
        <w:pStyle w:val="PL"/>
      </w:pPr>
      <w:r w:rsidRPr="00B55E3E">
        <w:t xml:space="preserve">    servCellId-r16                               ServCellIndex,</w:t>
      </w:r>
    </w:p>
    <w:p w14:paraId="0ABCEF12" w14:textId="77777777" w:rsidR="00A8221D" w:rsidRPr="00B55E3E" w:rsidRDefault="00A8221D" w:rsidP="00A8221D">
      <w:pPr>
        <w:pStyle w:val="PL"/>
      </w:pPr>
      <w:r w:rsidRPr="00B55E3E">
        <w:t xml:space="preserve">    gapIndicationIntra-r16                       </w:t>
      </w:r>
      <w:r w:rsidRPr="00B55E3E">
        <w:rPr>
          <w:color w:val="993366"/>
        </w:rPr>
        <w:t>ENUMERATED</w:t>
      </w:r>
      <w:r w:rsidRPr="00B55E3E">
        <w:t xml:space="preserve"> {gap, no-gap}</w:t>
      </w:r>
    </w:p>
    <w:p w14:paraId="0D2C460E" w14:textId="77777777" w:rsidR="00A8221D" w:rsidRPr="00B55E3E" w:rsidRDefault="00A8221D" w:rsidP="00A8221D">
      <w:pPr>
        <w:pStyle w:val="PL"/>
      </w:pPr>
      <w:r w:rsidRPr="00B55E3E">
        <w:t>}</w:t>
      </w:r>
    </w:p>
    <w:p w14:paraId="7688499F" w14:textId="77777777" w:rsidR="00A8221D" w:rsidRPr="00B55E3E" w:rsidRDefault="00A8221D" w:rsidP="00A8221D">
      <w:pPr>
        <w:pStyle w:val="PL"/>
      </w:pPr>
    </w:p>
    <w:p w14:paraId="657D3DFD" w14:textId="77777777" w:rsidR="00A8221D" w:rsidRPr="00B55E3E" w:rsidRDefault="00A8221D" w:rsidP="00A8221D">
      <w:pPr>
        <w:pStyle w:val="PL"/>
      </w:pPr>
      <w:r w:rsidRPr="00B55E3E">
        <w:t xml:space="preserve">NeedForGapsNR-r16  ::=                        </w:t>
      </w:r>
      <w:r w:rsidRPr="00B55E3E">
        <w:rPr>
          <w:color w:val="993366"/>
        </w:rPr>
        <w:t>SEQUENCE</w:t>
      </w:r>
      <w:r w:rsidRPr="00B55E3E">
        <w:t xml:space="preserve"> {</w:t>
      </w:r>
    </w:p>
    <w:p w14:paraId="10BFFC0A" w14:textId="77777777" w:rsidR="00A8221D" w:rsidRPr="00B55E3E" w:rsidRDefault="00A8221D" w:rsidP="00A8221D">
      <w:pPr>
        <w:pStyle w:val="PL"/>
      </w:pPr>
      <w:r w:rsidRPr="00B55E3E">
        <w:t xml:space="preserve">    bandNR-r16                                   FreqBandIndicatorNR,</w:t>
      </w:r>
    </w:p>
    <w:p w14:paraId="3034B90A" w14:textId="77777777" w:rsidR="00A8221D" w:rsidRPr="00B55E3E" w:rsidRDefault="00A8221D" w:rsidP="00A8221D">
      <w:pPr>
        <w:pStyle w:val="PL"/>
      </w:pPr>
      <w:r w:rsidRPr="00B55E3E">
        <w:t xml:space="preserve">    gapIndication-r16                            </w:t>
      </w:r>
      <w:r w:rsidRPr="00B55E3E">
        <w:rPr>
          <w:color w:val="993366"/>
        </w:rPr>
        <w:t>ENUMERATED</w:t>
      </w:r>
      <w:r w:rsidRPr="00B55E3E">
        <w:t xml:space="preserve"> {gap, no-gap}</w:t>
      </w:r>
    </w:p>
    <w:p w14:paraId="71AB9151" w14:textId="77777777" w:rsidR="00A8221D" w:rsidRPr="00B55E3E" w:rsidRDefault="00A8221D" w:rsidP="00A8221D">
      <w:pPr>
        <w:pStyle w:val="PL"/>
      </w:pPr>
      <w:r w:rsidRPr="00B55E3E">
        <w:t>}</w:t>
      </w:r>
    </w:p>
    <w:p w14:paraId="5DF2C4B7" w14:textId="77777777" w:rsidR="00A8221D" w:rsidRPr="00B55E3E" w:rsidRDefault="00A8221D" w:rsidP="00A8221D">
      <w:pPr>
        <w:pStyle w:val="PL"/>
      </w:pPr>
    </w:p>
    <w:p w14:paraId="457176B9" w14:textId="77777777" w:rsidR="00A8221D" w:rsidRPr="00B55E3E" w:rsidRDefault="00A8221D" w:rsidP="00A8221D">
      <w:pPr>
        <w:pStyle w:val="PL"/>
        <w:rPr>
          <w:color w:val="808080"/>
        </w:rPr>
      </w:pPr>
      <w:r w:rsidRPr="00B55E3E">
        <w:rPr>
          <w:color w:val="808080"/>
        </w:rPr>
        <w:t>-- TAG-NeedForGapsInfoNR-STOP</w:t>
      </w:r>
    </w:p>
    <w:p w14:paraId="2CE473AC" w14:textId="77777777" w:rsidR="00A8221D" w:rsidRPr="00B55E3E" w:rsidRDefault="00A8221D" w:rsidP="00A8221D">
      <w:pPr>
        <w:pStyle w:val="PL"/>
        <w:rPr>
          <w:color w:val="808080"/>
        </w:rPr>
      </w:pPr>
      <w:r w:rsidRPr="00B55E3E">
        <w:rPr>
          <w:color w:val="808080"/>
        </w:rPr>
        <w:t>-- ASN1STOP</w:t>
      </w:r>
    </w:p>
    <w:p w14:paraId="5336468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F47C7E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43BA578" w14:textId="77777777" w:rsidR="00A8221D" w:rsidRPr="00B55E3E" w:rsidRDefault="00A8221D" w:rsidP="00FB1467">
            <w:pPr>
              <w:pStyle w:val="TAH"/>
            </w:pPr>
            <w:r w:rsidRPr="00B55E3E">
              <w:rPr>
                <w:i/>
              </w:rPr>
              <w:t xml:space="preserve">NeedForGapsInfoNR </w:t>
            </w:r>
            <w:r w:rsidRPr="00B55E3E">
              <w:t>field descriptions</w:t>
            </w:r>
          </w:p>
        </w:tc>
      </w:tr>
      <w:tr w:rsidR="00A8221D" w:rsidRPr="00B55E3E" w14:paraId="490E17D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FCDDF68" w14:textId="77777777" w:rsidR="00A8221D" w:rsidRPr="00B55E3E" w:rsidRDefault="00A8221D" w:rsidP="00FB1467">
            <w:pPr>
              <w:pStyle w:val="TAL"/>
              <w:rPr>
                <w:b/>
                <w:bCs/>
                <w:i/>
                <w:iCs/>
              </w:rPr>
            </w:pPr>
            <w:r w:rsidRPr="00B55E3E">
              <w:rPr>
                <w:b/>
                <w:bCs/>
                <w:i/>
                <w:iCs/>
              </w:rPr>
              <w:t>intraFreq-needForGap</w:t>
            </w:r>
          </w:p>
          <w:p w14:paraId="780092D6" w14:textId="77777777" w:rsidR="00A8221D" w:rsidRPr="00B55E3E" w:rsidRDefault="00A8221D" w:rsidP="00FB1467">
            <w:pPr>
              <w:pStyle w:val="TAL"/>
            </w:pPr>
            <w:r w:rsidRPr="00B55E3E">
              <w:t>Indicates the measurement gap requirement information for NR intra-frequency measurement.</w:t>
            </w:r>
          </w:p>
        </w:tc>
      </w:tr>
      <w:tr w:rsidR="00A8221D" w:rsidRPr="00B55E3E" w14:paraId="74599C2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CB4CBB3" w14:textId="77777777" w:rsidR="00A8221D" w:rsidRPr="00B55E3E" w:rsidRDefault="00A8221D" w:rsidP="00FB1467">
            <w:pPr>
              <w:pStyle w:val="TAL"/>
              <w:rPr>
                <w:b/>
                <w:bCs/>
                <w:i/>
                <w:iCs/>
              </w:rPr>
            </w:pPr>
            <w:r w:rsidRPr="00B55E3E">
              <w:rPr>
                <w:b/>
                <w:bCs/>
                <w:i/>
                <w:iCs/>
              </w:rPr>
              <w:t>interFreq-needForGap</w:t>
            </w:r>
          </w:p>
          <w:p w14:paraId="7EF767E4" w14:textId="77777777" w:rsidR="00A8221D" w:rsidRPr="00B55E3E" w:rsidRDefault="00A8221D" w:rsidP="00FB1467">
            <w:pPr>
              <w:pStyle w:val="TAL"/>
            </w:pPr>
            <w:r w:rsidRPr="00B55E3E">
              <w:t>Indicates the measurement gap requirement information for NR inter-frequency measurement.</w:t>
            </w:r>
          </w:p>
        </w:tc>
      </w:tr>
    </w:tbl>
    <w:p w14:paraId="2CC9380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E766426"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3E780C23" w14:textId="77777777" w:rsidR="00A8221D" w:rsidRPr="00B55E3E" w:rsidRDefault="00A8221D" w:rsidP="00FB1467">
            <w:pPr>
              <w:pStyle w:val="TAH"/>
              <w:rPr>
                <w:b w:val="0"/>
                <w:i/>
                <w:iCs/>
              </w:rPr>
            </w:pPr>
            <w:r w:rsidRPr="00B55E3E">
              <w:rPr>
                <w:i/>
                <w:iCs/>
              </w:rPr>
              <w:lastRenderedPageBreak/>
              <w:t>NeedForGapsIntraFreq field descriptions</w:t>
            </w:r>
          </w:p>
        </w:tc>
      </w:tr>
      <w:tr w:rsidR="00A8221D" w:rsidRPr="00B55E3E" w14:paraId="604DD5F7"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3EECB995" w14:textId="77777777" w:rsidR="00A8221D" w:rsidRPr="00B55E3E" w:rsidRDefault="00A8221D" w:rsidP="00FB1467">
            <w:pPr>
              <w:pStyle w:val="TAL"/>
              <w:rPr>
                <w:b/>
                <w:bCs/>
                <w:i/>
                <w:iCs/>
              </w:rPr>
            </w:pPr>
            <w:r w:rsidRPr="00B55E3E">
              <w:rPr>
                <w:b/>
                <w:bCs/>
                <w:i/>
                <w:iCs/>
              </w:rPr>
              <w:t>servCellId</w:t>
            </w:r>
          </w:p>
          <w:p w14:paraId="1A985050" w14:textId="77777777" w:rsidR="00A8221D" w:rsidRPr="00B55E3E" w:rsidRDefault="00A8221D" w:rsidP="00FB1467">
            <w:pPr>
              <w:pStyle w:val="TAL"/>
            </w:pPr>
            <w:r w:rsidRPr="00B55E3E">
              <w:t xml:space="preserve">Indicates the serving cell which contains the target SSB (associated with the initial DL BWP) to be measured. </w:t>
            </w:r>
          </w:p>
        </w:tc>
      </w:tr>
      <w:tr w:rsidR="00A8221D" w:rsidRPr="00B55E3E" w14:paraId="4F1D6849"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25165AD2" w14:textId="77777777" w:rsidR="00A8221D" w:rsidRPr="00B55E3E" w:rsidRDefault="00A8221D" w:rsidP="00FB1467">
            <w:pPr>
              <w:pStyle w:val="TAL"/>
              <w:rPr>
                <w:b/>
                <w:bCs/>
                <w:i/>
                <w:iCs/>
              </w:rPr>
            </w:pPr>
            <w:r w:rsidRPr="00B55E3E">
              <w:rPr>
                <w:b/>
                <w:bCs/>
                <w:i/>
                <w:iCs/>
              </w:rPr>
              <w:t>gapIndicationIntra</w:t>
            </w:r>
          </w:p>
          <w:p w14:paraId="65A6E7F4" w14:textId="77777777" w:rsidR="00A8221D" w:rsidRPr="00B55E3E" w:rsidRDefault="00A8221D" w:rsidP="00FB1467">
            <w:pPr>
              <w:pStyle w:val="TAL"/>
            </w:pPr>
            <w:r w:rsidRPr="00B55E3E">
              <w:t xml:space="preserve">Indicates whether measurement gap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o-gap</w:t>
            </w:r>
            <w:r w:rsidRPr="00B55E3E">
              <w:t xml:space="preserve"> indicates a measurement gap is not needed to measure the SSB associated to the initial DL BWP for all configured BWPs, no matter the SSB is within the configured BWP or not. </w:t>
            </w:r>
          </w:p>
        </w:tc>
      </w:tr>
    </w:tbl>
    <w:p w14:paraId="3636A0E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0BBA1E6"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68C74C01" w14:textId="77777777" w:rsidR="00A8221D" w:rsidRPr="00B55E3E" w:rsidRDefault="00A8221D" w:rsidP="00FB1467">
            <w:pPr>
              <w:pStyle w:val="TAH"/>
            </w:pPr>
            <w:r w:rsidRPr="00B55E3E">
              <w:rPr>
                <w:i/>
              </w:rPr>
              <w:t xml:space="preserve">NeedForGapsNR </w:t>
            </w:r>
            <w:r w:rsidRPr="00B55E3E">
              <w:t>field descriptions</w:t>
            </w:r>
          </w:p>
        </w:tc>
      </w:tr>
      <w:tr w:rsidR="00A8221D" w:rsidRPr="00B55E3E" w14:paraId="5563B81A"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793EBEBB" w14:textId="77777777" w:rsidR="00A8221D" w:rsidRPr="00B55E3E" w:rsidRDefault="00A8221D" w:rsidP="00FB1467">
            <w:pPr>
              <w:pStyle w:val="TAL"/>
              <w:rPr>
                <w:b/>
                <w:bCs/>
                <w:i/>
                <w:iCs/>
              </w:rPr>
            </w:pPr>
            <w:r w:rsidRPr="00B55E3E">
              <w:rPr>
                <w:b/>
                <w:bCs/>
                <w:i/>
                <w:iCs/>
              </w:rPr>
              <w:t>bandNR</w:t>
            </w:r>
          </w:p>
          <w:p w14:paraId="77280564" w14:textId="77777777" w:rsidR="00A8221D" w:rsidRPr="00B55E3E" w:rsidRDefault="00A8221D" w:rsidP="00FB1467">
            <w:pPr>
              <w:pStyle w:val="TAL"/>
            </w:pPr>
            <w:r w:rsidRPr="00B55E3E">
              <w:t>Indicates the NR target band to be measured.</w:t>
            </w:r>
          </w:p>
        </w:tc>
      </w:tr>
      <w:tr w:rsidR="00A8221D" w:rsidRPr="00B55E3E" w14:paraId="7FCF4F27"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6D9A9123" w14:textId="77777777" w:rsidR="00A8221D" w:rsidRPr="00B55E3E" w:rsidRDefault="00A8221D" w:rsidP="00FB1467">
            <w:pPr>
              <w:pStyle w:val="TAL"/>
              <w:rPr>
                <w:b/>
                <w:bCs/>
                <w:i/>
                <w:iCs/>
              </w:rPr>
            </w:pPr>
            <w:r w:rsidRPr="00B55E3E">
              <w:rPr>
                <w:b/>
                <w:bCs/>
                <w:i/>
                <w:iCs/>
              </w:rPr>
              <w:t>gapIndication</w:t>
            </w:r>
          </w:p>
          <w:p w14:paraId="5DBEE7CB" w14:textId="77777777" w:rsidR="00A8221D" w:rsidRPr="00B55E3E" w:rsidRDefault="00A8221D" w:rsidP="00FB1467">
            <w:pPr>
              <w:pStyle w:val="TAL"/>
            </w:pPr>
            <w:r w:rsidRPr="00B55E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iCs/>
              </w:rPr>
              <w:t>no-gap</w:t>
            </w:r>
            <w:r w:rsidRPr="00B55E3E">
              <w:t xml:space="preserve"> indicates a measurement gap is not needed. </w:t>
            </w:r>
          </w:p>
        </w:tc>
      </w:tr>
    </w:tbl>
    <w:p w14:paraId="4F1C8766" w14:textId="77777777" w:rsidR="00A8221D" w:rsidRPr="00B55E3E" w:rsidRDefault="00A8221D" w:rsidP="00A8221D"/>
    <w:p w14:paraId="14833431" w14:textId="77777777" w:rsidR="00A8221D" w:rsidRPr="00B55E3E" w:rsidRDefault="00A8221D" w:rsidP="00A8221D">
      <w:pPr>
        <w:pStyle w:val="Heading4"/>
        <w:rPr>
          <w:rFonts w:eastAsia="SimSun"/>
          <w:lang w:eastAsia="en-GB"/>
        </w:rPr>
      </w:pPr>
      <w:bookmarkStart w:id="1615" w:name="_Toc115429094"/>
      <w:r w:rsidRPr="00B55E3E">
        <w:rPr>
          <w:rFonts w:eastAsia="SimSun"/>
          <w:lang w:eastAsia="en-GB"/>
        </w:rPr>
        <w:t>–</w:t>
      </w:r>
      <w:r w:rsidRPr="00B55E3E">
        <w:rPr>
          <w:rFonts w:eastAsia="SimSun"/>
          <w:lang w:eastAsia="en-GB"/>
        </w:rPr>
        <w:tab/>
      </w:r>
      <w:r w:rsidRPr="00B55E3E">
        <w:rPr>
          <w:rFonts w:eastAsia="SimSun"/>
          <w:i/>
          <w:iCs/>
          <w:lang w:eastAsia="en-GB"/>
        </w:rPr>
        <w:t>NeedForGapNCSG-ConfigEUTRA</w:t>
      </w:r>
      <w:bookmarkEnd w:id="1615"/>
    </w:p>
    <w:p w14:paraId="0875F101" w14:textId="77777777" w:rsidR="00A8221D" w:rsidRPr="00B55E3E" w:rsidRDefault="00A8221D" w:rsidP="00A8221D">
      <w:pPr>
        <w:rPr>
          <w:rFonts w:eastAsia="SimSun"/>
          <w:lang w:eastAsia="en-GB"/>
        </w:rPr>
      </w:pPr>
      <w:r w:rsidRPr="00B55E3E">
        <w:rPr>
          <w:rFonts w:eastAsia="SimSun"/>
          <w:lang w:eastAsia="en-GB"/>
        </w:rPr>
        <w:t xml:space="preserve">The IE </w:t>
      </w:r>
      <w:r w:rsidRPr="00B55E3E">
        <w:rPr>
          <w:rFonts w:eastAsia="SimSun"/>
          <w:i/>
          <w:lang w:eastAsia="en-GB"/>
        </w:rPr>
        <w:t>NeedForGapNCSG-ConfigEUTRA</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2FAB657E" w14:textId="77777777" w:rsidR="00A8221D" w:rsidRPr="00B55E3E" w:rsidRDefault="00A8221D" w:rsidP="00A8221D">
      <w:pPr>
        <w:pStyle w:val="TH"/>
        <w:rPr>
          <w:rFonts w:eastAsia="SimSun"/>
          <w:lang w:eastAsia="en-GB"/>
        </w:rPr>
      </w:pPr>
      <w:r w:rsidRPr="00B55E3E">
        <w:rPr>
          <w:rFonts w:eastAsia="SimSun"/>
          <w:i/>
          <w:lang w:eastAsia="en-GB"/>
        </w:rPr>
        <w:t>NeedForGapNCSG-ConfigEUTRA</w:t>
      </w:r>
      <w:r w:rsidRPr="00B55E3E">
        <w:rPr>
          <w:rFonts w:eastAsia="SimSun"/>
          <w:lang w:eastAsia="en-GB"/>
        </w:rPr>
        <w:t xml:space="preserve"> information element</w:t>
      </w:r>
    </w:p>
    <w:p w14:paraId="5D615A1B" w14:textId="77777777" w:rsidR="00A8221D" w:rsidRPr="00B55E3E" w:rsidRDefault="00A8221D" w:rsidP="00A8221D">
      <w:pPr>
        <w:pStyle w:val="PL"/>
        <w:rPr>
          <w:color w:val="808080"/>
        </w:rPr>
      </w:pPr>
      <w:r w:rsidRPr="00B55E3E">
        <w:rPr>
          <w:color w:val="808080"/>
        </w:rPr>
        <w:t>-- ASN1START</w:t>
      </w:r>
    </w:p>
    <w:p w14:paraId="7ACA94A6" w14:textId="77777777" w:rsidR="00A8221D" w:rsidRPr="00B55E3E" w:rsidRDefault="00A8221D" w:rsidP="00A8221D">
      <w:pPr>
        <w:pStyle w:val="PL"/>
        <w:rPr>
          <w:color w:val="808080"/>
        </w:rPr>
      </w:pPr>
      <w:r w:rsidRPr="00B55E3E">
        <w:rPr>
          <w:color w:val="808080"/>
        </w:rPr>
        <w:t>-- TAG-NeedForGapNCSG-ConfigEUTRA-START</w:t>
      </w:r>
    </w:p>
    <w:p w14:paraId="48B59226" w14:textId="77777777" w:rsidR="00A8221D" w:rsidRPr="00B55E3E" w:rsidRDefault="00A8221D" w:rsidP="00A8221D">
      <w:pPr>
        <w:pStyle w:val="PL"/>
      </w:pPr>
    </w:p>
    <w:p w14:paraId="78B4A0BB" w14:textId="77777777" w:rsidR="00A8221D" w:rsidRPr="00B55E3E" w:rsidRDefault="00A8221D" w:rsidP="00A8221D">
      <w:pPr>
        <w:pStyle w:val="PL"/>
      </w:pPr>
      <w:r w:rsidRPr="00B55E3E">
        <w:t xml:space="preserve">NeedForGapNCSG-ConfigEUTRA-r17 ::=        </w:t>
      </w:r>
      <w:r w:rsidRPr="00B55E3E">
        <w:rPr>
          <w:color w:val="993366"/>
        </w:rPr>
        <w:t>SEQUENCE</w:t>
      </w:r>
      <w:r w:rsidRPr="00B55E3E">
        <w:t xml:space="preserve"> {</w:t>
      </w:r>
    </w:p>
    <w:p w14:paraId="44871979" w14:textId="77777777" w:rsidR="00A8221D" w:rsidRPr="00B55E3E" w:rsidRDefault="00A8221D" w:rsidP="00A8221D">
      <w:pPr>
        <w:pStyle w:val="PL"/>
        <w:rPr>
          <w:color w:val="808080"/>
        </w:rPr>
      </w:pPr>
      <w:r w:rsidRPr="00B55E3E">
        <w:t xml:space="preserve">    requestedTargetBandFilterNCSG-EUTRA-r17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     </w:t>
      </w:r>
      <w:r w:rsidRPr="00B55E3E">
        <w:rPr>
          <w:color w:val="993366"/>
        </w:rPr>
        <w:t>OPTIONAL</w:t>
      </w:r>
      <w:r w:rsidRPr="00B55E3E">
        <w:t xml:space="preserve">    </w:t>
      </w:r>
      <w:r w:rsidRPr="00B55E3E">
        <w:rPr>
          <w:color w:val="808080"/>
        </w:rPr>
        <w:t>-- Need R</w:t>
      </w:r>
    </w:p>
    <w:p w14:paraId="0DE91465" w14:textId="77777777" w:rsidR="00A8221D" w:rsidRPr="00B55E3E" w:rsidRDefault="00A8221D" w:rsidP="00A8221D">
      <w:pPr>
        <w:pStyle w:val="PL"/>
      </w:pPr>
      <w:r w:rsidRPr="00B55E3E">
        <w:t>}</w:t>
      </w:r>
    </w:p>
    <w:p w14:paraId="41C02D93" w14:textId="77777777" w:rsidR="00A8221D" w:rsidRPr="00B55E3E" w:rsidRDefault="00A8221D" w:rsidP="00A8221D">
      <w:pPr>
        <w:pStyle w:val="PL"/>
      </w:pPr>
    </w:p>
    <w:p w14:paraId="04A133CD" w14:textId="77777777" w:rsidR="00A8221D" w:rsidRPr="00B55E3E" w:rsidRDefault="00A8221D" w:rsidP="00A8221D">
      <w:pPr>
        <w:pStyle w:val="PL"/>
        <w:rPr>
          <w:color w:val="808080"/>
        </w:rPr>
      </w:pPr>
      <w:r w:rsidRPr="00B55E3E">
        <w:rPr>
          <w:color w:val="808080"/>
        </w:rPr>
        <w:t>-- TAG-NeedForGapNCSG-ConfigEUTRA-STOP</w:t>
      </w:r>
    </w:p>
    <w:p w14:paraId="374CF951" w14:textId="77777777" w:rsidR="00A8221D" w:rsidRPr="00B55E3E" w:rsidRDefault="00A8221D" w:rsidP="00A8221D">
      <w:pPr>
        <w:pStyle w:val="PL"/>
        <w:rPr>
          <w:color w:val="808080"/>
        </w:rPr>
      </w:pPr>
      <w:r w:rsidRPr="00B55E3E">
        <w:rPr>
          <w:color w:val="808080"/>
        </w:rPr>
        <w:t>-- ASN1STOP</w:t>
      </w:r>
    </w:p>
    <w:p w14:paraId="1F057AF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31B739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04ADD60" w14:textId="77777777" w:rsidR="00A8221D" w:rsidRPr="00B55E3E" w:rsidRDefault="00A8221D" w:rsidP="00FB1467">
            <w:pPr>
              <w:pStyle w:val="TAH"/>
              <w:rPr>
                <w:b w:val="0"/>
                <w:i/>
                <w:iCs/>
              </w:rPr>
            </w:pPr>
            <w:r w:rsidRPr="00B55E3E">
              <w:rPr>
                <w:i/>
                <w:iCs/>
              </w:rPr>
              <w:t>NeedForGapNCSG-ConfigEUTRA</w:t>
            </w:r>
            <w:r w:rsidRPr="00B55E3E">
              <w:t xml:space="preserve"> field descriptions</w:t>
            </w:r>
          </w:p>
        </w:tc>
      </w:tr>
      <w:tr w:rsidR="00A8221D" w:rsidRPr="00B55E3E" w14:paraId="51DEFF1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F2DEE74" w14:textId="77777777" w:rsidR="00A8221D" w:rsidRPr="00B55E3E" w:rsidRDefault="00A8221D" w:rsidP="00FB1467">
            <w:pPr>
              <w:pStyle w:val="TAL"/>
              <w:rPr>
                <w:b/>
                <w:bCs/>
                <w:i/>
                <w:iCs/>
              </w:rPr>
            </w:pPr>
            <w:r w:rsidRPr="00B55E3E">
              <w:rPr>
                <w:b/>
                <w:bCs/>
                <w:i/>
                <w:iCs/>
              </w:rPr>
              <w:t>requestedTargetBandFilterNCSG-EUTRA</w:t>
            </w:r>
          </w:p>
          <w:p w14:paraId="70218B04" w14:textId="77777777" w:rsidR="00A8221D" w:rsidRPr="00B55E3E" w:rsidRDefault="00A8221D" w:rsidP="00FB1467">
            <w:pPr>
              <w:pStyle w:val="TAL"/>
            </w:pPr>
            <w:r w:rsidRPr="00B55E3E">
              <w:t xml:space="preserve">Indicates the target E-UTRA bands that the UE is requested to report the </w:t>
            </w:r>
            <w:r w:rsidRPr="00B55E3E">
              <w:rPr>
                <w:rFonts w:eastAsia="SimSun"/>
                <w:lang w:eastAsia="en-GB"/>
              </w:rPr>
              <w:t>measurement gap and NCSG</w:t>
            </w:r>
            <w:r w:rsidRPr="00B55E3E">
              <w:t xml:space="preserve"> requirement information.</w:t>
            </w:r>
          </w:p>
        </w:tc>
      </w:tr>
    </w:tbl>
    <w:p w14:paraId="72ED82F3" w14:textId="77777777" w:rsidR="00A8221D" w:rsidRPr="00B55E3E" w:rsidRDefault="00A8221D" w:rsidP="00A8221D"/>
    <w:p w14:paraId="1CC5A3CF" w14:textId="77777777" w:rsidR="00A8221D" w:rsidRPr="00B55E3E" w:rsidRDefault="00A8221D" w:rsidP="00A8221D">
      <w:pPr>
        <w:pStyle w:val="Heading4"/>
        <w:rPr>
          <w:rFonts w:eastAsia="SimSun"/>
          <w:lang w:eastAsia="en-GB"/>
        </w:rPr>
      </w:pPr>
      <w:bookmarkStart w:id="1616" w:name="_Toc115429095"/>
      <w:r w:rsidRPr="00B55E3E">
        <w:rPr>
          <w:rFonts w:eastAsia="SimSun"/>
          <w:lang w:eastAsia="en-GB"/>
        </w:rPr>
        <w:t>–</w:t>
      </w:r>
      <w:r w:rsidRPr="00B55E3E">
        <w:rPr>
          <w:rFonts w:eastAsia="SimSun"/>
          <w:lang w:eastAsia="en-GB"/>
        </w:rPr>
        <w:tab/>
      </w:r>
      <w:r w:rsidRPr="00B55E3E">
        <w:rPr>
          <w:rFonts w:eastAsia="SimSun"/>
          <w:i/>
          <w:iCs/>
          <w:lang w:eastAsia="en-GB"/>
        </w:rPr>
        <w:t>NeedForGapNCSG-ConfigNR</w:t>
      </w:r>
      <w:bookmarkEnd w:id="1616"/>
    </w:p>
    <w:p w14:paraId="6529F5AB" w14:textId="77777777" w:rsidR="00A8221D" w:rsidRPr="00B55E3E" w:rsidRDefault="00A8221D" w:rsidP="00A8221D">
      <w:pPr>
        <w:rPr>
          <w:rFonts w:eastAsia="SimSun"/>
          <w:lang w:eastAsia="en-GB"/>
        </w:rPr>
      </w:pPr>
      <w:r w:rsidRPr="00B55E3E">
        <w:rPr>
          <w:rFonts w:eastAsia="SimSun"/>
          <w:lang w:eastAsia="en-GB"/>
        </w:rPr>
        <w:t xml:space="preserve">The IE </w:t>
      </w:r>
      <w:r w:rsidRPr="00B55E3E">
        <w:rPr>
          <w:rFonts w:eastAsia="SimSun"/>
          <w:i/>
          <w:lang w:eastAsia="en-GB"/>
        </w:rPr>
        <w:t>NeedForGapNCSG-ConfigNR</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15C2872D" w14:textId="77777777" w:rsidR="00A8221D" w:rsidRPr="00B55E3E" w:rsidRDefault="00A8221D" w:rsidP="00A8221D">
      <w:pPr>
        <w:pStyle w:val="TH"/>
        <w:rPr>
          <w:rFonts w:eastAsia="SimSun"/>
          <w:lang w:eastAsia="en-GB"/>
        </w:rPr>
      </w:pPr>
      <w:r w:rsidRPr="00B55E3E">
        <w:rPr>
          <w:rFonts w:eastAsia="SimSun"/>
          <w:i/>
          <w:lang w:eastAsia="en-GB"/>
        </w:rPr>
        <w:lastRenderedPageBreak/>
        <w:t>NeedForGapNCSG-ConfigNR</w:t>
      </w:r>
      <w:r w:rsidRPr="00B55E3E">
        <w:rPr>
          <w:rFonts w:eastAsia="SimSun"/>
          <w:lang w:eastAsia="en-GB"/>
        </w:rPr>
        <w:t xml:space="preserve"> information element</w:t>
      </w:r>
    </w:p>
    <w:p w14:paraId="62C88BF5" w14:textId="77777777" w:rsidR="00A8221D" w:rsidRPr="00B55E3E" w:rsidRDefault="00A8221D" w:rsidP="00A8221D">
      <w:pPr>
        <w:pStyle w:val="PL"/>
        <w:rPr>
          <w:color w:val="808080"/>
        </w:rPr>
      </w:pPr>
      <w:r w:rsidRPr="00B55E3E">
        <w:rPr>
          <w:color w:val="808080"/>
        </w:rPr>
        <w:t>-- ASN1START</w:t>
      </w:r>
    </w:p>
    <w:p w14:paraId="42AE2233" w14:textId="77777777" w:rsidR="00A8221D" w:rsidRPr="00B55E3E" w:rsidRDefault="00A8221D" w:rsidP="00A8221D">
      <w:pPr>
        <w:pStyle w:val="PL"/>
        <w:rPr>
          <w:color w:val="808080"/>
        </w:rPr>
      </w:pPr>
      <w:r w:rsidRPr="00B55E3E">
        <w:rPr>
          <w:color w:val="808080"/>
        </w:rPr>
        <w:t>-- TAG-NEEDFORGAPNCSG-CONFIGNR-START</w:t>
      </w:r>
    </w:p>
    <w:p w14:paraId="2D62E375" w14:textId="77777777" w:rsidR="00A8221D" w:rsidRPr="00B55E3E" w:rsidRDefault="00A8221D" w:rsidP="00A8221D">
      <w:pPr>
        <w:pStyle w:val="PL"/>
      </w:pPr>
    </w:p>
    <w:p w14:paraId="45BCCCAE" w14:textId="77777777" w:rsidR="00A8221D" w:rsidRPr="00B55E3E" w:rsidRDefault="00A8221D" w:rsidP="00A8221D">
      <w:pPr>
        <w:pStyle w:val="PL"/>
      </w:pPr>
      <w:r w:rsidRPr="00B55E3E">
        <w:t>NeedFor</w:t>
      </w:r>
      <w:r w:rsidRPr="00B55E3E">
        <w:rPr>
          <w:rFonts w:eastAsia="SimSun"/>
        </w:rPr>
        <w:t>Gap</w:t>
      </w:r>
      <w:r w:rsidRPr="00B55E3E">
        <w:t xml:space="preserve">NCSG-ConfigNR-r17 ::=        </w:t>
      </w:r>
      <w:r w:rsidRPr="00B55E3E">
        <w:rPr>
          <w:color w:val="993366"/>
        </w:rPr>
        <w:t>SEQUENCE</w:t>
      </w:r>
      <w:r w:rsidRPr="00B55E3E">
        <w:t xml:space="preserve"> {</w:t>
      </w:r>
    </w:p>
    <w:p w14:paraId="77050C7E" w14:textId="77777777" w:rsidR="00A8221D" w:rsidRPr="00B55E3E" w:rsidRDefault="00A8221D" w:rsidP="00A8221D">
      <w:pPr>
        <w:pStyle w:val="PL"/>
        <w:rPr>
          <w:color w:val="808080"/>
        </w:rPr>
      </w:pPr>
      <w:r w:rsidRPr="00B55E3E">
        <w:t xml:space="preserve">    requestedTargetBandFilterNCSG-NR-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17BD4373" w14:textId="77777777" w:rsidR="00A8221D" w:rsidRPr="00B55E3E" w:rsidRDefault="00A8221D" w:rsidP="00A8221D">
      <w:pPr>
        <w:pStyle w:val="PL"/>
      </w:pPr>
      <w:r w:rsidRPr="00B55E3E">
        <w:t>}</w:t>
      </w:r>
    </w:p>
    <w:p w14:paraId="52D1480D" w14:textId="77777777" w:rsidR="00A8221D" w:rsidRPr="00B55E3E" w:rsidRDefault="00A8221D" w:rsidP="00A8221D">
      <w:pPr>
        <w:pStyle w:val="PL"/>
      </w:pPr>
    </w:p>
    <w:p w14:paraId="41C5FA2E" w14:textId="77777777" w:rsidR="00A8221D" w:rsidRPr="00B55E3E" w:rsidRDefault="00A8221D" w:rsidP="00A8221D">
      <w:pPr>
        <w:pStyle w:val="PL"/>
        <w:rPr>
          <w:color w:val="808080"/>
        </w:rPr>
      </w:pPr>
      <w:r w:rsidRPr="00B55E3E">
        <w:rPr>
          <w:color w:val="808080"/>
        </w:rPr>
        <w:t>-- TAG-NEEDFORGAPNCSG-CONFIGNR-STOP</w:t>
      </w:r>
    </w:p>
    <w:p w14:paraId="631BA048" w14:textId="77777777" w:rsidR="00A8221D" w:rsidRPr="00B55E3E" w:rsidRDefault="00A8221D" w:rsidP="00A8221D">
      <w:pPr>
        <w:pStyle w:val="PL"/>
        <w:rPr>
          <w:color w:val="808080"/>
        </w:rPr>
      </w:pPr>
      <w:r w:rsidRPr="00B55E3E">
        <w:rPr>
          <w:color w:val="808080"/>
        </w:rPr>
        <w:t>-- ASN1STOP</w:t>
      </w:r>
    </w:p>
    <w:p w14:paraId="35E0E7B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37600E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02701A0" w14:textId="77777777" w:rsidR="00A8221D" w:rsidRPr="00B55E3E" w:rsidRDefault="00A8221D" w:rsidP="00FB1467">
            <w:pPr>
              <w:pStyle w:val="TAH"/>
              <w:rPr>
                <w:b w:val="0"/>
                <w:i/>
                <w:iCs/>
              </w:rPr>
            </w:pPr>
            <w:r w:rsidRPr="00B55E3E">
              <w:rPr>
                <w:i/>
                <w:iCs/>
              </w:rPr>
              <w:t>NeedForGapNCSG-ConfigNR field descriptions</w:t>
            </w:r>
          </w:p>
        </w:tc>
      </w:tr>
      <w:tr w:rsidR="00A8221D" w:rsidRPr="00B55E3E" w14:paraId="2B3D567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10EB84D" w14:textId="77777777" w:rsidR="00A8221D" w:rsidRPr="00B55E3E" w:rsidRDefault="00A8221D" w:rsidP="00FB1467">
            <w:pPr>
              <w:pStyle w:val="TAL"/>
              <w:rPr>
                <w:b/>
                <w:bCs/>
                <w:i/>
                <w:iCs/>
              </w:rPr>
            </w:pPr>
            <w:r w:rsidRPr="00B55E3E">
              <w:rPr>
                <w:b/>
                <w:bCs/>
                <w:i/>
                <w:iCs/>
              </w:rPr>
              <w:t>requestedTargetBandFilterNCSG-NR</w:t>
            </w:r>
          </w:p>
          <w:p w14:paraId="4CC135E4" w14:textId="77777777" w:rsidR="00A8221D" w:rsidRPr="00B55E3E" w:rsidRDefault="00A8221D" w:rsidP="00FB1467">
            <w:pPr>
              <w:pStyle w:val="TAL"/>
            </w:pPr>
            <w:r w:rsidRPr="00B55E3E">
              <w:t xml:space="preserve">Indicates the target NR bands that the UE is requested to report the </w:t>
            </w:r>
            <w:r w:rsidRPr="00B55E3E">
              <w:rPr>
                <w:rFonts w:eastAsia="SimSun"/>
                <w:lang w:eastAsia="en-GB"/>
              </w:rPr>
              <w:t>measurement gap and NCSG</w:t>
            </w:r>
            <w:r w:rsidRPr="00B55E3E">
              <w:t xml:space="preserve"> requirement information.</w:t>
            </w:r>
          </w:p>
        </w:tc>
      </w:tr>
    </w:tbl>
    <w:p w14:paraId="6B2A65D2" w14:textId="77777777" w:rsidR="00A8221D" w:rsidRPr="00B55E3E" w:rsidRDefault="00A8221D" w:rsidP="00A8221D"/>
    <w:p w14:paraId="549126A5" w14:textId="77777777" w:rsidR="00A8221D" w:rsidRPr="00B55E3E" w:rsidRDefault="00A8221D" w:rsidP="00A8221D">
      <w:pPr>
        <w:pStyle w:val="Heading4"/>
        <w:rPr>
          <w:rFonts w:eastAsia="SimSun"/>
          <w:i/>
          <w:iCs/>
          <w:lang w:eastAsia="en-GB"/>
        </w:rPr>
      </w:pPr>
      <w:bookmarkStart w:id="1617" w:name="_Toc115429096"/>
      <w:r w:rsidRPr="00B55E3E">
        <w:rPr>
          <w:rFonts w:eastAsia="SimSun"/>
          <w:lang w:eastAsia="en-GB"/>
        </w:rPr>
        <w:t>–</w:t>
      </w:r>
      <w:r w:rsidRPr="00B55E3E">
        <w:rPr>
          <w:rFonts w:eastAsia="SimSun"/>
          <w:lang w:eastAsia="en-GB"/>
        </w:rPr>
        <w:tab/>
      </w:r>
      <w:r w:rsidRPr="00B55E3E">
        <w:rPr>
          <w:rFonts w:eastAsia="SimSun"/>
          <w:i/>
          <w:iCs/>
          <w:lang w:eastAsia="en-GB"/>
        </w:rPr>
        <w:t>NeedFor</w:t>
      </w:r>
      <w:r w:rsidRPr="00B55E3E">
        <w:rPr>
          <w:i/>
          <w:iCs/>
        </w:rPr>
        <w:t>Gap</w:t>
      </w:r>
      <w:r w:rsidRPr="00B55E3E">
        <w:rPr>
          <w:rFonts w:eastAsia="SimSun"/>
          <w:i/>
          <w:iCs/>
          <w:lang w:eastAsia="en-GB"/>
        </w:rPr>
        <w:t>NCSG-InfoEUTRA</w:t>
      </w:r>
      <w:bookmarkEnd w:id="1617"/>
    </w:p>
    <w:p w14:paraId="5F845D6F" w14:textId="77777777" w:rsidR="00A8221D" w:rsidRPr="00B55E3E" w:rsidRDefault="00A8221D" w:rsidP="00A8221D">
      <w:pPr>
        <w:rPr>
          <w:rFonts w:eastAsia="SimSun"/>
          <w:lang w:eastAsia="en-GB"/>
        </w:rPr>
      </w:pPr>
      <w:r w:rsidRPr="00B55E3E">
        <w:rPr>
          <w:rFonts w:eastAsia="SimSun"/>
          <w:lang w:eastAsia="en-GB"/>
        </w:rPr>
        <w:t xml:space="preserve">The IE </w:t>
      </w:r>
      <w:r w:rsidRPr="00B55E3E">
        <w:rPr>
          <w:rFonts w:eastAsia="SimSun"/>
          <w:i/>
          <w:lang w:eastAsia="en-GB"/>
        </w:rPr>
        <w:t>NeedForGapNCSG-InfoEUTRA</w:t>
      </w:r>
      <w:r w:rsidRPr="00B55E3E">
        <w:rPr>
          <w:rFonts w:eastAsia="SimSun"/>
          <w:lang w:eastAsia="en-GB"/>
        </w:rPr>
        <w:t xml:space="preserve"> indicates whether measurement gap or NCSG is required for the UE to perform </w:t>
      </w:r>
      <w:r w:rsidRPr="00B55E3E">
        <w:t>measurements on an E</w:t>
      </w:r>
      <w:r w:rsidRPr="00B55E3E">
        <w:noBreakHyphen/>
        <w:t>UTRA target band while NR-DC or NE-DC is not configured.</w:t>
      </w:r>
    </w:p>
    <w:p w14:paraId="74014ED3" w14:textId="77777777" w:rsidR="00A8221D" w:rsidRPr="00B55E3E" w:rsidRDefault="00A8221D" w:rsidP="00A8221D">
      <w:pPr>
        <w:pStyle w:val="TH"/>
        <w:rPr>
          <w:rFonts w:eastAsia="SimSun"/>
          <w:lang w:eastAsia="en-GB"/>
        </w:rPr>
      </w:pPr>
      <w:r w:rsidRPr="00B55E3E">
        <w:rPr>
          <w:rFonts w:eastAsia="SimSun"/>
          <w:i/>
          <w:lang w:eastAsia="en-GB"/>
        </w:rPr>
        <w:t>NeedForGapNCSG-InfoEUTRA</w:t>
      </w:r>
      <w:r w:rsidRPr="00B55E3E">
        <w:rPr>
          <w:rFonts w:eastAsia="SimSun"/>
          <w:lang w:eastAsia="en-GB"/>
        </w:rPr>
        <w:t xml:space="preserve"> information element</w:t>
      </w:r>
    </w:p>
    <w:p w14:paraId="7139FD3E" w14:textId="77777777" w:rsidR="00A8221D" w:rsidRPr="00B55E3E" w:rsidRDefault="00A8221D" w:rsidP="00A8221D">
      <w:pPr>
        <w:pStyle w:val="PL"/>
        <w:rPr>
          <w:color w:val="808080"/>
        </w:rPr>
      </w:pPr>
      <w:r w:rsidRPr="00B55E3E">
        <w:rPr>
          <w:color w:val="808080"/>
        </w:rPr>
        <w:t>-- ASN1START</w:t>
      </w:r>
    </w:p>
    <w:p w14:paraId="58B538D2" w14:textId="77777777" w:rsidR="00A8221D" w:rsidRPr="00B55E3E" w:rsidRDefault="00A8221D" w:rsidP="00A8221D">
      <w:pPr>
        <w:pStyle w:val="PL"/>
        <w:rPr>
          <w:color w:val="808080"/>
        </w:rPr>
      </w:pPr>
      <w:r w:rsidRPr="00B55E3E">
        <w:rPr>
          <w:color w:val="808080"/>
        </w:rPr>
        <w:t>-- TAG-NEEDFORGAPNCSG-INFOEUTRA-START</w:t>
      </w:r>
    </w:p>
    <w:p w14:paraId="3B51AF86" w14:textId="77777777" w:rsidR="00A8221D" w:rsidRPr="00B55E3E" w:rsidRDefault="00A8221D" w:rsidP="00A8221D">
      <w:pPr>
        <w:pStyle w:val="PL"/>
      </w:pPr>
    </w:p>
    <w:p w14:paraId="47C77C59" w14:textId="77777777" w:rsidR="00A8221D" w:rsidRPr="00B55E3E" w:rsidRDefault="00A8221D" w:rsidP="00A8221D">
      <w:pPr>
        <w:pStyle w:val="PL"/>
      </w:pPr>
      <w:r w:rsidRPr="00B55E3E">
        <w:t xml:space="preserve">NeedForGapNCSG-InfoEUTRA-r17 ::=   </w:t>
      </w:r>
      <w:r w:rsidRPr="00B55E3E">
        <w:rPr>
          <w:color w:val="993366"/>
        </w:rPr>
        <w:t>SEQUENCE</w:t>
      </w:r>
      <w:r w:rsidRPr="00B55E3E">
        <w:t xml:space="preserve"> {</w:t>
      </w:r>
    </w:p>
    <w:p w14:paraId="4AFA45E9" w14:textId="77777777" w:rsidR="00A8221D" w:rsidRPr="00B55E3E" w:rsidRDefault="00A8221D" w:rsidP="00A8221D">
      <w:pPr>
        <w:pStyle w:val="PL"/>
      </w:pPr>
      <w:r w:rsidRPr="00B55E3E">
        <w:t xml:space="preserve">    needForNCSG-EUTRA-r17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NeedForNCSG-EUTRA-r17</w:t>
      </w:r>
    </w:p>
    <w:p w14:paraId="7E58E4D7" w14:textId="77777777" w:rsidR="00A8221D" w:rsidRPr="00B55E3E" w:rsidRDefault="00A8221D" w:rsidP="00A8221D">
      <w:pPr>
        <w:pStyle w:val="PL"/>
      </w:pPr>
      <w:r w:rsidRPr="00B55E3E">
        <w:t>}</w:t>
      </w:r>
    </w:p>
    <w:p w14:paraId="33500D35" w14:textId="77777777" w:rsidR="00A8221D" w:rsidRPr="00B55E3E" w:rsidRDefault="00A8221D" w:rsidP="00A8221D">
      <w:pPr>
        <w:pStyle w:val="PL"/>
      </w:pPr>
    </w:p>
    <w:p w14:paraId="211782E5" w14:textId="77777777" w:rsidR="00A8221D" w:rsidRPr="00B55E3E" w:rsidRDefault="00A8221D" w:rsidP="00A8221D">
      <w:pPr>
        <w:pStyle w:val="PL"/>
      </w:pPr>
      <w:r w:rsidRPr="00B55E3E">
        <w:t xml:space="preserve">NeedForNCSG-EUTRA-r17  ::=         </w:t>
      </w:r>
      <w:r w:rsidRPr="00B55E3E">
        <w:rPr>
          <w:color w:val="993366"/>
        </w:rPr>
        <w:t>SEQUENCE</w:t>
      </w:r>
      <w:r w:rsidRPr="00B55E3E">
        <w:t xml:space="preserve"> {</w:t>
      </w:r>
    </w:p>
    <w:p w14:paraId="1E056076" w14:textId="77777777" w:rsidR="00A8221D" w:rsidRPr="00B55E3E" w:rsidRDefault="00A8221D" w:rsidP="00A8221D">
      <w:pPr>
        <w:pStyle w:val="PL"/>
      </w:pPr>
      <w:r w:rsidRPr="00B55E3E">
        <w:t xml:space="preserve">    bandEUTRA-r17                      FreqBandIndicatorEUTRA,</w:t>
      </w:r>
    </w:p>
    <w:p w14:paraId="4F525D77" w14:textId="77777777" w:rsidR="00A8221D" w:rsidRPr="00B55E3E" w:rsidRDefault="00A8221D" w:rsidP="00A8221D">
      <w:pPr>
        <w:pStyle w:val="PL"/>
      </w:pPr>
      <w:r w:rsidRPr="00B55E3E">
        <w:t xml:space="preserve">    gapIndication-r17                  </w:t>
      </w:r>
      <w:r w:rsidRPr="00B55E3E">
        <w:rPr>
          <w:color w:val="993366"/>
        </w:rPr>
        <w:t>ENUMERATED</w:t>
      </w:r>
      <w:r w:rsidRPr="00B55E3E">
        <w:t xml:space="preserve"> {gap, ncsg, nogap-noncsg}</w:t>
      </w:r>
    </w:p>
    <w:p w14:paraId="25D88CD4" w14:textId="77777777" w:rsidR="00A8221D" w:rsidRPr="00B55E3E" w:rsidRDefault="00A8221D" w:rsidP="00A8221D">
      <w:pPr>
        <w:pStyle w:val="PL"/>
      </w:pPr>
      <w:r w:rsidRPr="00B55E3E">
        <w:t>}</w:t>
      </w:r>
    </w:p>
    <w:p w14:paraId="7F9F5862" w14:textId="77777777" w:rsidR="00A8221D" w:rsidRPr="00B55E3E" w:rsidRDefault="00A8221D" w:rsidP="00A8221D">
      <w:pPr>
        <w:pStyle w:val="PL"/>
      </w:pPr>
    </w:p>
    <w:p w14:paraId="1F0EB0B9" w14:textId="77777777" w:rsidR="00A8221D" w:rsidRPr="00B55E3E" w:rsidRDefault="00A8221D" w:rsidP="00A8221D">
      <w:pPr>
        <w:pStyle w:val="PL"/>
        <w:rPr>
          <w:color w:val="808080"/>
        </w:rPr>
      </w:pPr>
      <w:r w:rsidRPr="00B55E3E">
        <w:rPr>
          <w:color w:val="808080"/>
        </w:rPr>
        <w:t>-- TAG-NEEDFORGAPNCSG-INFOEUTRA-STOP</w:t>
      </w:r>
    </w:p>
    <w:p w14:paraId="119E6C45" w14:textId="77777777" w:rsidR="00A8221D" w:rsidRPr="00B55E3E" w:rsidRDefault="00A8221D" w:rsidP="00A8221D">
      <w:pPr>
        <w:pStyle w:val="PL"/>
        <w:rPr>
          <w:color w:val="808080"/>
        </w:rPr>
      </w:pPr>
      <w:r w:rsidRPr="00B55E3E">
        <w:rPr>
          <w:color w:val="808080"/>
        </w:rPr>
        <w:t>-- ASN1STOP</w:t>
      </w:r>
    </w:p>
    <w:p w14:paraId="05AC5C5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CEBED3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05F8E89" w14:textId="77777777" w:rsidR="00A8221D" w:rsidRPr="00B55E3E" w:rsidRDefault="00A8221D" w:rsidP="00FB1467">
            <w:pPr>
              <w:pStyle w:val="TAH"/>
            </w:pPr>
            <w:r w:rsidRPr="00B55E3E">
              <w:rPr>
                <w:i/>
              </w:rPr>
              <w:t xml:space="preserve">NeedForGapNCSG-InfoEUTRA </w:t>
            </w:r>
            <w:r w:rsidRPr="00B55E3E">
              <w:t>field descriptions</w:t>
            </w:r>
          </w:p>
        </w:tc>
      </w:tr>
      <w:tr w:rsidR="00A8221D" w:rsidRPr="00B55E3E" w14:paraId="2B5F659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1F75F51" w14:textId="77777777" w:rsidR="00A8221D" w:rsidRPr="00B55E3E" w:rsidRDefault="00A8221D" w:rsidP="00FB1467">
            <w:pPr>
              <w:pStyle w:val="TAL"/>
              <w:rPr>
                <w:b/>
                <w:bCs/>
                <w:i/>
                <w:iCs/>
              </w:rPr>
            </w:pPr>
            <w:r w:rsidRPr="00B55E3E">
              <w:rPr>
                <w:b/>
                <w:bCs/>
                <w:i/>
                <w:iCs/>
              </w:rPr>
              <w:t>needForNCSG-EUTRA</w:t>
            </w:r>
          </w:p>
          <w:p w14:paraId="3A10A38F" w14:textId="77777777" w:rsidR="00A8221D" w:rsidRPr="00B55E3E" w:rsidRDefault="00A8221D" w:rsidP="00FB1467">
            <w:pPr>
              <w:pStyle w:val="TAL"/>
            </w:pPr>
            <w:r w:rsidRPr="00B55E3E">
              <w:t>Indicates the measurement gap and NCSG requirement information for E-UTRA measurement.</w:t>
            </w:r>
          </w:p>
        </w:tc>
      </w:tr>
    </w:tbl>
    <w:p w14:paraId="05CA0883" w14:textId="77777777" w:rsidR="00A8221D" w:rsidRPr="00B55E3E" w:rsidRDefault="00A8221D" w:rsidP="00A8221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E6D416A"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32B54037" w14:textId="77777777" w:rsidR="00A8221D" w:rsidRPr="00B55E3E" w:rsidRDefault="00A8221D" w:rsidP="00FB1467">
            <w:pPr>
              <w:pStyle w:val="TAH"/>
            </w:pPr>
            <w:r w:rsidRPr="00B55E3E">
              <w:rPr>
                <w:i/>
              </w:rPr>
              <w:lastRenderedPageBreak/>
              <w:t xml:space="preserve">NeedForNCSG-EUTRA </w:t>
            </w:r>
            <w:r w:rsidRPr="00B55E3E">
              <w:t>field descriptions</w:t>
            </w:r>
          </w:p>
        </w:tc>
      </w:tr>
      <w:tr w:rsidR="00A8221D" w:rsidRPr="00B55E3E" w14:paraId="4AE33605"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70736BA0" w14:textId="77777777" w:rsidR="00A8221D" w:rsidRPr="00B55E3E" w:rsidRDefault="00A8221D" w:rsidP="00FB1467">
            <w:pPr>
              <w:pStyle w:val="TAL"/>
              <w:rPr>
                <w:b/>
                <w:bCs/>
                <w:i/>
                <w:iCs/>
              </w:rPr>
            </w:pPr>
            <w:r w:rsidRPr="00B55E3E">
              <w:rPr>
                <w:b/>
                <w:bCs/>
                <w:i/>
                <w:iCs/>
              </w:rPr>
              <w:t>bandEUTRA</w:t>
            </w:r>
          </w:p>
          <w:p w14:paraId="16F4DD87" w14:textId="77777777" w:rsidR="00A8221D" w:rsidRPr="00B55E3E" w:rsidRDefault="00A8221D" w:rsidP="00FB1467">
            <w:pPr>
              <w:pStyle w:val="TAL"/>
            </w:pPr>
            <w:r w:rsidRPr="00B55E3E">
              <w:t>Indicates the E</w:t>
            </w:r>
            <w:r w:rsidRPr="00B55E3E">
              <w:noBreakHyphen/>
              <w:t>UTRA target band to be measured.</w:t>
            </w:r>
          </w:p>
        </w:tc>
      </w:tr>
      <w:tr w:rsidR="00A8221D" w:rsidRPr="00B55E3E" w14:paraId="0CA5F525"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099C3D94" w14:textId="77777777" w:rsidR="00A8221D" w:rsidRPr="00B55E3E" w:rsidRDefault="00A8221D" w:rsidP="00FB1467">
            <w:pPr>
              <w:pStyle w:val="TAL"/>
              <w:rPr>
                <w:b/>
                <w:bCs/>
                <w:i/>
                <w:iCs/>
              </w:rPr>
            </w:pPr>
            <w:r w:rsidRPr="00B55E3E">
              <w:rPr>
                <w:b/>
                <w:bCs/>
                <w:i/>
                <w:iCs/>
              </w:rPr>
              <w:t>gapIndication</w:t>
            </w:r>
          </w:p>
          <w:p w14:paraId="49F30F7C" w14:textId="77777777" w:rsidR="00A8221D" w:rsidRPr="00B55E3E" w:rsidRDefault="00A8221D" w:rsidP="00FB1467">
            <w:pPr>
              <w:pStyle w:val="TAL"/>
            </w:pPr>
            <w:r w:rsidRPr="00B55E3E">
              <w:t>Indicates whether measurement gap or NCSG is required for the UE to perform measurements on the concerned E</w:t>
            </w:r>
            <w:r w:rsidRPr="00B55E3E">
              <w:noBreakHyphen/>
              <w:t xml:space="preserve">UTRA target band while NR-DC or NE-DC is not configured. The UE determines this information based on the resultant configuration of the </w:t>
            </w:r>
            <w:r w:rsidRPr="00B55E3E">
              <w:rPr>
                <w:i/>
                <w:iCs/>
              </w:rPr>
              <w:t>RRCReconfiguration</w:t>
            </w:r>
            <w:r w:rsidRPr="00B55E3E">
              <w:rPr>
                <w:bCs/>
                <w:noProof/>
                <w:lang w:eastAsia="en-GB"/>
              </w:rPr>
              <w:t xml:space="preserve"> </w:t>
            </w:r>
            <w:r w:rsidRPr="00B55E3E">
              <w:t xml:space="preserve">messag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NCSG is neede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w:t>
            </w:r>
          </w:p>
        </w:tc>
      </w:tr>
    </w:tbl>
    <w:p w14:paraId="55BA51E6" w14:textId="77777777" w:rsidR="00A8221D" w:rsidRPr="00B55E3E" w:rsidRDefault="00A8221D" w:rsidP="00A8221D">
      <w:pPr>
        <w:rPr>
          <w:rFonts w:eastAsia="Yu Mincho"/>
        </w:rPr>
      </w:pPr>
    </w:p>
    <w:p w14:paraId="67E4CD01" w14:textId="77777777" w:rsidR="00A8221D" w:rsidRPr="00B55E3E" w:rsidRDefault="00A8221D" w:rsidP="00A8221D">
      <w:pPr>
        <w:pStyle w:val="Heading4"/>
        <w:rPr>
          <w:rFonts w:eastAsia="SimSun"/>
          <w:lang w:eastAsia="en-GB"/>
        </w:rPr>
      </w:pPr>
      <w:bookmarkStart w:id="1618" w:name="_Toc115429097"/>
      <w:r w:rsidRPr="00B55E3E">
        <w:rPr>
          <w:rFonts w:eastAsia="SimSun"/>
          <w:lang w:eastAsia="en-GB"/>
        </w:rPr>
        <w:t>–</w:t>
      </w:r>
      <w:r w:rsidRPr="00B55E3E">
        <w:rPr>
          <w:rFonts w:eastAsia="SimSun"/>
          <w:lang w:eastAsia="en-GB"/>
        </w:rPr>
        <w:tab/>
      </w:r>
      <w:r w:rsidRPr="00B55E3E">
        <w:rPr>
          <w:rFonts w:eastAsia="SimSun"/>
          <w:i/>
          <w:iCs/>
          <w:lang w:eastAsia="en-GB"/>
        </w:rPr>
        <w:t>NeedForGapNCSG-InfoNR</w:t>
      </w:r>
      <w:bookmarkEnd w:id="1618"/>
    </w:p>
    <w:p w14:paraId="4F998125" w14:textId="77777777" w:rsidR="00A8221D" w:rsidRPr="00B55E3E" w:rsidRDefault="00A8221D" w:rsidP="00A8221D">
      <w:pPr>
        <w:rPr>
          <w:rFonts w:eastAsia="SimSun"/>
          <w:lang w:eastAsia="en-GB"/>
        </w:rPr>
      </w:pPr>
      <w:r w:rsidRPr="00B55E3E">
        <w:rPr>
          <w:rFonts w:eastAsia="SimSun"/>
          <w:lang w:eastAsia="en-GB"/>
        </w:rPr>
        <w:t xml:space="preserve">The IE </w:t>
      </w:r>
      <w:r w:rsidRPr="00B55E3E">
        <w:rPr>
          <w:rFonts w:eastAsia="SimSun"/>
          <w:i/>
          <w:lang w:eastAsia="en-GB"/>
        </w:rPr>
        <w:t>NeedForGapNCSG-InfoNR</w:t>
      </w:r>
      <w:r w:rsidRPr="00B55E3E">
        <w:rPr>
          <w:rFonts w:eastAsia="SimSun"/>
          <w:lang w:eastAsia="en-GB"/>
        </w:rPr>
        <w:t xml:space="preserve"> indicates whether measurement gap or NCSG is required for the UE to perform </w:t>
      </w:r>
      <w:r w:rsidRPr="00B55E3E">
        <w:t>SSB based measurements on an NR target band while NR-DC or NE-DC is not configured.</w:t>
      </w:r>
    </w:p>
    <w:p w14:paraId="4EFC43DA" w14:textId="77777777" w:rsidR="00A8221D" w:rsidRPr="00B55E3E" w:rsidRDefault="00A8221D" w:rsidP="00A8221D">
      <w:pPr>
        <w:pStyle w:val="TH"/>
        <w:rPr>
          <w:rFonts w:eastAsia="SimSun"/>
          <w:lang w:eastAsia="en-GB"/>
        </w:rPr>
      </w:pPr>
      <w:r w:rsidRPr="00B55E3E">
        <w:rPr>
          <w:rFonts w:eastAsia="SimSun"/>
          <w:i/>
          <w:lang w:eastAsia="en-GB"/>
        </w:rPr>
        <w:t>NeedForGapNCSG-InfoNR</w:t>
      </w:r>
      <w:r w:rsidRPr="00B55E3E">
        <w:rPr>
          <w:rFonts w:eastAsia="SimSun"/>
          <w:lang w:eastAsia="en-GB"/>
        </w:rPr>
        <w:t xml:space="preserve"> information element</w:t>
      </w:r>
    </w:p>
    <w:p w14:paraId="3EC3F31D" w14:textId="77777777" w:rsidR="00A8221D" w:rsidRPr="00B55E3E" w:rsidRDefault="00A8221D" w:rsidP="00A8221D">
      <w:pPr>
        <w:pStyle w:val="PL"/>
        <w:rPr>
          <w:color w:val="808080"/>
        </w:rPr>
      </w:pPr>
      <w:r w:rsidRPr="00B55E3E">
        <w:rPr>
          <w:color w:val="808080"/>
        </w:rPr>
        <w:t>-- ASN1START</w:t>
      </w:r>
    </w:p>
    <w:p w14:paraId="7E526F1B" w14:textId="77777777" w:rsidR="00A8221D" w:rsidRPr="00B55E3E" w:rsidRDefault="00A8221D" w:rsidP="00A8221D">
      <w:pPr>
        <w:pStyle w:val="PL"/>
        <w:rPr>
          <w:color w:val="808080"/>
        </w:rPr>
      </w:pPr>
      <w:r w:rsidRPr="00B55E3E">
        <w:rPr>
          <w:color w:val="808080"/>
        </w:rPr>
        <w:t>-- TAG-NEEDFORGAPNCSG-INFONR-START</w:t>
      </w:r>
    </w:p>
    <w:p w14:paraId="3B7D5B44" w14:textId="77777777" w:rsidR="00A8221D" w:rsidRPr="00B55E3E" w:rsidRDefault="00A8221D" w:rsidP="00A8221D">
      <w:pPr>
        <w:pStyle w:val="PL"/>
      </w:pPr>
    </w:p>
    <w:p w14:paraId="53230E4D" w14:textId="77777777" w:rsidR="00A8221D" w:rsidRPr="00B55E3E" w:rsidRDefault="00A8221D" w:rsidP="00A8221D">
      <w:pPr>
        <w:pStyle w:val="PL"/>
      </w:pPr>
      <w:r w:rsidRPr="00B55E3E">
        <w:t xml:space="preserve">NeedForGapNCSG-InfoNR-r17 ::=     </w:t>
      </w:r>
      <w:r w:rsidRPr="00B55E3E">
        <w:rPr>
          <w:color w:val="993366"/>
        </w:rPr>
        <w:t>SEQUENCE</w:t>
      </w:r>
      <w:r w:rsidRPr="00B55E3E">
        <w:t xml:space="preserve"> {</w:t>
      </w:r>
    </w:p>
    <w:p w14:paraId="02E88E92" w14:textId="77777777" w:rsidR="00A8221D" w:rsidRPr="00B55E3E" w:rsidRDefault="00A8221D" w:rsidP="00A8221D">
      <w:pPr>
        <w:pStyle w:val="PL"/>
      </w:pPr>
      <w:r w:rsidRPr="00B55E3E">
        <w:t xml:space="preserve">    intraFreq-needForNCSG-r17         NeedForNCSG-IntraFreqList-r17,</w:t>
      </w:r>
    </w:p>
    <w:p w14:paraId="2EB22E6A" w14:textId="77777777" w:rsidR="00A8221D" w:rsidRPr="00B55E3E" w:rsidRDefault="00A8221D" w:rsidP="00A8221D">
      <w:pPr>
        <w:pStyle w:val="PL"/>
      </w:pPr>
      <w:r w:rsidRPr="00B55E3E">
        <w:t xml:space="preserve">    interFreq-needForNCSG-r17         NeedForNCSG-BandListNR-r17</w:t>
      </w:r>
    </w:p>
    <w:p w14:paraId="04AB54E8" w14:textId="77777777" w:rsidR="00A8221D" w:rsidRPr="00B55E3E" w:rsidRDefault="00A8221D" w:rsidP="00A8221D">
      <w:pPr>
        <w:pStyle w:val="PL"/>
      </w:pPr>
      <w:r w:rsidRPr="00B55E3E">
        <w:t>}</w:t>
      </w:r>
    </w:p>
    <w:p w14:paraId="3BE4FBD5" w14:textId="77777777" w:rsidR="00A8221D" w:rsidRPr="00B55E3E" w:rsidRDefault="00A8221D" w:rsidP="00A8221D">
      <w:pPr>
        <w:pStyle w:val="PL"/>
      </w:pPr>
    </w:p>
    <w:p w14:paraId="5A9DF305" w14:textId="77777777" w:rsidR="00A8221D" w:rsidRPr="00B55E3E" w:rsidRDefault="00A8221D" w:rsidP="00A8221D">
      <w:pPr>
        <w:pStyle w:val="PL"/>
      </w:pPr>
      <w:r w:rsidRPr="00B55E3E">
        <w:t xml:space="preserve">NeedForNCSG-IntraFreqList-r17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NCSG-IntraFreq-r17</w:t>
      </w:r>
    </w:p>
    <w:p w14:paraId="7880DC15" w14:textId="77777777" w:rsidR="00A8221D" w:rsidRPr="00B55E3E" w:rsidRDefault="00A8221D" w:rsidP="00A8221D">
      <w:pPr>
        <w:pStyle w:val="PL"/>
      </w:pPr>
    </w:p>
    <w:p w14:paraId="02880699" w14:textId="77777777" w:rsidR="00A8221D" w:rsidRPr="00B55E3E" w:rsidRDefault="00A8221D" w:rsidP="00A8221D">
      <w:pPr>
        <w:pStyle w:val="PL"/>
      </w:pPr>
      <w:r w:rsidRPr="00B55E3E">
        <w:t xml:space="preserve">NeedForNCSG-BandListNR-r17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NCSG-NR-r17</w:t>
      </w:r>
    </w:p>
    <w:p w14:paraId="3771BD87" w14:textId="77777777" w:rsidR="00A8221D" w:rsidRPr="00B55E3E" w:rsidRDefault="00A8221D" w:rsidP="00A8221D">
      <w:pPr>
        <w:pStyle w:val="PL"/>
      </w:pPr>
    </w:p>
    <w:p w14:paraId="2180A263" w14:textId="77777777" w:rsidR="00A8221D" w:rsidRPr="00B55E3E" w:rsidRDefault="00A8221D" w:rsidP="00A8221D">
      <w:pPr>
        <w:pStyle w:val="PL"/>
      </w:pPr>
      <w:r w:rsidRPr="00B55E3E">
        <w:t xml:space="preserve">NeedForNCSG-IntraFreq-r17  ::=    </w:t>
      </w:r>
      <w:r w:rsidRPr="00B55E3E">
        <w:rPr>
          <w:color w:val="993366"/>
        </w:rPr>
        <w:t>SEQUENCE</w:t>
      </w:r>
      <w:r w:rsidRPr="00B55E3E">
        <w:t xml:space="preserve"> {</w:t>
      </w:r>
    </w:p>
    <w:p w14:paraId="5EE27F3D" w14:textId="77777777" w:rsidR="00A8221D" w:rsidRPr="00B55E3E" w:rsidRDefault="00A8221D" w:rsidP="00A8221D">
      <w:pPr>
        <w:pStyle w:val="PL"/>
      </w:pPr>
      <w:r w:rsidRPr="00B55E3E">
        <w:t xml:space="preserve">    servCellId-r17                    ServCellIndex,</w:t>
      </w:r>
    </w:p>
    <w:p w14:paraId="323827BE" w14:textId="77777777" w:rsidR="00A8221D" w:rsidRPr="00B55E3E" w:rsidRDefault="00A8221D" w:rsidP="00A8221D">
      <w:pPr>
        <w:pStyle w:val="PL"/>
      </w:pPr>
      <w:r w:rsidRPr="00B55E3E">
        <w:t xml:space="preserve">    gapIndicationIntra-r17            </w:t>
      </w:r>
      <w:r w:rsidRPr="00B55E3E">
        <w:rPr>
          <w:color w:val="993366"/>
        </w:rPr>
        <w:t>ENUMERATED</w:t>
      </w:r>
      <w:r w:rsidRPr="00B55E3E">
        <w:t xml:space="preserve"> {gap, ncsg, nogap-noncsg}</w:t>
      </w:r>
    </w:p>
    <w:p w14:paraId="2F598309" w14:textId="77777777" w:rsidR="00A8221D" w:rsidRPr="00B55E3E" w:rsidRDefault="00A8221D" w:rsidP="00A8221D">
      <w:pPr>
        <w:pStyle w:val="PL"/>
      </w:pPr>
      <w:r w:rsidRPr="00B55E3E">
        <w:t>}</w:t>
      </w:r>
    </w:p>
    <w:p w14:paraId="1804B009" w14:textId="77777777" w:rsidR="00A8221D" w:rsidRPr="00B55E3E" w:rsidRDefault="00A8221D" w:rsidP="00A8221D">
      <w:pPr>
        <w:pStyle w:val="PL"/>
      </w:pPr>
    </w:p>
    <w:p w14:paraId="06E212DA" w14:textId="77777777" w:rsidR="00A8221D" w:rsidRPr="00B55E3E" w:rsidRDefault="00A8221D" w:rsidP="00A8221D">
      <w:pPr>
        <w:pStyle w:val="PL"/>
      </w:pPr>
      <w:r w:rsidRPr="00B55E3E">
        <w:t xml:space="preserve">NeedForNCSG-NR-r17  ::=           </w:t>
      </w:r>
      <w:r w:rsidRPr="00B55E3E">
        <w:rPr>
          <w:color w:val="993366"/>
        </w:rPr>
        <w:t>SEQUENCE</w:t>
      </w:r>
      <w:r w:rsidRPr="00B55E3E">
        <w:t xml:space="preserve"> {</w:t>
      </w:r>
    </w:p>
    <w:p w14:paraId="29F9F6E9" w14:textId="77777777" w:rsidR="00A8221D" w:rsidRPr="00B55E3E" w:rsidRDefault="00A8221D" w:rsidP="00A8221D">
      <w:pPr>
        <w:pStyle w:val="PL"/>
      </w:pPr>
      <w:r w:rsidRPr="00B55E3E">
        <w:t xml:space="preserve">    bandNR-r17                        FreqBandIndicatorNR,</w:t>
      </w:r>
    </w:p>
    <w:p w14:paraId="75820795" w14:textId="77777777" w:rsidR="00A8221D" w:rsidRPr="00B55E3E" w:rsidRDefault="00A8221D" w:rsidP="00A8221D">
      <w:pPr>
        <w:pStyle w:val="PL"/>
      </w:pPr>
      <w:r w:rsidRPr="00B55E3E">
        <w:t xml:space="preserve">    gapIndication-r17                 </w:t>
      </w:r>
      <w:r w:rsidRPr="00B55E3E">
        <w:rPr>
          <w:color w:val="993366"/>
        </w:rPr>
        <w:t>ENUMERATED</w:t>
      </w:r>
      <w:r w:rsidRPr="00B55E3E">
        <w:t xml:space="preserve"> {gap, ncsg, nogap-noncsg}</w:t>
      </w:r>
    </w:p>
    <w:p w14:paraId="1869CF26" w14:textId="77777777" w:rsidR="00A8221D" w:rsidRPr="00B55E3E" w:rsidRDefault="00A8221D" w:rsidP="00A8221D">
      <w:pPr>
        <w:pStyle w:val="PL"/>
      </w:pPr>
      <w:r w:rsidRPr="00B55E3E">
        <w:t>}</w:t>
      </w:r>
    </w:p>
    <w:p w14:paraId="2E3CAD90" w14:textId="77777777" w:rsidR="00A8221D" w:rsidRPr="00B55E3E" w:rsidRDefault="00A8221D" w:rsidP="00A8221D">
      <w:pPr>
        <w:pStyle w:val="PL"/>
      </w:pPr>
    </w:p>
    <w:p w14:paraId="68DB2F19" w14:textId="77777777" w:rsidR="00A8221D" w:rsidRPr="00B55E3E" w:rsidRDefault="00A8221D" w:rsidP="00A8221D">
      <w:pPr>
        <w:pStyle w:val="PL"/>
        <w:rPr>
          <w:color w:val="808080"/>
        </w:rPr>
      </w:pPr>
      <w:r w:rsidRPr="00B55E3E">
        <w:rPr>
          <w:color w:val="808080"/>
        </w:rPr>
        <w:t>-- TAG-NEEDFORGAPNCSG-INFONR-STOP</w:t>
      </w:r>
    </w:p>
    <w:p w14:paraId="3BAABE5B" w14:textId="77777777" w:rsidR="00A8221D" w:rsidRPr="00B55E3E" w:rsidRDefault="00A8221D" w:rsidP="00A8221D">
      <w:pPr>
        <w:pStyle w:val="PL"/>
        <w:rPr>
          <w:color w:val="808080"/>
        </w:rPr>
      </w:pPr>
      <w:r w:rsidRPr="00B55E3E">
        <w:rPr>
          <w:color w:val="808080"/>
        </w:rPr>
        <w:t>-- ASN1STOP</w:t>
      </w:r>
    </w:p>
    <w:p w14:paraId="20556E9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5AC091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8808647" w14:textId="77777777" w:rsidR="00A8221D" w:rsidRPr="00B55E3E" w:rsidRDefault="00A8221D" w:rsidP="00FB1467">
            <w:pPr>
              <w:pStyle w:val="TAH"/>
            </w:pPr>
            <w:r w:rsidRPr="00B55E3E">
              <w:rPr>
                <w:i/>
              </w:rPr>
              <w:lastRenderedPageBreak/>
              <w:t xml:space="preserve">NeedForGapNCSG-InfoNR </w:t>
            </w:r>
            <w:r w:rsidRPr="00B55E3E">
              <w:t>field descriptions</w:t>
            </w:r>
          </w:p>
        </w:tc>
      </w:tr>
      <w:tr w:rsidR="00A8221D" w:rsidRPr="00B55E3E" w14:paraId="52BA384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3E59324" w14:textId="77777777" w:rsidR="00A8221D" w:rsidRPr="00B55E3E" w:rsidRDefault="00A8221D" w:rsidP="00FB1467">
            <w:pPr>
              <w:pStyle w:val="TAL"/>
              <w:rPr>
                <w:b/>
                <w:bCs/>
                <w:i/>
                <w:iCs/>
              </w:rPr>
            </w:pPr>
            <w:r w:rsidRPr="00B55E3E">
              <w:rPr>
                <w:b/>
                <w:bCs/>
                <w:i/>
                <w:iCs/>
              </w:rPr>
              <w:t>intraFreq-needForNCSG</w:t>
            </w:r>
          </w:p>
          <w:p w14:paraId="494AB979" w14:textId="77777777" w:rsidR="00A8221D" w:rsidRPr="00B55E3E" w:rsidRDefault="00A8221D" w:rsidP="00FB1467">
            <w:pPr>
              <w:pStyle w:val="TAL"/>
            </w:pPr>
            <w:r w:rsidRPr="00B55E3E">
              <w:t>Indicates the measurement gap and NCSG requirement information for NR intra-frequency measurement.</w:t>
            </w:r>
          </w:p>
        </w:tc>
      </w:tr>
      <w:tr w:rsidR="00A8221D" w:rsidRPr="00B55E3E" w14:paraId="7BE2E3D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D0E46D9" w14:textId="77777777" w:rsidR="00A8221D" w:rsidRPr="00B55E3E" w:rsidRDefault="00A8221D" w:rsidP="00FB1467">
            <w:pPr>
              <w:pStyle w:val="TAL"/>
              <w:rPr>
                <w:b/>
                <w:bCs/>
                <w:i/>
                <w:iCs/>
              </w:rPr>
            </w:pPr>
            <w:r w:rsidRPr="00B55E3E">
              <w:rPr>
                <w:b/>
                <w:bCs/>
                <w:i/>
                <w:iCs/>
              </w:rPr>
              <w:t>interFreq-needForNCSG</w:t>
            </w:r>
          </w:p>
          <w:p w14:paraId="37C0D61D" w14:textId="77777777" w:rsidR="00A8221D" w:rsidRPr="00B55E3E" w:rsidRDefault="00A8221D" w:rsidP="00FB1467">
            <w:pPr>
              <w:pStyle w:val="TAL"/>
            </w:pPr>
            <w:r w:rsidRPr="00B55E3E">
              <w:t>Indicates the measurement gap and NCSG requirement information for NR inter-frequency measurement.</w:t>
            </w:r>
          </w:p>
        </w:tc>
      </w:tr>
    </w:tbl>
    <w:p w14:paraId="4A4C5A2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5C17B7D"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6E2B1495" w14:textId="77777777" w:rsidR="00A8221D" w:rsidRPr="00B55E3E" w:rsidRDefault="00A8221D" w:rsidP="00FB1467">
            <w:pPr>
              <w:pStyle w:val="TAH"/>
              <w:rPr>
                <w:b w:val="0"/>
                <w:i/>
                <w:iCs/>
              </w:rPr>
            </w:pPr>
            <w:r w:rsidRPr="00B55E3E">
              <w:rPr>
                <w:i/>
                <w:iCs/>
              </w:rPr>
              <w:t>NeedForNCSG-IntraFreq field descriptions</w:t>
            </w:r>
          </w:p>
        </w:tc>
      </w:tr>
      <w:tr w:rsidR="00A8221D" w:rsidRPr="00B55E3E" w14:paraId="22CED2FB"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6AAB187D" w14:textId="77777777" w:rsidR="00A8221D" w:rsidRPr="00B55E3E" w:rsidRDefault="00A8221D" w:rsidP="00FB1467">
            <w:pPr>
              <w:pStyle w:val="TAL"/>
              <w:rPr>
                <w:b/>
                <w:bCs/>
                <w:i/>
                <w:iCs/>
              </w:rPr>
            </w:pPr>
            <w:r w:rsidRPr="00B55E3E">
              <w:rPr>
                <w:b/>
                <w:bCs/>
                <w:i/>
                <w:iCs/>
              </w:rPr>
              <w:t>servCellId</w:t>
            </w:r>
          </w:p>
          <w:p w14:paraId="40D76873" w14:textId="77777777" w:rsidR="00A8221D" w:rsidRPr="00B55E3E" w:rsidRDefault="00A8221D" w:rsidP="00FB1467">
            <w:pPr>
              <w:pStyle w:val="TAL"/>
            </w:pPr>
            <w:r w:rsidRPr="00B55E3E">
              <w:t>Indicates the serving cell which contains the target SSB (associated with the initial DL BWP) to be measured.</w:t>
            </w:r>
          </w:p>
        </w:tc>
      </w:tr>
      <w:tr w:rsidR="00A8221D" w:rsidRPr="00B55E3E" w14:paraId="5E4082F7"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73809A6F" w14:textId="77777777" w:rsidR="00A8221D" w:rsidRPr="00B55E3E" w:rsidRDefault="00A8221D" w:rsidP="00FB1467">
            <w:pPr>
              <w:pStyle w:val="TAL"/>
              <w:rPr>
                <w:b/>
                <w:bCs/>
                <w:i/>
                <w:iCs/>
              </w:rPr>
            </w:pPr>
            <w:r w:rsidRPr="00B55E3E">
              <w:rPr>
                <w:b/>
                <w:bCs/>
                <w:i/>
                <w:iCs/>
              </w:rPr>
              <w:t>gapIndicationIntra</w:t>
            </w:r>
          </w:p>
          <w:p w14:paraId="27B17775" w14:textId="77777777" w:rsidR="00A8221D" w:rsidRPr="00B55E3E" w:rsidRDefault="00A8221D" w:rsidP="00FB1467">
            <w:pPr>
              <w:pStyle w:val="TAL"/>
            </w:pPr>
            <w:r w:rsidRPr="00B55E3E">
              <w:t xml:space="preserve">Indicates whether measurement gap or NCSG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csg</w:t>
            </w:r>
            <w:r w:rsidRPr="00B55E3E">
              <w:t xml:space="preserve"> indicates that a NCSG is needed if any of the UE configured BWPs do not contain the frequency domain resources of the SSB associated to the initial DL BWP. Value </w:t>
            </w:r>
            <w:r w:rsidRPr="00B55E3E">
              <w:rPr>
                <w:i/>
                <w:iCs/>
              </w:rPr>
              <w:t>nogap-noncsg</w:t>
            </w:r>
            <w:r w:rsidRPr="00B55E3E">
              <w:t xml:space="preserve"> indicates </w:t>
            </w:r>
            <w:r w:rsidRPr="00B55E3E">
              <w:rPr>
                <w:bCs/>
                <w:noProof/>
                <w:lang w:eastAsia="en-GB"/>
              </w:rPr>
              <w:t>that neither a measurement gap nor a NCSG is</w:t>
            </w:r>
            <w:r w:rsidRPr="00B55E3E">
              <w:t xml:space="preserve"> needed to measure the SSB associated to the initial DL BWP for all configured BWPs, no matter the SSB is within the configured BWP or not.</w:t>
            </w:r>
          </w:p>
        </w:tc>
      </w:tr>
    </w:tbl>
    <w:p w14:paraId="6BED3829" w14:textId="77777777" w:rsidR="00A8221D" w:rsidRPr="00B55E3E" w:rsidRDefault="00A8221D" w:rsidP="00A8221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EF6C70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6907575" w14:textId="77777777" w:rsidR="00A8221D" w:rsidRPr="00B55E3E" w:rsidRDefault="00A8221D" w:rsidP="00FB1467">
            <w:pPr>
              <w:pStyle w:val="TAH"/>
            </w:pPr>
            <w:r w:rsidRPr="00B55E3E">
              <w:rPr>
                <w:i/>
              </w:rPr>
              <w:t xml:space="preserve">NeedForNCSG-NR </w:t>
            </w:r>
            <w:r w:rsidRPr="00B55E3E">
              <w:t>field descriptions</w:t>
            </w:r>
          </w:p>
        </w:tc>
      </w:tr>
      <w:tr w:rsidR="00A8221D" w:rsidRPr="00B55E3E" w14:paraId="0575FFA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C3DE987" w14:textId="77777777" w:rsidR="00A8221D" w:rsidRPr="00B55E3E" w:rsidRDefault="00A8221D" w:rsidP="00FB1467">
            <w:pPr>
              <w:pStyle w:val="TAL"/>
              <w:rPr>
                <w:b/>
                <w:bCs/>
                <w:i/>
                <w:iCs/>
              </w:rPr>
            </w:pPr>
            <w:r w:rsidRPr="00B55E3E">
              <w:rPr>
                <w:b/>
                <w:bCs/>
                <w:i/>
                <w:iCs/>
              </w:rPr>
              <w:t>bandNR</w:t>
            </w:r>
          </w:p>
          <w:p w14:paraId="3E34AA4C" w14:textId="77777777" w:rsidR="00A8221D" w:rsidRPr="00B55E3E" w:rsidRDefault="00A8221D" w:rsidP="00FB1467">
            <w:pPr>
              <w:pStyle w:val="TAL"/>
            </w:pPr>
            <w:r w:rsidRPr="00B55E3E">
              <w:t>Indicates the NR target band to be measured.</w:t>
            </w:r>
          </w:p>
        </w:tc>
      </w:tr>
      <w:tr w:rsidR="00A8221D" w:rsidRPr="00B55E3E" w14:paraId="1ABB017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ADE5010" w14:textId="77777777" w:rsidR="00A8221D" w:rsidRPr="00B55E3E" w:rsidRDefault="00A8221D" w:rsidP="00FB1467">
            <w:pPr>
              <w:pStyle w:val="TAL"/>
              <w:rPr>
                <w:b/>
                <w:bCs/>
                <w:i/>
                <w:iCs/>
              </w:rPr>
            </w:pPr>
            <w:r w:rsidRPr="00B55E3E">
              <w:rPr>
                <w:b/>
                <w:bCs/>
                <w:i/>
                <w:iCs/>
              </w:rPr>
              <w:t>gapIndication</w:t>
            </w:r>
          </w:p>
          <w:p w14:paraId="5DB242D6" w14:textId="77777777" w:rsidR="00A8221D" w:rsidRPr="00B55E3E" w:rsidRDefault="00A8221D" w:rsidP="00FB1467">
            <w:pPr>
              <w:pStyle w:val="TAL"/>
            </w:pPr>
            <w:r w:rsidRPr="00B55E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a NCSG is needed, an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 </w:t>
            </w:r>
          </w:p>
        </w:tc>
      </w:tr>
    </w:tbl>
    <w:p w14:paraId="1333A6B2" w14:textId="77777777" w:rsidR="00A8221D" w:rsidRPr="00B55E3E" w:rsidRDefault="00A8221D" w:rsidP="00A8221D"/>
    <w:p w14:paraId="3F8EAF30" w14:textId="77777777" w:rsidR="00A8221D" w:rsidRPr="00B55E3E" w:rsidRDefault="00A8221D" w:rsidP="00A8221D">
      <w:pPr>
        <w:pStyle w:val="Heading4"/>
        <w:rPr>
          <w:lang w:eastAsia="ko-KR"/>
        </w:rPr>
      </w:pPr>
      <w:bookmarkStart w:id="1619" w:name="_Toc60777281"/>
      <w:bookmarkStart w:id="1620" w:name="_Toc115429098"/>
      <w:r w:rsidRPr="00B55E3E">
        <w:t>–</w:t>
      </w:r>
      <w:r w:rsidRPr="00B55E3E">
        <w:tab/>
      </w:r>
      <w:r w:rsidRPr="00B55E3E">
        <w:rPr>
          <w:i/>
          <w:noProof/>
          <w:lang w:eastAsia="ko-KR"/>
        </w:rPr>
        <w:t>NextHopChainingCount</w:t>
      </w:r>
      <w:bookmarkEnd w:id="1619"/>
      <w:bookmarkEnd w:id="1620"/>
    </w:p>
    <w:p w14:paraId="5FE3AAF0" w14:textId="77777777" w:rsidR="00A8221D" w:rsidRPr="00B55E3E" w:rsidRDefault="00A8221D" w:rsidP="00A8221D">
      <w:pPr>
        <w:rPr>
          <w:iCs/>
        </w:rPr>
      </w:pPr>
      <w:r w:rsidRPr="00B55E3E">
        <w:t xml:space="preserve">The IE </w:t>
      </w:r>
      <w:r w:rsidRPr="00B55E3E">
        <w:rPr>
          <w:i/>
          <w:noProof/>
          <w:lang w:eastAsia="ko-KR"/>
        </w:rPr>
        <w:t>NextHopChainingCount</w:t>
      </w:r>
      <w:r w:rsidRPr="00B55E3E">
        <w:rPr>
          <w:iCs/>
        </w:rPr>
        <w:t xml:space="preserve"> is used to update the K</w:t>
      </w:r>
      <w:r w:rsidRPr="00B55E3E">
        <w:rPr>
          <w:iCs/>
          <w:vertAlign w:val="subscript"/>
        </w:rPr>
        <w:t>gNB</w:t>
      </w:r>
      <w:r w:rsidRPr="00B55E3E">
        <w:rPr>
          <w:iCs/>
        </w:rPr>
        <w:t xml:space="preserve"> key</w:t>
      </w:r>
      <w:r w:rsidRPr="00B55E3E">
        <w:t xml:space="preserve"> and corresponds to p</w:t>
      </w:r>
      <w:r w:rsidRPr="00B55E3E">
        <w:rPr>
          <w:iCs/>
        </w:rPr>
        <w:t>arameter NCC: See TS 33.501 [11].</w:t>
      </w:r>
    </w:p>
    <w:p w14:paraId="3C21A59C" w14:textId="77777777" w:rsidR="00A8221D" w:rsidRPr="00B55E3E" w:rsidRDefault="00A8221D" w:rsidP="00A8221D">
      <w:pPr>
        <w:pStyle w:val="TH"/>
      </w:pPr>
      <w:r w:rsidRPr="00B55E3E">
        <w:rPr>
          <w:i/>
        </w:rPr>
        <w:t xml:space="preserve">NextHopChainingCount </w:t>
      </w:r>
      <w:r w:rsidRPr="00B55E3E">
        <w:t>information element</w:t>
      </w:r>
    </w:p>
    <w:p w14:paraId="71DB2524" w14:textId="77777777" w:rsidR="00A8221D" w:rsidRPr="00B55E3E" w:rsidRDefault="00A8221D" w:rsidP="00A8221D">
      <w:pPr>
        <w:pStyle w:val="PL"/>
        <w:rPr>
          <w:color w:val="808080"/>
        </w:rPr>
      </w:pPr>
      <w:r w:rsidRPr="00B55E3E">
        <w:rPr>
          <w:color w:val="808080"/>
        </w:rPr>
        <w:t>-- ASN1START</w:t>
      </w:r>
    </w:p>
    <w:p w14:paraId="7F2CBD40" w14:textId="77777777" w:rsidR="00A8221D" w:rsidRPr="00B55E3E" w:rsidRDefault="00A8221D" w:rsidP="00A8221D">
      <w:pPr>
        <w:pStyle w:val="PL"/>
        <w:rPr>
          <w:color w:val="808080"/>
        </w:rPr>
      </w:pPr>
      <w:r w:rsidRPr="00B55E3E">
        <w:rPr>
          <w:color w:val="808080"/>
        </w:rPr>
        <w:t>-- TAG-NEXTHOPCHAININGCOUNT-START</w:t>
      </w:r>
    </w:p>
    <w:p w14:paraId="72654518" w14:textId="77777777" w:rsidR="00A8221D" w:rsidRPr="00B55E3E" w:rsidRDefault="00A8221D" w:rsidP="00A8221D">
      <w:pPr>
        <w:pStyle w:val="PL"/>
      </w:pPr>
    </w:p>
    <w:p w14:paraId="3218ABDF" w14:textId="77777777" w:rsidR="00A8221D" w:rsidRPr="00B55E3E" w:rsidRDefault="00A8221D" w:rsidP="00A8221D">
      <w:pPr>
        <w:pStyle w:val="PL"/>
      </w:pPr>
      <w:r w:rsidRPr="00B55E3E">
        <w:t xml:space="preserve">NextHopChainingCount ::=                    </w:t>
      </w:r>
      <w:r w:rsidRPr="00B55E3E">
        <w:rPr>
          <w:color w:val="993366"/>
        </w:rPr>
        <w:t>INTEGER</w:t>
      </w:r>
      <w:r w:rsidRPr="00B55E3E">
        <w:t xml:space="preserve"> (0..7)</w:t>
      </w:r>
    </w:p>
    <w:p w14:paraId="7786511E" w14:textId="77777777" w:rsidR="00A8221D" w:rsidRPr="00B55E3E" w:rsidRDefault="00A8221D" w:rsidP="00A8221D">
      <w:pPr>
        <w:pStyle w:val="PL"/>
      </w:pPr>
    </w:p>
    <w:p w14:paraId="76E2D432" w14:textId="77777777" w:rsidR="00A8221D" w:rsidRPr="00B55E3E" w:rsidRDefault="00A8221D" w:rsidP="00A8221D">
      <w:pPr>
        <w:pStyle w:val="PL"/>
        <w:rPr>
          <w:color w:val="808080"/>
        </w:rPr>
      </w:pPr>
      <w:r w:rsidRPr="00B55E3E">
        <w:rPr>
          <w:color w:val="808080"/>
        </w:rPr>
        <w:t>-- TAG-NEXTHOPCHAININGCOUNT-STOP</w:t>
      </w:r>
    </w:p>
    <w:p w14:paraId="76F37C5E" w14:textId="77777777" w:rsidR="00A8221D" w:rsidRPr="00B55E3E" w:rsidRDefault="00A8221D" w:rsidP="00A8221D">
      <w:pPr>
        <w:pStyle w:val="PL"/>
        <w:rPr>
          <w:color w:val="808080"/>
        </w:rPr>
      </w:pPr>
      <w:r w:rsidRPr="00B55E3E">
        <w:rPr>
          <w:color w:val="808080"/>
        </w:rPr>
        <w:t>-- ASN1STOP</w:t>
      </w:r>
    </w:p>
    <w:p w14:paraId="75F72C3D" w14:textId="77777777" w:rsidR="00A8221D" w:rsidRPr="00B55E3E" w:rsidRDefault="00A8221D" w:rsidP="00A8221D"/>
    <w:p w14:paraId="2669175F" w14:textId="77777777" w:rsidR="00A8221D" w:rsidRPr="00B55E3E" w:rsidRDefault="00A8221D" w:rsidP="00A8221D">
      <w:pPr>
        <w:pStyle w:val="Heading4"/>
      </w:pPr>
      <w:bookmarkStart w:id="1621" w:name="_Toc60777282"/>
      <w:bookmarkStart w:id="1622" w:name="_Toc115429099"/>
      <w:r w:rsidRPr="00B55E3E">
        <w:lastRenderedPageBreak/>
        <w:t>–</w:t>
      </w:r>
      <w:r w:rsidRPr="00B55E3E">
        <w:tab/>
      </w:r>
      <w:r w:rsidRPr="00B55E3E">
        <w:rPr>
          <w:i/>
        </w:rPr>
        <w:t>NG-5G-S-TMSI</w:t>
      </w:r>
      <w:bookmarkEnd w:id="1621"/>
      <w:bookmarkEnd w:id="1622"/>
    </w:p>
    <w:p w14:paraId="28B2710E" w14:textId="77777777" w:rsidR="00A8221D" w:rsidRPr="00B55E3E" w:rsidRDefault="00A8221D" w:rsidP="00A8221D">
      <w:r w:rsidRPr="00B55E3E">
        <w:t xml:space="preserve">The IE </w:t>
      </w:r>
      <w:r w:rsidRPr="00B55E3E">
        <w:rPr>
          <w:i/>
        </w:rPr>
        <w:t>NG-5G-S-TMSI</w:t>
      </w:r>
      <w:r w:rsidRPr="00B55E3E">
        <w:t xml:space="preserve"> contains a 5G S-Temporary Mobile Subscription Identifier (5G-S-TMSI), a temporary UE identity provided by the 5GC which uniquely identifies the UE within the tracking area, see TS 23.003 [21].</w:t>
      </w:r>
    </w:p>
    <w:p w14:paraId="60A7DBE2" w14:textId="77777777" w:rsidR="00A8221D" w:rsidRPr="00B55E3E" w:rsidRDefault="00A8221D" w:rsidP="00A8221D">
      <w:pPr>
        <w:pStyle w:val="TH"/>
      </w:pPr>
      <w:r w:rsidRPr="00B55E3E">
        <w:rPr>
          <w:i/>
        </w:rPr>
        <w:t>NG-5G-S-TMSI</w:t>
      </w:r>
      <w:r w:rsidRPr="00B55E3E">
        <w:t xml:space="preserve"> information element</w:t>
      </w:r>
    </w:p>
    <w:p w14:paraId="22AB56FA" w14:textId="77777777" w:rsidR="00A8221D" w:rsidRPr="00B55E3E" w:rsidRDefault="00A8221D" w:rsidP="00A8221D">
      <w:pPr>
        <w:pStyle w:val="PL"/>
        <w:rPr>
          <w:color w:val="808080"/>
        </w:rPr>
      </w:pPr>
      <w:r w:rsidRPr="00B55E3E">
        <w:rPr>
          <w:color w:val="808080"/>
        </w:rPr>
        <w:t>-- ASN1START</w:t>
      </w:r>
    </w:p>
    <w:p w14:paraId="2234818D" w14:textId="77777777" w:rsidR="00A8221D" w:rsidRPr="00B55E3E" w:rsidRDefault="00A8221D" w:rsidP="00A8221D">
      <w:pPr>
        <w:pStyle w:val="PL"/>
        <w:rPr>
          <w:color w:val="808080"/>
        </w:rPr>
      </w:pPr>
      <w:r w:rsidRPr="00B55E3E">
        <w:rPr>
          <w:color w:val="808080"/>
        </w:rPr>
        <w:t>-- TAG-NG-5G-S-TMSI-START</w:t>
      </w:r>
    </w:p>
    <w:p w14:paraId="535AB1B3" w14:textId="77777777" w:rsidR="00A8221D" w:rsidRPr="00B55E3E" w:rsidRDefault="00A8221D" w:rsidP="00A8221D">
      <w:pPr>
        <w:pStyle w:val="PL"/>
      </w:pPr>
    </w:p>
    <w:p w14:paraId="595FF1B3" w14:textId="77777777" w:rsidR="00A8221D" w:rsidRPr="00B55E3E" w:rsidRDefault="00A8221D" w:rsidP="00A8221D">
      <w:pPr>
        <w:pStyle w:val="PL"/>
      </w:pPr>
      <w:r w:rsidRPr="00B55E3E">
        <w:t xml:space="preserve">NG-5G-S-TMS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50C8396B" w14:textId="77777777" w:rsidR="00A8221D" w:rsidRPr="00B55E3E" w:rsidRDefault="00A8221D" w:rsidP="00A8221D">
      <w:pPr>
        <w:pStyle w:val="PL"/>
      </w:pPr>
    </w:p>
    <w:p w14:paraId="2C4F8C19" w14:textId="77777777" w:rsidR="00A8221D" w:rsidRPr="00B55E3E" w:rsidRDefault="00A8221D" w:rsidP="00A8221D">
      <w:pPr>
        <w:pStyle w:val="PL"/>
        <w:rPr>
          <w:color w:val="808080"/>
        </w:rPr>
      </w:pPr>
      <w:r w:rsidRPr="00B55E3E">
        <w:rPr>
          <w:color w:val="808080"/>
        </w:rPr>
        <w:t>-- TAG-NG-5G-S-TMSI-STOP</w:t>
      </w:r>
    </w:p>
    <w:p w14:paraId="02BE66D7" w14:textId="77777777" w:rsidR="00A8221D" w:rsidRPr="00B55E3E" w:rsidRDefault="00A8221D" w:rsidP="00A8221D">
      <w:pPr>
        <w:pStyle w:val="PL"/>
        <w:rPr>
          <w:color w:val="808080"/>
        </w:rPr>
      </w:pPr>
      <w:r w:rsidRPr="00B55E3E">
        <w:rPr>
          <w:color w:val="808080"/>
        </w:rPr>
        <w:t>-- ASN1STOP</w:t>
      </w:r>
    </w:p>
    <w:p w14:paraId="5D7BEBB8" w14:textId="77777777" w:rsidR="00A8221D" w:rsidRPr="00B55E3E" w:rsidRDefault="00A8221D" w:rsidP="00A8221D"/>
    <w:p w14:paraId="760ED2BA" w14:textId="77777777" w:rsidR="00A8221D" w:rsidRPr="00B55E3E" w:rsidRDefault="00A8221D" w:rsidP="00A8221D">
      <w:pPr>
        <w:pStyle w:val="Heading4"/>
      </w:pPr>
      <w:bookmarkStart w:id="1623" w:name="_Toc115429100"/>
      <w:r w:rsidRPr="00B55E3E">
        <w:t>–</w:t>
      </w:r>
      <w:r w:rsidRPr="00B55E3E">
        <w:tab/>
      </w:r>
      <w:r w:rsidRPr="00B55E3E">
        <w:rPr>
          <w:i/>
        </w:rPr>
        <w:t>NonCellDefiningSSB</w:t>
      </w:r>
      <w:bookmarkEnd w:id="1623"/>
    </w:p>
    <w:p w14:paraId="31B71518" w14:textId="6B756FCB" w:rsidR="00A8221D" w:rsidRPr="00B55E3E" w:rsidRDefault="00A8221D" w:rsidP="00A8221D">
      <w:r w:rsidRPr="00B55E3E">
        <w:t xml:space="preserve">The IE </w:t>
      </w:r>
      <w:r w:rsidRPr="00B55E3E">
        <w:rPr>
          <w:i/>
        </w:rPr>
        <w:t>NonCellDefiningSSB</w:t>
      </w:r>
      <w:r w:rsidRPr="00B55E3E">
        <w:t xml:space="preserve"> is used to configure a </w:t>
      </w:r>
      <w:del w:id="1624" w:author="Post RAN2#120 - Rapp" w:date="2022-11-28T03:39:00Z">
        <w:r w:rsidRPr="00B55E3E" w:rsidDel="00421825">
          <w:delText xml:space="preserve">non-cell-defining </w:delText>
        </w:r>
      </w:del>
      <w:ins w:id="1625" w:author="Post RAN2#120 - Rapp" w:date="2022-11-28T03:39:00Z">
        <w:r w:rsidR="00421825">
          <w:t>NCD-</w:t>
        </w:r>
      </w:ins>
      <w:r w:rsidRPr="00B55E3E">
        <w:t xml:space="preserve">SSB to be used while the UE operates in a </w:t>
      </w:r>
      <w:r w:rsidRPr="00B55E3E">
        <w:rPr>
          <w:rFonts w:eastAsia="SimSun"/>
          <w:lang w:eastAsia="sv-SE"/>
        </w:rPr>
        <w:t>RedCap-specific initial BWP or</w:t>
      </w:r>
      <w:r w:rsidRPr="00B55E3E">
        <w:t xml:space="preserve"> dedicated BWP.</w:t>
      </w:r>
    </w:p>
    <w:p w14:paraId="57B1065F" w14:textId="77777777" w:rsidR="00A8221D" w:rsidRPr="00B55E3E" w:rsidRDefault="00A8221D" w:rsidP="00A8221D">
      <w:pPr>
        <w:pStyle w:val="TH"/>
      </w:pPr>
      <w:r w:rsidRPr="00B55E3E">
        <w:rPr>
          <w:i/>
        </w:rPr>
        <w:t>NonCellDefiningSSB</w:t>
      </w:r>
      <w:r w:rsidRPr="00B55E3E">
        <w:t xml:space="preserve"> information element</w:t>
      </w:r>
    </w:p>
    <w:p w14:paraId="3D4E3D62" w14:textId="77777777" w:rsidR="00A8221D" w:rsidRPr="00B55E3E" w:rsidRDefault="00A8221D" w:rsidP="00A8221D">
      <w:pPr>
        <w:pStyle w:val="PL"/>
        <w:rPr>
          <w:color w:val="808080"/>
        </w:rPr>
      </w:pPr>
      <w:r w:rsidRPr="00B55E3E">
        <w:rPr>
          <w:color w:val="808080"/>
        </w:rPr>
        <w:t>-- ASN1START</w:t>
      </w:r>
    </w:p>
    <w:p w14:paraId="7D95AE64" w14:textId="77777777" w:rsidR="00A8221D" w:rsidRPr="00B55E3E" w:rsidRDefault="00A8221D" w:rsidP="00A8221D">
      <w:pPr>
        <w:pStyle w:val="PL"/>
        <w:rPr>
          <w:color w:val="808080"/>
        </w:rPr>
      </w:pPr>
      <w:r w:rsidRPr="00B55E3E">
        <w:rPr>
          <w:color w:val="808080"/>
        </w:rPr>
        <w:t>-- TAG-NONCELLDEFININGSSB-START</w:t>
      </w:r>
    </w:p>
    <w:p w14:paraId="725031B4" w14:textId="77777777" w:rsidR="00A8221D" w:rsidRPr="00B55E3E" w:rsidRDefault="00A8221D" w:rsidP="00A8221D">
      <w:pPr>
        <w:pStyle w:val="PL"/>
      </w:pPr>
    </w:p>
    <w:p w14:paraId="098FBE81" w14:textId="77777777" w:rsidR="00A8221D" w:rsidRPr="00B55E3E" w:rsidRDefault="00A8221D" w:rsidP="00A8221D">
      <w:pPr>
        <w:pStyle w:val="PL"/>
      </w:pPr>
      <w:r w:rsidRPr="00B55E3E">
        <w:t xml:space="preserve">NonCellDefiningSSB-r17 ::=      </w:t>
      </w:r>
      <w:r w:rsidRPr="00B55E3E">
        <w:rPr>
          <w:color w:val="993366"/>
        </w:rPr>
        <w:t>SEQUENCE</w:t>
      </w:r>
      <w:r w:rsidRPr="00B55E3E">
        <w:t xml:space="preserve"> {</w:t>
      </w:r>
    </w:p>
    <w:p w14:paraId="6A8C14EE" w14:textId="77777777" w:rsidR="00A8221D" w:rsidRPr="00B55E3E" w:rsidRDefault="00A8221D" w:rsidP="00A8221D">
      <w:pPr>
        <w:pStyle w:val="PL"/>
      </w:pPr>
      <w:r w:rsidRPr="00B55E3E">
        <w:t xml:space="preserve">    absoluteFrequencySSB-r17        ARFCN-ValueNR,</w:t>
      </w:r>
    </w:p>
    <w:p w14:paraId="1B0BE5E6" w14:textId="77777777" w:rsidR="00A8221D" w:rsidRPr="00B55E3E" w:rsidRDefault="00A8221D" w:rsidP="00A8221D">
      <w:pPr>
        <w:pStyle w:val="PL"/>
        <w:rPr>
          <w:color w:val="808080"/>
        </w:rPr>
      </w:pPr>
      <w:r w:rsidRPr="00B55E3E">
        <w:t xml:space="preserve">    ssb-Periodicity-r17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327F7090" w14:textId="77777777" w:rsidR="00A8221D" w:rsidRPr="00B55E3E" w:rsidRDefault="00A8221D" w:rsidP="00A8221D">
      <w:pPr>
        <w:pStyle w:val="PL"/>
        <w:rPr>
          <w:color w:val="808080"/>
        </w:rPr>
      </w:pPr>
      <w:r w:rsidRPr="00B55E3E">
        <w:t xml:space="preserve">    ssb-TimeOffset-r17              </w:t>
      </w:r>
      <w:r w:rsidRPr="00B55E3E">
        <w:rPr>
          <w:color w:val="993366"/>
        </w:rPr>
        <w:t>ENUMERATED</w:t>
      </w:r>
      <w:r w:rsidRPr="00B55E3E">
        <w:t xml:space="preserve"> { ms5, ms10, ms15, ms20, ms40, ms80, spare2, spare1 }      </w:t>
      </w:r>
      <w:r w:rsidRPr="00B55E3E">
        <w:rPr>
          <w:color w:val="993366"/>
        </w:rPr>
        <w:t>OPTIONAL</w:t>
      </w:r>
      <w:r w:rsidRPr="00B55E3E">
        <w:t xml:space="preserve">,   </w:t>
      </w:r>
      <w:r w:rsidRPr="00B55E3E">
        <w:rPr>
          <w:color w:val="808080"/>
        </w:rPr>
        <w:t>-- Need S</w:t>
      </w:r>
    </w:p>
    <w:p w14:paraId="5E0E0D24" w14:textId="77777777" w:rsidR="00A8221D" w:rsidRPr="00B55E3E" w:rsidRDefault="00A8221D" w:rsidP="00A8221D">
      <w:pPr>
        <w:pStyle w:val="PL"/>
      </w:pPr>
      <w:r w:rsidRPr="00B55E3E">
        <w:t xml:space="preserve">    ...</w:t>
      </w:r>
    </w:p>
    <w:p w14:paraId="5C1B0D32" w14:textId="77777777" w:rsidR="00A8221D" w:rsidRPr="00B55E3E" w:rsidRDefault="00A8221D" w:rsidP="00A8221D">
      <w:pPr>
        <w:pStyle w:val="PL"/>
      </w:pPr>
      <w:r w:rsidRPr="00B55E3E">
        <w:t>}</w:t>
      </w:r>
    </w:p>
    <w:p w14:paraId="14D61F51" w14:textId="77777777" w:rsidR="00A8221D" w:rsidRPr="00B55E3E" w:rsidRDefault="00A8221D" w:rsidP="00A8221D">
      <w:pPr>
        <w:pStyle w:val="PL"/>
      </w:pPr>
    </w:p>
    <w:p w14:paraId="757C2C55" w14:textId="77777777" w:rsidR="00A8221D" w:rsidRPr="00B55E3E" w:rsidRDefault="00A8221D" w:rsidP="00A8221D">
      <w:pPr>
        <w:pStyle w:val="PL"/>
        <w:rPr>
          <w:color w:val="808080"/>
        </w:rPr>
      </w:pPr>
      <w:r w:rsidRPr="00B55E3E">
        <w:rPr>
          <w:color w:val="808080"/>
        </w:rPr>
        <w:t>-- TAG-NONCELLDEFININGSSB-STOP</w:t>
      </w:r>
    </w:p>
    <w:p w14:paraId="37BDA4C7" w14:textId="77777777" w:rsidR="00A8221D" w:rsidRPr="00B55E3E" w:rsidRDefault="00A8221D" w:rsidP="00A8221D">
      <w:pPr>
        <w:pStyle w:val="PL"/>
        <w:rPr>
          <w:color w:val="808080"/>
        </w:rPr>
      </w:pPr>
      <w:r w:rsidRPr="00B55E3E">
        <w:rPr>
          <w:color w:val="808080"/>
        </w:rPr>
        <w:t>-- ASN1STOP</w:t>
      </w:r>
    </w:p>
    <w:p w14:paraId="01672F5A" w14:textId="77777777" w:rsidR="00A8221D" w:rsidRPr="00B55E3E" w:rsidRDefault="00A8221D" w:rsidP="00A8221D"/>
    <w:tbl>
      <w:tblPr>
        <w:tblStyle w:val="TableGrid"/>
        <w:tblW w:w="14173" w:type="dxa"/>
        <w:tblLook w:val="04A0" w:firstRow="1" w:lastRow="0" w:firstColumn="1" w:lastColumn="0" w:noHBand="0" w:noVBand="1"/>
      </w:tblPr>
      <w:tblGrid>
        <w:gridCol w:w="14173"/>
      </w:tblGrid>
      <w:tr w:rsidR="00A8221D" w:rsidRPr="00B55E3E" w14:paraId="30005A10" w14:textId="77777777" w:rsidTr="00FB1467">
        <w:tc>
          <w:tcPr>
            <w:tcW w:w="14281" w:type="dxa"/>
          </w:tcPr>
          <w:p w14:paraId="6E9046FD" w14:textId="77777777" w:rsidR="00A8221D" w:rsidRPr="00B55E3E" w:rsidRDefault="00A8221D" w:rsidP="00FB1467">
            <w:pPr>
              <w:pStyle w:val="TAH"/>
            </w:pPr>
            <w:r w:rsidRPr="00B55E3E">
              <w:rPr>
                <w:i/>
              </w:rPr>
              <w:lastRenderedPageBreak/>
              <w:t>NonCellDefiningSSB</w:t>
            </w:r>
            <w:r w:rsidRPr="00B55E3E">
              <w:rPr>
                <w:iCs/>
              </w:rPr>
              <w:t xml:space="preserve"> field descriptions</w:t>
            </w:r>
          </w:p>
        </w:tc>
      </w:tr>
      <w:tr w:rsidR="00A8221D" w:rsidRPr="00B55E3E" w14:paraId="214EDE7E" w14:textId="77777777" w:rsidTr="00FB1467">
        <w:tc>
          <w:tcPr>
            <w:tcW w:w="14281" w:type="dxa"/>
          </w:tcPr>
          <w:p w14:paraId="188BEA76" w14:textId="77777777" w:rsidR="00A8221D" w:rsidRPr="00B55E3E" w:rsidRDefault="00A8221D" w:rsidP="00FB1467">
            <w:pPr>
              <w:pStyle w:val="TAL"/>
            </w:pPr>
            <w:r w:rsidRPr="00B55E3E">
              <w:rPr>
                <w:b/>
                <w:i/>
              </w:rPr>
              <w:t>absoluteFrequencySSB</w:t>
            </w:r>
          </w:p>
          <w:p w14:paraId="4AAE71C1" w14:textId="270AF5B9" w:rsidR="00A8221D" w:rsidRPr="00B55E3E" w:rsidRDefault="00A8221D" w:rsidP="00FB1467">
            <w:pPr>
              <w:pStyle w:val="TAL"/>
            </w:pPr>
            <w:r w:rsidRPr="00B55E3E">
              <w:t xml:space="preserve">Frequency of the </w:t>
            </w:r>
            <w:del w:id="1626" w:author="Post RAN2#120 - Rapp" w:date="2022-11-28T03:39:00Z">
              <w:r w:rsidRPr="00B55E3E" w:rsidDel="00B80E58">
                <w:delText xml:space="preserve">non-cell-defining </w:delText>
              </w:r>
            </w:del>
            <w:ins w:id="1627" w:author="Post RAN2#120 - Rapp" w:date="2022-11-28T03:39:00Z">
              <w:r w:rsidR="00B80E58">
                <w:rPr>
                  <w:lang w:val="en-US"/>
                </w:rPr>
                <w:t>NCD-</w:t>
              </w:r>
            </w:ins>
            <w:r w:rsidRPr="00B55E3E">
              <w:t xml:space="preserve">SSB. The network configures this field so that the SSB is within the bandwidth of the BWP configured in </w:t>
            </w:r>
            <w:r w:rsidRPr="00B55E3E">
              <w:rPr>
                <w:i/>
                <w:iCs/>
              </w:rPr>
              <w:t>BWP-DownlinkCommon</w:t>
            </w:r>
            <w:r w:rsidRPr="00B55E3E">
              <w:t>.</w:t>
            </w:r>
          </w:p>
        </w:tc>
      </w:tr>
      <w:tr w:rsidR="00A8221D" w:rsidRPr="00B55E3E" w14:paraId="5C8A3997" w14:textId="77777777" w:rsidTr="00FB1467">
        <w:tc>
          <w:tcPr>
            <w:tcW w:w="14281" w:type="dxa"/>
          </w:tcPr>
          <w:p w14:paraId="69BA5865" w14:textId="77777777" w:rsidR="00A8221D" w:rsidRPr="00B55E3E" w:rsidRDefault="00A8221D" w:rsidP="00FB1467">
            <w:pPr>
              <w:pStyle w:val="TAL"/>
            </w:pPr>
            <w:r w:rsidRPr="00B55E3E">
              <w:rPr>
                <w:b/>
                <w:i/>
              </w:rPr>
              <w:t>ssb-Periodicity</w:t>
            </w:r>
          </w:p>
          <w:p w14:paraId="2CDE059E" w14:textId="630F054E" w:rsidR="00A8221D" w:rsidRPr="00B55E3E" w:rsidRDefault="00A8221D" w:rsidP="00FB1467">
            <w:pPr>
              <w:pStyle w:val="TAL"/>
            </w:pPr>
            <w:r w:rsidRPr="00B55E3E">
              <w:t xml:space="preserve">The periodicity of this </w:t>
            </w:r>
            <w:del w:id="1628" w:author="Post RAN2#120 - Rapp" w:date="2022-11-28T03:40:00Z">
              <w:r w:rsidRPr="00B55E3E" w:rsidDel="00EB74D9">
                <w:delText xml:space="preserve">Non-Cell-Defining </w:delText>
              </w:r>
            </w:del>
            <w:ins w:id="1629" w:author="Post RAN2#120 - Rapp" w:date="2022-11-28T03:40:00Z">
              <w:r w:rsidR="00EB74D9">
                <w:rPr>
                  <w:lang w:val="en-US"/>
                </w:rPr>
                <w:t>NCD-</w:t>
              </w:r>
            </w:ins>
            <w:r w:rsidRPr="00B55E3E">
              <w:t>SSB. The network configures only periodicities that are larger than the periodicity of serving cell's CD-SSB. If the field is absent, the UE applies the SSB periodicity of the cell-defining SSB (</w:t>
            </w:r>
            <w:r w:rsidRPr="00B55E3E">
              <w:rPr>
                <w:i/>
                <w:iCs/>
              </w:rPr>
              <w:t>ssb-periodicityServingCell</w:t>
            </w:r>
            <w:r w:rsidRPr="00B55E3E">
              <w:t xml:space="preserve"> configured in </w:t>
            </w:r>
            <w:r w:rsidRPr="00B55E3E">
              <w:rPr>
                <w:i/>
                <w:iCs/>
              </w:rPr>
              <w:t>ServingCellConfigCommon</w:t>
            </w:r>
            <w:r w:rsidRPr="00B55E3E">
              <w:t>).</w:t>
            </w:r>
          </w:p>
        </w:tc>
      </w:tr>
      <w:tr w:rsidR="00A8221D" w:rsidRPr="00B55E3E" w14:paraId="0B2B79DD" w14:textId="77777777" w:rsidTr="00FB1467">
        <w:tc>
          <w:tcPr>
            <w:tcW w:w="14281" w:type="dxa"/>
          </w:tcPr>
          <w:p w14:paraId="3DD042BA" w14:textId="77777777" w:rsidR="00A8221D" w:rsidRPr="00B55E3E" w:rsidRDefault="00A8221D" w:rsidP="00FB1467">
            <w:pPr>
              <w:pStyle w:val="TAL"/>
              <w:rPr>
                <w:b/>
                <w:i/>
              </w:rPr>
            </w:pPr>
            <w:r w:rsidRPr="00B55E3E">
              <w:rPr>
                <w:b/>
                <w:i/>
              </w:rPr>
              <w:t>ssb-TimeOffset</w:t>
            </w:r>
          </w:p>
          <w:p w14:paraId="799CB07C" w14:textId="2047C58F" w:rsidR="00A8221D" w:rsidRPr="00B55E3E" w:rsidRDefault="00A8221D" w:rsidP="00FB1467">
            <w:pPr>
              <w:pStyle w:val="TAL"/>
              <w:rPr>
                <w:b/>
                <w:i/>
              </w:rPr>
            </w:pPr>
            <w:r w:rsidRPr="00B55E3E">
              <w:rPr>
                <w:rFonts w:cs="Arial"/>
                <w:szCs w:val="18"/>
              </w:rPr>
              <w:t xml:space="preserve">The time offset between CD-SSB of the serving cell and this </w:t>
            </w:r>
            <w:del w:id="1630" w:author="Post RAN2#120 - Rapp" w:date="2022-11-28T03:40:00Z">
              <w:r w:rsidRPr="00B55E3E" w:rsidDel="00A204DF">
                <w:rPr>
                  <w:rFonts w:cs="Arial"/>
                  <w:szCs w:val="18"/>
                </w:rPr>
                <w:delText xml:space="preserve">Non-Cell Defining </w:delText>
              </w:r>
            </w:del>
            <w:ins w:id="1631" w:author="Post RAN2#120 - Rapp" w:date="2022-11-28T03:40:00Z">
              <w:r w:rsidR="00A204DF">
                <w:rPr>
                  <w:rFonts w:cs="Arial"/>
                  <w:szCs w:val="18"/>
                  <w:lang w:val="en-US"/>
                </w:rPr>
                <w:t>NCD-</w:t>
              </w:r>
            </w:ins>
            <w:r w:rsidRPr="00B55E3E">
              <w:rPr>
                <w:rFonts w:cs="Arial"/>
                <w:szCs w:val="18"/>
              </w:rPr>
              <w:t xml:space="preserve">SSB. Value </w:t>
            </w:r>
            <w:r w:rsidRPr="00B55E3E">
              <w:rPr>
                <w:rFonts w:cs="Arial"/>
                <w:i/>
                <w:iCs/>
                <w:szCs w:val="18"/>
              </w:rPr>
              <w:t>ms5</w:t>
            </w:r>
            <w:r w:rsidRPr="00B55E3E">
              <w:rPr>
                <w:rFonts w:cs="Arial"/>
                <w:szCs w:val="18"/>
              </w:rPr>
              <w:t xml:space="preserve"> means the first burst of </w:t>
            </w:r>
            <w:del w:id="1632" w:author="Post RAN2#120 - Rapp" w:date="2022-11-28T03:40:00Z">
              <w:r w:rsidRPr="00B55E3E" w:rsidDel="00A204DF">
                <w:rPr>
                  <w:rFonts w:cs="Arial"/>
                  <w:szCs w:val="18"/>
                </w:rPr>
                <w:delText xml:space="preserve">Non-Cell Defining </w:delText>
              </w:r>
            </w:del>
            <w:ins w:id="1633" w:author="Post RAN2#120 - Rapp" w:date="2022-11-28T03:40:00Z">
              <w:r w:rsidR="00A204DF">
                <w:rPr>
                  <w:rFonts w:cs="Arial"/>
                  <w:szCs w:val="18"/>
                  <w:lang w:val="en-US"/>
                </w:rPr>
                <w:t>NCD-</w:t>
              </w:r>
            </w:ins>
            <w:r w:rsidRPr="00B55E3E">
              <w:rPr>
                <w:rFonts w:cs="Arial"/>
                <w:szCs w:val="18"/>
              </w:rPr>
              <w:t xml:space="preserve">SSB is transmitted 5ms later than the first burst of CD-SSB transmitted after the first symbol of SFN=0 of the serving cell, value </w:t>
            </w:r>
            <w:r w:rsidRPr="00B55E3E">
              <w:rPr>
                <w:rFonts w:cs="Arial"/>
                <w:i/>
                <w:iCs/>
                <w:szCs w:val="18"/>
              </w:rPr>
              <w:t>ms10</w:t>
            </w:r>
            <w:r w:rsidRPr="00B55E3E">
              <w:rPr>
                <w:rFonts w:cs="Arial"/>
                <w:szCs w:val="18"/>
              </w:rPr>
              <w:t xml:space="preserve"> means the first burst of </w:t>
            </w:r>
            <w:del w:id="1634" w:author="Post RAN2#120 - Rapp" w:date="2022-11-28T03:40:00Z">
              <w:r w:rsidRPr="00B55E3E" w:rsidDel="00A204DF">
                <w:rPr>
                  <w:rFonts w:cs="Arial"/>
                  <w:szCs w:val="18"/>
                </w:rPr>
                <w:delText xml:space="preserve">Non-Cell Defining </w:delText>
              </w:r>
            </w:del>
            <w:ins w:id="1635" w:author="Post RAN2#120 - Rapp" w:date="2022-11-28T03:40:00Z">
              <w:r w:rsidR="00A204DF">
                <w:rPr>
                  <w:rFonts w:cs="Arial"/>
                  <w:szCs w:val="18"/>
                  <w:lang w:val="en-US"/>
                </w:rPr>
                <w:t>NCD-</w:t>
              </w:r>
            </w:ins>
            <w:r w:rsidRPr="00B55E3E">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del w:id="1636" w:author="Post RAN2#120 - Rapp" w:date="2022-11-28T03:41:00Z">
              <w:r w:rsidRPr="00B55E3E" w:rsidDel="0010209E">
                <w:rPr>
                  <w:rFonts w:cs="Arial"/>
                  <w:szCs w:val="18"/>
                </w:rPr>
                <w:delText xml:space="preserve">Non-Cell Defining </w:delText>
              </w:r>
            </w:del>
            <w:ins w:id="1637" w:author="Post RAN2#120 - Rapp" w:date="2022-11-28T03:41:00Z">
              <w:r w:rsidR="0010209E">
                <w:rPr>
                  <w:rFonts w:cs="Arial"/>
                  <w:szCs w:val="18"/>
                  <w:lang w:val="en-US"/>
                </w:rPr>
                <w:t>NCD-</w:t>
              </w:r>
            </w:ins>
            <w:r w:rsidRPr="00B55E3E">
              <w:rPr>
                <w:rFonts w:cs="Arial"/>
                <w:szCs w:val="18"/>
              </w:rPr>
              <w:t>SSB transmitted is zero.</w:t>
            </w:r>
          </w:p>
        </w:tc>
      </w:tr>
    </w:tbl>
    <w:p w14:paraId="1DEECDA8" w14:textId="77777777" w:rsidR="00A8221D" w:rsidRPr="00B55E3E" w:rsidRDefault="00A8221D" w:rsidP="00A8221D"/>
    <w:p w14:paraId="6D546C9C" w14:textId="77777777" w:rsidR="00A8221D" w:rsidRPr="00B55E3E" w:rsidRDefault="00A8221D" w:rsidP="00A8221D">
      <w:pPr>
        <w:pStyle w:val="Heading4"/>
      </w:pPr>
      <w:bookmarkStart w:id="1638" w:name="_Toc60777283"/>
      <w:bookmarkStart w:id="1639" w:name="_Toc115429101"/>
      <w:r w:rsidRPr="00B55E3E">
        <w:t>–</w:t>
      </w:r>
      <w:r w:rsidRPr="00B55E3E">
        <w:tab/>
      </w:r>
      <w:r w:rsidRPr="00B55E3E">
        <w:rPr>
          <w:i/>
        </w:rPr>
        <w:t>NPN-Identity</w:t>
      </w:r>
      <w:bookmarkEnd w:id="1638"/>
      <w:bookmarkEnd w:id="1639"/>
    </w:p>
    <w:p w14:paraId="5AD7A0EB" w14:textId="77777777" w:rsidR="00A8221D" w:rsidRPr="00B55E3E" w:rsidRDefault="00A8221D" w:rsidP="00A8221D">
      <w:r w:rsidRPr="00B55E3E">
        <w:t xml:space="preserve">The IE </w:t>
      </w:r>
      <w:r w:rsidRPr="00B55E3E">
        <w:rPr>
          <w:i/>
        </w:rPr>
        <w:t xml:space="preserve">NPN-Identity </w:t>
      </w:r>
      <w:r w:rsidRPr="00B55E3E">
        <w:t xml:space="preserve">includes either a list of CAG-IDs or a list of NIDs per PLMN Identity. Further information regarding how to set the IE </w:t>
      </w:r>
      <w:r w:rsidRPr="00B55E3E">
        <w:rPr>
          <w:lang w:eastAsia="zh-CN"/>
        </w:rPr>
        <w:t>is</w:t>
      </w:r>
      <w:r w:rsidRPr="00B55E3E">
        <w:t xml:space="preserve"> specified in TS 23.003 [21].</w:t>
      </w:r>
    </w:p>
    <w:p w14:paraId="1D454824" w14:textId="77777777" w:rsidR="00A8221D" w:rsidRPr="00B55E3E" w:rsidRDefault="00A8221D" w:rsidP="00A8221D">
      <w:pPr>
        <w:pStyle w:val="TH"/>
      </w:pPr>
      <w:r w:rsidRPr="00B55E3E">
        <w:rPr>
          <w:bCs/>
          <w:i/>
          <w:iCs/>
        </w:rPr>
        <w:t xml:space="preserve">NPN-Identity </w:t>
      </w:r>
      <w:r w:rsidRPr="00B55E3E">
        <w:rPr>
          <w:bCs/>
          <w:iCs/>
        </w:rPr>
        <w:t>infor</w:t>
      </w:r>
      <w:r w:rsidRPr="00B55E3E">
        <w:t>mation element</w:t>
      </w:r>
    </w:p>
    <w:p w14:paraId="05ED4EB8" w14:textId="77777777" w:rsidR="00A8221D" w:rsidRPr="00B55E3E" w:rsidRDefault="00A8221D" w:rsidP="00A8221D">
      <w:pPr>
        <w:pStyle w:val="PL"/>
        <w:rPr>
          <w:color w:val="808080"/>
        </w:rPr>
      </w:pPr>
      <w:r w:rsidRPr="00B55E3E">
        <w:rPr>
          <w:color w:val="808080"/>
        </w:rPr>
        <w:t>-- ASN1START</w:t>
      </w:r>
    </w:p>
    <w:p w14:paraId="7BF1A0D0" w14:textId="77777777" w:rsidR="00A8221D" w:rsidRPr="00B55E3E" w:rsidRDefault="00A8221D" w:rsidP="00A8221D">
      <w:pPr>
        <w:pStyle w:val="PL"/>
        <w:rPr>
          <w:color w:val="808080"/>
        </w:rPr>
      </w:pPr>
      <w:r w:rsidRPr="00B55E3E">
        <w:rPr>
          <w:color w:val="808080"/>
        </w:rPr>
        <w:t>-- TAG-NPN-IDENTITY-START</w:t>
      </w:r>
    </w:p>
    <w:p w14:paraId="7FB33FB3" w14:textId="77777777" w:rsidR="00A8221D" w:rsidRPr="00B55E3E" w:rsidRDefault="00A8221D" w:rsidP="00A8221D">
      <w:pPr>
        <w:pStyle w:val="PL"/>
      </w:pPr>
    </w:p>
    <w:p w14:paraId="1A9FA4D9" w14:textId="77777777" w:rsidR="00A8221D" w:rsidRPr="00B55E3E" w:rsidRDefault="00A8221D" w:rsidP="00A8221D">
      <w:pPr>
        <w:pStyle w:val="PL"/>
      </w:pPr>
      <w:r w:rsidRPr="00B55E3E">
        <w:t xml:space="preserve">NPN-Identity-r16 ::=             </w:t>
      </w:r>
      <w:r w:rsidRPr="00B55E3E">
        <w:rPr>
          <w:color w:val="993366"/>
        </w:rPr>
        <w:t>CHOICE</w:t>
      </w:r>
      <w:r w:rsidRPr="00B55E3E">
        <w:t xml:space="preserve"> {</w:t>
      </w:r>
    </w:p>
    <w:p w14:paraId="7983E52E" w14:textId="77777777" w:rsidR="00A8221D" w:rsidRPr="00B55E3E" w:rsidRDefault="00A8221D" w:rsidP="00A8221D">
      <w:pPr>
        <w:pStyle w:val="PL"/>
      </w:pPr>
      <w:r w:rsidRPr="00B55E3E">
        <w:t xml:space="preserve">    pni-npn-r16                      </w:t>
      </w:r>
      <w:r w:rsidRPr="00B55E3E">
        <w:rPr>
          <w:color w:val="993366"/>
        </w:rPr>
        <w:t>SEQUENCE</w:t>
      </w:r>
      <w:r w:rsidRPr="00B55E3E">
        <w:t xml:space="preserve"> {</w:t>
      </w:r>
    </w:p>
    <w:p w14:paraId="53FC196F" w14:textId="77777777" w:rsidR="00A8221D" w:rsidRPr="00B55E3E" w:rsidRDefault="00A8221D" w:rsidP="00A8221D">
      <w:pPr>
        <w:pStyle w:val="PL"/>
      </w:pPr>
      <w:r w:rsidRPr="00B55E3E">
        <w:t xml:space="preserve">        plmn-Identity-r16                PLMN-Identity,</w:t>
      </w:r>
    </w:p>
    <w:p w14:paraId="09689DC1" w14:textId="77777777" w:rsidR="00A8221D" w:rsidRPr="00B55E3E" w:rsidRDefault="00A8221D" w:rsidP="00A8221D">
      <w:pPr>
        <w:pStyle w:val="PL"/>
      </w:pPr>
      <w:r w:rsidRPr="00B55E3E">
        <w:t xml:space="preserve">        cag-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CAG-IdentityInfo-r16</w:t>
      </w:r>
    </w:p>
    <w:p w14:paraId="0D78B435" w14:textId="77777777" w:rsidR="00A8221D" w:rsidRPr="00B55E3E" w:rsidRDefault="00A8221D" w:rsidP="00A8221D">
      <w:pPr>
        <w:pStyle w:val="PL"/>
      </w:pPr>
      <w:r w:rsidRPr="00B55E3E">
        <w:t xml:space="preserve">    },</w:t>
      </w:r>
    </w:p>
    <w:p w14:paraId="6AA6067B" w14:textId="77777777" w:rsidR="00A8221D" w:rsidRPr="00B55E3E" w:rsidRDefault="00A8221D" w:rsidP="00A8221D">
      <w:pPr>
        <w:pStyle w:val="PL"/>
      </w:pPr>
      <w:r w:rsidRPr="00B55E3E">
        <w:t xml:space="preserve">    snpn-r16                         </w:t>
      </w:r>
      <w:r w:rsidRPr="00B55E3E">
        <w:rPr>
          <w:color w:val="993366"/>
        </w:rPr>
        <w:t>SEQUENCE</w:t>
      </w:r>
      <w:r w:rsidRPr="00B55E3E">
        <w:t xml:space="preserve"> {</w:t>
      </w:r>
    </w:p>
    <w:p w14:paraId="7E53837B" w14:textId="77777777" w:rsidR="00A8221D" w:rsidRPr="00B55E3E" w:rsidRDefault="00A8221D" w:rsidP="00A8221D">
      <w:pPr>
        <w:pStyle w:val="PL"/>
      </w:pPr>
      <w:r w:rsidRPr="00B55E3E">
        <w:t xml:space="preserve">        plmn-Identity-r16                PLMN-Identity,</w:t>
      </w:r>
    </w:p>
    <w:p w14:paraId="64E80DFA" w14:textId="77777777" w:rsidR="00A8221D" w:rsidRPr="00B55E3E" w:rsidRDefault="00A8221D" w:rsidP="00A8221D">
      <w:pPr>
        <w:pStyle w:val="PL"/>
      </w:pPr>
      <w:r w:rsidRPr="00B55E3E">
        <w:t xml:space="preserve">        nid-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ID-r16</w:t>
      </w:r>
    </w:p>
    <w:p w14:paraId="356D193F" w14:textId="77777777" w:rsidR="00A8221D" w:rsidRPr="00B55E3E" w:rsidRDefault="00A8221D" w:rsidP="00A8221D">
      <w:pPr>
        <w:pStyle w:val="PL"/>
      </w:pPr>
      <w:r w:rsidRPr="00B55E3E">
        <w:t xml:space="preserve">    }</w:t>
      </w:r>
    </w:p>
    <w:p w14:paraId="356E4F2B" w14:textId="77777777" w:rsidR="00A8221D" w:rsidRPr="00B55E3E" w:rsidRDefault="00A8221D" w:rsidP="00A8221D">
      <w:pPr>
        <w:pStyle w:val="PL"/>
      </w:pPr>
      <w:r w:rsidRPr="00B55E3E">
        <w:t>}</w:t>
      </w:r>
    </w:p>
    <w:p w14:paraId="63DFF0D2" w14:textId="77777777" w:rsidR="00A8221D" w:rsidRPr="00B55E3E" w:rsidRDefault="00A8221D" w:rsidP="00A8221D">
      <w:pPr>
        <w:pStyle w:val="PL"/>
      </w:pPr>
    </w:p>
    <w:p w14:paraId="21269E14" w14:textId="77777777" w:rsidR="00A8221D" w:rsidRPr="00B55E3E" w:rsidRDefault="00A8221D" w:rsidP="00A8221D">
      <w:pPr>
        <w:pStyle w:val="PL"/>
      </w:pPr>
      <w:r w:rsidRPr="00B55E3E">
        <w:t xml:space="preserve">CAG-IdentityInfo-r16 ::=         </w:t>
      </w:r>
      <w:r w:rsidRPr="00B55E3E">
        <w:rPr>
          <w:color w:val="993366"/>
        </w:rPr>
        <w:t>SEQUENCE</w:t>
      </w:r>
      <w:r w:rsidRPr="00B55E3E">
        <w:t xml:space="preserve"> {</w:t>
      </w:r>
    </w:p>
    <w:p w14:paraId="618B2D6B" w14:textId="77777777" w:rsidR="00A8221D" w:rsidRPr="00B55E3E" w:rsidRDefault="00A8221D" w:rsidP="00A8221D">
      <w:pPr>
        <w:pStyle w:val="PL"/>
      </w:pPr>
      <w:r w:rsidRPr="00B55E3E">
        <w:t xml:space="preserve">    cag-Identit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35A5F01" w14:textId="77777777" w:rsidR="00A8221D" w:rsidRPr="00B55E3E" w:rsidRDefault="00A8221D" w:rsidP="00A8221D">
      <w:pPr>
        <w:pStyle w:val="PL"/>
        <w:rPr>
          <w:color w:val="808080"/>
        </w:rPr>
      </w:pPr>
      <w:r w:rsidRPr="00B55E3E">
        <w:t xml:space="preserve">    manualCAGselection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CFB69E1" w14:textId="77777777" w:rsidR="00A8221D" w:rsidRPr="00B55E3E" w:rsidRDefault="00A8221D" w:rsidP="00A8221D">
      <w:pPr>
        <w:pStyle w:val="PL"/>
      </w:pPr>
      <w:r w:rsidRPr="00B55E3E">
        <w:t>}</w:t>
      </w:r>
    </w:p>
    <w:p w14:paraId="44199F46" w14:textId="77777777" w:rsidR="00A8221D" w:rsidRPr="00B55E3E" w:rsidRDefault="00A8221D" w:rsidP="00A8221D">
      <w:pPr>
        <w:pStyle w:val="PL"/>
      </w:pPr>
    </w:p>
    <w:p w14:paraId="260025A9" w14:textId="77777777" w:rsidR="00A8221D" w:rsidRPr="00B55E3E" w:rsidRDefault="00A8221D" w:rsidP="00A8221D">
      <w:pPr>
        <w:pStyle w:val="PL"/>
      </w:pPr>
      <w:r w:rsidRPr="00B55E3E">
        <w:t xml:space="preserve">N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4))</w:t>
      </w:r>
    </w:p>
    <w:p w14:paraId="6EB18714" w14:textId="77777777" w:rsidR="00A8221D" w:rsidRPr="00B55E3E" w:rsidRDefault="00A8221D" w:rsidP="00A8221D">
      <w:pPr>
        <w:pStyle w:val="PL"/>
      </w:pPr>
    </w:p>
    <w:p w14:paraId="2B97FD6F" w14:textId="77777777" w:rsidR="00A8221D" w:rsidRPr="00B55E3E" w:rsidRDefault="00A8221D" w:rsidP="00A8221D">
      <w:pPr>
        <w:pStyle w:val="PL"/>
        <w:rPr>
          <w:color w:val="808080"/>
        </w:rPr>
      </w:pPr>
      <w:r w:rsidRPr="00B55E3E">
        <w:rPr>
          <w:color w:val="808080"/>
        </w:rPr>
        <w:t>-- TAG-NPN-IDENTITY-STOP</w:t>
      </w:r>
    </w:p>
    <w:p w14:paraId="00E245D9" w14:textId="77777777" w:rsidR="00A8221D" w:rsidRPr="00B55E3E" w:rsidRDefault="00A8221D" w:rsidP="00A8221D">
      <w:pPr>
        <w:pStyle w:val="PL"/>
        <w:rPr>
          <w:color w:val="808080"/>
        </w:rPr>
      </w:pPr>
      <w:r w:rsidRPr="00B55E3E">
        <w:rPr>
          <w:color w:val="808080"/>
        </w:rPr>
        <w:t>-- ASN1STOP</w:t>
      </w:r>
    </w:p>
    <w:p w14:paraId="039E43F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0A51C2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9A3168D" w14:textId="77777777" w:rsidR="00A8221D" w:rsidRPr="00B55E3E" w:rsidRDefault="00A8221D" w:rsidP="00FB1467">
            <w:pPr>
              <w:pStyle w:val="TAH"/>
              <w:rPr>
                <w:szCs w:val="22"/>
                <w:lang w:eastAsia="sv-SE"/>
              </w:rPr>
            </w:pPr>
            <w:r w:rsidRPr="00B55E3E">
              <w:rPr>
                <w:i/>
                <w:szCs w:val="22"/>
                <w:lang w:eastAsia="sv-SE"/>
              </w:rPr>
              <w:lastRenderedPageBreak/>
              <w:t xml:space="preserve">NPN-Identity </w:t>
            </w:r>
            <w:r w:rsidRPr="00B55E3E">
              <w:rPr>
                <w:szCs w:val="22"/>
                <w:lang w:eastAsia="sv-SE"/>
              </w:rPr>
              <w:t>field descriptions</w:t>
            </w:r>
          </w:p>
        </w:tc>
      </w:tr>
      <w:tr w:rsidR="00A8221D" w:rsidRPr="00B55E3E" w14:paraId="37949BF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93631ED" w14:textId="77777777" w:rsidR="00A8221D" w:rsidRPr="00B55E3E" w:rsidRDefault="00A8221D" w:rsidP="00FB1467">
            <w:pPr>
              <w:pStyle w:val="TAL"/>
              <w:rPr>
                <w:b/>
                <w:bCs/>
                <w:i/>
                <w:lang w:eastAsia="en-GB"/>
              </w:rPr>
            </w:pPr>
            <w:r w:rsidRPr="00B55E3E">
              <w:rPr>
                <w:b/>
                <w:i/>
                <w:szCs w:val="22"/>
                <w:lang w:eastAsia="sv-SE"/>
              </w:rPr>
              <w:t>cag-Identity</w:t>
            </w:r>
          </w:p>
          <w:p w14:paraId="3F26338E" w14:textId="77777777" w:rsidR="00A8221D" w:rsidRPr="00B55E3E" w:rsidRDefault="00A8221D" w:rsidP="00FB1467">
            <w:pPr>
              <w:pStyle w:val="TAL"/>
              <w:rPr>
                <w:szCs w:val="22"/>
                <w:lang w:eastAsia="sv-SE"/>
              </w:rPr>
            </w:pPr>
            <w:r w:rsidRPr="00B55E3E">
              <w:rPr>
                <w:lang w:eastAsia="en-GB"/>
              </w:rPr>
              <w:t xml:space="preserve">A CAG-ID as specified in TS 23.003 [21]. The PLMN ID and a CAG ID in the </w:t>
            </w:r>
            <w:r w:rsidRPr="00B55E3E">
              <w:rPr>
                <w:i/>
                <w:lang w:eastAsia="en-GB"/>
              </w:rPr>
              <w:t>NPN-Identity</w:t>
            </w:r>
            <w:r w:rsidRPr="00B55E3E">
              <w:rPr>
                <w:lang w:eastAsia="en-GB"/>
              </w:rPr>
              <w:t xml:space="preserve"> identifies a PNI-NPN.</w:t>
            </w:r>
          </w:p>
        </w:tc>
      </w:tr>
      <w:tr w:rsidR="00A8221D" w:rsidRPr="00B55E3E" w14:paraId="5A04AC1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B3104BC" w14:textId="77777777" w:rsidR="00A8221D" w:rsidRPr="00B55E3E" w:rsidRDefault="00A8221D" w:rsidP="00FB1467">
            <w:pPr>
              <w:pStyle w:val="TAL"/>
              <w:rPr>
                <w:b/>
                <w:i/>
                <w:szCs w:val="22"/>
                <w:lang w:eastAsia="sv-SE"/>
              </w:rPr>
            </w:pPr>
            <w:r w:rsidRPr="00B55E3E">
              <w:rPr>
                <w:b/>
                <w:i/>
                <w:szCs w:val="22"/>
                <w:lang w:eastAsia="sv-SE"/>
              </w:rPr>
              <w:t>cag-IdentityList</w:t>
            </w:r>
          </w:p>
          <w:p w14:paraId="028F999C" w14:textId="77777777" w:rsidR="00A8221D" w:rsidRPr="00B55E3E" w:rsidRDefault="00A8221D" w:rsidP="00FB1467">
            <w:pPr>
              <w:pStyle w:val="TAL"/>
              <w:rPr>
                <w:szCs w:val="22"/>
                <w:lang w:eastAsia="zh-CN"/>
              </w:rPr>
            </w:pPr>
            <w:r w:rsidRPr="00B55E3E">
              <w:rPr>
                <w:szCs w:val="22"/>
                <w:lang w:eastAsia="sv-SE"/>
              </w:rPr>
              <w:t xml:space="preserve">The </w:t>
            </w:r>
            <w:r w:rsidRPr="00B55E3E">
              <w:rPr>
                <w:i/>
                <w:szCs w:val="22"/>
                <w:lang w:eastAsia="sv-SE"/>
              </w:rPr>
              <w:t>cag-IdentityList</w:t>
            </w:r>
            <w:r w:rsidRPr="00B55E3E">
              <w:rPr>
                <w:szCs w:val="22"/>
                <w:lang w:eastAsia="sv-SE"/>
              </w:rPr>
              <w:t xml:space="preserve"> contains one or more </w:t>
            </w:r>
            <w:r w:rsidRPr="00B55E3E">
              <w:rPr>
                <w:bCs/>
                <w:iCs/>
                <w:szCs w:val="22"/>
                <w:lang w:eastAsia="sv-SE"/>
              </w:rPr>
              <w:t>CAG ID</w:t>
            </w:r>
            <w:r w:rsidRPr="00B55E3E">
              <w:rPr>
                <w:bCs/>
                <w:iCs/>
                <w:szCs w:val="22"/>
                <w:lang w:eastAsia="zh-CN"/>
              </w:rPr>
              <w:t>s</w:t>
            </w:r>
            <w:r w:rsidRPr="00B55E3E">
              <w:rPr>
                <w:szCs w:val="22"/>
                <w:lang w:eastAsia="sv-SE"/>
              </w:rPr>
              <w:t>.</w:t>
            </w:r>
            <w:r w:rsidRPr="00B55E3E">
              <w:rPr>
                <w:lang w:eastAsia="sv-SE"/>
              </w:rPr>
              <w:t xml:space="preserve"> All CAG IDs associated to the same PLMN ID are listed in the same </w:t>
            </w:r>
            <w:r w:rsidRPr="00B55E3E">
              <w:rPr>
                <w:i/>
                <w:iCs/>
                <w:lang w:eastAsia="sv-SE"/>
              </w:rPr>
              <w:t xml:space="preserve">cag-IdentityList </w:t>
            </w:r>
            <w:r w:rsidRPr="00B55E3E">
              <w:rPr>
                <w:lang w:eastAsia="sv-SE"/>
              </w:rPr>
              <w:t>entry</w:t>
            </w:r>
            <w:r w:rsidRPr="00B55E3E">
              <w:rPr>
                <w:i/>
                <w:iCs/>
                <w:lang w:eastAsia="sv-SE"/>
              </w:rPr>
              <w:t>.</w:t>
            </w:r>
          </w:p>
        </w:tc>
      </w:tr>
      <w:tr w:rsidR="00A8221D" w:rsidRPr="00B55E3E" w14:paraId="72CEE98C" w14:textId="77777777" w:rsidTr="00FB1467">
        <w:tc>
          <w:tcPr>
            <w:tcW w:w="14173" w:type="dxa"/>
            <w:tcBorders>
              <w:top w:val="single" w:sz="4" w:space="0" w:color="auto"/>
              <w:left w:val="single" w:sz="4" w:space="0" w:color="auto"/>
              <w:bottom w:val="single" w:sz="4" w:space="0" w:color="auto"/>
              <w:right w:val="single" w:sz="4" w:space="0" w:color="auto"/>
            </w:tcBorders>
          </w:tcPr>
          <w:p w14:paraId="004A0370" w14:textId="77777777" w:rsidR="00A8221D" w:rsidRPr="00B55E3E" w:rsidRDefault="00A8221D" w:rsidP="00FB1467">
            <w:pPr>
              <w:pStyle w:val="TAL"/>
              <w:rPr>
                <w:b/>
                <w:i/>
                <w:szCs w:val="22"/>
                <w:lang w:eastAsia="sv-SE"/>
              </w:rPr>
            </w:pPr>
            <w:r w:rsidRPr="00B55E3E">
              <w:rPr>
                <w:b/>
                <w:i/>
                <w:szCs w:val="22"/>
                <w:lang w:eastAsia="sv-SE"/>
              </w:rPr>
              <w:t>manualCAGselectionAllowed</w:t>
            </w:r>
          </w:p>
          <w:p w14:paraId="3272A273" w14:textId="77777777" w:rsidR="00A8221D" w:rsidRPr="00B55E3E" w:rsidRDefault="00A8221D" w:rsidP="00FB1467">
            <w:pPr>
              <w:pStyle w:val="TAL"/>
              <w:rPr>
                <w:bCs/>
                <w:iCs/>
                <w:szCs w:val="22"/>
                <w:lang w:eastAsia="sv-SE"/>
              </w:rPr>
            </w:pPr>
            <w:r w:rsidRPr="00B55E3E">
              <w:rPr>
                <w:bCs/>
                <w:iCs/>
                <w:szCs w:val="22"/>
                <w:lang w:eastAsia="sv-SE"/>
              </w:rPr>
              <w:t xml:space="preserve">The </w:t>
            </w:r>
            <w:r w:rsidRPr="00B55E3E">
              <w:rPr>
                <w:bCs/>
                <w:i/>
                <w:szCs w:val="22"/>
                <w:lang w:eastAsia="sv-SE"/>
              </w:rPr>
              <w:t>manualCAGselectionAllowed</w:t>
            </w:r>
            <w:r w:rsidRPr="00B55E3E">
              <w:rPr>
                <w:bCs/>
                <w:iCs/>
                <w:szCs w:val="22"/>
                <w:lang w:eastAsia="sv-SE"/>
              </w:rPr>
              <w:t xml:space="preserve"> indicates that the CAG ID can be selected manually even if it is outside the UE's allowed CAG list.</w:t>
            </w:r>
          </w:p>
        </w:tc>
      </w:tr>
      <w:tr w:rsidR="00A8221D" w:rsidRPr="00B55E3E" w14:paraId="5052442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6E28AF0" w14:textId="77777777" w:rsidR="00A8221D" w:rsidRPr="00B55E3E" w:rsidRDefault="00A8221D" w:rsidP="00FB1467">
            <w:pPr>
              <w:pStyle w:val="TAL"/>
              <w:rPr>
                <w:b/>
                <w:bCs/>
                <w:i/>
                <w:lang w:eastAsia="en-GB"/>
              </w:rPr>
            </w:pPr>
            <w:r w:rsidRPr="00B55E3E">
              <w:rPr>
                <w:b/>
                <w:i/>
                <w:szCs w:val="22"/>
                <w:lang w:eastAsia="sv-SE"/>
              </w:rPr>
              <w:t>NID</w:t>
            </w:r>
          </w:p>
          <w:p w14:paraId="3BF8BC08" w14:textId="77777777" w:rsidR="00A8221D" w:rsidRPr="00B55E3E" w:rsidRDefault="00A8221D" w:rsidP="00FB1467">
            <w:pPr>
              <w:pStyle w:val="TAL"/>
              <w:rPr>
                <w:szCs w:val="22"/>
                <w:lang w:eastAsia="sv-SE"/>
              </w:rPr>
            </w:pPr>
            <w:r w:rsidRPr="00B55E3E">
              <w:rPr>
                <w:lang w:eastAsia="en-GB"/>
              </w:rPr>
              <w:t xml:space="preserve">A NID as specified in TS 23.003 [21]. The PLMN ID and a NID in the </w:t>
            </w:r>
            <w:r w:rsidRPr="00B55E3E">
              <w:rPr>
                <w:i/>
                <w:lang w:eastAsia="en-GB"/>
              </w:rPr>
              <w:t>NPN-Identity</w:t>
            </w:r>
            <w:r w:rsidRPr="00B55E3E">
              <w:rPr>
                <w:lang w:eastAsia="en-GB"/>
              </w:rPr>
              <w:t xml:space="preserve"> identifies a SNPN.</w:t>
            </w:r>
          </w:p>
        </w:tc>
      </w:tr>
      <w:tr w:rsidR="00A8221D" w:rsidRPr="00B55E3E" w14:paraId="4B9107B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F0CEC9F" w14:textId="77777777" w:rsidR="00A8221D" w:rsidRPr="00B55E3E" w:rsidRDefault="00A8221D" w:rsidP="00FB1467">
            <w:pPr>
              <w:pStyle w:val="TAL"/>
              <w:rPr>
                <w:b/>
                <w:i/>
                <w:szCs w:val="22"/>
                <w:lang w:eastAsia="sv-SE"/>
              </w:rPr>
            </w:pPr>
            <w:r w:rsidRPr="00B55E3E">
              <w:rPr>
                <w:b/>
                <w:i/>
                <w:szCs w:val="22"/>
                <w:lang w:eastAsia="sv-SE"/>
              </w:rPr>
              <w:t>nid-List</w:t>
            </w:r>
          </w:p>
          <w:p w14:paraId="2DDE7DE8" w14:textId="77777777" w:rsidR="00A8221D" w:rsidRPr="00B55E3E" w:rsidRDefault="00A8221D" w:rsidP="00FB1467">
            <w:pPr>
              <w:pStyle w:val="TAL"/>
              <w:rPr>
                <w:b/>
                <w:szCs w:val="22"/>
                <w:lang w:eastAsia="sv-SE"/>
              </w:rPr>
            </w:pPr>
            <w:r w:rsidRPr="00B55E3E">
              <w:rPr>
                <w:szCs w:val="22"/>
                <w:lang w:eastAsia="sv-SE"/>
              </w:rPr>
              <w:t xml:space="preserve">The </w:t>
            </w:r>
            <w:r w:rsidRPr="00B55E3E">
              <w:rPr>
                <w:i/>
                <w:szCs w:val="22"/>
                <w:lang w:eastAsia="sv-SE"/>
              </w:rPr>
              <w:t>nid-List</w:t>
            </w:r>
            <w:r w:rsidRPr="00B55E3E">
              <w:rPr>
                <w:szCs w:val="22"/>
                <w:lang w:eastAsia="sv-SE"/>
              </w:rPr>
              <w:t xml:space="preserve"> contains one or more </w:t>
            </w:r>
            <w:r w:rsidRPr="00B55E3E">
              <w:rPr>
                <w:i/>
                <w:szCs w:val="22"/>
                <w:lang w:eastAsia="sv-SE"/>
              </w:rPr>
              <w:t>NID</w:t>
            </w:r>
            <w:r w:rsidRPr="00B55E3E">
              <w:rPr>
                <w:szCs w:val="22"/>
                <w:lang w:eastAsia="sv-SE"/>
              </w:rPr>
              <w:t>.</w:t>
            </w:r>
          </w:p>
        </w:tc>
      </w:tr>
    </w:tbl>
    <w:p w14:paraId="15E200E7" w14:textId="77777777" w:rsidR="00A8221D" w:rsidRPr="00B55E3E" w:rsidRDefault="00A8221D" w:rsidP="00A8221D"/>
    <w:p w14:paraId="1A495657" w14:textId="77777777" w:rsidR="00A8221D" w:rsidRPr="00B55E3E" w:rsidRDefault="00A8221D" w:rsidP="00A8221D">
      <w:pPr>
        <w:pStyle w:val="Heading4"/>
      </w:pPr>
      <w:bookmarkStart w:id="1640" w:name="_Toc60777284"/>
      <w:bookmarkStart w:id="1641" w:name="_Toc115429102"/>
      <w:r w:rsidRPr="00B55E3E">
        <w:t>–</w:t>
      </w:r>
      <w:r w:rsidRPr="00B55E3E">
        <w:tab/>
      </w:r>
      <w:r w:rsidRPr="00B55E3E">
        <w:rPr>
          <w:i/>
        </w:rPr>
        <w:t>NPN-IdentityInfoList</w:t>
      </w:r>
      <w:bookmarkEnd w:id="1640"/>
      <w:bookmarkEnd w:id="1641"/>
    </w:p>
    <w:p w14:paraId="0A8218D5" w14:textId="77777777" w:rsidR="00A8221D" w:rsidRPr="00B55E3E" w:rsidRDefault="00A8221D" w:rsidP="00A8221D">
      <w:r w:rsidRPr="00B55E3E">
        <w:t xml:space="preserve">The IE </w:t>
      </w:r>
      <w:r w:rsidRPr="00B55E3E">
        <w:rPr>
          <w:i/>
        </w:rPr>
        <w:t xml:space="preserve">NPN-IdentityInfoList </w:t>
      </w:r>
      <w:r w:rsidRPr="00B55E3E">
        <w:t>includes a list of NPN identity information.</w:t>
      </w:r>
    </w:p>
    <w:p w14:paraId="3BFF52F5" w14:textId="77777777" w:rsidR="00A8221D" w:rsidRPr="00B55E3E" w:rsidRDefault="00A8221D" w:rsidP="00A8221D">
      <w:pPr>
        <w:pStyle w:val="TH"/>
      </w:pPr>
      <w:r w:rsidRPr="00B55E3E">
        <w:rPr>
          <w:bCs/>
          <w:i/>
          <w:iCs/>
        </w:rPr>
        <w:t>NPN-IdentityInfoList</w:t>
      </w:r>
      <w:r w:rsidRPr="00B55E3E">
        <w:t xml:space="preserve"> information element</w:t>
      </w:r>
    </w:p>
    <w:p w14:paraId="4D1E67F4" w14:textId="77777777" w:rsidR="00A8221D" w:rsidRPr="00B55E3E" w:rsidRDefault="00A8221D" w:rsidP="00A8221D">
      <w:pPr>
        <w:pStyle w:val="PL"/>
        <w:rPr>
          <w:color w:val="808080"/>
        </w:rPr>
      </w:pPr>
      <w:r w:rsidRPr="00B55E3E">
        <w:rPr>
          <w:color w:val="808080"/>
        </w:rPr>
        <w:t>-- ASN1START</w:t>
      </w:r>
    </w:p>
    <w:p w14:paraId="2286EB83" w14:textId="77777777" w:rsidR="00A8221D" w:rsidRPr="00B55E3E" w:rsidRDefault="00A8221D" w:rsidP="00A8221D">
      <w:pPr>
        <w:pStyle w:val="PL"/>
        <w:rPr>
          <w:color w:val="808080"/>
        </w:rPr>
      </w:pPr>
      <w:r w:rsidRPr="00B55E3E">
        <w:rPr>
          <w:color w:val="808080"/>
        </w:rPr>
        <w:t>-- TAG-NPN-IDENTITYINFOLIST-START</w:t>
      </w:r>
    </w:p>
    <w:p w14:paraId="2D05BB56" w14:textId="77777777" w:rsidR="00A8221D" w:rsidRPr="00B55E3E" w:rsidRDefault="00A8221D" w:rsidP="00A8221D">
      <w:pPr>
        <w:pStyle w:val="PL"/>
      </w:pPr>
    </w:p>
    <w:p w14:paraId="4FF0954D" w14:textId="77777777" w:rsidR="00A8221D" w:rsidRPr="00B55E3E" w:rsidRDefault="00A8221D" w:rsidP="00A8221D">
      <w:pPr>
        <w:pStyle w:val="PL"/>
      </w:pPr>
      <w:r w:rsidRPr="00B55E3E">
        <w:t xml:space="preserve">NPN-IdentityInfo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Info-r16</w:t>
      </w:r>
    </w:p>
    <w:p w14:paraId="5B9C9A9D" w14:textId="77777777" w:rsidR="00A8221D" w:rsidRPr="00B55E3E" w:rsidRDefault="00A8221D" w:rsidP="00A8221D">
      <w:pPr>
        <w:pStyle w:val="PL"/>
      </w:pPr>
    </w:p>
    <w:p w14:paraId="21E46B9A" w14:textId="77777777" w:rsidR="00A8221D" w:rsidRPr="00B55E3E" w:rsidRDefault="00A8221D" w:rsidP="00A8221D">
      <w:pPr>
        <w:pStyle w:val="PL"/>
      </w:pPr>
    </w:p>
    <w:p w14:paraId="5300C25E" w14:textId="77777777" w:rsidR="00A8221D" w:rsidRPr="00B55E3E" w:rsidRDefault="00A8221D" w:rsidP="00A8221D">
      <w:pPr>
        <w:pStyle w:val="PL"/>
      </w:pPr>
      <w:r w:rsidRPr="00B55E3E">
        <w:t xml:space="preserve">NPN-IdentityInfo-r16 ::=         </w:t>
      </w:r>
      <w:r w:rsidRPr="00B55E3E">
        <w:rPr>
          <w:color w:val="993366"/>
        </w:rPr>
        <w:t>SEQUENCE</w:t>
      </w:r>
      <w:r w:rsidRPr="00B55E3E">
        <w:t xml:space="preserve"> {</w:t>
      </w:r>
    </w:p>
    <w:p w14:paraId="5F2D7EAB" w14:textId="77777777" w:rsidR="00A8221D" w:rsidRPr="00B55E3E" w:rsidRDefault="00A8221D" w:rsidP="00A8221D">
      <w:pPr>
        <w:pStyle w:val="PL"/>
      </w:pPr>
      <w:r w:rsidRPr="00B55E3E">
        <w:t xml:space="preserve">    npn-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r16,</w:t>
      </w:r>
    </w:p>
    <w:p w14:paraId="6F613CE3" w14:textId="77777777" w:rsidR="00A8221D" w:rsidRPr="00B55E3E" w:rsidRDefault="00A8221D" w:rsidP="00A8221D">
      <w:pPr>
        <w:pStyle w:val="PL"/>
      </w:pPr>
      <w:r w:rsidRPr="00B55E3E">
        <w:t xml:space="preserve">    trackingAreaCode-r16             TrackingAreaCode,</w:t>
      </w:r>
    </w:p>
    <w:p w14:paraId="0069B758" w14:textId="77777777" w:rsidR="00A8221D" w:rsidRPr="00B55E3E" w:rsidRDefault="00A8221D" w:rsidP="00A8221D">
      <w:pPr>
        <w:pStyle w:val="PL"/>
        <w:rPr>
          <w:color w:val="808080"/>
        </w:rPr>
      </w:pPr>
      <w:r w:rsidRPr="00B55E3E">
        <w:t xml:space="preserve">    ranac-r16                        RAN-AreaCode                                                </w:t>
      </w:r>
      <w:r w:rsidRPr="00B55E3E">
        <w:rPr>
          <w:color w:val="993366"/>
        </w:rPr>
        <w:t>OPTIONAL</w:t>
      </w:r>
      <w:r w:rsidRPr="00B55E3E">
        <w:t xml:space="preserve">,       </w:t>
      </w:r>
      <w:r w:rsidRPr="00B55E3E">
        <w:rPr>
          <w:color w:val="808080"/>
        </w:rPr>
        <w:t>-- Need R</w:t>
      </w:r>
    </w:p>
    <w:p w14:paraId="72AB6D94" w14:textId="77777777" w:rsidR="00A8221D" w:rsidRPr="00B55E3E" w:rsidRDefault="00A8221D" w:rsidP="00A8221D">
      <w:pPr>
        <w:pStyle w:val="PL"/>
      </w:pPr>
      <w:r w:rsidRPr="00B55E3E">
        <w:t xml:space="preserve">    cellIdentity-r16                 CellIdentity,</w:t>
      </w:r>
    </w:p>
    <w:p w14:paraId="3597B2F7" w14:textId="77777777" w:rsidR="00A8221D" w:rsidRPr="00B55E3E" w:rsidRDefault="00A8221D" w:rsidP="00A8221D">
      <w:pPr>
        <w:pStyle w:val="PL"/>
      </w:pPr>
      <w:r w:rsidRPr="00B55E3E">
        <w:t xml:space="preserve">    cellReservedForOperatorUse-r16   </w:t>
      </w:r>
      <w:r w:rsidRPr="00B55E3E">
        <w:rPr>
          <w:color w:val="993366"/>
        </w:rPr>
        <w:t>ENUMERATED</w:t>
      </w:r>
      <w:r w:rsidRPr="00B55E3E">
        <w:t xml:space="preserve"> {reserved, notReserved},</w:t>
      </w:r>
    </w:p>
    <w:p w14:paraId="17B97AAF" w14:textId="77777777" w:rsidR="00A8221D" w:rsidRPr="00B55E3E" w:rsidRDefault="00A8221D" w:rsidP="00A8221D">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1A453F5" w14:textId="77777777" w:rsidR="00A8221D" w:rsidRPr="00B55E3E" w:rsidRDefault="00A8221D" w:rsidP="00A8221D">
      <w:pPr>
        <w:pStyle w:val="PL"/>
      </w:pPr>
      <w:r w:rsidRPr="00B55E3E">
        <w:t xml:space="preserve">    ...,</w:t>
      </w:r>
    </w:p>
    <w:p w14:paraId="5835A350" w14:textId="77777777" w:rsidR="00A8221D" w:rsidRPr="00B55E3E" w:rsidRDefault="00A8221D" w:rsidP="00A8221D">
      <w:pPr>
        <w:pStyle w:val="PL"/>
      </w:pPr>
      <w:r w:rsidRPr="00B55E3E">
        <w:t xml:space="preserve">    [[</w:t>
      </w:r>
    </w:p>
    <w:p w14:paraId="1CC70E94" w14:textId="77777777" w:rsidR="00A8221D" w:rsidRPr="00B55E3E" w:rsidRDefault="00A8221D" w:rsidP="00A8221D">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1B87076E" w14:textId="77777777" w:rsidR="00A8221D" w:rsidRPr="00B55E3E" w:rsidRDefault="00A8221D" w:rsidP="00A8221D">
      <w:pPr>
        <w:pStyle w:val="PL"/>
      </w:pPr>
      <w:r w:rsidRPr="00B55E3E">
        <w:t xml:space="preserve">    ]]</w:t>
      </w:r>
    </w:p>
    <w:p w14:paraId="2634BB43" w14:textId="77777777" w:rsidR="00A8221D" w:rsidRPr="00B55E3E" w:rsidRDefault="00A8221D" w:rsidP="00A8221D">
      <w:pPr>
        <w:pStyle w:val="PL"/>
      </w:pPr>
      <w:r w:rsidRPr="00B55E3E">
        <w:t>}</w:t>
      </w:r>
    </w:p>
    <w:p w14:paraId="5000CAF0" w14:textId="77777777" w:rsidR="00A8221D" w:rsidRPr="00B55E3E" w:rsidRDefault="00A8221D" w:rsidP="00A8221D">
      <w:pPr>
        <w:pStyle w:val="PL"/>
      </w:pPr>
    </w:p>
    <w:p w14:paraId="49762B9C" w14:textId="77777777" w:rsidR="00A8221D" w:rsidRPr="00B55E3E" w:rsidRDefault="00A8221D" w:rsidP="00A8221D">
      <w:pPr>
        <w:pStyle w:val="PL"/>
        <w:rPr>
          <w:color w:val="808080"/>
        </w:rPr>
      </w:pPr>
      <w:r w:rsidRPr="00B55E3E">
        <w:rPr>
          <w:color w:val="808080"/>
        </w:rPr>
        <w:t>-- TAG-NPN-IDENTITYINFOLIST-STOP</w:t>
      </w:r>
    </w:p>
    <w:p w14:paraId="5573D204" w14:textId="77777777" w:rsidR="00A8221D" w:rsidRPr="00B55E3E" w:rsidRDefault="00A8221D" w:rsidP="00A8221D">
      <w:pPr>
        <w:pStyle w:val="PL"/>
        <w:rPr>
          <w:color w:val="808080"/>
        </w:rPr>
      </w:pPr>
      <w:r w:rsidRPr="00B55E3E">
        <w:rPr>
          <w:color w:val="808080"/>
        </w:rPr>
        <w:t>-- ASN1STOP</w:t>
      </w:r>
    </w:p>
    <w:p w14:paraId="574CD53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4887EE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99BAEAA" w14:textId="77777777" w:rsidR="00A8221D" w:rsidRPr="00B55E3E" w:rsidRDefault="00A8221D" w:rsidP="00FB1467">
            <w:pPr>
              <w:pStyle w:val="TAH"/>
              <w:rPr>
                <w:szCs w:val="22"/>
                <w:lang w:eastAsia="sv-SE"/>
              </w:rPr>
            </w:pPr>
            <w:r w:rsidRPr="00B55E3E">
              <w:rPr>
                <w:i/>
                <w:szCs w:val="22"/>
                <w:lang w:eastAsia="sv-SE"/>
              </w:rPr>
              <w:lastRenderedPageBreak/>
              <w:t xml:space="preserve">NPN-IdentityInfoList </w:t>
            </w:r>
            <w:r w:rsidRPr="00B55E3E">
              <w:rPr>
                <w:szCs w:val="22"/>
                <w:lang w:eastAsia="sv-SE"/>
              </w:rPr>
              <w:t>field descriptions</w:t>
            </w:r>
          </w:p>
        </w:tc>
      </w:tr>
      <w:tr w:rsidR="00A8221D" w:rsidRPr="00B55E3E" w14:paraId="75D1A697" w14:textId="77777777" w:rsidTr="00FB1467">
        <w:tc>
          <w:tcPr>
            <w:tcW w:w="14173" w:type="dxa"/>
            <w:tcBorders>
              <w:top w:val="single" w:sz="4" w:space="0" w:color="auto"/>
              <w:left w:val="single" w:sz="4" w:space="0" w:color="auto"/>
              <w:bottom w:val="single" w:sz="4" w:space="0" w:color="auto"/>
              <w:right w:val="single" w:sz="4" w:space="0" w:color="auto"/>
            </w:tcBorders>
          </w:tcPr>
          <w:p w14:paraId="237876C0" w14:textId="77777777" w:rsidR="00A8221D" w:rsidRPr="00B55E3E" w:rsidRDefault="00A8221D" w:rsidP="00FB1467">
            <w:pPr>
              <w:pStyle w:val="TAL"/>
              <w:rPr>
                <w:b/>
                <w:bCs/>
                <w:i/>
                <w:iCs/>
              </w:rPr>
            </w:pPr>
            <w:r w:rsidRPr="00B55E3E">
              <w:rPr>
                <w:b/>
                <w:bCs/>
                <w:i/>
                <w:iCs/>
              </w:rPr>
              <w:t>iab-Support</w:t>
            </w:r>
          </w:p>
          <w:p w14:paraId="5F7064A3" w14:textId="77777777" w:rsidR="00A8221D" w:rsidRPr="00B55E3E" w:rsidRDefault="00A8221D" w:rsidP="00FB1467">
            <w:pPr>
              <w:pStyle w:val="TAL"/>
              <w:rPr>
                <w:lang w:eastAsia="sv-SE"/>
              </w:rPr>
            </w:pPr>
            <w:r w:rsidRPr="00B55E3E">
              <w:rPr>
                <w:rFonts w:cs="Arial"/>
              </w:rPr>
              <w:t xml:space="preserve">This field combines both the support of IAB and the cell status for IAB. If the field is present, the cell supports IAB and the cell is also considered as a candidate for </w:t>
            </w:r>
            <w:r w:rsidRPr="00B55E3E">
              <w:rPr>
                <w:rFonts w:cs="Arial"/>
                <w:kern w:val="2"/>
              </w:rPr>
              <w:t xml:space="preserve">cell (re)selection for </w:t>
            </w:r>
            <w:r w:rsidRPr="00B55E3E">
              <w:rPr>
                <w:rFonts w:cs="Arial"/>
              </w:rPr>
              <w:t>IAB-nodes; if the field is absent, the cell does not support IAB and/or the cell is barred for IAB-node.</w:t>
            </w:r>
          </w:p>
        </w:tc>
      </w:tr>
      <w:tr w:rsidR="00A8221D" w:rsidRPr="00B55E3E" w14:paraId="54DA7219" w14:textId="77777777" w:rsidTr="00FB1467">
        <w:tc>
          <w:tcPr>
            <w:tcW w:w="14173" w:type="dxa"/>
            <w:tcBorders>
              <w:top w:val="single" w:sz="4" w:space="0" w:color="auto"/>
              <w:left w:val="single" w:sz="4" w:space="0" w:color="auto"/>
              <w:bottom w:val="single" w:sz="4" w:space="0" w:color="auto"/>
              <w:right w:val="single" w:sz="4" w:space="0" w:color="auto"/>
            </w:tcBorders>
          </w:tcPr>
          <w:p w14:paraId="06F0E5D8" w14:textId="77777777" w:rsidR="00A8221D" w:rsidRPr="00B55E3E" w:rsidRDefault="00A8221D" w:rsidP="00FB1467">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62AE5407" w14:textId="77777777" w:rsidR="00A8221D" w:rsidRPr="00B55E3E" w:rsidRDefault="00A8221D" w:rsidP="00FB1467">
            <w:pPr>
              <w:pStyle w:val="TAL"/>
              <w:rPr>
                <w:b/>
                <w:bCs/>
                <w:i/>
                <w:iCs/>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A8221D" w:rsidRPr="00B55E3E" w14:paraId="3C08246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B5815F4" w14:textId="77777777" w:rsidR="00A8221D" w:rsidRPr="00B55E3E" w:rsidRDefault="00A8221D" w:rsidP="00FB1467">
            <w:pPr>
              <w:pStyle w:val="TAL"/>
              <w:rPr>
                <w:szCs w:val="22"/>
                <w:lang w:eastAsia="sv-SE"/>
              </w:rPr>
            </w:pPr>
            <w:r w:rsidRPr="00B55E3E">
              <w:rPr>
                <w:b/>
                <w:i/>
                <w:szCs w:val="22"/>
                <w:lang w:eastAsia="sv-SE"/>
              </w:rPr>
              <w:t>NPN-IdentityInfo</w:t>
            </w:r>
          </w:p>
          <w:p w14:paraId="5D4F088E" w14:textId="77777777" w:rsidR="00A8221D" w:rsidRPr="00B55E3E" w:rsidRDefault="00A8221D" w:rsidP="00FB1467">
            <w:pPr>
              <w:pStyle w:val="TAL"/>
              <w:rPr>
                <w:lang w:eastAsia="sv-SE"/>
              </w:rPr>
            </w:pPr>
            <w:r w:rsidRPr="00B55E3E">
              <w:rPr>
                <w:lang w:eastAsia="sv-SE"/>
              </w:rPr>
              <w:t>The</w:t>
            </w:r>
            <w:r w:rsidRPr="00B55E3E">
              <w:rPr>
                <w:i/>
                <w:lang w:eastAsia="sv-SE"/>
              </w:rPr>
              <w:t xml:space="preserve"> NPN-IdentityInfo </w:t>
            </w:r>
            <w:r w:rsidRPr="00B55E3E">
              <w:rPr>
                <w:lang w:eastAsia="sv-SE"/>
              </w:rPr>
              <w:t xml:space="preserve">contains one or more NPN identities and additional information associated with those NPNs. Only the same type of NPNs (either SNPNs or PNI-NPNs) can be listed in a </w:t>
            </w:r>
            <w:r w:rsidRPr="00B55E3E">
              <w:rPr>
                <w:i/>
                <w:lang w:eastAsia="sv-SE"/>
              </w:rPr>
              <w:t>NPN-IdentityInfo</w:t>
            </w:r>
            <w:r w:rsidRPr="00B55E3E">
              <w:rPr>
                <w:lang w:eastAsia="sv-SE"/>
              </w:rPr>
              <w:t xml:space="preserve"> element.</w:t>
            </w:r>
          </w:p>
        </w:tc>
      </w:tr>
      <w:tr w:rsidR="00A8221D" w:rsidRPr="00B55E3E" w14:paraId="4DDA5BB9" w14:textId="77777777" w:rsidTr="00FB146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1F693DB7" w14:textId="77777777" w:rsidR="00A8221D" w:rsidRPr="00B55E3E" w:rsidRDefault="00A8221D" w:rsidP="00FB1467">
            <w:pPr>
              <w:pStyle w:val="TAL"/>
              <w:rPr>
                <w:b/>
                <w:bCs/>
                <w:i/>
                <w:iCs/>
                <w:lang w:eastAsia="sv-SE"/>
              </w:rPr>
            </w:pPr>
            <w:r w:rsidRPr="00B55E3E">
              <w:rPr>
                <w:b/>
                <w:bCs/>
                <w:i/>
                <w:iCs/>
                <w:lang w:eastAsia="sv-SE"/>
              </w:rPr>
              <w:t>npn-IdentityList</w:t>
            </w:r>
          </w:p>
          <w:p w14:paraId="23715519" w14:textId="77777777" w:rsidR="00A8221D" w:rsidRPr="00B55E3E" w:rsidRDefault="00A8221D" w:rsidP="00FB1467">
            <w:pPr>
              <w:pStyle w:val="TAL"/>
              <w:rPr>
                <w:b/>
                <w:i/>
                <w:szCs w:val="22"/>
                <w:lang w:eastAsia="sv-SE"/>
              </w:rPr>
            </w:pPr>
            <w:r w:rsidRPr="00B55E3E">
              <w:rPr>
                <w:lang w:eastAsia="sv-SE"/>
              </w:rPr>
              <w:t>The</w:t>
            </w:r>
            <w:r w:rsidRPr="00B55E3E">
              <w:rPr>
                <w:i/>
                <w:lang w:eastAsia="sv-SE"/>
              </w:rPr>
              <w:t xml:space="preserve"> npn-IdentityList</w:t>
            </w:r>
            <w:r w:rsidRPr="00B55E3E">
              <w:rPr>
                <w:lang w:eastAsia="sv-SE"/>
              </w:rPr>
              <w:t xml:space="preserve"> contains one or more NPN Identity elements.</w:t>
            </w:r>
          </w:p>
        </w:tc>
      </w:tr>
      <w:tr w:rsidR="00A8221D" w:rsidRPr="00B55E3E" w14:paraId="6713BB7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CFDB886" w14:textId="77777777" w:rsidR="00A8221D" w:rsidRPr="00B55E3E" w:rsidRDefault="00A8221D" w:rsidP="00FB1467">
            <w:pPr>
              <w:pStyle w:val="TAL"/>
              <w:rPr>
                <w:b/>
                <w:bCs/>
                <w:i/>
                <w:iCs/>
                <w:lang w:eastAsia="sv-SE"/>
              </w:rPr>
            </w:pPr>
            <w:r w:rsidRPr="00B55E3E">
              <w:rPr>
                <w:b/>
                <w:bCs/>
                <w:i/>
                <w:iCs/>
                <w:lang w:eastAsia="sv-SE"/>
              </w:rPr>
              <w:t>trackingAreaCode</w:t>
            </w:r>
          </w:p>
          <w:p w14:paraId="3C9CD13C" w14:textId="77777777" w:rsidR="00A8221D" w:rsidRPr="00B55E3E" w:rsidRDefault="00A8221D" w:rsidP="00FB1467">
            <w:pPr>
              <w:pStyle w:val="TAL"/>
              <w:rPr>
                <w:b/>
                <w:i/>
                <w:szCs w:val="22"/>
                <w:lang w:eastAsia="sv-SE"/>
              </w:rPr>
            </w:pPr>
            <w:r w:rsidRPr="00B55E3E">
              <w:rPr>
                <w:szCs w:val="22"/>
                <w:lang w:eastAsia="sv-SE"/>
              </w:rPr>
              <w:t xml:space="preserve">Indicates the Tracking Area Code to which the cell indicated by cellIdentity field belongs. </w:t>
            </w:r>
          </w:p>
        </w:tc>
      </w:tr>
      <w:tr w:rsidR="00A8221D" w:rsidRPr="00B55E3E" w14:paraId="6F2A321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B0CC2A9" w14:textId="77777777" w:rsidR="00A8221D" w:rsidRPr="00B55E3E" w:rsidRDefault="00A8221D" w:rsidP="00FB1467">
            <w:pPr>
              <w:pStyle w:val="TAL"/>
              <w:rPr>
                <w:b/>
                <w:bCs/>
                <w:i/>
                <w:iCs/>
                <w:lang w:eastAsia="sv-SE"/>
              </w:rPr>
            </w:pPr>
            <w:r w:rsidRPr="00B55E3E">
              <w:rPr>
                <w:b/>
                <w:bCs/>
                <w:i/>
                <w:iCs/>
                <w:lang w:eastAsia="sv-SE"/>
              </w:rPr>
              <w:t>ranac</w:t>
            </w:r>
          </w:p>
          <w:p w14:paraId="3394D132" w14:textId="77777777" w:rsidR="00A8221D" w:rsidRPr="00B55E3E" w:rsidRDefault="00A8221D" w:rsidP="00FB1467">
            <w:pPr>
              <w:pStyle w:val="TAL"/>
              <w:rPr>
                <w:b/>
                <w:i/>
                <w:szCs w:val="22"/>
                <w:lang w:eastAsia="sv-SE"/>
              </w:rPr>
            </w:pPr>
            <w:r w:rsidRPr="00B55E3E">
              <w:rPr>
                <w:szCs w:val="22"/>
                <w:lang w:eastAsia="sv-SE"/>
              </w:rPr>
              <w:t xml:space="preserve">Indicates the RAN Area Code to which the cell indicated by cellIdentity field belongs. </w:t>
            </w:r>
          </w:p>
        </w:tc>
      </w:tr>
      <w:tr w:rsidR="00A8221D" w:rsidRPr="00B55E3E" w14:paraId="34A3294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0D1A9A0" w14:textId="77777777" w:rsidR="00A8221D" w:rsidRPr="00B55E3E" w:rsidRDefault="00A8221D" w:rsidP="00FB1467">
            <w:pPr>
              <w:pStyle w:val="TAL"/>
              <w:rPr>
                <w:szCs w:val="22"/>
                <w:lang w:eastAsia="sv-SE"/>
              </w:rPr>
            </w:pPr>
            <w:r w:rsidRPr="00B55E3E">
              <w:rPr>
                <w:b/>
                <w:i/>
                <w:szCs w:val="22"/>
                <w:lang w:eastAsia="sv-SE"/>
              </w:rPr>
              <w:t>cellReservedForOperatorUse</w:t>
            </w:r>
          </w:p>
          <w:p w14:paraId="46653B5D" w14:textId="77777777" w:rsidR="00A8221D" w:rsidRPr="00B55E3E" w:rsidRDefault="00A8221D" w:rsidP="00FB1467">
            <w:pPr>
              <w:pStyle w:val="TAL"/>
              <w:rPr>
                <w:szCs w:val="22"/>
                <w:lang w:eastAsia="sv-SE"/>
              </w:rPr>
            </w:pPr>
            <w:r w:rsidRPr="00B55E3E">
              <w:rPr>
                <w:szCs w:val="22"/>
                <w:lang w:eastAsia="sv-SE"/>
              </w:rPr>
              <w:t xml:space="preserve">Indicates whether the cell is reserved for operator use (for the NPN(s) identified in the </w:t>
            </w:r>
            <w:r w:rsidRPr="00B55E3E">
              <w:rPr>
                <w:i/>
                <w:szCs w:val="22"/>
                <w:lang w:eastAsia="sv-SE"/>
              </w:rPr>
              <w:t>npn-Ident</w:t>
            </w:r>
            <w:r w:rsidRPr="00B55E3E">
              <w:rPr>
                <w:i/>
                <w:szCs w:val="22"/>
                <w:lang w:eastAsia="zh-CN"/>
              </w:rPr>
              <w:t>it</w:t>
            </w:r>
            <w:r w:rsidRPr="00B55E3E">
              <w:rPr>
                <w:i/>
                <w:szCs w:val="22"/>
                <w:lang w:eastAsia="sv-SE"/>
              </w:rPr>
              <w:t>yList</w:t>
            </w:r>
            <w:r w:rsidRPr="00B55E3E">
              <w:rPr>
                <w:szCs w:val="22"/>
                <w:lang w:eastAsia="sv-SE"/>
              </w:rPr>
              <w:t>) as defined in TS 38.304 [20].</w:t>
            </w:r>
            <w:r w:rsidRPr="00B55E3E">
              <w:t xml:space="preserve"> </w:t>
            </w:r>
            <w:r w:rsidRPr="00B55E3E">
              <w:rPr>
                <w:szCs w:val="22"/>
                <w:lang w:eastAsia="sv-SE"/>
              </w:rPr>
              <w:t>This field is ignored by NPN capable IAB-MT.</w:t>
            </w:r>
          </w:p>
        </w:tc>
      </w:tr>
    </w:tbl>
    <w:p w14:paraId="7272DE4E" w14:textId="77777777" w:rsidR="00A8221D" w:rsidRPr="00B55E3E" w:rsidRDefault="00A8221D" w:rsidP="00A8221D"/>
    <w:p w14:paraId="3BC756EA" w14:textId="77777777" w:rsidR="00A8221D" w:rsidRPr="00B55E3E" w:rsidRDefault="00A8221D" w:rsidP="00A8221D">
      <w:pPr>
        <w:pStyle w:val="Heading4"/>
      </w:pPr>
      <w:bookmarkStart w:id="1642" w:name="_Toc115429103"/>
      <w:r w:rsidRPr="00B55E3E">
        <w:t>–</w:t>
      </w:r>
      <w:r w:rsidRPr="00B55E3E">
        <w:tab/>
      </w:r>
      <w:r w:rsidRPr="00B55E3E">
        <w:rPr>
          <w:i/>
        </w:rPr>
        <w:t>NR-DL-PRS-PDC-Info</w:t>
      </w:r>
      <w:bookmarkEnd w:id="1642"/>
    </w:p>
    <w:p w14:paraId="695E1D28" w14:textId="77777777" w:rsidR="00A8221D" w:rsidRPr="00B55E3E" w:rsidRDefault="00A8221D" w:rsidP="00A8221D">
      <w:r w:rsidRPr="00B55E3E">
        <w:t xml:space="preserve">The IE </w:t>
      </w:r>
      <w:r w:rsidRPr="00B55E3E">
        <w:rPr>
          <w:i/>
          <w:iCs/>
        </w:rPr>
        <w:t xml:space="preserve">NR-DL-PRS-PDC-Info </w:t>
      </w:r>
      <w:r w:rsidRPr="00B55E3E">
        <w:t>defines downlink PRS configuration for PDC.</w:t>
      </w:r>
    </w:p>
    <w:p w14:paraId="5A9172AD" w14:textId="77777777" w:rsidR="00A8221D" w:rsidRPr="00B55E3E" w:rsidRDefault="00A8221D" w:rsidP="00A8221D">
      <w:pPr>
        <w:pStyle w:val="TH"/>
      </w:pPr>
      <w:r w:rsidRPr="00B55E3E">
        <w:rPr>
          <w:i/>
        </w:rPr>
        <w:t>NR-DL-PRS-PDC-Info</w:t>
      </w:r>
      <w:r w:rsidRPr="00B55E3E">
        <w:t xml:space="preserve"> information element</w:t>
      </w:r>
    </w:p>
    <w:p w14:paraId="18E94D50" w14:textId="77777777" w:rsidR="00A8221D" w:rsidRPr="00B55E3E" w:rsidRDefault="00A8221D" w:rsidP="00A8221D">
      <w:pPr>
        <w:pStyle w:val="PL"/>
        <w:rPr>
          <w:color w:val="808080"/>
        </w:rPr>
      </w:pPr>
      <w:r w:rsidRPr="00B55E3E">
        <w:rPr>
          <w:color w:val="808080"/>
        </w:rPr>
        <w:t>-- ASN1START</w:t>
      </w:r>
    </w:p>
    <w:p w14:paraId="4947B035" w14:textId="77777777" w:rsidR="00A8221D" w:rsidRPr="00B55E3E" w:rsidRDefault="00A8221D" w:rsidP="00A8221D">
      <w:pPr>
        <w:pStyle w:val="PL"/>
        <w:rPr>
          <w:color w:val="808080"/>
        </w:rPr>
      </w:pPr>
      <w:r w:rsidRPr="00B55E3E">
        <w:rPr>
          <w:color w:val="808080"/>
        </w:rPr>
        <w:t>-- TAG-NR-DL-PRS-PDC-INFO-START</w:t>
      </w:r>
    </w:p>
    <w:p w14:paraId="5E3FB94B" w14:textId="77777777" w:rsidR="00A8221D" w:rsidRPr="00B55E3E" w:rsidRDefault="00A8221D" w:rsidP="00A8221D">
      <w:pPr>
        <w:pStyle w:val="PL"/>
      </w:pPr>
    </w:p>
    <w:p w14:paraId="4DB45C7E" w14:textId="77777777" w:rsidR="00A8221D" w:rsidRPr="00B55E3E" w:rsidRDefault="00A8221D" w:rsidP="00A8221D">
      <w:pPr>
        <w:pStyle w:val="PL"/>
      </w:pPr>
      <w:r w:rsidRPr="00B55E3E">
        <w:t xml:space="preserve">NR-DL-PRS-PDC-Info-r17 ::=    </w:t>
      </w:r>
      <w:r w:rsidRPr="00B55E3E">
        <w:rPr>
          <w:color w:val="993366"/>
        </w:rPr>
        <w:t>SEQUENCE</w:t>
      </w:r>
      <w:r w:rsidRPr="00B55E3E">
        <w:t xml:space="preserve"> {</w:t>
      </w:r>
    </w:p>
    <w:p w14:paraId="1B4D3D58" w14:textId="77777777" w:rsidR="00A8221D" w:rsidRPr="00B55E3E" w:rsidRDefault="00A8221D" w:rsidP="00A8221D">
      <w:pPr>
        <w:pStyle w:val="PL"/>
        <w:rPr>
          <w:color w:val="808080"/>
        </w:rPr>
      </w:pPr>
      <w:r w:rsidRPr="00B55E3E">
        <w:t xml:space="preserve">    nr-DL-PRS-PDC-ResourceSet-r17          NR-DL-PRS-PDC-ResourceSet-r17                    </w:t>
      </w:r>
      <w:r w:rsidRPr="00B55E3E">
        <w:rPr>
          <w:color w:val="993366"/>
        </w:rPr>
        <w:t>OPTIONAL</w:t>
      </w:r>
      <w:r w:rsidRPr="00B55E3E">
        <w:t xml:space="preserve">, </w:t>
      </w:r>
      <w:r w:rsidRPr="00B55E3E">
        <w:rPr>
          <w:color w:val="808080"/>
        </w:rPr>
        <w:t>-- Need R</w:t>
      </w:r>
    </w:p>
    <w:p w14:paraId="7D371E33" w14:textId="77777777" w:rsidR="00A8221D" w:rsidRPr="00B55E3E" w:rsidRDefault="00A8221D" w:rsidP="00A8221D">
      <w:pPr>
        <w:pStyle w:val="PL"/>
      </w:pPr>
      <w:r w:rsidRPr="00B55E3E">
        <w:t xml:space="preserve">    ...</w:t>
      </w:r>
    </w:p>
    <w:p w14:paraId="468E8470" w14:textId="77777777" w:rsidR="00A8221D" w:rsidRPr="00B55E3E" w:rsidRDefault="00A8221D" w:rsidP="00A8221D">
      <w:pPr>
        <w:pStyle w:val="PL"/>
      </w:pPr>
      <w:r w:rsidRPr="00B55E3E">
        <w:t>}</w:t>
      </w:r>
    </w:p>
    <w:p w14:paraId="647B848B" w14:textId="77777777" w:rsidR="00A8221D" w:rsidRPr="00B55E3E" w:rsidRDefault="00A8221D" w:rsidP="00A8221D">
      <w:pPr>
        <w:pStyle w:val="PL"/>
      </w:pPr>
    </w:p>
    <w:p w14:paraId="7198A9C0" w14:textId="77777777" w:rsidR="00A8221D" w:rsidRPr="00B55E3E" w:rsidRDefault="00A8221D" w:rsidP="00A8221D">
      <w:pPr>
        <w:pStyle w:val="PL"/>
      </w:pPr>
      <w:r w:rsidRPr="00B55E3E">
        <w:t xml:space="preserve">NR-DL-PRS-PDC-ResourceSet-r17 ::=    </w:t>
      </w:r>
      <w:r w:rsidRPr="00B55E3E">
        <w:rPr>
          <w:color w:val="993366"/>
        </w:rPr>
        <w:t>SEQUENCE</w:t>
      </w:r>
      <w:r w:rsidRPr="00B55E3E">
        <w:t xml:space="preserve"> {</w:t>
      </w:r>
    </w:p>
    <w:p w14:paraId="08B5221D" w14:textId="77777777" w:rsidR="00A8221D" w:rsidRPr="00B55E3E" w:rsidRDefault="00A8221D" w:rsidP="00A8221D">
      <w:pPr>
        <w:pStyle w:val="PL"/>
      </w:pPr>
      <w:r w:rsidRPr="00B55E3E">
        <w:t xml:space="preserve">    periodicityAndOffset-r17     NR-DL-PRS-Periodicity-and-ResourceSetSlotOffset-r17,</w:t>
      </w:r>
    </w:p>
    <w:p w14:paraId="27EA73A6" w14:textId="77777777" w:rsidR="00A8221D" w:rsidRPr="00B55E3E" w:rsidRDefault="00A8221D" w:rsidP="00A8221D">
      <w:pPr>
        <w:pStyle w:val="PL"/>
      </w:pPr>
      <w:r w:rsidRPr="00B55E3E">
        <w:t xml:space="preserve">    numSymbols-r17               </w:t>
      </w:r>
      <w:r w:rsidRPr="00B55E3E">
        <w:rPr>
          <w:color w:val="993366"/>
        </w:rPr>
        <w:t>ENUMERATED</w:t>
      </w:r>
      <w:r w:rsidRPr="00B55E3E">
        <w:t xml:space="preserve"> {n2, n4, n6, n12, spare4, spare3, spare2, spare1},</w:t>
      </w:r>
    </w:p>
    <w:p w14:paraId="68637B39" w14:textId="77777777" w:rsidR="00A8221D" w:rsidRPr="00B55E3E" w:rsidRDefault="00A8221D" w:rsidP="00A8221D">
      <w:pPr>
        <w:pStyle w:val="PL"/>
      </w:pPr>
      <w:r w:rsidRPr="00B55E3E">
        <w:t xml:space="preserve">    dl-PRS-ResourceBandwidth-r17        </w:t>
      </w:r>
      <w:r w:rsidRPr="00B55E3E">
        <w:rPr>
          <w:color w:val="993366"/>
        </w:rPr>
        <w:t>INTEGER</w:t>
      </w:r>
      <w:r w:rsidRPr="00B55E3E">
        <w:t xml:space="preserve"> (1..63),</w:t>
      </w:r>
    </w:p>
    <w:p w14:paraId="4B7B2454" w14:textId="77777777" w:rsidR="00A8221D" w:rsidRPr="00B55E3E" w:rsidRDefault="00A8221D" w:rsidP="00A8221D">
      <w:pPr>
        <w:pStyle w:val="PL"/>
      </w:pPr>
      <w:r w:rsidRPr="00B55E3E">
        <w:t xml:space="preserve">    dl-PRS-StartPRB-r17                 </w:t>
      </w:r>
      <w:r w:rsidRPr="00B55E3E">
        <w:rPr>
          <w:color w:val="993366"/>
        </w:rPr>
        <w:t>INTEGER</w:t>
      </w:r>
      <w:r w:rsidRPr="00B55E3E">
        <w:t xml:space="preserve"> (0..2176),</w:t>
      </w:r>
    </w:p>
    <w:p w14:paraId="4E2D9690" w14:textId="77777777" w:rsidR="00A8221D" w:rsidRPr="00B55E3E" w:rsidRDefault="00A8221D" w:rsidP="00A8221D">
      <w:pPr>
        <w:pStyle w:val="PL"/>
      </w:pPr>
      <w:r w:rsidRPr="00B55E3E">
        <w:t xml:space="preserve">    resourceList-r17             </w:t>
      </w:r>
      <w:r w:rsidRPr="00B55E3E">
        <w:rPr>
          <w:color w:val="993366"/>
        </w:rPr>
        <w:t>SEQUENCE</w:t>
      </w:r>
      <w:r w:rsidRPr="00B55E3E">
        <w:t xml:space="preserve"> (</w:t>
      </w:r>
      <w:r w:rsidRPr="00B55E3E">
        <w:rPr>
          <w:color w:val="993366"/>
        </w:rPr>
        <w:t>SIZE</w:t>
      </w:r>
      <w:r w:rsidRPr="00B55E3E">
        <w:t xml:space="preserve"> (1..maxNrofPRS-ResourcesPerSet-r17))</w:t>
      </w:r>
      <w:r w:rsidRPr="00B55E3E">
        <w:rPr>
          <w:color w:val="993366"/>
        </w:rPr>
        <w:t xml:space="preserve"> OF</w:t>
      </w:r>
      <w:r w:rsidRPr="00B55E3E">
        <w:t xml:space="preserve"> NR-DL-PRS-Resource-r17,</w:t>
      </w:r>
    </w:p>
    <w:p w14:paraId="45F5E94E" w14:textId="77777777" w:rsidR="00A8221D" w:rsidRPr="00B55E3E" w:rsidRDefault="00A8221D" w:rsidP="00A8221D">
      <w:pPr>
        <w:pStyle w:val="PL"/>
        <w:rPr>
          <w:color w:val="808080"/>
        </w:rPr>
      </w:pPr>
      <w:r w:rsidRPr="00B55E3E">
        <w:t xml:space="preserve">    repFactorAndTimeGap-r17      RepFactorAndTimeGap-r17                                    </w:t>
      </w:r>
      <w:r w:rsidRPr="00B55E3E">
        <w:rPr>
          <w:color w:val="993366"/>
        </w:rPr>
        <w:t>OPTIONAL</w:t>
      </w:r>
      <w:r w:rsidRPr="00B55E3E">
        <w:t xml:space="preserve">,   </w:t>
      </w:r>
      <w:r w:rsidRPr="00B55E3E">
        <w:rPr>
          <w:color w:val="808080"/>
        </w:rPr>
        <w:t>-- Need S</w:t>
      </w:r>
    </w:p>
    <w:p w14:paraId="06042AC2" w14:textId="77777777" w:rsidR="00A8221D" w:rsidRPr="00B55E3E" w:rsidRDefault="00A8221D" w:rsidP="00A8221D">
      <w:pPr>
        <w:pStyle w:val="PL"/>
      </w:pPr>
      <w:r w:rsidRPr="00B55E3E">
        <w:t xml:space="preserve">    ...</w:t>
      </w:r>
    </w:p>
    <w:p w14:paraId="68E90AA6" w14:textId="77777777" w:rsidR="00A8221D" w:rsidRPr="00B55E3E" w:rsidRDefault="00A8221D" w:rsidP="00A8221D">
      <w:pPr>
        <w:pStyle w:val="PL"/>
      </w:pPr>
      <w:r w:rsidRPr="00B55E3E">
        <w:t>}</w:t>
      </w:r>
    </w:p>
    <w:p w14:paraId="4F4A68A8" w14:textId="77777777" w:rsidR="00A8221D" w:rsidRPr="00B55E3E" w:rsidRDefault="00A8221D" w:rsidP="00A8221D">
      <w:pPr>
        <w:pStyle w:val="PL"/>
      </w:pPr>
    </w:p>
    <w:p w14:paraId="749DD383" w14:textId="77777777" w:rsidR="00A8221D" w:rsidRPr="00B55E3E" w:rsidRDefault="00A8221D" w:rsidP="00A8221D">
      <w:pPr>
        <w:pStyle w:val="PL"/>
      </w:pPr>
      <w:r w:rsidRPr="00B55E3E">
        <w:t xml:space="preserve">NR-DL-PRS-Periodicity-and-ResourceSetSlotOffset-r17 ::= </w:t>
      </w:r>
      <w:r w:rsidRPr="00B55E3E">
        <w:rPr>
          <w:color w:val="993366"/>
        </w:rPr>
        <w:t>CHOICE</w:t>
      </w:r>
      <w:r w:rsidRPr="00B55E3E">
        <w:t xml:space="preserve"> {</w:t>
      </w:r>
    </w:p>
    <w:p w14:paraId="65C84AAA" w14:textId="77777777" w:rsidR="00A8221D" w:rsidRPr="00B55E3E" w:rsidRDefault="00A8221D" w:rsidP="00A8221D">
      <w:pPr>
        <w:pStyle w:val="PL"/>
      </w:pPr>
      <w:r w:rsidRPr="00B55E3E">
        <w:t xml:space="preserve">    scs15-r17       </w:t>
      </w:r>
      <w:r w:rsidRPr="00B55E3E">
        <w:rPr>
          <w:color w:val="993366"/>
        </w:rPr>
        <w:t>CHOICE</w:t>
      </w:r>
      <w:r w:rsidRPr="00B55E3E">
        <w:t xml:space="preserve"> {</w:t>
      </w:r>
    </w:p>
    <w:p w14:paraId="4FE5422F" w14:textId="77777777" w:rsidR="00A8221D" w:rsidRPr="00B55E3E" w:rsidRDefault="00A8221D" w:rsidP="00A8221D">
      <w:pPr>
        <w:pStyle w:val="PL"/>
      </w:pPr>
      <w:r w:rsidRPr="00B55E3E">
        <w:t xml:space="preserve">                        n4-r17                  </w:t>
      </w:r>
      <w:r w:rsidRPr="00B55E3E">
        <w:rPr>
          <w:color w:val="993366"/>
        </w:rPr>
        <w:t>INTEGER</w:t>
      </w:r>
      <w:r w:rsidRPr="00B55E3E">
        <w:t xml:space="preserve"> (0..3),</w:t>
      </w:r>
    </w:p>
    <w:p w14:paraId="2928EA87" w14:textId="77777777" w:rsidR="00A8221D" w:rsidRPr="00B55E3E" w:rsidRDefault="00A8221D" w:rsidP="00A8221D">
      <w:pPr>
        <w:pStyle w:val="PL"/>
      </w:pPr>
      <w:r w:rsidRPr="00B55E3E">
        <w:lastRenderedPageBreak/>
        <w:t xml:space="preserve">                        n5-r17                  </w:t>
      </w:r>
      <w:r w:rsidRPr="00B55E3E">
        <w:rPr>
          <w:color w:val="993366"/>
        </w:rPr>
        <w:t>INTEGER</w:t>
      </w:r>
      <w:r w:rsidRPr="00B55E3E">
        <w:t xml:space="preserve"> (0..4),</w:t>
      </w:r>
    </w:p>
    <w:p w14:paraId="21BA14A3" w14:textId="77777777" w:rsidR="00A8221D" w:rsidRPr="00B55E3E" w:rsidRDefault="00A8221D" w:rsidP="00A8221D">
      <w:pPr>
        <w:pStyle w:val="PL"/>
      </w:pPr>
      <w:r w:rsidRPr="00B55E3E">
        <w:t xml:space="preserve">                        n8-r17                  </w:t>
      </w:r>
      <w:r w:rsidRPr="00B55E3E">
        <w:rPr>
          <w:color w:val="993366"/>
        </w:rPr>
        <w:t>INTEGER</w:t>
      </w:r>
      <w:r w:rsidRPr="00B55E3E">
        <w:t xml:space="preserve"> (0..7),</w:t>
      </w:r>
    </w:p>
    <w:p w14:paraId="7AB671A6" w14:textId="77777777" w:rsidR="00A8221D" w:rsidRPr="00B55E3E" w:rsidRDefault="00A8221D" w:rsidP="00A8221D">
      <w:pPr>
        <w:pStyle w:val="PL"/>
      </w:pPr>
      <w:r w:rsidRPr="00B55E3E">
        <w:t xml:space="preserve">                        n10-r17                 </w:t>
      </w:r>
      <w:r w:rsidRPr="00B55E3E">
        <w:rPr>
          <w:color w:val="993366"/>
        </w:rPr>
        <w:t>INTEGER</w:t>
      </w:r>
      <w:r w:rsidRPr="00B55E3E">
        <w:t xml:space="preserve"> (0..9),</w:t>
      </w:r>
    </w:p>
    <w:p w14:paraId="4432F599" w14:textId="77777777" w:rsidR="00A8221D" w:rsidRPr="00B55E3E" w:rsidRDefault="00A8221D" w:rsidP="00A8221D">
      <w:pPr>
        <w:pStyle w:val="PL"/>
      </w:pPr>
      <w:r w:rsidRPr="00B55E3E">
        <w:t xml:space="preserve">                        n16-r17                 </w:t>
      </w:r>
      <w:r w:rsidRPr="00B55E3E">
        <w:rPr>
          <w:color w:val="993366"/>
        </w:rPr>
        <w:t>INTEGER</w:t>
      </w:r>
      <w:r w:rsidRPr="00B55E3E">
        <w:t xml:space="preserve"> (0..15),</w:t>
      </w:r>
    </w:p>
    <w:p w14:paraId="7204D801" w14:textId="77777777" w:rsidR="00A8221D" w:rsidRPr="00B55E3E" w:rsidRDefault="00A8221D" w:rsidP="00A8221D">
      <w:pPr>
        <w:pStyle w:val="PL"/>
      </w:pPr>
      <w:r w:rsidRPr="00B55E3E">
        <w:t xml:space="preserve">                        n20-r17                 </w:t>
      </w:r>
      <w:r w:rsidRPr="00B55E3E">
        <w:rPr>
          <w:color w:val="993366"/>
        </w:rPr>
        <w:t>INTEGER</w:t>
      </w:r>
      <w:r w:rsidRPr="00B55E3E">
        <w:t xml:space="preserve"> (0..19),</w:t>
      </w:r>
    </w:p>
    <w:p w14:paraId="3EDF8E02" w14:textId="77777777" w:rsidR="00A8221D" w:rsidRPr="00B55E3E" w:rsidRDefault="00A8221D" w:rsidP="00A8221D">
      <w:pPr>
        <w:pStyle w:val="PL"/>
      </w:pPr>
      <w:r w:rsidRPr="00B55E3E">
        <w:t xml:space="preserve">                        n32-r17                 </w:t>
      </w:r>
      <w:r w:rsidRPr="00B55E3E">
        <w:rPr>
          <w:color w:val="993366"/>
        </w:rPr>
        <w:t>INTEGER</w:t>
      </w:r>
      <w:r w:rsidRPr="00B55E3E">
        <w:t xml:space="preserve"> (0..31),</w:t>
      </w:r>
    </w:p>
    <w:p w14:paraId="2157AF15" w14:textId="77777777" w:rsidR="00A8221D" w:rsidRPr="00B55E3E" w:rsidRDefault="00A8221D" w:rsidP="00A8221D">
      <w:pPr>
        <w:pStyle w:val="PL"/>
      </w:pPr>
      <w:r w:rsidRPr="00B55E3E">
        <w:t xml:space="preserve">                        n40-r17                 </w:t>
      </w:r>
      <w:r w:rsidRPr="00B55E3E">
        <w:rPr>
          <w:color w:val="993366"/>
        </w:rPr>
        <w:t>INTEGER</w:t>
      </w:r>
      <w:r w:rsidRPr="00B55E3E">
        <w:t xml:space="preserve"> (0..39),</w:t>
      </w:r>
    </w:p>
    <w:p w14:paraId="3BE46FA0" w14:textId="77777777" w:rsidR="00A8221D" w:rsidRPr="00B55E3E" w:rsidRDefault="00A8221D" w:rsidP="00A8221D">
      <w:pPr>
        <w:pStyle w:val="PL"/>
      </w:pPr>
      <w:r w:rsidRPr="00B55E3E">
        <w:t xml:space="preserve">                        n64-r17                 </w:t>
      </w:r>
      <w:r w:rsidRPr="00B55E3E">
        <w:rPr>
          <w:color w:val="993366"/>
        </w:rPr>
        <w:t>INTEGER</w:t>
      </w:r>
      <w:r w:rsidRPr="00B55E3E">
        <w:t xml:space="preserve"> (0..63),</w:t>
      </w:r>
    </w:p>
    <w:p w14:paraId="459B3367" w14:textId="77777777" w:rsidR="00A8221D" w:rsidRPr="00B55E3E" w:rsidRDefault="00A8221D" w:rsidP="00A8221D">
      <w:pPr>
        <w:pStyle w:val="PL"/>
      </w:pPr>
      <w:r w:rsidRPr="00B55E3E">
        <w:t xml:space="preserve">                        n80-r17                 </w:t>
      </w:r>
      <w:r w:rsidRPr="00B55E3E">
        <w:rPr>
          <w:color w:val="993366"/>
        </w:rPr>
        <w:t>INTEGER</w:t>
      </w:r>
      <w:r w:rsidRPr="00B55E3E">
        <w:t xml:space="preserve"> (0..79),</w:t>
      </w:r>
    </w:p>
    <w:p w14:paraId="6E0FCDEF" w14:textId="77777777" w:rsidR="00A8221D" w:rsidRPr="00B55E3E" w:rsidRDefault="00A8221D" w:rsidP="00A8221D">
      <w:pPr>
        <w:pStyle w:val="PL"/>
      </w:pPr>
      <w:r w:rsidRPr="00B55E3E">
        <w:t xml:space="preserve">                        n160-r17                </w:t>
      </w:r>
      <w:r w:rsidRPr="00B55E3E">
        <w:rPr>
          <w:color w:val="993366"/>
        </w:rPr>
        <w:t>INTEGER</w:t>
      </w:r>
      <w:r w:rsidRPr="00B55E3E">
        <w:t xml:space="preserve"> (0..159),</w:t>
      </w:r>
    </w:p>
    <w:p w14:paraId="6F5C29A8" w14:textId="77777777" w:rsidR="00A8221D" w:rsidRPr="00B55E3E" w:rsidRDefault="00A8221D" w:rsidP="00A8221D">
      <w:pPr>
        <w:pStyle w:val="PL"/>
      </w:pPr>
      <w:r w:rsidRPr="00B55E3E">
        <w:t xml:space="preserve">                        n320-r17                </w:t>
      </w:r>
      <w:r w:rsidRPr="00B55E3E">
        <w:rPr>
          <w:color w:val="993366"/>
        </w:rPr>
        <w:t>INTEGER</w:t>
      </w:r>
      <w:r w:rsidRPr="00B55E3E">
        <w:t xml:space="preserve"> (0..319),</w:t>
      </w:r>
    </w:p>
    <w:p w14:paraId="3DB6F829" w14:textId="77777777" w:rsidR="00A8221D" w:rsidRPr="00B55E3E" w:rsidRDefault="00A8221D" w:rsidP="00A8221D">
      <w:pPr>
        <w:pStyle w:val="PL"/>
      </w:pPr>
      <w:r w:rsidRPr="00B55E3E">
        <w:t xml:space="preserve">                        n640-r17                </w:t>
      </w:r>
      <w:r w:rsidRPr="00B55E3E">
        <w:rPr>
          <w:color w:val="993366"/>
        </w:rPr>
        <w:t>INTEGER</w:t>
      </w:r>
      <w:r w:rsidRPr="00B55E3E">
        <w:t xml:space="preserve"> (0..639),</w:t>
      </w:r>
    </w:p>
    <w:p w14:paraId="2F5B068D" w14:textId="77777777" w:rsidR="00A8221D" w:rsidRPr="00B55E3E" w:rsidRDefault="00A8221D" w:rsidP="00A8221D">
      <w:pPr>
        <w:pStyle w:val="PL"/>
      </w:pPr>
      <w:r w:rsidRPr="00B55E3E">
        <w:t xml:space="preserve">                        n1280-r17               </w:t>
      </w:r>
      <w:r w:rsidRPr="00B55E3E">
        <w:rPr>
          <w:color w:val="993366"/>
        </w:rPr>
        <w:t>INTEGER</w:t>
      </w:r>
      <w:r w:rsidRPr="00B55E3E">
        <w:t xml:space="preserve"> (0..1279),</w:t>
      </w:r>
    </w:p>
    <w:p w14:paraId="521717E7" w14:textId="77777777" w:rsidR="00A8221D" w:rsidRPr="00B55E3E" w:rsidRDefault="00A8221D" w:rsidP="00A8221D">
      <w:pPr>
        <w:pStyle w:val="PL"/>
      </w:pPr>
      <w:r w:rsidRPr="00B55E3E">
        <w:t xml:space="preserve">                        n2560-r17               </w:t>
      </w:r>
      <w:r w:rsidRPr="00B55E3E">
        <w:rPr>
          <w:color w:val="993366"/>
        </w:rPr>
        <w:t>INTEGER</w:t>
      </w:r>
      <w:r w:rsidRPr="00B55E3E">
        <w:t xml:space="preserve"> (0..2559),</w:t>
      </w:r>
    </w:p>
    <w:p w14:paraId="5AFCDA19" w14:textId="77777777" w:rsidR="00A8221D" w:rsidRPr="00B55E3E" w:rsidRDefault="00A8221D" w:rsidP="00A8221D">
      <w:pPr>
        <w:pStyle w:val="PL"/>
      </w:pPr>
      <w:r w:rsidRPr="00B55E3E">
        <w:t xml:space="preserve">                        n5120-r17               </w:t>
      </w:r>
      <w:r w:rsidRPr="00B55E3E">
        <w:rPr>
          <w:color w:val="993366"/>
        </w:rPr>
        <w:t>INTEGER</w:t>
      </w:r>
      <w:r w:rsidRPr="00B55E3E">
        <w:t xml:space="preserve"> (0..5119),</w:t>
      </w:r>
    </w:p>
    <w:p w14:paraId="3147E17A" w14:textId="77777777" w:rsidR="00A8221D" w:rsidRPr="00B55E3E" w:rsidRDefault="00A8221D" w:rsidP="00A8221D">
      <w:pPr>
        <w:pStyle w:val="PL"/>
      </w:pPr>
      <w:r w:rsidRPr="00B55E3E">
        <w:t xml:space="preserve">                        n10240-r17              </w:t>
      </w:r>
      <w:r w:rsidRPr="00B55E3E">
        <w:rPr>
          <w:color w:val="993366"/>
        </w:rPr>
        <w:t>INTEGER</w:t>
      </w:r>
      <w:r w:rsidRPr="00B55E3E">
        <w:t xml:space="preserve"> (0..10239),</w:t>
      </w:r>
    </w:p>
    <w:p w14:paraId="2DA1CA7B" w14:textId="77777777" w:rsidR="00A8221D" w:rsidRPr="00B55E3E" w:rsidRDefault="00A8221D" w:rsidP="00A8221D">
      <w:pPr>
        <w:pStyle w:val="PL"/>
      </w:pPr>
      <w:r w:rsidRPr="00B55E3E">
        <w:t xml:space="preserve">                        ...</w:t>
      </w:r>
    </w:p>
    <w:p w14:paraId="32E19D43" w14:textId="77777777" w:rsidR="00A8221D" w:rsidRPr="00B55E3E" w:rsidRDefault="00A8221D" w:rsidP="00A8221D">
      <w:pPr>
        <w:pStyle w:val="PL"/>
      </w:pPr>
      <w:r w:rsidRPr="00B55E3E">
        <w:t xml:space="preserve">    },</w:t>
      </w:r>
    </w:p>
    <w:p w14:paraId="145ADF3F" w14:textId="77777777" w:rsidR="00A8221D" w:rsidRPr="00B55E3E" w:rsidRDefault="00A8221D" w:rsidP="00A8221D">
      <w:pPr>
        <w:pStyle w:val="PL"/>
      </w:pPr>
      <w:r w:rsidRPr="00B55E3E">
        <w:t xml:space="preserve">    scs30-r17       </w:t>
      </w:r>
      <w:r w:rsidRPr="00B55E3E">
        <w:rPr>
          <w:color w:val="993366"/>
        </w:rPr>
        <w:t>CHOICE</w:t>
      </w:r>
      <w:r w:rsidRPr="00B55E3E">
        <w:t xml:space="preserve"> {</w:t>
      </w:r>
    </w:p>
    <w:p w14:paraId="7D33276F" w14:textId="77777777" w:rsidR="00A8221D" w:rsidRPr="00B55E3E" w:rsidRDefault="00A8221D" w:rsidP="00A8221D">
      <w:pPr>
        <w:pStyle w:val="PL"/>
      </w:pPr>
      <w:r w:rsidRPr="00B55E3E">
        <w:t xml:space="preserve">                        n8-r17                  </w:t>
      </w:r>
      <w:r w:rsidRPr="00B55E3E">
        <w:rPr>
          <w:color w:val="993366"/>
        </w:rPr>
        <w:t>INTEGER</w:t>
      </w:r>
      <w:r w:rsidRPr="00B55E3E">
        <w:t xml:space="preserve"> (0..7),</w:t>
      </w:r>
    </w:p>
    <w:p w14:paraId="2E7CCC54" w14:textId="77777777" w:rsidR="00A8221D" w:rsidRPr="00B55E3E" w:rsidRDefault="00A8221D" w:rsidP="00A8221D">
      <w:pPr>
        <w:pStyle w:val="PL"/>
      </w:pPr>
      <w:r w:rsidRPr="00B55E3E">
        <w:t xml:space="preserve">                        n10-r17                 </w:t>
      </w:r>
      <w:r w:rsidRPr="00B55E3E">
        <w:rPr>
          <w:color w:val="993366"/>
        </w:rPr>
        <w:t>INTEGER</w:t>
      </w:r>
      <w:r w:rsidRPr="00B55E3E">
        <w:t xml:space="preserve"> (0..9),</w:t>
      </w:r>
    </w:p>
    <w:p w14:paraId="04B787DD" w14:textId="77777777" w:rsidR="00A8221D" w:rsidRPr="00B55E3E" w:rsidRDefault="00A8221D" w:rsidP="00A8221D">
      <w:pPr>
        <w:pStyle w:val="PL"/>
      </w:pPr>
      <w:r w:rsidRPr="00B55E3E">
        <w:t xml:space="preserve">                        n16-r17                 </w:t>
      </w:r>
      <w:r w:rsidRPr="00B55E3E">
        <w:rPr>
          <w:color w:val="993366"/>
        </w:rPr>
        <w:t>INTEGER</w:t>
      </w:r>
      <w:r w:rsidRPr="00B55E3E">
        <w:t xml:space="preserve"> (0..15),</w:t>
      </w:r>
    </w:p>
    <w:p w14:paraId="0FE3D87E" w14:textId="77777777" w:rsidR="00A8221D" w:rsidRPr="00B55E3E" w:rsidRDefault="00A8221D" w:rsidP="00A8221D">
      <w:pPr>
        <w:pStyle w:val="PL"/>
      </w:pPr>
      <w:r w:rsidRPr="00B55E3E">
        <w:t xml:space="preserve">                        n20-r17                 </w:t>
      </w:r>
      <w:r w:rsidRPr="00B55E3E">
        <w:rPr>
          <w:color w:val="993366"/>
        </w:rPr>
        <w:t>INTEGER</w:t>
      </w:r>
      <w:r w:rsidRPr="00B55E3E">
        <w:t xml:space="preserve"> (0..19),</w:t>
      </w:r>
    </w:p>
    <w:p w14:paraId="32F51DE2" w14:textId="77777777" w:rsidR="00A8221D" w:rsidRPr="00B55E3E" w:rsidRDefault="00A8221D" w:rsidP="00A8221D">
      <w:pPr>
        <w:pStyle w:val="PL"/>
      </w:pPr>
      <w:r w:rsidRPr="00B55E3E">
        <w:t xml:space="preserve">                        n32-r17                 </w:t>
      </w:r>
      <w:r w:rsidRPr="00B55E3E">
        <w:rPr>
          <w:color w:val="993366"/>
        </w:rPr>
        <w:t>INTEGER</w:t>
      </w:r>
      <w:r w:rsidRPr="00B55E3E">
        <w:t xml:space="preserve"> (0..31),</w:t>
      </w:r>
    </w:p>
    <w:p w14:paraId="00884537" w14:textId="77777777" w:rsidR="00A8221D" w:rsidRPr="00B55E3E" w:rsidRDefault="00A8221D" w:rsidP="00A8221D">
      <w:pPr>
        <w:pStyle w:val="PL"/>
      </w:pPr>
      <w:r w:rsidRPr="00B55E3E">
        <w:t xml:space="preserve">                        n40-r17                 </w:t>
      </w:r>
      <w:r w:rsidRPr="00B55E3E">
        <w:rPr>
          <w:color w:val="993366"/>
        </w:rPr>
        <w:t>INTEGER</w:t>
      </w:r>
      <w:r w:rsidRPr="00B55E3E">
        <w:t xml:space="preserve"> (0..39),</w:t>
      </w:r>
    </w:p>
    <w:p w14:paraId="06D407DB" w14:textId="77777777" w:rsidR="00A8221D" w:rsidRPr="00B55E3E" w:rsidRDefault="00A8221D" w:rsidP="00A8221D">
      <w:pPr>
        <w:pStyle w:val="PL"/>
      </w:pPr>
      <w:r w:rsidRPr="00B55E3E">
        <w:t xml:space="preserve">                        n64-r17                 </w:t>
      </w:r>
      <w:r w:rsidRPr="00B55E3E">
        <w:rPr>
          <w:color w:val="993366"/>
        </w:rPr>
        <w:t>INTEGER</w:t>
      </w:r>
      <w:r w:rsidRPr="00B55E3E">
        <w:t xml:space="preserve"> (0..63),</w:t>
      </w:r>
    </w:p>
    <w:p w14:paraId="0F3E0ADE" w14:textId="77777777" w:rsidR="00A8221D" w:rsidRPr="00B55E3E" w:rsidRDefault="00A8221D" w:rsidP="00A8221D">
      <w:pPr>
        <w:pStyle w:val="PL"/>
      </w:pPr>
      <w:r w:rsidRPr="00B55E3E">
        <w:t xml:space="preserve">                        n80-r17                 </w:t>
      </w:r>
      <w:r w:rsidRPr="00B55E3E">
        <w:rPr>
          <w:color w:val="993366"/>
        </w:rPr>
        <w:t>INTEGER</w:t>
      </w:r>
      <w:r w:rsidRPr="00B55E3E">
        <w:t xml:space="preserve"> (0..79),</w:t>
      </w:r>
    </w:p>
    <w:p w14:paraId="5A33AF5D" w14:textId="77777777" w:rsidR="00A8221D" w:rsidRPr="00B55E3E" w:rsidRDefault="00A8221D" w:rsidP="00A8221D">
      <w:pPr>
        <w:pStyle w:val="PL"/>
      </w:pPr>
      <w:r w:rsidRPr="00B55E3E">
        <w:t xml:space="preserve">                        n128-r17                </w:t>
      </w:r>
      <w:r w:rsidRPr="00B55E3E">
        <w:rPr>
          <w:color w:val="993366"/>
        </w:rPr>
        <w:t>INTEGER</w:t>
      </w:r>
      <w:r w:rsidRPr="00B55E3E">
        <w:t xml:space="preserve"> (0..127),</w:t>
      </w:r>
    </w:p>
    <w:p w14:paraId="0BDB7AA3" w14:textId="77777777" w:rsidR="00A8221D" w:rsidRPr="00B55E3E" w:rsidRDefault="00A8221D" w:rsidP="00A8221D">
      <w:pPr>
        <w:pStyle w:val="PL"/>
      </w:pPr>
      <w:r w:rsidRPr="00B55E3E">
        <w:t xml:space="preserve">                        n160-r17                </w:t>
      </w:r>
      <w:r w:rsidRPr="00B55E3E">
        <w:rPr>
          <w:color w:val="993366"/>
        </w:rPr>
        <w:t>INTEGER</w:t>
      </w:r>
      <w:r w:rsidRPr="00B55E3E">
        <w:t xml:space="preserve"> (0..159),</w:t>
      </w:r>
    </w:p>
    <w:p w14:paraId="7DFC73F6" w14:textId="77777777" w:rsidR="00A8221D" w:rsidRPr="00B55E3E" w:rsidRDefault="00A8221D" w:rsidP="00A8221D">
      <w:pPr>
        <w:pStyle w:val="PL"/>
      </w:pPr>
      <w:r w:rsidRPr="00B55E3E">
        <w:t xml:space="preserve">                        n320-r17                </w:t>
      </w:r>
      <w:r w:rsidRPr="00B55E3E">
        <w:rPr>
          <w:color w:val="993366"/>
        </w:rPr>
        <w:t>INTEGER</w:t>
      </w:r>
      <w:r w:rsidRPr="00B55E3E">
        <w:t xml:space="preserve"> (0..319),</w:t>
      </w:r>
    </w:p>
    <w:p w14:paraId="58F99FC6" w14:textId="77777777" w:rsidR="00A8221D" w:rsidRPr="00B55E3E" w:rsidRDefault="00A8221D" w:rsidP="00A8221D">
      <w:pPr>
        <w:pStyle w:val="PL"/>
      </w:pPr>
      <w:r w:rsidRPr="00B55E3E">
        <w:t xml:space="preserve">                        n640-r17                </w:t>
      </w:r>
      <w:r w:rsidRPr="00B55E3E">
        <w:rPr>
          <w:color w:val="993366"/>
        </w:rPr>
        <w:t>INTEGER</w:t>
      </w:r>
      <w:r w:rsidRPr="00B55E3E">
        <w:t xml:space="preserve"> (0..639),</w:t>
      </w:r>
    </w:p>
    <w:p w14:paraId="7B734F0F" w14:textId="77777777" w:rsidR="00A8221D" w:rsidRPr="00B55E3E" w:rsidRDefault="00A8221D" w:rsidP="00A8221D">
      <w:pPr>
        <w:pStyle w:val="PL"/>
      </w:pPr>
      <w:r w:rsidRPr="00B55E3E">
        <w:t xml:space="preserve">                        n1280-r17               </w:t>
      </w:r>
      <w:r w:rsidRPr="00B55E3E">
        <w:rPr>
          <w:color w:val="993366"/>
        </w:rPr>
        <w:t>INTEGER</w:t>
      </w:r>
      <w:r w:rsidRPr="00B55E3E">
        <w:t xml:space="preserve"> (0..1279),</w:t>
      </w:r>
    </w:p>
    <w:p w14:paraId="11ACF461" w14:textId="77777777" w:rsidR="00A8221D" w:rsidRPr="00B55E3E" w:rsidRDefault="00A8221D" w:rsidP="00A8221D">
      <w:pPr>
        <w:pStyle w:val="PL"/>
      </w:pPr>
      <w:r w:rsidRPr="00B55E3E">
        <w:t xml:space="preserve">                        n2560-r17               </w:t>
      </w:r>
      <w:r w:rsidRPr="00B55E3E">
        <w:rPr>
          <w:color w:val="993366"/>
        </w:rPr>
        <w:t>INTEGER</w:t>
      </w:r>
      <w:r w:rsidRPr="00B55E3E">
        <w:t xml:space="preserve"> (0..2559),</w:t>
      </w:r>
    </w:p>
    <w:p w14:paraId="3327DF84" w14:textId="77777777" w:rsidR="00A8221D" w:rsidRPr="00B55E3E" w:rsidRDefault="00A8221D" w:rsidP="00A8221D">
      <w:pPr>
        <w:pStyle w:val="PL"/>
      </w:pPr>
      <w:r w:rsidRPr="00B55E3E">
        <w:t xml:space="preserve">                        n5120-r17               </w:t>
      </w:r>
      <w:r w:rsidRPr="00B55E3E">
        <w:rPr>
          <w:color w:val="993366"/>
        </w:rPr>
        <w:t>INTEGER</w:t>
      </w:r>
      <w:r w:rsidRPr="00B55E3E">
        <w:t xml:space="preserve"> (0..5119),</w:t>
      </w:r>
    </w:p>
    <w:p w14:paraId="1BB6A039" w14:textId="77777777" w:rsidR="00A8221D" w:rsidRPr="00B55E3E" w:rsidRDefault="00A8221D" w:rsidP="00A8221D">
      <w:pPr>
        <w:pStyle w:val="PL"/>
      </w:pPr>
      <w:r w:rsidRPr="00B55E3E">
        <w:t xml:space="preserve">                        n10240-r17              </w:t>
      </w:r>
      <w:r w:rsidRPr="00B55E3E">
        <w:rPr>
          <w:color w:val="993366"/>
        </w:rPr>
        <w:t>INTEGER</w:t>
      </w:r>
      <w:r w:rsidRPr="00B55E3E">
        <w:t xml:space="preserve"> (0..10239),</w:t>
      </w:r>
    </w:p>
    <w:p w14:paraId="482D794E" w14:textId="77777777" w:rsidR="00A8221D" w:rsidRPr="00B55E3E" w:rsidRDefault="00A8221D" w:rsidP="00A8221D">
      <w:pPr>
        <w:pStyle w:val="PL"/>
      </w:pPr>
      <w:r w:rsidRPr="00B55E3E">
        <w:t xml:space="preserve">                        n20480-r17              </w:t>
      </w:r>
      <w:r w:rsidRPr="00B55E3E">
        <w:rPr>
          <w:color w:val="993366"/>
        </w:rPr>
        <w:t>INTEGER</w:t>
      </w:r>
      <w:r w:rsidRPr="00B55E3E">
        <w:t xml:space="preserve"> (0..20479),</w:t>
      </w:r>
    </w:p>
    <w:p w14:paraId="139393EF" w14:textId="77777777" w:rsidR="00A8221D" w:rsidRPr="00B55E3E" w:rsidRDefault="00A8221D" w:rsidP="00A8221D">
      <w:pPr>
        <w:pStyle w:val="PL"/>
      </w:pPr>
      <w:r w:rsidRPr="00B55E3E">
        <w:t xml:space="preserve">                        ...</w:t>
      </w:r>
    </w:p>
    <w:p w14:paraId="1F9EEF33" w14:textId="77777777" w:rsidR="00A8221D" w:rsidRPr="00B55E3E" w:rsidRDefault="00A8221D" w:rsidP="00A8221D">
      <w:pPr>
        <w:pStyle w:val="PL"/>
      </w:pPr>
      <w:r w:rsidRPr="00B55E3E">
        <w:t xml:space="preserve">    },</w:t>
      </w:r>
    </w:p>
    <w:p w14:paraId="2F4B33EC" w14:textId="77777777" w:rsidR="00A8221D" w:rsidRPr="00B55E3E" w:rsidRDefault="00A8221D" w:rsidP="00A8221D">
      <w:pPr>
        <w:pStyle w:val="PL"/>
      </w:pPr>
      <w:r w:rsidRPr="00B55E3E">
        <w:t xml:space="preserve">    scs60-r17       </w:t>
      </w:r>
      <w:r w:rsidRPr="00B55E3E">
        <w:rPr>
          <w:color w:val="993366"/>
        </w:rPr>
        <w:t>CHOICE</w:t>
      </w:r>
      <w:r w:rsidRPr="00B55E3E">
        <w:t xml:space="preserve"> {</w:t>
      </w:r>
    </w:p>
    <w:p w14:paraId="7313A7A4" w14:textId="77777777" w:rsidR="00A8221D" w:rsidRPr="00B55E3E" w:rsidRDefault="00A8221D" w:rsidP="00A8221D">
      <w:pPr>
        <w:pStyle w:val="PL"/>
      </w:pPr>
      <w:r w:rsidRPr="00B55E3E">
        <w:t xml:space="preserve">                        n16-r17                 </w:t>
      </w:r>
      <w:r w:rsidRPr="00B55E3E">
        <w:rPr>
          <w:color w:val="993366"/>
        </w:rPr>
        <w:t>INTEGER</w:t>
      </w:r>
      <w:r w:rsidRPr="00B55E3E">
        <w:t xml:space="preserve"> (0..15),</w:t>
      </w:r>
    </w:p>
    <w:p w14:paraId="541346A6" w14:textId="77777777" w:rsidR="00A8221D" w:rsidRPr="00B55E3E" w:rsidRDefault="00A8221D" w:rsidP="00A8221D">
      <w:pPr>
        <w:pStyle w:val="PL"/>
      </w:pPr>
      <w:r w:rsidRPr="00B55E3E">
        <w:t xml:space="preserve">                        n20-r17                 </w:t>
      </w:r>
      <w:r w:rsidRPr="00B55E3E">
        <w:rPr>
          <w:color w:val="993366"/>
        </w:rPr>
        <w:t>INTEGER</w:t>
      </w:r>
      <w:r w:rsidRPr="00B55E3E">
        <w:t xml:space="preserve"> (0..19),</w:t>
      </w:r>
    </w:p>
    <w:p w14:paraId="028A22C1" w14:textId="77777777" w:rsidR="00A8221D" w:rsidRPr="00B55E3E" w:rsidRDefault="00A8221D" w:rsidP="00A8221D">
      <w:pPr>
        <w:pStyle w:val="PL"/>
      </w:pPr>
      <w:r w:rsidRPr="00B55E3E">
        <w:t xml:space="preserve">                        n32-r17                 </w:t>
      </w:r>
      <w:r w:rsidRPr="00B55E3E">
        <w:rPr>
          <w:color w:val="993366"/>
        </w:rPr>
        <w:t>INTEGER</w:t>
      </w:r>
      <w:r w:rsidRPr="00B55E3E">
        <w:t xml:space="preserve"> (0..31),</w:t>
      </w:r>
    </w:p>
    <w:p w14:paraId="0863EE6E" w14:textId="77777777" w:rsidR="00A8221D" w:rsidRPr="00B55E3E" w:rsidRDefault="00A8221D" w:rsidP="00A8221D">
      <w:pPr>
        <w:pStyle w:val="PL"/>
      </w:pPr>
      <w:r w:rsidRPr="00B55E3E">
        <w:t xml:space="preserve">                        n40-r17                 </w:t>
      </w:r>
      <w:r w:rsidRPr="00B55E3E">
        <w:rPr>
          <w:color w:val="993366"/>
        </w:rPr>
        <w:t>INTEGER</w:t>
      </w:r>
      <w:r w:rsidRPr="00B55E3E">
        <w:t xml:space="preserve"> (0..39),</w:t>
      </w:r>
    </w:p>
    <w:p w14:paraId="7CBE9ACC" w14:textId="77777777" w:rsidR="00A8221D" w:rsidRPr="00B55E3E" w:rsidRDefault="00A8221D" w:rsidP="00A8221D">
      <w:pPr>
        <w:pStyle w:val="PL"/>
      </w:pPr>
      <w:r w:rsidRPr="00B55E3E">
        <w:t xml:space="preserve">                        n64-r17                 </w:t>
      </w:r>
      <w:r w:rsidRPr="00B55E3E">
        <w:rPr>
          <w:color w:val="993366"/>
        </w:rPr>
        <w:t>INTEGER</w:t>
      </w:r>
      <w:r w:rsidRPr="00B55E3E">
        <w:t xml:space="preserve"> (0..63),</w:t>
      </w:r>
    </w:p>
    <w:p w14:paraId="374574B8" w14:textId="77777777" w:rsidR="00A8221D" w:rsidRPr="00B55E3E" w:rsidRDefault="00A8221D" w:rsidP="00A8221D">
      <w:pPr>
        <w:pStyle w:val="PL"/>
      </w:pPr>
      <w:r w:rsidRPr="00B55E3E">
        <w:t xml:space="preserve">                        n80-r17                 </w:t>
      </w:r>
      <w:r w:rsidRPr="00B55E3E">
        <w:rPr>
          <w:color w:val="993366"/>
        </w:rPr>
        <w:t>INTEGER</w:t>
      </w:r>
      <w:r w:rsidRPr="00B55E3E">
        <w:t xml:space="preserve"> (0..79),</w:t>
      </w:r>
    </w:p>
    <w:p w14:paraId="7E9B81B2" w14:textId="77777777" w:rsidR="00A8221D" w:rsidRPr="00B55E3E" w:rsidRDefault="00A8221D" w:rsidP="00A8221D">
      <w:pPr>
        <w:pStyle w:val="PL"/>
      </w:pPr>
      <w:r w:rsidRPr="00B55E3E">
        <w:t xml:space="preserve">                        n128-r17                </w:t>
      </w:r>
      <w:r w:rsidRPr="00B55E3E">
        <w:rPr>
          <w:color w:val="993366"/>
        </w:rPr>
        <w:t>INTEGER</w:t>
      </w:r>
      <w:r w:rsidRPr="00B55E3E">
        <w:t xml:space="preserve"> (0..127),</w:t>
      </w:r>
    </w:p>
    <w:p w14:paraId="2ECB751D" w14:textId="77777777" w:rsidR="00A8221D" w:rsidRPr="00B55E3E" w:rsidRDefault="00A8221D" w:rsidP="00A8221D">
      <w:pPr>
        <w:pStyle w:val="PL"/>
      </w:pPr>
      <w:r w:rsidRPr="00B55E3E">
        <w:t xml:space="preserve">                        n160-r17                </w:t>
      </w:r>
      <w:r w:rsidRPr="00B55E3E">
        <w:rPr>
          <w:color w:val="993366"/>
        </w:rPr>
        <w:t>INTEGER</w:t>
      </w:r>
      <w:r w:rsidRPr="00B55E3E">
        <w:t xml:space="preserve"> (0..159),</w:t>
      </w:r>
    </w:p>
    <w:p w14:paraId="4E589F4B" w14:textId="77777777" w:rsidR="00A8221D" w:rsidRPr="00B55E3E" w:rsidRDefault="00A8221D" w:rsidP="00A8221D">
      <w:pPr>
        <w:pStyle w:val="PL"/>
      </w:pPr>
      <w:r w:rsidRPr="00B55E3E">
        <w:t xml:space="preserve">                        n256-r17                </w:t>
      </w:r>
      <w:r w:rsidRPr="00B55E3E">
        <w:rPr>
          <w:color w:val="993366"/>
        </w:rPr>
        <w:t>INTEGER</w:t>
      </w:r>
      <w:r w:rsidRPr="00B55E3E">
        <w:t xml:space="preserve"> (0..255),</w:t>
      </w:r>
    </w:p>
    <w:p w14:paraId="38E3DE35" w14:textId="77777777" w:rsidR="00A8221D" w:rsidRPr="00B55E3E" w:rsidRDefault="00A8221D" w:rsidP="00A8221D">
      <w:pPr>
        <w:pStyle w:val="PL"/>
      </w:pPr>
      <w:r w:rsidRPr="00B55E3E">
        <w:t xml:space="preserve">                        n320-r17                </w:t>
      </w:r>
      <w:r w:rsidRPr="00B55E3E">
        <w:rPr>
          <w:color w:val="993366"/>
        </w:rPr>
        <w:t>INTEGER</w:t>
      </w:r>
      <w:r w:rsidRPr="00B55E3E">
        <w:t xml:space="preserve"> (0..319),</w:t>
      </w:r>
    </w:p>
    <w:p w14:paraId="18D0688E" w14:textId="77777777" w:rsidR="00A8221D" w:rsidRPr="00B55E3E" w:rsidRDefault="00A8221D" w:rsidP="00A8221D">
      <w:pPr>
        <w:pStyle w:val="PL"/>
      </w:pPr>
      <w:r w:rsidRPr="00B55E3E">
        <w:t xml:space="preserve">                        n640-r17                </w:t>
      </w:r>
      <w:r w:rsidRPr="00B55E3E">
        <w:rPr>
          <w:color w:val="993366"/>
        </w:rPr>
        <w:t>INTEGER</w:t>
      </w:r>
      <w:r w:rsidRPr="00B55E3E">
        <w:t xml:space="preserve"> (0..639),</w:t>
      </w:r>
    </w:p>
    <w:p w14:paraId="0E47C623" w14:textId="77777777" w:rsidR="00A8221D" w:rsidRPr="00B55E3E" w:rsidRDefault="00A8221D" w:rsidP="00A8221D">
      <w:pPr>
        <w:pStyle w:val="PL"/>
      </w:pPr>
      <w:r w:rsidRPr="00B55E3E">
        <w:t xml:space="preserve">                        n1280-r17               </w:t>
      </w:r>
      <w:r w:rsidRPr="00B55E3E">
        <w:rPr>
          <w:color w:val="993366"/>
        </w:rPr>
        <w:t>INTEGER</w:t>
      </w:r>
      <w:r w:rsidRPr="00B55E3E">
        <w:t xml:space="preserve"> (0..1279),</w:t>
      </w:r>
    </w:p>
    <w:p w14:paraId="7288E92E" w14:textId="77777777" w:rsidR="00A8221D" w:rsidRPr="00B55E3E" w:rsidRDefault="00A8221D" w:rsidP="00A8221D">
      <w:pPr>
        <w:pStyle w:val="PL"/>
      </w:pPr>
      <w:r w:rsidRPr="00B55E3E">
        <w:t xml:space="preserve">                        n2560-r17               </w:t>
      </w:r>
      <w:r w:rsidRPr="00B55E3E">
        <w:rPr>
          <w:color w:val="993366"/>
        </w:rPr>
        <w:t>INTEGER</w:t>
      </w:r>
      <w:r w:rsidRPr="00B55E3E">
        <w:t xml:space="preserve"> (0..2559),</w:t>
      </w:r>
    </w:p>
    <w:p w14:paraId="096679F5" w14:textId="77777777" w:rsidR="00A8221D" w:rsidRPr="00B55E3E" w:rsidRDefault="00A8221D" w:rsidP="00A8221D">
      <w:pPr>
        <w:pStyle w:val="PL"/>
      </w:pPr>
      <w:r w:rsidRPr="00B55E3E">
        <w:lastRenderedPageBreak/>
        <w:t xml:space="preserve">                        n5120-r17               </w:t>
      </w:r>
      <w:r w:rsidRPr="00B55E3E">
        <w:rPr>
          <w:color w:val="993366"/>
        </w:rPr>
        <w:t>INTEGER</w:t>
      </w:r>
      <w:r w:rsidRPr="00B55E3E">
        <w:t xml:space="preserve"> (0..5119),</w:t>
      </w:r>
    </w:p>
    <w:p w14:paraId="3B616360" w14:textId="77777777" w:rsidR="00A8221D" w:rsidRPr="00B55E3E" w:rsidRDefault="00A8221D" w:rsidP="00A8221D">
      <w:pPr>
        <w:pStyle w:val="PL"/>
      </w:pPr>
      <w:r w:rsidRPr="00B55E3E">
        <w:t xml:space="preserve">                        n10240-r17              </w:t>
      </w:r>
      <w:r w:rsidRPr="00B55E3E">
        <w:rPr>
          <w:color w:val="993366"/>
        </w:rPr>
        <w:t>INTEGER</w:t>
      </w:r>
      <w:r w:rsidRPr="00B55E3E">
        <w:t xml:space="preserve"> (0..10239),</w:t>
      </w:r>
    </w:p>
    <w:p w14:paraId="222E3CA2" w14:textId="77777777" w:rsidR="00A8221D" w:rsidRPr="00B55E3E" w:rsidRDefault="00A8221D" w:rsidP="00A8221D">
      <w:pPr>
        <w:pStyle w:val="PL"/>
      </w:pPr>
      <w:r w:rsidRPr="00B55E3E">
        <w:t xml:space="preserve">                        n20480-r17              </w:t>
      </w:r>
      <w:r w:rsidRPr="00B55E3E">
        <w:rPr>
          <w:color w:val="993366"/>
        </w:rPr>
        <w:t>INTEGER</w:t>
      </w:r>
      <w:r w:rsidRPr="00B55E3E">
        <w:t xml:space="preserve"> (0..20479),</w:t>
      </w:r>
    </w:p>
    <w:p w14:paraId="62D8D5C3" w14:textId="77777777" w:rsidR="00A8221D" w:rsidRPr="00B55E3E" w:rsidRDefault="00A8221D" w:rsidP="00A8221D">
      <w:pPr>
        <w:pStyle w:val="PL"/>
      </w:pPr>
      <w:r w:rsidRPr="00B55E3E">
        <w:t xml:space="preserve">                        n40960-r17              </w:t>
      </w:r>
      <w:r w:rsidRPr="00B55E3E">
        <w:rPr>
          <w:color w:val="993366"/>
        </w:rPr>
        <w:t>INTEGER</w:t>
      </w:r>
      <w:r w:rsidRPr="00B55E3E">
        <w:t xml:space="preserve"> (0..40959),</w:t>
      </w:r>
    </w:p>
    <w:p w14:paraId="338D7B8C" w14:textId="77777777" w:rsidR="00A8221D" w:rsidRPr="00B55E3E" w:rsidRDefault="00A8221D" w:rsidP="00A8221D">
      <w:pPr>
        <w:pStyle w:val="PL"/>
      </w:pPr>
      <w:r w:rsidRPr="00B55E3E">
        <w:t xml:space="preserve">                        ...</w:t>
      </w:r>
    </w:p>
    <w:p w14:paraId="55C97E4D" w14:textId="77777777" w:rsidR="00A8221D" w:rsidRPr="00B55E3E" w:rsidRDefault="00A8221D" w:rsidP="00A8221D">
      <w:pPr>
        <w:pStyle w:val="PL"/>
      </w:pPr>
      <w:r w:rsidRPr="00B55E3E">
        <w:t xml:space="preserve">    },</w:t>
      </w:r>
    </w:p>
    <w:p w14:paraId="2DFF4503" w14:textId="77777777" w:rsidR="00A8221D" w:rsidRPr="00B55E3E" w:rsidRDefault="00A8221D" w:rsidP="00A8221D">
      <w:pPr>
        <w:pStyle w:val="PL"/>
      </w:pPr>
      <w:r w:rsidRPr="00B55E3E">
        <w:t xml:space="preserve">    scs120-r17      </w:t>
      </w:r>
      <w:r w:rsidRPr="00B55E3E">
        <w:rPr>
          <w:color w:val="993366"/>
        </w:rPr>
        <w:t>CHOICE</w:t>
      </w:r>
      <w:r w:rsidRPr="00B55E3E">
        <w:t xml:space="preserve"> {</w:t>
      </w:r>
    </w:p>
    <w:p w14:paraId="3507534A" w14:textId="77777777" w:rsidR="00A8221D" w:rsidRPr="00B55E3E" w:rsidRDefault="00A8221D" w:rsidP="00A8221D">
      <w:pPr>
        <w:pStyle w:val="PL"/>
      </w:pPr>
      <w:r w:rsidRPr="00B55E3E">
        <w:t xml:space="preserve">                        n32-r17                 </w:t>
      </w:r>
      <w:r w:rsidRPr="00B55E3E">
        <w:rPr>
          <w:color w:val="993366"/>
        </w:rPr>
        <w:t>INTEGER</w:t>
      </w:r>
      <w:r w:rsidRPr="00B55E3E">
        <w:t xml:space="preserve"> (0..31),</w:t>
      </w:r>
    </w:p>
    <w:p w14:paraId="7513177E" w14:textId="77777777" w:rsidR="00A8221D" w:rsidRPr="00B55E3E" w:rsidRDefault="00A8221D" w:rsidP="00A8221D">
      <w:pPr>
        <w:pStyle w:val="PL"/>
      </w:pPr>
      <w:r w:rsidRPr="00B55E3E">
        <w:t xml:space="preserve">                        n40-r17                 </w:t>
      </w:r>
      <w:r w:rsidRPr="00B55E3E">
        <w:rPr>
          <w:color w:val="993366"/>
        </w:rPr>
        <w:t>INTEGER</w:t>
      </w:r>
      <w:r w:rsidRPr="00B55E3E">
        <w:t xml:space="preserve"> (0..39),</w:t>
      </w:r>
    </w:p>
    <w:p w14:paraId="78794644" w14:textId="77777777" w:rsidR="00A8221D" w:rsidRPr="00B55E3E" w:rsidRDefault="00A8221D" w:rsidP="00A8221D">
      <w:pPr>
        <w:pStyle w:val="PL"/>
      </w:pPr>
      <w:r w:rsidRPr="00B55E3E">
        <w:t xml:space="preserve">                        n64-r17                 </w:t>
      </w:r>
      <w:r w:rsidRPr="00B55E3E">
        <w:rPr>
          <w:color w:val="993366"/>
        </w:rPr>
        <w:t>INTEGER</w:t>
      </w:r>
      <w:r w:rsidRPr="00B55E3E">
        <w:t xml:space="preserve"> (0..63),</w:t>
      </w:r>
    </w:p>
    <w:p w14:paraId="5F898487" w14:textId="77777777" w:rsidR="00A8221D" w:rsidRPr="00B55E3E" w:rsidRDefault="00A8221D" w:rsidP="00A8221D">
      <w:pPr>
        <w:pStyle w:val="PL"/>
      </w:pPr>
      <w:r w:rsidRPr="00B55E3E">
        <w:t xml:space="preserve">                        n80-r17                 </w:t>
      </w:r>
      <w:r w:rsidRPr="00B55E3E">
        <w:rPr>
          <w:color w:val="993366"/>
        </w:rPr>
        <w:t>INTEGER</w:t>
      </w:r>
      <w:r w:rsidRPr="00B55E3E">
        <w:t xml:space="preserve"> (0..79),</w:t>
      </w:r>
    </w:p>
    <w:p w14:paraId="39AE298D" w14:textId="77777777" w:rsidR="00A8221D" w:rsidRPr="00B55E3E" w:rsidRDefault="00A8221D" w:rsidP="00A8221D">
      <w:pPr>
        <w:pStyle w:val="PL"/>
      </w:pPr>
      <w:r w:rsidRPr="00B55E3E">
        <w:t xml:space="preserve">                        n128-r17                </w:t>
      </w:r>
      <w:r w:rsidRPr="00B55E3E">
        <w:rPr>
          <w:color w:val="993366"/>
        </w:rPr>
        <w:t>INTEGER</w:t>
      </w:r>
      <w:r w:rsidRPr="00B55E3E">
        <w:t xml:space="preserve"> (0..127),</w:t>
      </w:r>
    </w:p>
    <w:p w14:paraId="697CDF63" w14:textId="77777777" w:rsidR="00A8221D" w:rsidRPr="00B55E3E" w:rsidRDefault="00A8221D" w:rsidP="00A8221D">
      <w:pPr>
        <w:pStyle w:val="PL"/>
      </w:pPr>
      <w:r w:rsidRPr="00B55E3E">
        <w:t xml:space="preserve">                        n160-r17                </w:t>
      </w:r>
      <w:r w:rsidRPr="00B55E3E">
        <w:rPr>
          <w:color w:val="993366"/>
        </w:rPr>
        <w:t>INTEGER</w:t>
      </w:r>
      <w:r w:rsidRPr="00B55E3E">
        <w:t xml:space="preserve"> (0..159),</w:t>
      </w:r>
    </w:p>
    <w:p w14:paraId="7692B8A5" w14:textId="77777777" w:rsidR="00A8221D" w:rsidRPr="00B55E3E" w:rsidRDefault="00A8221D" w:rsidP="00A8221D">
      <w:pPr>
        <w:pStyle w:val="PL"/>
      </w:pPr>
      <w:r w:rsidRPr="00B55E3E">
        <w:t xml:space="preserve">                        n256-r17                </w:t>
      </w:r>
      <w:r w:rsidRPr="00B55E3E">
        <w:rPr>
          <w:color w:val="993366"/>
        </w:rPr>
        <w:t>INTEGER</w:t>
      </w:r>
      <w:r w:rsidRPr="00B55E3E">
        <w:t xml:space="preserve"> (0..255),</w:t>
      </w:r>
    </w:p>
    <w:p w14:paraId="75C2906B" w14:textId="77777777" w:rsidR="00A8221D" w:rsidRPr="00B55E3E" w:rsidRDefault="00A8221D" w:rsidP="00A8221D">
      <w:pPr>
        <w:pStyle w:val="PL"/>
      </w:pPr>
      <w:r w:rsidRPr="00B55E3E">
        <w:t xml:space="preserve">                        n320-r17                </w:t>
      </w:r>
      <w:r w:rsidRPr="00B55E3E">
        <w:rPr>
          <w:color w:val="993366"/>
        </w:rPr>
        <w:t>INTEGER</w:t>
      </w:r>
      <w:r w:rsidRPr="00B55E3E">
        <w:t xml:space="preserve"> (0..319),</w:t>
      </w:r>
    </w:p>
    <w:p w14:paraId="442B4A16" w14:textId="77777777" w:rsidR="00A8221D" w:rsidRPr="00B55E3E" w:rsidRDefault="00A8221D" w:rsidP="00A8221D">
      <w:pPr>
        <w:pStyle w:val="PL"/>
      </w:pPr>
      <w:r w:rsidRPr="00B55E3E">
        <w:t xml:space="preserve">                        n512-r17                </w:t>
      </w:r>
      <w:r w:rsidRPr="00B55E3E">
        <w:rPr>
          <w:color w:val="993366"/>
        </w:rPr>
        <w:t>INTEGER</w:t>
      </w:r>
      <w:r w:rsidRPr="00B55E3E">
        <w:t xml:space="preserve"> (0..511),</w:t>
      </w:r>
    </w:p>
    <w:p w14:paraId="4BC61984" w14:textId="77777777" w:rsidR="00A8221D" w:rsidRPr="00B55E3E" w:rsidRDefault="00A8221D" w:rsidP="00A8221D">
      <w:pPr>
        <w:pStyle w:val="PL"/>
      </w:pPr>
      <w:r w:rsidRPr="00B55E3E">
        <w:t xml:space="preserve">                        n640-r17                </w:t>
      </w:r>
      <w:r w:rsidRPr="00B55E3E">
        <w:rPr>
          <w:color w:val="993366"/>
        </w:rPr>
        <w:t>INTEGER</w:t>
      </w:r>
      <w:r w:rsidRPr="00B55E3E">
        <w:t xml:space="preserve"> (0..639),</w:t>
      </w:r>
    </w:p>
    <w:p w14:paraId="09CDA989" w14:textId="77777777" w:rsidR="00A8221D" w:rsidRPr="00B55E3E" w:rsidRDefault="00A8221D" w:rsidP="00A8221D">
      <w:pPr>
        <w:pStyle w:val="PL"/>
      </w:pPr>
      <w:r w:rsidRPr="00B55E3E">
        <w:t xml:space="preserve">                        n1280-r17               </w:t>
      </w:r>
      <w:r w:rsidRPr="00B55E3E">
        <w:rPr>
          <w:color w:val="993366"/>
        </w:rPr>
        <w:t>INTEGER</w:t>
      </w:r>
      <w:r w:rsidRPr="00B55E3E">
        <w:t xml:space="preserve"> (0..1279),</w:t>
      </w:r>
    </w:p>
    <w:p w14:paraId="31ED924F" w14:textId="77777777" w:rsidR="00A8221D" w:rsidRPr="00B55E3E" w:rsidRDefault="00A8221D" w:rsidP="00A8221D">
      <w:pPr>
        <w:pStyle w:val="PL"/>
      </w:pPr>
      <w:r w:rsidRPr="00B55E3E">
        <w:t xml:space="preserve">                        n2560-r17               </w:t>
      </w:r>
      <w:r w:rsidRPr="00B55E3E">
        <w:rPr>
          <w:color w:val="993366"/>
        </w:rPr>
        <w:t>INTEGER</w:t>
      </w:r>
      <w:r w:rsidRPr="00B55E3E">
        <w:t xml:space="preserve"> (0..2559),</w:t>
      </w:r>
    </w:p>
    <w:p w14:paraId="0212BA9E" w14:textId="77777777" w:rsidR="00A8221D" w:rsidRPr="00B55E3E" w:rsidRDefault="00A8221D" w:rsidP="00A8221D">
      <w:pPr>
        <w:pStyle w:val="PL"/>
      </w:pPr>
      <w:r w:rsidRPr="00B55E3E">
        <w:t xml:space="preserve">                        n5120-r17               </w:t>
      </w:r>
      <w:r w:rsidRPr="00B55E3E">
        <w:rPr>
          <w:color w:val="993366"/>
        </w:rPr>
        <w:t>INTEGER</w:t>
      </w:r>
      <w:r w:rsidRPr="00B55E3E">
        <w:t xml:space="preserve"> (0..5119),</w:t>
      </w:r>
    </w:p>
    <w:p w14:paraId="238DF1AD" w14:textId="77777777" w:rsidR="00A8221D" w:rsidRPr="00B55E3E" w:rsidRDefault="00A8221D" w:rsidP="00A8221D">
      <w:pPr>
        <w:pStyle w:val="PL"/>
      </w:pPr>
      <w:r w:rsidRPr="00B55E3E">
        <w:t xml:space="preserve">                        n10240-r17              </w:t>
      </w:r>
      <w:r w:rsidRPr="00B55E3E">
        <w:rPr>
          <w:color w:val="993366"/>
        </w:rPr>
        <w:t>INTEGER</w:t>
      </w:r>
      <w:r w:rsidRPr="00B55E3E">
        <w:t xml:space="preserve"> (0..10239),</w:t>
      </w:r>
    </w:p>
    <w:p w14:paraId="177D4F1F" w14:textId="77777777" w:rsidR="00A8221D" w:rsidRPr="00B55E3E" w:rsidRDefault="00A8221D" w:rsidP="00A8221D">
      <w:pPr>
        <w:pStyle w:val="PL"/>
      </w:pPr>
      <w:r w:rsidRPr="00B55E3E">
        <w:t xml:space="preserve">                        n20480-r17              </w:t>
      </w:r>
      <w:r w:rsidRPr="00B55E3E">
        <w:rPr>
          <w:color w:val="993366"/>
        </w:rPr>
        <w:t>INTEGER</w:t>
      </w:r>
      <w:r w:rsidRPr="00B55E3E">
        <w:t xml:space="preserve"> (0..20479),</w:t>
      </w:r>
    </w:p>
    <w:p w14:paraId="3D511780" w14:textId="77777777" w:rsidR="00A8221D" w:rsidRPr="00B55E3E" w:rsidRDefault="00A8221D" w:rsidP="00A8221D">
      <w:pPr>
        <w:pStyle w:val="PL"/>
      </w:pPr>
      <w:r w:rsidRPr="00B55E3E">
        <w:t xml:space="preserve">                        n40960-r17              </w:t>
      </w:r>
      <w:r w:rsidRPr="00B55E3E">
        <w:rPr>
          <w:color w:val="993366"/>
        </w:rPr>
        <w:t>INTEGER</w:t>
      </w:r>
      <w:r w:rsidRPr="00B55E3E">
        <w:t xml:space="preserve"> (0..40959),</w:t>
      </w:r>
    </w:p>
    <w:p w14:paraId="6AFF6F07" w14:textId="77777777" w:rsidR="00A8221D" w:rsidRPr="00B55E3E" w:rsidRDefault="00A8221D" w:rsidP="00A8221D">
      <w:pPr>
        <w:pStyle w:val="PL"/>
      </w:pPr>
      <w:r w:rsidRPr="00B55E3E">
        <w:t xml:space="preserve">                        n81920-r17              </w:t>
      </w:r>
      <w:r w:rsidRPr="00B55E3E">
        <w:rPr>
          <w:color w:val="993366"/>
        </w:rPr>
        <w:t>INTEGER</w:t>
      </w:r>
      <w:r w:rsidRPr="00B55E3E">
        <w:t xml:space="preserve"> (0..81919),</w:t>
      </w:r>
    </w:p>
    <w:p w14:paraId="64533E1A" w14:textId="77777777" w:rsidR="00A8221D" w:rsidRPr="00B55E3E" w:rsidRDefault="00A8221D" w:rsidP="00A8221D">
      <w:pPr>
        <w:pStyle w:val="PL"/>
      </w:pPr>
      <w:r w:rsidRPr="00B55E3E">
        <w:t xml:space="preserve">                        ...</w:t>
      </w:r>
    </w:p>
    <w:p w14:paraId="68824E46" w14:textId="77777777" w:rsidR="00A8221D" w:rsidRPr="00B55E3E" w:rsidRDefault="00A8221D" w:rsidP="00A8221D">
      <w:pPr>
        <w:pStyle w:val="PL"/>
      </w:pPr>
      <w:r w:rsidRPr="00B55E3E">
        <w:t xml:space="preserve">    },</w:t>
      </w:r>
    </w:p>
    <w:p w14:paraId="6A01C3AC" w14:textId="77777777" w:rsidR="00A8221D" w:rsidRPr="00B55E3E" w:rsidRDefault="00A8221D" w:rsidP="00A8221D">
      <w:pPr>
        <w:pStyle w:val="PL"/>
      </w:pPr>
      <w:r w:rsidRPr="00B55E3E">
        <w:t xml:space="preserve">    ...</w:t>
      </w:r>
    </w:p>
    <w:p w14:paraId="60BC7B11" w14:textId="77777777" w:rsidR="00A8221D" w:rsidRPr="00B55E3E" w:rsidRDefault="00A8221D" w:rsidP="00A8221D">
      <w:pPr>
        <w:pStyle w:val="PL"/>
      </w:pPr>
      <w:r w:rsidRPr="00B55E3E">
        <w:t>}</w:t>
      </w:r>
    </w:p>
    <w:p w14:paraId="39CA365C" w14:textId="77777777" w:rsidR="00A8221D" w:rsidRPr="00B55E3E" w:rsidRDefault="00A8221D" w:rsidP="00A8221D">
      <w:pPr>
        <w:pStyle w:val="PL"/>
      </w:pPr>
    </w:p>
    <w:p w14:paraId="1D943294" w14:textId="77777777" w:rsidR="00A8221D" w:rsidRPr="00B55E3E" w:rsidRDefault="00A8221D" w:rsidP="00A8221D">
      <w:pPr>
        <w:pStyle w:val="PL"/>
      </w:pPr>
      <w:r w:rsidRPr="00B55E3E">
        <w:t xml:space="preserve">NR-DL-PRS-Resource-r17 ::= </w:t>
      </w:r>
      <w:r w:rsidRPr="00B55E3E">
        <w:rPr>
          <w:color w:val="993366"/>
        </w:rPr>
        <w:t>SEQUENCE</w:t>
      </w:r>
      <w:r w:rsidRPr="00B55E3E">
        <w:t xml:space="preserve"> {</w:t>
      </w:r>
    </w:p>
    <w:p w14:paraId="5965125C" w14:textId="77777777" w:rsidR="00A8221D" w:rsidRPr="00B55E3E" w:rsidRDefault="00A8221D" w:rsidP="00A8221D">
      <w:pPr>
        <w:pStyle w:val="PL"/>
      </w:pPr>
      <w:r w:rsidRPr="00B55E3E">
        <w:t xml:space="preserve">    nr-DL-PRS-ResourceID-r17            NR-DL-PRS-ResourceID-r17,</w:t>
      </w:r>
    </w:p>
    <w:p w14:paraId="157E2EEA" w14:textId="77777777" w:rsidR="00A8221D" w:rsidRPr="00B55E3E" w:rsidRDefault="00A8221D" w:rsidP="00A8221D">
      <w:pPr>
        <w:pStyle w:val="PL"/>
      </w:pPr>
      <w:r w:rsidRPr="00B55E3E">
        <w:t xml:space="preserve">    dl-PRS-SequenceID-r17               </w:t>
      </w:r>
      <w:r w:rsidRPr="00B55E3E">
        <w:rPr>
          <w:color w:val="993366"/>
        </w:rPr>
        <w:t>INTEGER</w:t>
      </w:r>
      <w:r w:rsidRPr="00B55E3E">
        <w:t xml:space="preserve"> (0..4095),</w:t>
      </w:r>
    </w:p>
    <w:p w14:paraId="24DA722B" w14:textId="77777777" w:rsidR="00A8221D" w:rsidRPr="00B55E3E" w:rsidRDefault="00A8221D" w:rsidP="00A8221D">
      <w:pPr>
        <w:pStyle w:val="PL"/>
      </w:pPr>
      <w:r w:rsidRPr="00B55E3E">
        <w:t xml:space="preserve">    dl-PRS-CombSizeN-AndReOffset-r17    </w:t>
      </w:r>
      <w:r w:rsidRPr="00B55E3E">
        <w:rPr>
          <w:color w:val="993366"/>
        </w:rPr>
        <w:t>CHOICE</w:t>
      </w:r>
      <w:r w:rsidRPr="00B55E3E">
        <w:t xml:space="preserve"> {</w:t>
      </w:r>
    </w:p>
    <w:p w14:paraId="6B5AA712" w14:textId="77777777" w:rsidR="00A8221D" w:rsidRPr="00B55E3E" w:rsidRDefault="00A8221D" w:rsidP="00A8221D">
      <w:pPr>
        <w:pStyle w:val="PL"/>
      </w:pPr>
      <w:r w:rsidRPr="00B55E3E">
        <w:t xml:space="preserve">            n2-r17                          </w:t>
      </w:r>
      <w:r w:rsidRPr="00B55E3E">
        <w:rPr>
          <w:color w:val="993366"/>
        </w:rPr>
        <w:t>INTEGER</w:t>
      </w:r>
      <w:r w:rsidRPr="00B55E3E">
        <w:t xml:space="preserve"> (0..1),</w:t>
      </w:r>
    </w:p>
    <w:p w14:paraId="0FC85A5F" w14:textId="77777777" w:rsidR="00A8221D" w:rsidRPr="00B55E3E" w:rsidRDefault="00A8221D" w:rsidP="00A8221D">
      <w:pPr>
        <w:pStyle w:val="PL"/>
      </w:pPr>
      <w:r w:rsidRPr="00B55E3E">
        <w:t xml:space="preserve">            n4-r17                          </w:t>
      </w:r>
      <w:r w:rsidRPr="00B55E3E">
        <w:rPr>
          <w:color w:val="993366"/>
        </w:rPr>
        <w:t>INTEGER</w:t>
      </w:r>
      <w:r w:rsidRPr="00B55E3E">
        <w:t xml:space="preserve"> (0..3),</w:t>
      </w:r>
    </w:p>
    <w:p w14:paraId="143FB9AB" w14:textId="77777777" w:rsidR="00A8221D" w:rsidRPr="00B55E3E" w:rsidRDefault="00A8221D" w:rsidP="00A8221D">
      <w:pPr>
        <w:pStyle w:val="PL"/>
      </w:pPr>
      <w:r w:rsidRPr="00B55E3E">
        <w:t xml:space="preserve">            n6-r17                          </w:t>
      </w:r>
      <w:r w:rsidRPr="00B55E3E">
        <w:rPr>
          <w:color w:val="993366"/>
        </w:rPr>
        <w:t>INTEGER</w:t>
      </w:r>
      <w:r w:rsidRPr="00B55E3E">
        <w:t xml:space="preserve"> (0..5),</w:t>
      </w:r>
    </w:p>
    <w:p w14:paraId="6BC28FB6" w14:textId="77777777" w:rsidR="00A8221D" w:rsidRPr="00B55E3E" w:rsidRDefault="00A8221D" w:rsidP="00A8221D">
      <w:pPr>
        <w:pStyle w:val="PL"/>
      </w:pPr>
      <w:r w:rsidRPr="00B55E3E">
        <w:t xml:space="preserve">            n12-r17                         </w:t>
      </w:r>
      <w:r w:rsidRPr="00B55E3E">
        <w:rPr>
          <w:color w:val="993366"/>
        </w:rPr>
        <w:t>INTEGER</w:t>
      </w:r>
      <w:r w:rsidRPr="00B55E3E">
        <w:t xml:space="preserve"> (0..11),</w:t>
      </w:r>
    </w:p>
    <w:p w14:paraId="22103AF8" w14:textId="77777777" w:rsidR="00A8221D" w:rsidRPr="00B55E3E" w:rsidRDefault="00A8221D" w:rsidP="00A8221D">
      <w:pPr>
        <w:pStyle w:val="PL"/>
      </w:pPr>
      <w:r w:rsidRPr="00B55E3E">
        <w:t xml:space="preserve">            ...</w:t>
      </w:r>
    </w:p>
    <w:p w14:paraId="63B30DB0" w14:textId="77777777" w:rsidR="00A8221D" w:rsidRPr="00B55E3E" w:rsidRDefault="00A8221D" w:rsidP="00A8221D">
      <w:pPr>
        <w:pStyle w:val="PL"/>
      </w:pPr>
      <w:r w:rsidRPr="00B55E3E">
        <w:t xml:space="preserve">    },</w:t>
      </w:r>
    </w:p>
    <w:p w14:paraId="672111B8" w14:textId="77777777" w:rsidR="00A8221D" w:rsidRPr="00B55E3E" w:rsidRDefault="00A8221D" w:rsidP="00A8221D">
      <w:pPr>
        <w:pStyle w:val="PL"/>
      </w:pPr>
      <w:r w:rsidRPr="00B55E3E">
        <w:t xml:space="preserve">    dl-PRS-ResourceSlotOffset-r17       </w:t>
      </w:r>
      <w:r w:rsidRPr="00B55E3E">
        <w:rPr>
          <w:color w:val="993366"/>
        </w:rPr>
        <w:t>INTEGER</w:t>
      </w:r>
      <w:r w:rsidRPr="00B55E3E">
        <w:t xml:space="preserve"> (0..maxNrofPRS-ResourceOffsetValue-1-r17),</w:t>
      </w:r>
    </w:p>
    <w:p w14:paraId="7AB1B88D" w14:textId="77777777" w:rsidR="00A8221D" w:rsidRPr="00B55E3E" w:rsidRDefault="00A8221D" w:rsidP="00A8221D">
      <w:pPr>
        <w:pStyle w:val="PL"/>
      </w:pPr>
      <w:r w:rsidRPr="00B55E3E">
        <w:t xml:space="preserve">    dl-PRS-ResourceSymbolOffset-r17     </w:t>
      </w:r>
      <w:r w:rsidRPr="00B55E3E">
        <w:rPr>
          <w:color w:val="993366"/>
        </w:rPr>
        <w:t>INTEGER</w:t>
      </w:r>
      <w:r w:rsidRPr="00B55E3E">
        <w:t xml:space="preserve"> (0..12),</w:t>
      </w:r>
    </w:p>
    <w:p w14:paraId="0F01EAF8" w14:textId="77777777" w:rsidR="00A8221D" w:rsidRPr="00B55E3E" w:rsidRDefault="00A8221D" w:rsidP="00A8221D">
      <w:pPr>
        <w:pStyle w:val="PL"/>
        <w:rPr>
          <w:color w:val="808080"/>
        </w:rPr>
      </w:pPr>
      <w:r w:rsidRPr="00B55E3E">
        <w:t xml:space="preserve">    dl-PRS-QCL-Info-r17                 DL-PRS-QCL-Info-r17                         </w:t>
      </w:r>
      <w:r w:rsidRPr="00B55E3E">
        <w:rPr>
          <w:color w:val="993366"/>
        </w:rPr>
        <w:t>OPTIONAL</w:t>
      </w:r>
      <w:r w:rsidRPr="00B55E3E">
        <w:t xml:space="preserve">, </w:t>
      </w:r>
      <w:r w:rsidRPr="00B55E3E">
        <w:rPr>
          <w:color w:val="808080"/>
        </w:rPr>
        <w:t>-- Need N</w:t>
      </w:r>
    </w:p>
    <w:p w14:paraId="579FD561" w14:textId="77777777" w:rsidR="00A8221D" w:rsidRPr="00B55E3E" w:rsidRDefault="00A8221D" w:rsidP="00A8221D">
      <w:pPr>
        <w:pStyle w:val="PL"/>
      </w:pPr>
      <w:r w:rsidRPr="00B55E3E">
        <w:t xml:space="preserve">    ...</w:t>
      </w:r>
    </w:p>
    <w:p w14:paraId="29C9C74D" w14:textId="77777777" w:rsidR="00A8221D" w:rsidRPr="00B55E3E" w:rsidRDefault="00A8221D" w:rsidP="00A8221D">
      <w:pPr>
        <w:pStyle w:val="PL"/>
      </w:pPr>
      <w:r w:rsidRPr="00B55E3E">
        <w:t>}</w:t>
      </w:r>
    </w:p>
    <w:p w14:paraId="3CEF9F61" w14:textId="77777777" w:rsidR="00A8221D" w:rsidRPr="00B55E3E" w:rsidRDefault="00A8221D" w:rsidP="00A8221D">
      <w:pPr>
        <w:pStyle w:val="PL"/>
      </w:pPr>
    </w:p>
    <w:p w14:paraId="4FC20DE0" w14:textId="77777777" w:rsidR="00A8221D" w:rsidRPr="00B55E3E" w:rsidRDefault="00A8221D" w:rsidP="00A8221D">
      <w:pPr>
        <w:pStyle w:val="PL"/>
      </w:pPr>
      <w:r w:rsidRPr="00B55E3E">
        <w:t xml:space="preserve">DL-PRS-QCL-Info-r17 ::= </w:t>
      </w:r>
      <w:r w:rsidRPr="00B55E3E">
        <w:rPr>
          <w:color w:val="993366"/>
        </w:rPr>
        <w:t>CHOICE</w:t>
      </w:r>
      <w:r w:rsidRPr="00B55E3E">
        <w:t xml:space="preserve"> {</w:t>
      </w:r>
    </w:p>
    <w:p w14:paraId="629B28B5" w14:textId="77777777" w:rsidR="00A8221D" w:rsidRPr="00B55E3E" w:rsidRDefault="00A8221D" w:rsidP="00A8221D">
      <w:pPr>
        <w:pStyle w:val="PL"/>
      </w:pPr>
      <w:r w:rsidRPr="00B55E3E">
        <w:t xml:space="preserve">    ssb-r17                     </w:t>
      </w:r>
      <w:r w:rsidRPr="00B55E3E">
        <w:rPr>
          <w:color w:val="993366"/>
        </w:rPr>
        <w:t>SEQUENCE</w:t>
      </w:r>
      <w:r w:rsidRPr="00B55E3E">
        <w:t xml:space="preserve"> {</w:t>
      </w:r>
    </w:p>
    <w:p w14:paraId="75759BE4" w14:textId="77777777" w:rsidR="00A8221D" w:rsidRPr="00B55E3E" w:rsidRDefault="00A8221D" w:rsidP="00A8221D">
      <w:pPr>
        <w:pStyle w:val="PL"/>
      </w:pPr>
      <w:r w:rsidRPr="00B55E3E">
        <w:t xml:space="preserve">        ssb-Index-r17                   </w:t>
      </w:r>
      <w:r w:rsidRPr="00B55E3E">
        <w:rPr>
          <w:color w:val="993366"/>
        </w:rPr>
        <w:t>INTEGER</w:t>
      </w:r>
      <w:r w:rsidRPr="00B55E3E">
        <w:t xml:space="preserve"> (0..63),</w:t>
      </w:r>
    </w:p>
    <w:p w14:paraId="3BEA687F" w14:textId="77777777" w:rsidR="00A8221D" w:rsidRPr="00B55E3E" w:rsidRDefault="00A8221D" w:rsidP="00A8221D">
      <w:pPr>
        <w:pStyle w:val="PL"/>
      </w:pPr>
      <w:r w:rsidRPr="00B55E3E">
        <w:t xml:space="preserve">        rs-Type-r17                     </w:t>
      </w:r>
      <w:r w:rsidRPr="00B55E3E">
        <w:rPr>
          <w:color w:val="993366"/>
        </w:rPr>
        <w:t>ENUMERATED</w:t>
      </w:r>
      <w:r w:rsidRPr="00B55E3E">
        <w:t xml:space="preserve"> {typeC, typeD, typeC-plus-typeD},</w:t>
      </w:r>
    </w:p>
    <w:p w14:paraId="2AB7B4EB" w14:textId="77777777" w:rsidR="00A8221D" w:rsidRPr="00B55E3E" w:rsidRDefault="00A8221D" w:rsidP="00A8221D">
      <w:pPr>
        <w:pStyle w:val="PL"/>
      </w:pPr>
      <w:r w:rsidRPr="00B55E3E">
        <w:t xml:space="preserve">        ...</w:t>
      </w:r>
    </w:p>
    <w:p w14:paraId="64A45A9C" w14:textId="77777777" w:rsidR="00A8221D" w:rsidRPr="00B55E3E" w:rsidRDefault="00A8221D" w:rsidP="00A8221D">
      <w:pPr>
        <w:pStyle w:val="PL"/>
      </w:pPr>
      <w:r w:rsidRPr="00B55E3E">
        <w:t xml:space="preserve">    },</w:t>
      </w:r>
    </w:p>
    <w:p w14:paraId="1034F834" w14:textId="77777777" w:rsidR="00A8221D" w:rsidRPr="00B55E3E" w:rsidRDefault="00A8221D" w:rsidP="00A8221D">
      <w:pPr>
        <w:pStyle w:val="PL"/>
      </w:pPr>
      <w:r w:rsidRPr="00B55E3E">
        <w:t xml:space="preserve">    dl-PRS-r17                  </w:t>
      </w:r>
      <w:r w:rsidRPr="00B55E3E">
        <w:rPr>
          <w:color w:val="993366"/>
        </w:rPr>
        <w:t>SEQUENCE</w:t>
      </w:r>
      <w:r w:rsidRPr="00B55E3E">
        <w:t xml:space="preserve"> {</w:t>
      </w:r>
    </w:p>
    <w:p w14:paraId="5B229B16" w14:textId="77777777" w:rsidR="00A8221D" w:rsidRPr="00B55E3E" w:rsidRDefault="00A8221D" w:rsidP="00A8221D">
      <w:pPr>
        <w:pStyle w:val="PL"/>
      </w:pPr>
      <w:r w:rsidRPr="00B55E3E">
        <w:lastRenderedPageBreak/>
        <w:t xml:space="preserve">        qcl-DL-PRS-ResourceID-r17       NR-DL-PRS-ResourceID-r17,</w:t>
      </w:r>
    </w:p>
    <w:p w14:paraId="59A47DAC" w14:textId="77777777" w:rsidR="00A8221D" w:rsidRPr="00B55E3E" w:rsidRDefault="00A8221D" w:rsidP="00A8221D">
      <w:pPr>
        <w:pStyle w:val="PL"/>
      </w:pPr>
      <w:r w:rsidRPr="00B55E3E">
        <w:t xml:space="preserve">        ...</w:t>
      </w:r>
    </w:p>
    <w:p w14:paraId="167611CB" w14:textId="77777777" w:rsidR="00A8221D" w:rsidRPr="00B55E3E" w:rsidRDefault="00A8221D" w:rsidP="00A8221D">
      <w:pPr>
        <w:pStyle w:val="PL"/>
      </w:pPr>
      <w:r w:rsidRPr="00B55E3E">
        <w:t xml:space="preserve">    },</w:t>
      </w:r>
    </w:p>
    <w:p w14:paraId="4A955836" w14:textId="77777777" w:rsidR="00A8221D" w:rsidRPr="00B55E3E" w:rsidRDefault="00A8221D" w:rsidP="00A8221D">
      <w:pPr>
        <w:pStyle w:val="PL"/>
      </w:pPr>
      <w:r w:rsidRPr="00B55E3E">
        <w:t xml:space="preserve">    ...</w:t>
      </w:r>
    </w:p>
    <w:p w14:paraId="5E65E3AF" w14:textId="77777777" w:rsidR="00A8221D" w:rsidRPr="00B55E3E" w:rsidRDefault="00A8221D" w:rsidP="00A8221D">
      <w:pPr>
        <w:pStyle w:val="PL"/>
      </w:pPr>
      <w:r w:rsidRPr="00B55E3E">
        <w:t>}</w:t>
      </w:r>
    </w:p>
    <w:p w14:paraId="05DCA923" w14:textId="77777777" w:rsidR="00A8221D" w:rsidRPr="00B55E3E" w:rsidRDefault="00A8221D" w:rsidP="00A8221D">
      <w:pPr>
        <w:pStyle w:val="PL"/>
      </w:pPr>
    </w:p>
    <w:p w14:paraId="7D516127" w14:textId="77777777" w:rsidR="00A8221D" w:rsidRPr="00B55E3E" w:rsidRDefault="00A8221D" w:rsidP="00A8221D">
      <w:pPr>
        <w:pStyle w:val="PL"/>
      </w:pPr>
      <w:r w:rsidRPr="00B55E3E">
        <w:t xml:space="preserve">NR-DL-PRS-ResourceID-r17 ::= </w:t>
      </w:r>
      <w:r w:rsidRPr="00B55E3E">
        <w:rPr>
          <w:color w:val="993366"/>
        </w:rPr>
        <w:t>INTEGER</w:t>
      </w:r>
      <w:r w:rsidRPr="00B55E3E">
        <w:t xml:space="preserve"> (0..maxNrofPRS-ResourcesPerSet-1-r17)</w:t>
      </w:r>
    </w:p>
    <w:p w14:paraId="36091346" w14:textId="77777777" w:rsidR="00A8221D" w:rsidRPr="00B55E3E" w:rsidRDefault="00A8221D" w:rsidP="00A8221D">
      <w:pPr>
        <w:pStyle w:val="PL"/>
      </w:pPr>
    </w:p>
    <w:p w14:paraId="153532E2" w14:textId="77777777" w:rsidR="00A8221D" w:rsidRPr="00B55E3E" w:rsidRDefault="00A8221D" w:rsidP="00A8221D">
      <w:pPr>
        <w:pStyle w:val="PL"/>
      </w:pPr>
      <w:r w:rsidRPr="00B55E3E">
        <w:t xml:space="preserve">RepFactorAndTimeGap-r17 ::=  </w:t>
      </w:r>
      <w:r w:rsidRPr="00B55E3E">
        <w:rPr>
          <w:color w:val="993366"/>
        </w:rPr>
        <w:t>SEQUENCE</w:t>
      </w:r>
      <w:r w:rsidRPr="00B55E3E">
        <w:t xml:space="preserve"> {</w:t>
      </w:r>
    </w:p>
    <w:p w14:paraId="34EDC266" w14:textId="77777777" w:rsidR="00A8221D" w:rsidRPr="00B55E3E" w:rsidRDefault="00A8221D" w:rsidP="00A8221D">
      <w:pPr>
        <w:pStyle w:val="PL"/>
      </w:pPr>
      <w:r w:rsidRPr="00B55E3E">
        <w:t xml:space="preserve">    repetitionFactor-r17         </w:t>
      </w:r>
      <w:r w:rsidRPr="00B55E3E">
        <w:rPr>
          <w:color w:val="993366"/>
        </w:rPr>
        <w:t>ENUMERATED</w:t>
      </w:r>
      <w:r w:rsidRPr="00B55E3E">
        <w:t xml:space="preserve"> {n2, n4, n6, n8, n16, n32, spare2, spare1},</w:t>
      </w:r>
    </w:p>
    <w:p w14:paraId="204782AC" w14:textId="77777777" w:rsidR="00A8221D" w:rsidRPr="00B55E3E" w:rsidRDefault="00A8221D" w:rsidP="00A8221D">
      <w:pPr>
        <w:pStyle w:val="PL"/>
      </w:pPr>
      <w:r w:rsidRPr="00B55E3E">
        <w:t xml:space="preserve">    timeGap-r17                  </w:t>
      </w:r>
      <w:r w:rsidRPr="00B55E3E">
        <w:rPr>
          <w:color w:val="993366"/>
        </w:rPr>
        <w:t>ENUMERATED</w:t>
      </w:r>
      <w:r w:rsidRPr="00B55E3E">
        <w:t xml:space="preserve"> {s1, s2, s4, s8, s16, s32, spare2, spare1}</w:t>
      </w:r>
    </w:p>
    <w:p w14:paraId="726CBC20" w14:textId="77777777" w:rsidR="00A8221D" w:rsidRPr="00B55E3E" w:rsidRDefault="00A8221D" w:rsidP="00A8221D">
      <w:pPr>
        <w:pStyle w:val="PL"/>
      </w:pPr>
      <w:r w:rsidRPr="00B55E3E">
        <w:t>}</w:t>
      </w:r>
    </w:p>
    <w:p w14:paraId="507A07F1" w14:textId="77777777" w:rsidR="00A8221D" w:rsidRPr="00B55E3E" w:rsidRDefault="00A8221D" w:rsidP="00A8221D">
      <w:pPr>
        <w:pStyle w:val="PL"/>
      </w:pPr>
    </w:p>
    <w:p w14:paraId="748F8D2D" w14:textId="77777777" w:rsidR="00A8221D" w:rsidRPr="00B55E3E" w:rsidRDefault="00A8221D" w:rsidP="00A8221D">
      <w:pPr>
        <w:pStyle w:val="PL"/>
        <w:rPr>
          <w:color w:val="808080"/>
        </w:rPr>
      </w:pPr>
      <w:r w:rsidRPr="00B55E3E">
        <w:rPr>
          <w:color w:val="808080"/>
        </w:rPr>
        <w:t>-- TAG-NR-DL-PRS-PDC-INFO-STOP</w:t>
      </w:r>
    </w:p>
    <w:p w14:paraId="4227F561" w14:textId="77777777" w:rsidR="00A8221D" w:rsidRPr="00B55E3E" w:rsidRDefault="00A8221D" w:rsidP="00A8221D">
      <w:pPr>
        <w:pStyle w:val="PL"/>
        <w:rPr>
          <w:color w:val="808080"/>
        </w:rPr>
      </w:pPr>
      <w:r w:rsidRPr="00B55E3E">
        <w:rPr>
          <w:color w:val="808080"/>
        </w:rPr>
        <w:t>-- ASN1STOP</w:t>
      </w:r>
    </w:p>
    <w:p w14:paraId="11FD51C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C79F74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E37C47E" w14:textId="77777777" w:rsidR="00A8221D" w:rsidRPr="00B55E3E" w:rsidRDefault="00A8221D" w:rsidP="00FB1467">
            <w:pPr>
              <w:pStyle w:val="TAH"/>
              <w:rPr>
                <w:szCs w:val="22"/>
                <w:lang w:eastAsia="sv-SE"/>
              </w:rPr>
            </w:pPr>
            <w:r w:rsidRPr="00B55E3E">
              <w:rPr>
                <w:i/>
              </w:rPr>
              <w:t>NR-DL-PRS-PDC-ResourceSet</w:t>
            </w:r>
            <w:r w:rsidRPr="00B55E3E">
              <w:rPr>
                <w:i/>
                <w:szCs w:val="22"/>
                <w:lang w:eastAsia="sv-SE"/>
              </w:rPr>
              <w:t xml:space="preserve"> </w:t>
            </w:r>
            <w:r w:rsidRPr="00B55E3E">
              <w:rPr>
                <w:szCs w:val="22"/>
                <w:lang w:eastAsia="sv-SE"/>
              </w:rPr>
              <w:t>field descriptions</w:t>
            </w:r>
          </w:p>
        </w:tc>
      </w:tr>
      <w:tr w:rsidR="00A8221D" w:rsidRPr="00B55E3E" w14:paraId="3290866D" w14:textId="77777777" w:rsidTr="00FB1467">
        <w:tc>
          <w:tcPr>
            <w:tcW w:w="14173" w:type="dxa"/>
            <w:tcBorders>
              <w:top w:val="single" w:sz="4" w:space="0" w:color="auto"/>
              <w:left w:val="single" w:sz="4" w:space="0" w:color="auto"/>
              <w:bottom w:val="single" w:sz="4" w:space="0" w:color="auto"/>
              <w:right w:val="single" w:sz="4" w:space="0" w:color="auto"/>
            </w:tcBorders>
          </w:tcPr>
          <w:p w14:paraId="6E0F5E83" w14:textId="77777777" w:rsidR="00A8221D" w:rsidRPr="00B55E3E" w:rsidRDefault="00A8221D" w:rsidP="00FB1467">
            <w:pPr>
              <w:pStyle w:val="TAL"/>
              <w:rPr>
                <w:b/>
                <w:i/>
                <w:szCs w:val="22"/>
                <w:lang w:eastAsia="sv-SE"/>
              </w:rPr>
            </w:pPr>
            <w:r w:rsidRPr="00B55E3E">
              <w:rPr>
                <w:b/>
                <w:i/>
                <w:szCs w:val="22"/>
                <w:lang w:eastAsia="sv-SE"/>
              </w:rPr>
              <w:t>dl-PRS-ResourceBandwidth</w:t>
            </w:r>
          </w:p>
          <w:p w14:paraId="5EA9C8FD" w14:textId="77777777" w:rsidR="00A8221D" w:rsidRPr="00B55E3E" w:rsidRDefault="00A8221D" w:rsidP="00FB1467">
            <w:pPr>
              <w:pStyle w:val="TAL"/>
              <w:rPr>
                <w:i/>
              </w:rPr>
            </w:pPr>
            <w:r w:rsidRPr="00B55E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A8221D" w:rsidRPr="00B55E3E" w14:paraId="0C8CDE9D" w14:textId="77777777" w:rsidTr="00FB1467">
        <w:tc>
          <w:tcPr>
            <w:tcW w:w="14173" w:type="dxa"/>
            <w:tcBorders>
              <w:top w:val="single" w:sz="4" w:space="0" w:color="auto"/>
              <w:left w:val="single" w:sz="4" w:space="0" w:color="auto"/>
              <w:bottom w:val="single" w:sz="4" w:space="0" w:color="auto"/>
              <w:right w:val="single" w:sz="4" w:space="0" w:color="auto"/>
            </w:tcBorders>
          </w:tcPr>
          <w:p w14:paraId="6D81C861" w14:textId="77777777" w:rsidR="00A8221D" w:rsidRPr="00B55E3E" w:rsidRDefault="00A8221D" w:rsidP="00FB1467">
            <w:pPr>
              <w:pStyle w:val="TAL"/>
              <w:tabs>
                <w:tab w:val="left" w:pos="4090"/>
              </w:tabs>
              <w:rPr>
                <w:b/>
                <w:i/>
              </w:rPr>
            </w:pPr>
            <w:r w:rsidRPr="00B55E3E">
              <w:rPr>
                <w:b/>
                <w:i/>
              </w:rPr>
              <w:t>dl-PRS-StartPRB</w:t>
            </w:r>
          </w:p>
          <w:p w14:paraId="26F127B4" w14:textId="77777777" w:rsidR="00A8221D" w:rsidRPr="00B55E3E" w:rsidRDefault="00A8221D" w:rsidP="00FB1467">
            <w:pPr>
              <w:pStyle w:val="TAL"/>
              <w:rPr>
                <w:b/>
                <w:i/>
                <w:szCs w:val="22"/>
                <w:lang w:eastAsia="sv-SE"/>
              </w:rPr>
            </w:pPr>
            <w:r w:rsidRPr="00B55E3E">
              <w:rPr>
                <w:bCs/>
                <w:iCs/>
              </w:rPr>
              <w:t>This field specifies the start PRB index defined as offset with respect to</w:t>
            </w:r>
            <w:r w:rsidRPr="00B55E3E">
              <w:t xml:space="preserve"> </w:t>
            </w:r>
            <w:r w:rsidRPr="00B55E3E">
              <w:rPr>
                <w:bCs/>
                <w:iCs/>
              </w:rPr>
              <w:t>subcarrier 0 in common resource block 0 for the DL-PRS Resource. All DL-PRS Resources of the DL-PRS-PDC Resource Set have the same value of dl-PRS-StartPRB.</w:t>
            </w:r>
          </w:p>
        </w:tc>
      </w:tr>
      <w:tr w:rsidR="00A8221D" w:rsidRPr="00B55E3E" w14:paraId="1A61153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344E5AF" w14:textId="77777777" w:rsidR="00A8221D" w:rsidRPr="00B55E3E" w:rsidRDefault="00A8221D" w:rsidP="00FB1467">
            <w:pPr>
              <w:pStyle w:val="TAL"/>
              <w:rPr>
                <w:szCs w:val="22"/>
                <w:lang w:eastAsia="sv-SE"/>
              </w:rPr>
            </w:pPr>
            <w:r w:rsidRPr="00B55E3E">
              <w:rPr>
                <w:b/>
                <w:i/>
                <w:szCs w:val="22"/>
                <w:lang w:eastAsia="sv-SE"/>
              </w:rPr>
              <w:t>numSymbols</w:t>
            </w:r>
          </w:p>
          <w:p w14:paraId="552C2A56" w14:textId="77777777" w:rsidR="00A8221D" w:rsidRPr="00B55E3E" w:rsidRDefault="00A8221D" w:rsidP="00FB1467">
            <w:pPr>
              <w:pStyle w:val="TAL"/>
              <w:rPr>
                <w:szCs w:val="22"/>
                <w:lang w:eastAsia="sv-SE"/>
              </w:rPr>
            </w:pPr>
            <w:r w:rsidRPr="00B55E3E">
              <w:rPr>
                <w:szCs w:val="22"/>
                <w:lang w:eastAsia="sv-SE"/>
              </w:rPr>
              <w:t>This field specifies the number of symbols per DL-PRS Resource within a slot.</w:t>
            </w:r>
          </w:p>
        </w:tc>
      </w:tr>
      <w:tr w:rsidR="00A8221D" w:rsidRPr="00B55E3E" w14:paraId="289A0AD4" w14:textId="77777777" w:rsidTr="00FB1467">
        <w:tc>
          <w:tcPr>
            <w:tcW w:w="14173" w:type="dxa"/>
            <w:tcBorders>
              <w:top w:val="single" w:sz="4" w:space="0" w:color="auto"/>
              <w:left w:val="single" w:sz="4" w:space="0" w:color="auto"/>
              <w:bottom w:val="single" w:sz="4" w:space="0" w:color="auto"/>
              <w:right w:val="single" w:sz="4" w:space="0" w:color="auto"/>
            </w:tcBorders>
          </w:tcPr>
          <w:p w14:paraId="19769427" w14:textId="77777777" w:rsidR="00A8221D" w:rsidRPr="00B55E3E" w:rsidRDefault="00A8221D" w:rsidP="00FB1467">
            <w:pPr>
              <w:pStyle w:val="TAL"/>
              <w:rPr>
                <w:szCs w:val="22"/>
                <w:lang w:eastAsia="sv-SE"/>
              </w:rPr>
            </w:pPr>
            <w:r w:rsidRPr="00B55E3E">
              <w:rPr>
                <w:b/>
                <w:i/>
                <w:szCs w:val="22"/>
                <w:lang w:eastAsia="sv-SE"/>
              </w:rPr>
              <w:t>periodicityAndOffset</w:t>
            </w:r>
          </w:p>
          <w:p w14:paraId="751E5B1B" w14:textId="77777777" w:rsidR="00A8221D" w:rsidRPr="00B55E3E" w:rsidRDefault="00A8221D" w:rsidP="00FB1467">
            <w:pPr>
              <w:pStyle w:val="TAL"/>
              <w:rPr>
                <w:b/>
                <w:i/>
                <w:szCs w:val="22"/>
                <w:lang w:eastAsia="sv-SE"/>
              </w:rPr>
            </w:pPr>
            <w:r w:rsidRPr="00B55E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A8221D" w:rsidRPr="00B55E3E" w14:paraId="13A5D8C1" w14:textId="77777777" w:rsidTr="00FB1467">
        <w:tc>
          <w:tcPr>
            <w:tcW w:w="14173" w:type="dxa"/>
            <w:tcBorders>
              <w:top w:val="single" w:sz="4" w:space="0" w:color="auto"/>
              <w:left w:val="single" w:sz="4" w:space="0" w:color="auto"/>
              <w:bottom w:val="single" w:sz="4" w:space="0" w:color="auto"/>
              <w:right w:val="single" w:sz="4" w:space="0" w:color="auto"/>
            </w:tcBorders>
          </w:tcPr>
          <w:p w14:paraId="389E2FC6" w14:textId="77777777" w:rsidR="00A8221D" w:rsidRPr="00B55E3E" w:rsidRDefault="00A8221D" w:rsidP="00FB1467">
            <w:pPr>
              <w:pStyle w:val="TAL"/>
              <w:rPr>
                <w:b/>
                <w:i/>
                <w:szCs w:val="22"/>
                <w:lang w:eastAsia="sv-SE"/>
              </w:rPr>
            </w:pPr>
            <w:r w:rsidRPr="00B55E3E">
              <w:rPr>
                <w:b/>
                <w:i/>
                <w:szCs w:val="22"/>
                <w:lang w:eastAsia="sv-SE"/>
              </w:rPr>
              <w:t>repFactorAndTimeGap</w:t>
            </w:r>
          </w:p>
          <w:p w14:paraId="279B80B8" w14:textId="77777777" w:rsidR="00A8221D" w:rsidRPr="00B55E3E" w:rsidRDefault="00A8221D" w:rsidP="00FB1467">
            <w:pPr>
              <w:pStyle w:val="TAL"/>
              <w:rPr>
                <w:b/>
                <w:i/>
                <w:szCs w:val="22"/>
                <w:lang w:eastAsia="sv-SE"/>
              </w:rPr>
            </w:pPr>
            <w:r w:rsidRPr="00B55E3E">
              <w:rPr>
                <w:bCs/>
                <w:iCs/>
                <w:szCs w:val="22"/>
                <w:lang w:eastAsia="sv-SE"/>
              </w:rPr>
              <w:t>If this field is absent, the value for r</w:t>
            </w:r>
            <w:r w:rsidRPr="00B55E3E">
              <w:rPr>
                <w:bCs/>
                <w:i/>
                <w:szCs w:val="22"/>
                <w:lang w:eastAsia="sv-SE"/>
              </w:rPr>
              <w:t>epetitionFactor</w:t>
            </w:r>
            <w:r w:rsidRPr="00B55E3E">
              <w:rPr>
                <w:bCs/>
                <w:iCs/>
                <w:szCs w:val="22"/>
                <w:lang w:eastAsia="sv-SE"/>
              </w:rPr>
              <w:t xml:space="preserve"> is 1 (i.e., no resource repetition).</w:t>
            </w:r>
          </w:p>
        </w:tc>
      </w:tr>
    </w:tbl>
    <w:p w14:paraId="5C7929A5" w14:textId="77777777" w:rsidR="00A8221D" w:rsidRPr="00B55E3E" w:rsidRDefault="00A8221D" w:rsidP="00A8221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8221D" w:rsidRPr="00B55E3E" w14:paraId="34453D15" w14:textId="77777777" w:rsidTr="00FB1467">
        <w:trPr>
          <w:trHeight w:val="178"/>
        </w:trPr>
        <w:tc>
          <w:tcPr>
            <w:tcW w:w="14170" w:type="dxa"/>
            <w:tcBorders>
              <w:top w:val="single" w:sz="4" w:space="0" w:color="auto"/>
              <w:left w:val="single" w:sz="4" w:space="0" w:color="auto"/>
              <w:bottom w:val="single" w:sz="4" w:space="0" w:color="auto"/>
              <w:right w:val="single" w:sz="4" w:space="0" w:color="auto"/>
            </w:tcBorders>
            <w:hideMark/>
          </w:tcPr>
          <w:p w14:paraId="2F3F8E5C" w14:textId="77777777" w:rsidR="00A8221D" w:rsidRPr="00B55E3E" w:rsidRDefault="00A8221D" w:rsidP="00FB1467">
            <w:pPr>
              <w:pStyle w:val="TAH"/>
              <w:rPr>
                <w:szCs w:val="22"/>
                <w:lang w:eastAsia="sv-SE"/>
              </w:rPr>
            </w:pPr>
            <w:r w:rsidRPr="00B55E3E">
              <w:rPr>
                <w:i/>
              </w:rPr>
              <w:t xml:space="preserve">RepFactorAndTimeGap </w:t>
            </w:r>
            <w:r w:rsidRPr="00B55E3E">
              <w:rPr>
                <w:szCs w:val="22"/>
                <w:lang w:eastAsia="sv-SE"/>
              </w:rPr>
              <w:t>field descriptions</w:t>
            </w:r>
          </w:p>
        </w:tc>
      </w:tr>
      <w:tr w:rsidR="00A8221D" w:rsidRPr="00B55E3E" w14:paraId="6EB0AC3F" w14:textId="77777777" w:rsidTr="00FB1467">
        <w:trPr>
          <w:trHeight w:val="754"/>
        </w:trPr>
        <w:tc>
          <w:tcPr>
            <w:tcW w:w="14170" w:type="dxa"/>
            <w:tcBorders>
              <w:top w:val="single" w:sz="4" w:space="0" w:color="auto"/>
              <w:left w:val="single" w:sz="4" w:space="0" w:color="auto"/>
              <w:bottom w:val="single" w:sz="4" w:space="0" w:color="auto"/>
              <w:right w:val="single" w:sz="4" w:space="0" w:color="auto"/>
            </w:tcBorders>
          </w:tcPr>
          <w:p w14:paraId="5F452A6A" w14:textId="77777777" w:rsidR="00A8221D" w:rsidRPr="00B55E3E" w:rsidRDefault="00A8221D" w:rsidP="00FB1467">
            <w:pPr>
              <w:pStyle w:val="TAL"/>
              <w:rPr>
                <w:b/>
                <w:i/>
                <w:szCs w:val="22"/>
                <w:lang w:eastAsia="sv-SE"/>
              </w:rPr>
            </w:pPr>
            <w:r w:rsidRPr="00B55E3E">
              <w:rPr>
                <w:b/>
                <w:i/>
                <w:szCs w:val="22"/>
                <w:lang w:eastAsia="sv-SE"/>
              </w:rPr>
              <w:t>repetitionFactor</w:t>
            </w:r>
          </w:p>
          <w:p w14:paraId="7B7911E6" w14:textId="77777777" w:rsidR="00A8221D" w:rsidRPr="00B55E3E" w:rsidRDefault="00A8221D" w:rsidP="00FB1467">
            <w:pPr>
              <w:pStyle w:val="TAL"/>
              <w:rPr>
                <w:bCs/>
                <w:iCs/>
                <w:szCs w:val="22"/>
                <w:lang w:eastAsia="sv-SE"/>
              </w:rPr>
            </w:pPr>
            <w:r w:rsidRPr="00B55E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A8221D" w:rsidRPr="00B55E3E" w14:paraId="1C56A16E" w14:textId="77777777" w:rsidTr="00FB1467">
        <w:trPr>
          <w:trHeight w:val="741"/>
        </w:trPr>
        <w:tc>
          <w:tcPr>
            <w:tcW w:w="14170" w:type="dxa"/>
            <w:tcBorders>
              <w:top w:val="single" w:sz="4" w:space="0" w:color="auto"/>
              <w:left w:val="single" w:sz="4" w:space="0" w:color="auto"/>
              <w:bottom w:val="single" w:sz="4" w:space="0" w:color="auto"/>
              <w:right w:val="single" w:sz="4" w:space="0" w:color="auto"/>
            </w:tcBorders>
          </w:tcPr>
          <w:p w14:paraId="0ACCEB4B" w14:textId="77777777" w:rsidR="00A8221D" w:rsidRPr="00B55E3E" w:rsidRDefault="00A8221D" w:rsidP="00FB1467">
            <w:pPr>
              <w:pStyle w:val="TAL"/>
              <w:rPr>
                <w:b/>
                <w:i/>
                <w:szCs w:val="22"/>
                <w:lang w:eastAsia="sv-SE"/>
              </w:rPr>
            </w:pPr>
            <w:r w:rsidRPr="00B55E3E">
              <w:rPr>
                <w:b/>
                <w:i/>
                <w:szCs w:val="22"/>
                <w:lang w:eastAsia="sv-SE"/>
              </w:rPr>
              <w:t>timeGap</w:t>
            </w:r>
          </w:p>
          <w:p w14:paraId="726B6034" w14:textId="77777777" w:rsidR="00A8221D" w:rsidRPr="00B55E3E" w:rsidRDefault="00A8221D" w:rsidP="00FB1467">
            <w:pPr>
              <w:pStyle w:val="TAL"/>
              <w:rPr>
                <w:bCs/>
                <w:iCs/>
                <w:szCs w:val="22"/>
                <w:lang w:eastAsia="sv-SE"/>
              </w:rPr>
            </w:pPr>
            <w:r w:rsidRPr="00B55E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B55E3E">
              <w:rPr>
                <w:i/>
                <w:iCs/>
              </w:rPr>
              <w:t>periodicityAndOffset</w:t>
            </w:r>
            <w:r w:rsidRPr="00B55E3E">
              <w:t>.</w:t>
            </w:r>
          </w:p>
        </w:tc>
      </w:tr>
    </w:tbl>
    <w:p w14:paraId="427BBA39" w14:textId="77777777" w:rsidR="00A8221D" w:rsidRPr="00B55E3E" w:rsidRDefault="00A8221D" w:rsidP="00A8221D"/>
    <w:p w14:paraId="1FA3FE91" w14:textId="77777777" w:rsidR="00A8221D" w:rsidRPr="00B55E3E" w:rsidRDefault="00A8221D" w:rsidP="00A8221D">
      <w:pPr>
        <w:pStyle w:val="Heading4"/>
      </w:pPr>
      <w:bookmarkStart w:id="1643" w:name="_Toc60777285"/>
      <w:bookmarkStart w:id="1644" w:name="_Toc115429104"/>
      <w:r w:rsidRPr="00B55E3E">
        <w:lastRenderedPageBreak/>
        <w:t>–</w:t>
      </w:r>
      <w:r w:rsidRPr="00B55E3E">
        <w:tab/>
      </w:r>
      <w:r w:rsidRPr="00B55E3E">
        <w:rPr>
          <w:i/>
        </w:rPr>
        <w:t>NR-NS-PmaxList</w:t>
      </w:r>
      <w:bookmarkEnd w:id="1643"/>
      <w:bookmarkEnd w:id="1644"/>
    </w:p>
    <w:p w14:paraId="7169BCB1" w14:textId="77777777" w:rsidR="00A8221D" w:rsidRPr="00B55E3E" w:rsidRDefault="00A8221D" w:rsidP="00A8221D">
      <w:r w:rsidRPr="00B55E3E">
        <w:t xml:space="preserve">The IE </w:t>
      </w:r>
      <w:r w:rsidRPr="00B55E3E">
        <w:rPr>
          <w:i/>
        </w:rPr>
        <w:t>NR-NS-PmaxList</w:t>
      </w:r>
      <w:r w:rsidRPr="00B55E3E">
        <w:t xml:space="preserve"> is used to configure a list of </w:t>
      </w:r>
      <w:r w:rsidRPr="00B55E3E">
        <w:rPr>
          <w:i/>
        </w:rPr>
        <w:t>additionalPmax</w:t>
      </w:r>
      <w:r w:rsidRPr="00B55E3E">
        <w:t xml:space="preserve"> and </w:t>
      </w:r>
      <w:r w:rsidRPr="00B55E3E">
        <w:rPr>
          <w:i/>
        </w:rPr>
        <w:t>additionalSpectrumEmission</w:t>
      </w:r>
      <w:r w:rsidRPr="00B55E3E">
        <w:t xml:space="preserve">, as defined in TS 38.101-1 [15], table 6.2.3.1-1A, </w:t>
      </w:r>
      <w:r w:rsidRPr="00B55E3E">
        <w:rPr>
          <w:szCs w:val="22"/>
        </w:rPr>
        <w:t>and TS 38.101-2 [39], table 6.2.3.1-2,</w:t>
      </w:r>
      <w:r w:rsidRPr="00B55E3E">
        <w:t xml:space="preserve"> for a given frequency band.</w:t>
      </w:r>
    </w:p>
    <w:p w14:paraId="0078BF1A" w14:textId="77777777" w:rsidR="00A8221D" w:rsidRPr="00B55E3E" w:rsidRDefault="00A8221D" w:rsidP="00A8221D">
      <w:pPr>
        <w:pStyle w:val="TH"/>
      </w:pPr>
      <w:r w:rsidRPr="00B55E3E">
        <w:rPr>
          <w:i/>
        </w:rPr>
        <w:t>NR-NS-PmaxList</w:t>
      </w:r>
      <w:r w:rsidRPr="00B55E3E">
        <w:t xml:space="preserve"> information element</w:t>
      </w:r>
    </w:p>
    <w:p w14:paraId="3347F208" w14:textId="77777777" w:rsidR="00A8221D" w:rsidRPr="00B55E3E" w:rsidRDefault="00A8221D" w:rsidP="00A8221D">
      <w:pPr>
        <w:pStyle w:val="PL"/>
        <w:rPr>
          <w:color w:val="808080"/>
        </w:rPr>
      </w:pPr>
      <w:r w:rsidRPr="00B55E3E">
        <w:rPr>
          <w:color w:val="808080"/>
        </w:rPr>
        <w:t>-- ASN1START</w:t>
      </w:r>
    </w:p>
    <w:p w14:paraId="6A1CEF7A" w14:textId="77777777" w:rsidR="00A8221D" w:rsidRPr="00B55E3E" w:rsidRDefault="00A8221D" w:rsidP="00A8221D">
      <w:pPr>
        <w:pStyle w:val="PL"/>
        <w:rPr>
          <w:color w:val="808080"/>
        </w:rPr>
      </w:pPr>
      <w:r w:rsidRPr="00B55E3E">
        <w:rPr>
          <w:color w:val="808080"/>
        </w:rPr>
        <w:t>-- TAG-NR-NS-PMAXLIST-START</w:t>
      </w:r>
    </w:p>
    <w:p w14:paraId="731C071A" w14:textId="77777777" w:rsidR="00A8221D" w:rsidRPr="00B55E3E" w:rsidRDefault="00A8221D" w:rsidP="00A8221D">
      <w:pPr>
        <w:pStyle w:val="PL"/>
      </w:pPr>
    </w:p>
    <w:p w14:paraId="154968A2" w14:textId="77777777" w:rsidR="00A8221D" w:rsidRPr="00B55E3E" w:rsidRDefault="00A8221D" w:rsidP="00A8221D">
      <w:pPr>
        <w:pStyle w:val="PL"/>
      </w:pPr>
      <w:r w:rsidRPr="00B55E3E">
        <w:t xml:space="preserve">NR-NS-PmaxList ::=                      </w:t>
      </w:r>
      <w:r w:rsidRPr="00B55E3E">
        <w:rPr>
          <w:color w:val="993366"/>
        </w:rPr>
        <w:t>SEQUENCE</w:t>
      </w:r>
      <w:r w:rsidRPr="00B55E3E">
        <w:t xml:space="preserve"> (</w:t>
      </w:r>
      <w:r w:rsidRPr="00B55E3E">
        <w:rPr>
          <w:color w:val="993366"/>
        </w:rPr>
        <w:t>SIZE</w:t>
      </w:r>
      <w:r w:rsidRPr="00B55E3E">
        <w:t xml:space="preserve"> (1..maxNR-NS-Pmax))</w:t>
      </w:r>
      <w:r w:rsidRPr="00B55E3E">
        <w:rPr>
          <w:color w:val="993366"/>
        </w:rPr>
        <w:t xml:space="preserve"> OF</w:t>
      </w:r>
      <w:r w:rsidRPr="00B55E3E">
        <w:t xml:space="preserve"> NR-NS-PmaxValue</w:t>
      </w:r>
    </w:p>
    <w:p w14:paraId="3C3FCFD1" w14:textId="77777777" w:rsidR="00A8221D" w:rsidRPr="00B55E3E" w:rsidRDefault="00A8221D" w:rsidP="00A8221D">
      <w:pPr>
        <w:pStyle w:val="PL"/>
      </w:pPr>
    </w:p>
    <w:p w14:paraId="77144AE8" w14:textId="77777777" w:rsidR="00A8221D" w:rsidRPr="00B55E3E" w:rsidRDefault="00A8221D" w:rsidP="00A8221D">
      <w:pPr>
        <w:pStyle w:val="PL"/>
      </w:pPr>
      <w:r w:rsidRPr="00B55E3E">
        <w:t xml:space="preserve">NR-NS-PmaxValue ::=                     </w:t>
      </w:r>
      <w:r w:rsidRPr="00B55E3E">
        <w:rPr>
          <w:color w:val="993366"/>
        </w:rPr>
        <w:t>SEQUENCE</w:t>
      </w:r>
      <w:r w:rsidRPr="00B55E3E">
        <w:t xml:space="preserve"> {</w:t>
      </w:r>
    </w:p>
    <w:p w14:paraId="608A9925" w14:textId="77777777" w:rsidR="00A8221D" w:rsidRPr="00B55E3E" w:rsidRDefault="00A8221D" w:rsidP="00A8221D">
      <w:pPr>
        <w:pStyle w:val="PL"/>
        <w:rPr>
          <w:color w:val="808080"/>
        </w:rPr>
      </w:pPr>
      <w:r w:rsidRPr="00B55E3E">
        <w:t xml:space="preserve">    additionalPmax                          P-Max                               </w:t>
      </w:r>
      <w:r w:rsidRPr="00B55E3E">
        <w:rPr>
          <w:color w:val="993366"/>
        </w:rPr>
        <w:t>OPTIONAL</w:t>
      </w:r>
      <w:r w:rsidRPr="00B55E3E">
        <w:t xml:space="preserve">,   </w:t>
      </w:r>
      <w:r w:rsidRPr="00B55E3E">
        <w:rPr>
          <w:color w:val="808080"/>
        </w:rPr>
        <w:t>-- Need N</w:t>
      </w:r>
    </w:p>
    <w:p w14:paraId="40220BD0" w14:textId="77777777" w:rsidR="00A8221D" w:rsidRPr="00B55E3E" w:rsidRDefault="00A8221D" w:rsidP="00A8221D">
      <w:pPr>
        <w:pStyle w:val="PL"/>
      </w:pPr>
      <w:r w:rsidRPr="00B55E3E">
        <w:t xml:space="preserve">    additionalSpectrumEmission              AdditionalSpectrumEmission</w:t>
      </w:r>
    </w:p>
    <w:p w14:paraId="752C0F90" w14:textId="77777777" w:rsidR="00A8221D" w:rsidRPr="00B55E3E" w:rsidRDefault="00A8221D" w:rsidP="00A8221D">
      <w:pPr>
        <w:pStyle w:val="PL"/>
      </w:pPr>
      <w:r w:rsidRPr="00B55E3E">
        <w:t>}</w:t>
      </w:r>
    </w:p>
    <w:p w14:paraId="365E01D2" w14:textId="77777777" w:rsidR="00A8221D" w:rsidRPr="00B55E3E" w:rsidRDefault="00A8221D" w:rsidP="00A8221D">
      <w:pPr>
        <w:pStyle w:val="PL"/>
      </w:pPr>
    </w:p>
    <w:p w14:paraId="4F78AE87" w14:textId="77777777" w:rsidR="00A8221D" w:rsidRPr="00B55E3E" w:rsidRDefault="00A8221D" w:rsidP="00A8221D">
      <w:pPr>
        <w:pStyle w:val="PL"/>
        <w:rPr>
          <w:color w:val="808080"/>
        </w:rPr>
      </w:pPr>
      <w:r w:rsidRPr="00B55E3E">
        <w:rPr>
          <w:color w:val="808080"/>
        </w:rPr>
        <w:t>-- TAG-NR-NS-PMAXLIST-STOP</w:t>
      </w:r>
    </w:p>
    <w:p w14:paraId="63CC57B1" w14:textId="77777777" w:rsidR="00A8221D" w:rsidRPr="00B55E3E" w:rsidRDefault="00A8221D" w:rsidP="00A8221D">
      <w:pPr>
        <w:pStyle w:val="PL"/>
        <w:rPr>
          <w:color w:val="808080"/>
        </w:rPr>
      </w:pPr>
      <w:r w:rsidRPr="00B55E3E">
        <w:rPr>
          <w:color w:val="808080"/>
        </w:rPr>
        <w:t>-- ASN1STOP</w:t>
      </w:r>
    </w:p>
    <w:p w14:paraId="314D1BA9" w14:textId="77777777" w:rsidR="00A8221D" w:rsidRPr="00B55E3E" w:rsidRDefault="00A8221D" w:rsidP="00A8221D"/>
    <w:p w14:paraId="762AED9F" w14:textId="77777777" w:rsidR="00A8221D" w:rsidRPr="00B55E3E" w:rsidRDefault="00A8221D" w:rsidP="00A8221D">
      <w:pPr>
        <w:pStyle w:val="Heading4"/>
      </w:pPr>
      <w:bookmarkStart w:id="1645" w:name="_Toc115429105"/>
      <w:r w:rsidRPr="00B55E3E">
        <w:t>–</w:t>
      </w:r>
      <w:r w:rsidRPr="00B55E3E">
        <w:tab/>
      </w:r>
      <w:r w:rsidRPr="00B55E3E">
        <w:rPr>
          <w:i/>
        </w:rPr>
        <w:t>NSAG-ID</w:t>
      </w:r>
      <w:bookmarkEnd w:id="1645"/>
    </w:p>
    <w:p w14:paraId="67EAD4AF" w14:textId="77777777" w:rsidR="00A8221D" w:rsidRPr="00B55E3E" w:rsidRDefault="00A8221D" w:rsidP="00A8221D">
      <w:r w:rsidRPr="00B55E3E">
        <w:t xml:space="preserve">The IE </w:t>
      </w:r>
      <w:r w:rsidRPr="00B55E3E">
        <w:rPr>
          <w:i/>
        </w:rPr>
        <w:t>NSAG-ID</w:t>
      </w:r>
      <w:r w:rsidRPr="00B55E3E">
        <w:t xml:space="preserve"> is used to identify an NSAG (TS 23.501 [32]) for slice-based cell reselection or slice-based random access.</w:t>
      </w:r>
    </w:p>
    <w:p w14:paraId="36EE3B61" w14:textId="77777777" w:rsidR="00A8221D" w:rsidRPr="00B55E3E" w:rsidRDefault="00A8221D" w:rsidP="00A8221D">
      <w:pPr>
        <w:pStyle w:val="TH"/>
      </w:pPr>
      <w:r w:rsidRPr="00B55E3E">
        <w:rPr>
          <w:i/>
        </w:rPr>
        <w:t>NSAG-ID</w:t>
      </w:r>
      <w:r w:rsidRPr="00B55E3E">
        <w:t xml:space="preserve"> information element</w:t>
      </w:r>
    </w:p>
    <w:p w14:paraId="6C68D11A" w14:textId="77777777" w:rsidR="00A8221D" w:rsidRPr="00B55E3E" w:rsidRDefault="00A8221D" w:rsidP="00A8221D">
      <w:pPr>
        <w:pStyle w:val="PL"/>
        <w:rPr>
          <w:color w:val="808080"/>
        </w:rPr>
      </w:pPr>
      <w:r w:rsidRPr="00B55E3E">
        <w:rPr>
          <w:color w:val="808080"/>
        </w:rPr>
        <w:t>-- ASN1START</w:t>
      </w:r>
    </w:p>
    <w:p w14:paraId="0C2ABC9F" w14:textId="77777777" w:rsidR="00A8221D" w:rsidRPr="00B55E3E" w:rsidRDefault="00A8221D" w:rsidP="00A8221D">
      <w:pPr>
        <w:pStyle w:val="PL"/>
        <w:rPr>
          <w:color w:val="808080"/>
        </w:rPr>
      </w:pPr>
      <w:r w:rsidRPr="00B55E3E">
        <w:rPr>
          <w:color w:val="808080"/>
        </w:rPr>
        <w:t>-- TAG-NSAG-ID-START</w:t>
      </w:r>
    </w:p>
    <w:p w14:paraId="5E92E212" w14:textId="77777777" w:rsidR="00A8221D" w:rsidRPr="00B55E3E" w:rsidRDefault="00A8221D" w:rsidP="00A8221D">
      <w:pPr>
        <w:pStyle w:val="PL"/>
      </w:pPr>
    </w:p>
    <w:p w14:paraId="43F7C33A" w14:textId="77777777" w:rsidR="00A8221D" w:rsidRPr="00B55E3E" w:rsidRDefault="00A8221D" w:rsidP="00A8221D">
      <w:pPr>
        <w:pStyle w:val="PL"/>
      </w:pPr>
      <w:r w:rsidRPr="00B55E3E">
        <w:t xml:space="preserve">NSAG-I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1309571F" w14:textId="77777777" w:rsidR="00A8221D" w:rsidRPr="00B55E3E" w:rsidRDefault="00A8221D" w:rsidP="00A8221D">
      <w:pPr>
        <w:pStyle w:val="PL"/>
      </w:pPr>
    </w:p>
    <w:p w14:paraId="68600BF0" w14:textId="77777777" w:rsidR="00A8221D" w:rsidRPr="00B55E3E" w:rsidRDefault="00A8221D" w:rsidP="00A8221D">
      <w:pPr>
        <w:pStyle w:val="PL"/>
        <w:rPr>
          <w:color w:val="808080"/>
        </w:rPr>
      </w:pPr>
      <w:r w:rsidRPr="00B55E3E">
        <w:rPr>
          <w:color w:val="808080"/>
        </w:rPr>
        <w:t>-- TAG-NSAG-ID-STOP</w:t>
      </w:r>
    </w:p>
    <w:p w14:paraId="47B6E18F" w14:textId="77777777" w:rsidR="00A8221D" w:rsidRPr="00B55E3E" w:rsidRDefault="00A8221D" w:rsidP="00A8221D">
      <w:pPr>
        <w:pStyle w:val="PL"/>
        <w:rPr>
          <w:color w:val="808080"/>
        </w:rPr>
      </w:pPr>
      <w:r w:rsidRPr="00B55E3E">
        <w:rPr>
          <w:color w:val="808080"/>
        </w:rPr>
        <w:t>-- ASN1STOP</w:t>
      </w:r>
    </w:p>
    <w:p w14:paraId="4DF80FF4" w14:textId="77777777" w:rsidR="00A8221D" w:rsidRPr="00B55E3E" w:rsidRDefault="00A8221D" w:rsidP="00A8221D"/>
    <w:p w14:paraId="4088D7C9" w14:textId="77777777" w:rsidR="00A8221D" w:rsidRPr="00B55E3E" w:rsidRDefault="00A8221D" w:rsidP="00A8221D">
      <w:pPr>
        <w:pStyle w:val="Heading4"/>
      </w:pPr>
      <w:bookmarkStart w:id="1646" w:name="_Toc115429106"/>
      <w:r w:rsidRPr="00B55E3E">
        <w:t>–</w:t>
      </w:r>
      <w:r w:rsidRPr="00B55E3E">
        <w:tab/>
      </w:r>
      <w:r w:rsidRPr="00B55E3E">
        <w:rPr>
          <w:i/>
        </w:rPr>
        <w:t>NSAG-IdentityInfo</w:t>
      </w:r>
      <w:bookmarkEnd w:id="1646"/>
    </w:p>
    <w:p w14:paraId="5CCB132F" w14:textId="77777777" w:rsidR="00A8221D" w:rsidRPr="00B55E3E" w:rsidRDefault="00A8221D" w:rsidP="00A8221D">
      <w:r w:rsidRPr="00B55E3E">
        <w:t xml:space="preserve">The IE </w:t>
      </w:r>
      <w:r w:rsidRPr="00B55E3E">
        <w:rPr>
          <w:i/>
        </w:rPr>
        <w:t>NSAG-IdentityInfo</w:t>
      </w:r>
      <w:r w:rsidRPr="00B55E3E">
        <w:t xml:space="preserve"> is used to identify an NSAG (TS 23.501 [32]) for slice-based cell reselection.</w:t>
      </w:r>
    </w:p>
    <w:p w14:paraId="75ABD1C1" w14:textId="77777777" w:rsidR="00A8221D" w:rsidRPr="00B55E3E" w:rsidRDefault="00A8221D" w:rsidP="00A8221D">
      <w:pPr>
        <w:pStyle w:val="TH"/>
      </w:pPr>
      <w:r w:rsidRPr="00B55E3E">
        <w:rPr>
          <w:i/>
        </w:rPr>
        <w:t>NSAG-IdentityInfo</w:t>
      </w:r>
      <w:r w:rsidRPr="00B55E3E">
        <w:t xml:space="preserve"> information element</w:t>
      </w:r>
    </w:p>
    <w:p w14:paraId="5B9AD797" w14:textId="77777777" w:rsidR="00A8221D" w:rsidRPr="00B55E3E" w:rsidRDefault="00A8221D" w:rsidP="00A8221D">
      <w:pPr>
        <w:pStyle w:val="PL"/>
        <w:rPr>
          <w:color w:val="808080"/>
        </w:rPr>
      </w:pPr>
      <w:r w:rsidRPr="00B55E3E">
        <w:rPr>
          <w:color w:val="808080"/>
        </w:rPr>
        <w:t>-- ASN1START</w:t>
      </w:r>
    </w:p>
    <w:p w14:paraId="5E4DAD12" w14:textId="77777777" w:rsidR="00A8221D" w:rsidRPr="00B55E3E" w:rsidRDefault="00A8221D" w:rsidP="00A8221D">
      <w:pPr>
        <w:pStyle w:val="PL"/>
        <w:rPr>
          <w:color w:val="808080"/>
        </w:rPr>
      </w:pPr>
      <w:r w:rsidRPr="00B55E3E">
        <w:rPr>
          <w:color w:val="808080"/>
        </w:rPr>
        <w:t>-- TAG-NSAG-IDENTITYINFO-START</w:t>
      </w:r>
    </w:p>
    <w:p w14:paraId="64F576FC" w14:textId="77777777" w:rsidR="00A8221D" w:rsidRPr="00B55E3E" w:rsidRDefault="00A8221D" w:rsidP="00A8221D">
      <w:pPr>
        <w:pStyle w:val="PL"/>
      </w:pPr>
    </w:p>
    <w:p w14:paraId="37E28D85" w14:textId="77777777" w:rsidR="00A8221D" w:rsidRPr="00B55E3E" w:rsidRDefault="00A8221D" w:rsidP="00A8221D">
      <w:pPr>
        <w:pStyle w:val="PL"/>
      </w:pPr>
      <w:r w:rsidRPr="00B55E3E">
        <w:t xml:space="preserve">NSAG-IdentityInfo-r17 ::=            </w:t>
      </w:r>
      <w:r w:rsidRPr="00B55E3E">
        <w:rPr>
          <w:color w:val="993366"/>
        </w:rPr>
        <w:t>SEQUENCE</w:t>
      </w:r>
      <w:r w:rsidRPr="00B55E3E">
        <w:t xml:space="preserve"> {</w:t>
      </w:r>
    </w:p>
    <w:p w14:paraId="095BF758" w14:textId="77777777" w:rsidR="00A8221D" w:rsidRPr="00B55E3E" w:rsidRDefault="00A8221D" w:rsidP="00A8221D">
      <w:pPr>
        <w:pStyle w:val="PL"/>
      </w:pPr>
      <w:r w:rsidRPr="00B55E3E">
        <w:lastRenderedPageBreak/>
        <w:t xml:space="preserve">    nsag-ID-r17                          NSAG-ID-r17,</w:t>
      </w:r>
    </w:p>
    <w:p w14:paraId="282C9E26" w14:textId="77777777" w:rsidR="00A8221D" w:rsidRPr="00B55E3E" w:rsidRDefault="00A8221D" w:rsidP="00A8221D">
      <w:pPr>
        <w:pStyle w:val="PL"/>
        <w:rPr>
          <w:color w:val="808080"/>
        </w:rPr>
      </w:pPr>
      <w:r w:rsidRPr="00B55E3E">
        <w:t xml:space="preserve">    trackingAreaCode-r17                 TrackingAreaCode               </w:t>
      </w:r>
      <w:r w:rsidRPr="00B55E3E">
        <w:rPr>
          <w:color w:val="993366"/>
        </w:rPr>
        <w:t>OPTIONAL</w:t>
      </w:r>
      <w:r w:rsidRPr="00B55E3E">
        <w:t xml:space="preserve">      </w:t>
      </w:r>
      <w:r w:rsidRPr="00B55E3E">
        <w:rPr>
          <w:color w:val="808080"/>
        </w:rPr>
        <w:t>-- Need R</w:t>
      </w:r>
    </w:p>
    <w:p w14:paraId="52BBCD9A" w14:textId="77777777" w:rsidR="00A8221D" w:rsidRPr="00B55E3E" w:rsidRDefault="00A8221D" w:rsidP="00A8221D">
      <w:pPr>
        <w:pStyle w:val="PL"/>
      </w:pPr>
      <w:r w:rsidRPr="00B55E3E">
        <w:t>}</w:t>
      </w:r>
    </w:p>
    <w:p w14:paraId="09CB76D3" w14:textId="77777777" w:rsidR="00A8221D" w:rsidRPr="00B55E3E" w:rsidRDefault="00A8221D" w:rsidP="00A8221D">
      <w:pPr>
        <w:pStyle w:val="PL"/>
      </w:pPr>
    </w:p>
    <w:p w14:paraId="5D9A2304" w14:textId="77777777" w:rsidR="00A8221D" w:rsidRPr="00B55E3E" w:rsidRDefault="00A8221D" w:rsidP="00A8221D">
      <w:pPr>
        <w:pStyle w:val="PL"/>
        <w:rPr>
          <w:color w:val="808080"/>
        </w:rPr>
      </w:pPr>
      <w:r w:rsidRPr="00B55E3E">
        <w:rPr>
          <w:color w:val="808080"/>
        </w:rPr>
        <w:t>-- TAG-NSAG-IDENTITYINFO-STOP</w:t>
      </w:r>
    </w:p>
    <w:p w14:paraId="7D3E2A4A" w14:textId="77777777" w:rsidR="00A8221D" w:rsidRPr="00B55E3E" w:rsidRDefault="00A8221D" w:rsidP="00A8221D">
      <w:pPr>
        <w:pStyle w:val="PL"/>
        <w:rPr>
          <w:color w:val="808080"/>
        </w:rPr>
      </w:pPr>
      <w:r w:rsidRPr="00B55E3E">
        <w:rPr>
          <w:color w:val="808080"/>
        </w:rPr>
        <w:t>-- ASN1STOP</w:t>
      </w:r>
    </w:p>
    <w:p w14:paraId="54E950EB" w14:textId="77777777" w:rsidR="00A8221D" w:rsidRPr="00B55E3E" w:rsidRDefault="00A8221D" w:rsidP="00A8221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394566CF"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D220EA" w14:textId="77777777" w:rsidR="00A8221D" w:rsidRPr="00B55E3E" w:rsidRDefault="00A8221D" w:rsidP="00FB1467">
            <w:pPr>
              <w:pStyle w:val="TAH"/>
              <w:rPr>
                <w:lang w:eastAsia="en-GB"/>
              </w:rPr>
            </w:pPr>
            <w:r w:rsidRPr="00B55E3E">
              <w:rPr>
                <w:i/>
              </w:rPr>
              <w:t>NSAG-IdentityInfo</w:t>
            </w:r>
            <w:r w:rsidRPr="00B55E3E">
              <w:rPr>
                <w:bCs/>
                <w:i/>
                <w:iCs/>
                <w:lang w:eastAsia="sv-SE"/>
              </w:rPr>
              <w:t xml:space="preserve"> </w:t>
            </w:r>
            <w:r w:rsidRPr="00B55E3E">
              <w:rPr>
                <w:iCs/>
                <w:lang w:eastAsia="en-GB"/>
              </w:rPr>
              <w:t>field descriptions</w:t>
            </w:r>
          </w:p>
        </w:tc>
      </w:tr>
      <w:tr w:rsidR="00A8221D" w:rsidRPr="00B55E3E" w14:paraId="337AC84F" w14:textId="77777777" w:rsidTr="00FB146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685D6B6" w14:textId="77777777" w:rsidR="00A8221D" w:rsidRPr="00B55E3E" w:rsidRDefault="00A8221D" w:rsidP="00FB1467">
            <w:pPr>
              <w:pStyle w:val="TAL"/>
              <w:rPr>
                <w:b/>
                <w:i/>
                <w:kern w:val="2"/>
              </w:rPr>
            </w:pPr>
            <w:r w:rsidRPr="00B55E3E">
              <w:rPr>
                <w:b/>
                <w:i/>
                <w:kern w:val="2"/>
              </w:rPr>
              <w:t>trackingAreaCode</w:t>
            </w:r>
          </w:p>
          <w:p w14:paraId="478AD0D8" w14:textId="77777777" w:rsidR="00A8221D" w:rsidRPr="00B55E3E" w:rsidRDefault="00A8221D" w:rsidP="00FB1467">
            <w:pPr>
              <w:pStyle w:val="TAL"/>
              <w:rPr>
                <w:bCs/>
                <w:iCs/>
                <w:kern w:val="2"/>
              </w:rPr>
            </w:pPr>
            <w:r w:rsidRPr="00B55E3E">
              <w:t xml:space="preserve">If absent, UE assumes the </w:t>
            </w:r>
            <w:r w:rsidRPr="00B55E3E">
              <w:rPr>
                <w:i/>
                <w:kern w:val="2"/>
              </w:rPr>
              <w:t>trackingAreaCode</w:t>
            </w:r>
            <w:r w:rsidRPr="00B55E3E">
              <w:rPr>
                <w:b/>
                <w:i/>
                <w:kern w:val="2"/>
              </w:rPr>
              <w:t xml:space="preserve"> </w:t>
            </w:r>
            <w:r w:rsidRPr="00B55E3E">
              <w:rPr>
                <w:bCs/>
                <w:iCs/>
                <w:kern w:val="2"/>
              </w:rPr>
              <w:t>of the serving cell.</w:t>
            </w:r>
          </w:p>
        </w:tc>
      </w:tr>
    </w:tbl>
    <w:p w14:paraId="08635060" w14:textId="77777777" w:rsidR="00A8221D" w:rsidRPr="00B55E3E" w:rsidRDefault="00A8221D" w:rsidP="00A8221D"/>
    <w:p w14:paraId="650F25E6" w14:textId="77777777" w:rsidR="00A8221D" w:rsidRPr="00B55E3E" w:rsidRDefault="00A8221D" w:rsidP="00A8221D">
      <w:pPr>
        <w:pStyle w:val="Heading4"/>
      </w:pPr>
      <w:bookmarkStart w:id="1647" w:name="_Toc115429107"/>
      <w:r w:rsidRPr="00B55E3E">
        <w:t>–</w:t>
      </w:r>
      <w:r w:rsidRPr="00B55E3E">
        <w:tab/>
      </w:r>
      <w:r w:rsidRPr="00B55E3E">
        <w:rPr>
          <w:i/>
        </w:rPr>
        <w:t>NTN-Config</w:t>
      </w:r>
      <w:bookmarkEnd w:id="1647"/>
    </w:p>
    <w:p w14:paraId="112DDD25" w14:textId="77777777" w:rsidR="00A8221D" w:rsidRPr="00B55E3E" w:rsidRDefault="00A8221D" w:rsidP="00A8221D">
      <w:r w:rsidRPr="00B55E3E">
        <w:t xml:space="preserve">The IE </w:t>
      </w:r>
      <w:r w:rsidRPr="00B55E3E">
        <w:rPr>
          <w:i/>
        </w:rPr>
        <w:t>NTN-Config</w:t>
      </w:r>
      <w:r w:rsidRPr="00B55E3E">
        <w:t xml:space="preserve"> provides parameters needed for the UE to access NR via NTN access.</w:t>
      </w:r>
    </w:p>
    <w:p w14:paraId="2789A032" w14:textId="77777777" w:rsidR="00A8221D" w:rsidRPr="00B55E3E" w:rsidRDefault="00A8221D" w:rsidP="00A8221D">
      <w:pPr>
        <w:pStyle w:val="TH"/>
      </w:pPr>
      <w:r w:rsidRPr="00B55E3E">
        <w:rPr>
          <w:i/>
        </w:rPr>
        <w:t>NTN-Config</w:t>
      </w:r>
      <w:r w:rsidRPr="00B55E3E">
        <w:t xml:space="preserve"> information element</w:t>
      </w:r>
    </w:p>
    <w:p w14:paraId="65D36A24" w14:textId="77777777" w:rsidR="00A8221D" w:rsidRPr="00B55E3E" w:rsidRDefault="00A8221D" w:rsidP="00A8221D">
      <w:pPr>
        <w:pStyle w:val="PL"/>
        <w:rPr>
          <w:color w:val="808080"/>
        </w:rPr>
      </w:pPr>
      <w:r w:rsidRPr="00B55E3E">
        <w:rPr>
          <w:color w:val="808080"/>
        </w:rPr>
        <w:t>-- ASN1START</w:t>
      </w:r>
    </w:p>
    <w:p w14:paraId="7A9BC7F5" w14:textId="77777777" w:rsidR="00A8221D" w:rsidRPr="00B55E3E" w:rsidRDefault="00A8221D" w:rsidP="00A8221D">
      <w:pPr>
        <w:pStyle w:val="PL"/>
        <w:rPr>
          <w:color w:val="808080"/>
        </w:rPr>
      </w:pPr>
      <w:r w:rsidRPr="00B55E3E">
        <w:rPr>
          <w:color w:val="808080"/>
        </w:rPr>
        <w:t>-- TAG-NTN-CONFIG-START</w:t>
      </w:r>
    </w:p>
    <w:p w14:paraId="4552FCE3" w14:textId="77777777" w:rsidR="00A8221D" w:rsidRPr="00B55E3E" w:rsidRDefault="00A8221D" w:rsidP="00A8221D">
      <w:pPr>
        <w:pStyle w:val="PL"/>
      </w:pPr>
    </w:p>
    <w:p w14:paraId="1BBC661C" w14:textId="77777777" w:rsidR="00A8221D" w:rsidRPr="00B55E3E" w:rsidRDefault="00A8221D" w:rsidP="00A8221D">
      <w:pPr>
        <w:pStyle w:val="PL"/>
      </w:pPr>
      <w:r w:rsidRPr="00B55E3E">
        <w:t xml:space="preserve">NTN-Config-r17 ::=             </w:t>
      </w:r>
      <w:r w:rsidRPr="00B55E3E">
        <w:rPr>
          <w:color w:val="993366"/>
        </w:rPr>
        <w:t>SEQUENCE</w:t>
      </w:r>
      <w:r w:rsidRPr="00B55E3E">
        <w:t xml:space="preserve"> {</w:t>
      </w:r>
    </w:p>
    <w:p w14:paraId="25A60B41" w14:textId="77777777" w:rsidR="00A8221D" w:rsidRPr="00B55E3E" w:rsidRDefault="00A8221D" w:rsidP="00A8221D">
      <w:pPr>
        <w:pStyle w:val="PL"/>
        <w:rPr>
          <w:color w:val="808080"/>
        </w:rPr>
      </w:pPr>
      <w:r w:rsidRPr="00B55E3E">
        <w:t xml:space="preserve">    </w:t>
      </w:r>
      <w:bookmarkStart w:id="1648" w:name="OLE_LINK153"/>
      <w:bookmarkStart w:id="1649" w:name="OLE_LINK154"/>
      <w:bookmarkStart w:id="1650" w:name="OLE_LINK167"/>
      <w:bookmarkStart w:id="1651" w:name="OLE_LINK168"/>
      <w:r w:rsidRPr="00B55E3E">
        <w:t>epochTime</w:t>
      </w:r>
      <w:bookmarkEnd w:id="1648"/>
      <w:bookmarkEnd w:id="1649"/>
      <w:bookmarkEnd w:id="1650"/>
      <w:bookmarkEnd w:id="1651"/>
      <w:r w:rsidRPr="00B55E3E">
        <w:t xml:space="preserve">-r17                  EpochTime-r17                                                            </w:t>
      </w:r>
      <w:r w:rsidRPr="00B55E3E">
        <w:rPr>
          <w:color w:val="993366"/>
        </w:rPr>
        <w:t>OPTIONAL</w:t>
      </w:r>
      <w:r w:rsidRPr="00B55E3E">
        <w:t xml:space="preserve">,  </w:t>
      </w:r>
      <w:r w:rsidRPr="00B55E3E">
        <w:rPr>
          <w:color w:val="808080"/>
        </w:rPr>
        <w:t>-- Need R</w:t>
      </w:r>
    </w:p>
    <w:p w14:paraId="6E0A703D" w14:textId="77777777" w:rsidR="00A8221D" w:rsidRPr="00B55E3E" w:rsidRDefault="00A8221D" w:rsidP="00A8221D">
      <w:pPr>
        <w:pStyle w:val="PL"/>
      </w:pPr>
      <w:r w:rsidRPr="00B55E3E">
        <w:t xml:space="preserve">    ntn-UlSyncValidityDuration-r17 </w:t>
      </w:r>
      <w:r w:rsidRPr="00B55E3E">
        <w:rPr>
          <w:color w:val="993366"/>
        </w:rPr>
        <w:t>ENUMERATED</w:t>
      </w:r>
      <w:r w:rsidRPr="00B55E3E">
        <w:t>{ s5, s10, s15, s20, s25, s30, s35,</w:t>
      </w:r>
    </w:p>
    <w:p w14:paraId="2180B3C5" w14:textId="77777777" w:rsidR="00A8221D" w:rsidRPr="00B55E3E" w:rsidRDefault="00A8221D" w:rsidP="00A8221D">
      <w:pPr>
        <w:pStyle w:val="PL"/>
        <w:rPr>
          <w:color w:val="808080"/>
        </w:rPr>
      </w:pPr>
      <w:r w:rsidRPr="00B55E3E">
        <w:t xml:space="preserve">                                              s40, s45, s50, s55, s60, s120, s180, s240, s900}              </w:t>
      </w:r>
      <w:r w:rsidRPr="00B55E3E">
        <w:rPr>
          <w:color w:val="993366"/>
        </w:rPr>
        <w:t>OPTIONAL</w:t>
      </w:r>
      <w:r w:rsidRPr="00B55E3E">
        <w:t xml:space="preserve">,  </w:t>
      </w:r>
      <w:r w:rsidRPr="00B55E3E">
        <w:rPr>
          <w:color w:val="808080"/>
        </w:rPr>
        <w:t>-- Cond SIB19</w:t>
      </w:r>
    </w:p>
    <w:p w14:paraId="617D5DB6" w14:textId="77777777" w:rsidR="00A8221D" w:rsidRPr="00B55E3E" w:rsidRDefault="00A8221D" w:rsidP="00A8221D">
      <w:pPr>
        <w:pStyle w:val="PL"/>
        <w:rPr>
          <w:color w:val="808080"/>
        </w:rPr>
      </w:pPr>
      <w:r w:rsidRPr="00B55E3E">
        <w:t xml:space="preserve">    cellSpecificKoffset-r17        </w:t>
      </w:r>
      <w:r w:rsidRPr="00B55E3E">
        <w:rPr>
          <w:color w:val="993366"/>
        </w:rPr>
        <w:t>INTEGER</w:t>
      </w:r>
      <w:r w:rsidRPr="00B55E3E">
        <w:t xml:space="preserve">(1..1023)                                                         </w:t>
      </w:r>
      <w:r w:rsidRPr="00B55E3E">
        <w:rPr>
          <w:color w:val="993366"/>
        </w:rPr>
        <w:t>OPTIONAL</w:t>
      </w:r>
      <w:r w:rsidRPr="00B55E3E">
        <w:t xml:space="preserve">,  </w:t>
      </w:r>
      <w:r w:rsidRPr="00B55E3E">
        <w:rPr>
          <w:color w:val="808080"/>
        </w:rPr>
        <w:t>-- Need R</w:t>
      </w:r>
    </w:p>
    <w:p w14:paraId="21810475" w14:textId="77777777" w:rsidR="00A8221D" w:rsidRPr="00B55E3E" w:rsidRDefault="00A8221D" w:rsidP="00A8221D">
      <w:pPr>
        <w:pStyle w:val="PL"/>
        <w:rPr>
          <w:color w:val="808080"/>
        </w:rPr>
      </w:pPr>
      <w:r w:rsidRPr="00B55E3E">
        <w:t xml:space="preserve">    kmac-r17                       </w:t>
      </w:r>
      <w:r w:rsidRPr="00B55E3E">
        <w:rPr>
          <w:color w:val="993366"/>
        </w:rPr>
        <w:t>INTEGER</w:t>
      </w:r>
      <w:r w:rsidRPr="00B55E3E">
        <w:t xml:space="preserve">(1..512)                                                          </w:t>
      </w:r>
      <w:r w:rsidRPr="00B55E3E">
        <w:rPr>
          <w:color w:val="993366"/>
        </w:rPr>
        <w:t>OPTIONAL</w:t>
      </w:r>
      <w:r w:rsidRPr="00B55E3E">
        <w:t xml:space="preserve">,  </w:t>
      </w:r>
      <w:r w:rsidRPr="00B55E3E">
        <w:rPr>
          <w:color w:val="808080"/>
        </w:rPr>
        <w:t>-- Need R</w:t>
      </w:r>
    </w:p>
    <w:p w14:paraId="6D94C136" w14:textId="77777777" w:rsidR="00A8221D" w:rsidRPr="00B55E3E" w:rsidRDefault="00A8221D" w:rsidP="00A8221D">
      <w:pPr>
        <w:pStyle w:val="PL"/>
        <w:rPr>
          <w:color w:val="808080"/>
        </w:rPr>
      </w:pPr>
      <w:r w:rsidRPr="00B55E3E">
        <w:t xml:space="preserve">    ta-Info-r17                    TA-Info-r17                                                              </w:t>
      </w:r>
      <w:r w:rsidRPr="00B55E3E">
        <w:rPr>
          <w:color w:val="993366"/>
        </w:rPr>
        <w:t>OPTIONAL</w:t>
      </w:r>
      <w:r w:rsidRPr="00B55E3E">
        <w:t xml:space="preserve">,  </w:t>
      </w:r>
      <w:r w:rsidRPr="00B55E3E">
        <w:rPr>
          <w:color w:val="808080"/>
        </w:rPr>
        <w:t>-- Need R</w:t>
      </w:r>
    </w:p>
    <w:p w14:paraId="7EC5241B" w14:textId="77777777" w:rsidR="00A8221D" w:rsidRPr="00B55E3E" w:rsidRDefault="00A8221D" w:rsidP="00A8221D">
      <w:pPr>
        <w:pStyle w:val="PL"/>
        <w:rPr>
          <w:color w:val="808080"/>
        </w:rPr>
      </w:pPr>
      <w:r w:rsidRPr="00B55E3E">
        <w:t xml:space="preserve">    ntn-PolarizationD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6C072ACC" w14:textId="77777777" w:rsidR="00A8221D" w:rsidRPr="00B55E3E" w:rsidRDefault="00A8221D" w:rsidP="00A8221D">
      <w:pPr>
        <w:pStyle w:val="PL"/>
        <w:rPr>
          <w:color w:val="808080"/>
        </w:rPr>
      </w:pPr>
      <w:r w:rsidRPr="00B55E3E">
        <w:t xml:space="preserve">    ntn-PolarizationU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6A01D236" w14:textId="77777777" w:rsidR="00A8221D" w:rsidRPr="00B55E3E" w:rsidRDefault="00A8221D" w:rsidP="00A8221D">
      <w:pPr>
        <w:pStyle w:val="PL"/>
        <w:rPr>
          <w:color w:val="808080"/>
        </w:rPr>
      </w:pPr>
      <w:r w:rsidRPr="00B55E3E">
        <w:t xml:space="preserve">    ephemerisInfo-r17              EphemerisInfo-r17                                                        </w:t>
      </w:r>
      <w:r w:rsidRPr="00B55E3E">
        <w:rPr>
          <w:color w:val="993366"/>
        </w:rPr>
        <w:t>OPTIONAL</w:t>
      </w:r>
      <w:r w:rsidRPr="00B55E3E">
        <w:t xml:space="preserve">,  </w:t>
      </w:r>
      <w:r w:rsidRPr="00B55E3E">
        <w:rPr>
          <w:color w:val="808080"/>
        </w:rPr>
        <w:t>-- Need R</w:t>
      </w:r>
    </w:p>
    <w:p w14:paraId="62EA566E" w14:textId="77777777" w:rsidR="00A8221D" w:rsidRPr="00B55E3E" w:rsidRDefault="00A8221D" w:rsidP="00A8221D">
      <w:pPr>
        <w:pStyle w:val="PL"/>
        <w:rPr>
          <w:color w:val="808080"/>
        </w:rPr>
      </w:pPr>
      <w:r w:rsidRPr="00B55E3E">
        <w:t xml:space="preserve">    ta-Repo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029A9E" w14:textId="77777777" w:rsidR="00A8221D" w:rsidRPr="00B55E3E" w:rsidRDefault="00A8221D" w:rsidP="00A8221D">
      <w:pPr>
        <w:pStyle w:val="PL"/>
      </w:pPr>
      <w:r w:rsidRPr="00B55E3E">
        <w:t xml:space="preserve">    ...</w:t>
      </w:r>
    </w:p>
    <w:p w14:paraId="25F28561" w14:textId="77777777" w:rsidR="00A8221D" w:rsidRPr="00B55E3E" w:rsidRDefault="00A8221D" w:rsidP="00A8221D">
      <w:pPr>
        <w:pStyle w:val="PL"/>
      </w:pPr>
      <w:r w:rsidRPr="00B55E3E">
        <w:t>}</w:t>
      </w:r>
    </w:p>
    <w:p w14:paraId="63F395E1" w14:textId="77777777" w:rsidR="00A8221D" w:rsidRPr="00B55E3E" w:rsidRDefault="00A8221D" w:rsidP="00A8221D">
      <w:pPr>
        <w:pStyle w:val="PL"/>
      </w:pPr>
    </w:p>
    <w:p w14:paraId="12C9C90F" w14:textId="77777777" w:rsidR="00A8221D" w:rsidRPr="00B55E3E" w:rsidRDefault="00A8221D" w:rsidP="00A8221D">
      <w:pPr>
        <w:pStyle w:val="PL"/>
      </w:pPr>
      <w:r w:rsidRPr="00B55E3E">
        <w:t xml:space="preserve">EpochTime-r17 ::=              </w:t>
      </w:r>
      <w:r w:rsidRPr="00B55E3E">
        <w:rPr>
          <w:color w:val="993366"/>
        </w:rPr>
        <w:t>SEQUENCE</w:t>
      </w:r>
      <w:r w:rsidRPr="00B55E3E">
        <w:t xml:space="preserve"> {</w:t>
      </w:r>
    </w:p>
    <w:p w14:paraId="623302A3" w14:textId="77777777" w:rsidR="00A8221D" w:rsidRPr="00B55E3E" w:rsidRDefault="00A8221D" w:rsidP="00A8221D">
      <w:pPr>
        <w:pStyle w:val="PL"/>
      </w:pPr>
      <w:r w:rsidRPr="00B55E3E">
        <w:t xml:space="preserve">    sfn-r17                        </w:t>
      </w:r>
      <w:r w:rsidRPr="00B55E3E">
        <w:rPr>
          <w:color w:val="993366"/>
        </w:rPr>
        <w:t>INTEGER</w:t>
      </w:r>
      <w:r w:rsidRPr="00B55E3E">
        <w:t>(0..1023),</w:t>
      </w:r>
    </w:p>
    <w:p w14:paraId="59F91E46" w14:textId="77777777" w:rsidR="00A8221D" w:rsidRPr="00B55E3E" w:rsidRDefault="00A8221D" w:rsidP="00A8221D">
      <w:pPr>
        <w:pStyle w:val="PL"/>
      </w:pPr>
      <w:r w:rsidRPr="00B55E3E">
        <w:t xml:space="preserve">    subFrameNR-r17                 </w:t>
      </w:r>
      <w:r w:rsidRPr="00B55E3E">
        <w:rPr>
          <w:color w:val="993366"/>
        </w:rPr>
        <w:t>INTEGER</w:t>
      </w:r>
      <w:r w:rsidRPr="00B55E3E">
        <w:t>(0..9)</w:t>
      </w:r>
    </w:p>
    <w:p w14:paraId="450B5552" w14:textId="77777777" w:rsidR="00A8221D" w:rsidRPr="00B55E3E" w:rsidRDefault="00A8221D" w:rsidP="00A8221D">
      <w:pPr>
        <w:pStyle w:val="PL"/>
      </w:pPr>
      <w:r w:rsidRPr="00B55E3E">
        <w:t>}</w:t>
      </w:r>
    </w:p>
    <w:p w14:paraId="5ED50839" w14:textId="77777777" w:rsidR="00A8221D" w:rsidRPr="00B55E3E" w:rsidRDefault="00A8221D" w:rsidP="00A8221D">
      <w:pPr>
        <w:pStyle w:val="PL"/>
      </w:pPr>
    </w:p>
    <w:p w14:paraId="2DA95FF4" w14:textId="77777777" w:rsidR="00A8221D" w:rsidRPr="00B55E3E" w:rsidRDefault="00A8221D" w:rsidP="00A8221D">
      <w:pPr>
        <w:pStyle w:val="PL"/>
      </w:pPr>
      <w:r w:rsidRPr="00B55E3E">
        <w:t xml:space="preserve">TA-Info-r17 ::=                 </w:t>
      </w:r>
      <w:r w:rsidRPr="00B55E3E">
        <w:rPr>
          <w:color w:val="993366"/>
        </w:rPr>
        <w:t>SEQUENCE</w:t>
      </w:r>
      <w:r w:rsidRPr="00B55E3E">
        <w:t xml:space="preserve">  {</w:t>
      </w:r>
    </w:p>
    <w:p w14:paraId="55D2E709" w14:textId="77777777" w:rsidR="00A8221D" w:rsidRPr="00B55E3E" w:rsidRDefault="00A8221D" w:rsidP="00A8221D">
      <w:pPr>
        <w:pStyle w:val="PL"/>
      </w:pPr>
      <w:r w:rsidRPr="00B55E3E">
        <w:t xml:space="preserve">    ta-Common-r17                  </w:t>
      </w:r>
      <w:r w:rsidRPr="00B55E3E">
        <w:rPr>
          <w:color w:val="993366"/>
        </w:rPr>
        <w:t>INTEGER</w:t>
      </w:r>
      <w:r w:rsidRPr="00B55E3E">
        <w:t>(0..66485757),</w:t>
      </w:r>
    </w:p>
    <w:p w14:paraId="16F6247B" w14:textId="77777777" w:rsidR="00A8221D" w:rsidRPr="00B55E3E" w:rsidRDefault="00A8221D" w:rsidP="00A8221D">
      <w:pPr>
        <w:pStyle w:val="PL"/>
        <w:rPr>
          <w:color w:val="808080"/>
        </w:rPr>
      </w:pPr>
      <w:r w:rsidRPr="00B55E3E">
        <w:t xml:space="preserve">    ta-CommonDrift-r17             </w:t>
      </w:r>
      <w:r w:rsidRPr="00B55E3E">
        <w:rPr>
          <w:color w:val="993366"/>
        </w:rPr>
        <w:t>INTEGER</w:t>
      </w:r>
      <w:r w:rsidRPr="00B55E3E">
        <w:t>(-</w:t>
      </w:r>
      <w:r w:rsidRPr="00B55E3E">
        <w:rPr>
          <w:rFonts w:eastAsia="DengXian"/>
        </w:rPr>
        <w:t>257303</w:t>
      </w:r>
      <w:r w:rsidRPr="00B55E3E">
        <w:t>..</w:t>
      </w:r>
      <w:r w:rsidRPr="00B55E3E">
        <w:rPr>
          <w:rFonts w:eastAsia="DengXian"/>
        </w:rPr>
        <w:t>257303</w:t>
      </w:r>
      <w:r w:rsidRPr="00B55E3E">
        <w:t xml:space="preserve">)                                                 </w:t>
      </w:r>
      <w:r w:rsidRPr="00B55E3E">
        <w:rPr>
          <w:color w:val="993366"/>
        </w:rPr>
        <w:t>OPTIONAL</w:t>
      </w:r>
      <w:r w:rsidRPr="00B55E3E">
        <w:t xml:space="preserve">,  </w:t>
      </w:r>
      <w:r w:rsidRPr="00B55E3E">
        <w:rPr>
          <w:color w:val="808080"/>
        </w:rPr>
        <w:t>-- Need R</w:t>
      </w:r>
    </w:p>
    <w:p w14:paraId="7BE23ED9" w14:textId="77777777" w:rsidR="00A8221D" w:rsidRPr="00B55E3E" w:rsidRDefault="00A8221D" w:rsidP="00A8221D">
      <w:pPr>
        <w:pStyle w:val="PL"/>
        <w:rPr>
          <w:color w:val="808080"/>
        </w:rPr>
      </w:pPr>
      <w:r w:rsidRPr="00B55E3E">
        <w:t xml:space="preserve">    ta-CommonDriftVariant-r17      </w:t>
      </w:r>
      <w:r w:rsidRPr="00B55E3E">
        <w:rPr>
          <w:color w:val="993366"/>
        </w:rPr>
        <w:t>INTEGER</w:t>
      </w:r>
      <w:r w:rsidRPr="00B55E3E">
        <w:t>(0..</w:t>
      </w:r>
      <w:r w:rsidRPr="00B55E3E">
        <w:rPr>
          <w:rFonts w:eastAsia="DengXian"/>
        </w:rPr>
        <w:t>28949</w:t>
      </w:r>
      <w:r w:rsidRPr="00B55E3E">
        <w:t xml:space="preserve">)                                                        </w:t>
      </w:r>
      <w:r w:rsidRPr="00B55E3E">
        <w:rPr>
          <w:color w:val="993366"/>
        </w:rPr>
        <w:t>OPTIONAL</w:t>
      </w:r>
      <w:r w:rsidRPr="00B55E3E">
        <w:t xml:space="preserve">   </w:t>
      </w:r>
      <w:r w:rsidRPr="00B55E3E">
        <w:rPr>
          <w:color w:val="808080"/>
        </w:rPr>
        <w:t>-- Need R</w:t>
      </w:r>
    </w:p>
    <w:p w14:paraId="31920591" w14:textId="77777777" w:rsidR="00A8221D" w:rsidRPr="00B55E3E" w:rsidRDefault="00A8221D" w:rsidP="00A8221D">
      <w:pPr>
        <w:pStyle w:val="PL"/>
      </w:pPr>
      <w:r w:rsidRPr="00B55E3E">
        <w:t>}</w:t>
      </w:r>
    </w:p>
    <w:p w14:paraId="49EC5388" w14:textId="77777777" w:rsidR="00A8221D" w:rsidRPr="00B55E3E" w:rsidRDefault="00A8221D" w:rsidP="00A8221D">
      <w:pPr>
        <w:pStyle w:val="PL"/>
      </w:pPr>
    </w:p>
    <w:p w14:paraId="0A4D69AB" w14:textId="77777777" w:rsidR="00A8221D" w:rsidRPr="00B55E3E" w:rsidRDefault="00A8221D" w:rsidP="00A8221D">
      <w:pPr>
        <w:pStyle w:val="PL"/>
        <w:rPr>
          <w:color w:val="808080"/>
        </w:rPr>
      </w:pPr>
      <w:r w:rsidRPr="00B55E3E">
        <w:rPr>
          <w:color w:val="808080"/>
        </w:rPr>
        <w:t>-- TAG-NTN-CONFIG-STOP</w:t>
      </w:r>
    </w:p>
    <w:p w14:paraId="56DB6FC1" w14:textId="77777777" w:rsidR="00A8221D" w:rsidRPr="00B55E3E" w:rsidRDefault="00A8221D" w:rsidP="00A8221D">
      <w:pPr>
        <w:pStyle w:val="PL"/>
        <w:rPr>
          <w:color w:val="808080"/>
        </w:rPr>
      </w:pPr>
      <w:r w:rsidRPr="00B55E3E">
        <w:rPr>
          <w:color w:val="808080"/>
        </w:rPr>
        <w:t>-- ASN1STOP</w:t>
      </w:r>
    </w:p>
    <w:p w14:paraId="3B5B268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B9C26AA" w14:textId="77777777" w:rsidTr="00FB1467">
        <w:tc>
          <w:tcPr>
            <w:tcW w:w="14173" w:type="dxa"/>
            <w:tcBorders>
              <w:top w:val="single" w:sz="4" w:space="0" w:color="auto"/>
              <w:left w:val="single" w:sz="4" w:space="0" w:color="auto"/>
              <w:bottom w:val="single" w:sz="4" w:space="0" w:color="auto"/>
              <w:right w:val="single" w:sz="4" w:space="0" w:color="auto"/>
            </w:tcBorders>
          </w:tcPr>
          <w:p w14:paraId="32E162E8" w14:textId="77777777" w:rsidR="00A8221D" w:rsidRPr="00B55E3E" w:rsidRDefault="00A8221D" w:rsidP="00FB1467">
            <w:pPr>
              <w:pStyle w:val="TAH"/>
              <w:rPr>
                <w:szCs w:val="22"/>
                <w:lang w:eastAsia="sv-SE"/>
              </w:rPr>
            </w:pPr>
            <w:r w:rsidRPr="00B55E3E">
              <w:rPr>
                <w:i/>
                <w:szCs w:val="22"/>
                <w:lang w:eastAsia="sv-SE"/>
              </w:rPr>
              <w:lastRenderedPageBreak/>
              <w:t xml:space="preserve">NTN-Config </w:t>
            </w:r>
            <w:r w:rsidRPr="00B55E3E">
              <w:rPr>
                <w:szCs w:val="22"/>
                <w:lang w:eastAsia="sv-SE"/>
              </w:rPr>
              <w:t>field descriptions</w:t>
            </w:r>
          </w:p>
        </w:tc>
      </w:tr>
      <w:tr w:rsidR="00A8221D" w:rsidRPr="00B55E3E" w14:paraId="512A8CF6" w14:textId="77777777" w:rsidTr="00FB1467">
        <w:tc>
          <w:tcPr>
            <w:tcW w:w="14173" w:type="dxa"/>
            <w:tcBorders>
              <w:top w:val="single" w:sz="4" w:space="0" w:color="auto"/>
              <w:left w:val="single" w:sz="4" w:space="0" w:color="auto"/>
              <w:bottom w:val="single" w:sz="4" w:space="0" w:color="auto"/>
              <w:right w:val="single" w:sz="4" w:space="0" w:color="auto"/>
            </w:tcBorders>
          </w:tcPr>
          <w:p w14:paraId="00840D12" w14:textId="77777777" w:rsidR="00A8221D" w:rsidRPr="00B55E3E" w:rsidRDefault="00A8221D" w:rsidP="00FB1467">
            <w:pPr>
              <w:pStyle w:val="TAL"/>
              <w:rPr>
                <w:b/>
                <w:bCs/>
              </w:rPr>
            </w:pPr>
            <w:r w:rsidRPr="00B55E3E">
              <w:rPr>
                <w:b/>
                <w:bCs/>
                <w:i/>
              </w:rPr>
              <w:t>EphemerisInfo</w:t>
            </w:r>
          </w:p>
          <w:p w14:paraId="64F61FB0" w14:textId="77777777" w:rsidR="00A8221D" w:rsidRPr="00B55E3E" w:rsidRDefault="00A8221D" w:rsidP="00FB1467">
            <w:pPr>
              <w:pStyle w:val="TAL"/>
              <w:rPr>
                <w:b/>
                <w:i/>
                <w:szCs w:val="22"/>
                <w:lang w:eastAsia="sv-SE"/>
              </w:rPr>
            </w:pPr>
            <w:r w:rsidRPr="00B55E3E">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sidRPr="00B55E3E">
              <w:rPr>
                <w:i/>
                <w:iCs/>
              </w:rPr>
              <w:t>valueTag</w:t>
            </w:r>
            <w:r w:rsidRPr="00B55E3E">
              <w:t xml:space="preserve"> in </w:t>
            </w:r>
            <w:r w:rsidRPr="00B55E3E">
              <w:rPr>
                <w:i/>
                <w:iCs/>
              </w:rPr>
              <w:t>SIB1</w:t>
            </w:r>
            <w:r w:rsidRPr="00B55E3E">
              <w:t>.</w:t>
            </w:r>
          </w:p>
        </w:tc>
      </w:tr>
      <w:tr w:rsidR="00A8221D" w:rsidRPr="00B55E3E" w14:paraId="79FB188D" w14:textId="77777777" w:rsidTr="00FB1467">
        <w:tc>
          <w:tcPr>
            <w:tcW w:w="14173" w:type="dxa"/>
            <w:tcBorders>
              <w:top w:val="single" w:sz="4" w:space="0" w:color="auto"/>
              <w:left w:val="single" w:sz="4" w:space="0" w:color="auto"/>
              <w:bottom w:val="single" w:sz="4" w:space="0" w:color="auto"/>
              <w:right w:val="single" w:sz="4" w:space="0" w:color="auto"/>
            </w:tcBorders>
          </w:tcPr>
          <w:p w14:paraId="686E9F7E" w14:textId="77777777" w:rsidR="00A8221D" w:rsidRPr="00B55E3E" w:rsidRDefault="00A8221D" w:rsidP="00FB1467">
            <w:pPr>
              <w:pStyle w:val="TAL"/>
              <w:rPr>
                <w:b/>
                <w:i/>
                <w:szCs w:val="22"/>
                <w:lang w:eastAsia="sv-SE"/>
              </w:rPr>
            </w:pPr>
            <w:r w:rsidRPr="00B55E3E">
              <w:rPr>
                <w:b/>
                <w:i/>
                <w:szCs w:val="22"/>
                <w:lang w:eastAsia="sv-SE"/>
              </w:rPr>
              <w:t>epochTime</w:t>
            </w:r>
          </w:p>
          <w:p w14:paraId="76E994B7" w14:textId="77777777" w:rsidR="00A8221D" w:rsidRPr="00B55E3E" w:rsidRDefault="00A8221D" w:rsidP="00FB1467">
            <w:pPr>
              <w:pStyle w:val="TAL"/>
              <w:rPr>
                <w:bCs/>
                <w:iCs/>
                <w:szCs w:val="22"/>
                <w:lang w:eastAsia="sv-SE"/>
              </w:rPr>
            </w:pPr>
            <w:r w:rsidRPr="00B55E3E">
              <w:rPr>
                <w:bCs/>
                <w:iCs/>
                <w:szCs w:val="22"/>
                <w:lang w:eastAsia="sv-SE"/>
              </w:rPr>
              <w:t xml:space="preserve">Indicate the epoch time for the NTN assistance information. When explicitly provided through SIB, or through dedicated signaling, </w:t>
            </w:r>
            <w:r w:rsidRPr="00B55E3E">
              <w:rPr>
                <w:bCs/>
                <w:i/>
                <w:szCs w:val="22"/>
                <w:lang w:eastAsia="sv-SE"/>
              </w:rPr>
              <w:t>EpochTime</w:t>
            </w:r>
            <w:r w:rsidRPr="00B55E3E">
              <w:rPr>
                <w:bCs/>
                <w:iCs/>
                <w:szCs w:val="22"/>
                <w:lang w:eastAsia="sv-SE"/>
              </w:rPr>
              <w:t xml:space="preserve"> is the starting time of a DL sub-frame, indicated by a SFN and a sub-frame number signaled together with the assistance information. The reference point for epoch time of the serving satellite ephemeris and Common TA parameters is the uplink time synchronization reference point.</w:t>
            </w:r>
            <w:r w:rsidRPr="00B55E3E">
              <w:t xml:space="preserve"> If this field is absent, the epoch time is the end of SI window where this SIB19 is scheduled. This field is mandatory present when provided in dedicated configuration. If this field is absent in </w:t>
            </w:r>
            <w:r w:rsidRPr="00B55E3E">
              <w:rPr>
                <w:i/>
                <w:iCs/>
              </w:rPr>
              <w:t>ntn-Config</w:t>
            </w:r>
            <w:r w:rsidRPr="00B55E3E">
              <w:t xml:space="preserve"> provided via </w:t>
            </w:r>
            <w:r w:rsidRPr="00B55E3E">
              <w:rPr>
                <w:i/>
                <w:iCs/>
              </w:rPr>
              <w:t>NTN-NeighCellConfig</w:t>
            </w:r>
            <w:r w:rsidRPr="00B55E3E">
              <w:t xml:space="preserve"> the UE uses epoch time from the serving satellite ephemeris, otherwise the field is based on the timing of the serving cell, i.e. the SFN and sub-frame number indicated in this field refers to the SFN and sub-frame of the serving cell. In case of handover, this field is based on the timing of the target cell, i.e. the SFN and sub-frame number indicated in this field refers to the SFN and sub-frame of the target cell. </w:t>
            </w:r>
            <w:r w:rsidRPr="00B55E3E">
              <w:rPr>
                <w:rFonts w:eastAsia="SimSun"/>
                <w:lang w:eastAsia="zh-CN"/>
              </w:rPr>
              <w:t xml:space="preserve">This field is excluded when determining changes in system information, i.e. </w:t>
            </w:r>
            <w:r w:rsidRPr="00B55E3E">
              <w:rPr>
                <w:lang w:eastAsia="sv-SE"/>
              </w:rPr>
              <w:t xml:space="preserve">changes to </w:t>
            </w:r>
            <w:r w:rsidRPr="00B55E3E">
              <w:rPr>
                <w:i/>
                <w:lang w:eastAsia="sv-SE"/>
              </w:rPr>
              <w:t>epochTime</w:t>
            </w:r>
            <w:r w:rsidRPr="00B55E3E">
              <w:rPr>
                <w:lang w:eastAsia="sv-SE"/>
              </w:rPr>
              <w:t xml:space="preserve"> should neither result in system information change notifications nor in a modification of </w:t>
            </w:r>
            <w:r w:rsidRPr="00B55E3E">
              <w:rPr>
                <w:i/>
                <w:lang w:eastAsia="sv-SE"/>
              </w:rPr>
              <w:t>valueTag</w:t>
            </w:r>
            <w:r w:rsidRPr="00B55E3E">
              <w:rPr>
                <w:lang w:eastAsia="sv-SE"/>
              </w:rPr>
              <w:t xml:space="preserve"> in </w:t>
            </w:r>
            <w:r w:rsidRPr="00B55E3E">
              <w:rPr>
                <w:i/>
                <w:iCs/>
                <w:lang w:eastAsia="sv-SE"/>
              </w:rPr>
              <w:t>SIB1</w:t>
            </w:r>
            <w:r w:rsidRPr="00B55E3E">
              <w:rPr>
                <w:lang w:eastAsia="sv-SE"/>
              </w:rPr>
              <w:t>.</w:t>
            </w:r>
          </w:p>
        </w:tc>
      </w:tr>
      <w:tr w:rsidR="00A8221D" w:rsidRPr="00B55E3E" w14:paraId="12A74F7E" w14:textId="77777777" w:rsidTr="00FB1467">
        <w:tc>
          <w:tcPr>
            <w:tcW w:w="14173" w:type="dxa"/>
            <w:tcBorders>
              <w:top w:val="single" w:sz="4" w:space="0" w:color="auto"/>
              <w:left w:val="single" w:sz="4" w:space="0" w:color="auto"/>
              <w:bottom w:val="single" w:sz="4" w:space="0" w:color="auto"/>
              <w:right w:val="single" w:sz="4" w:space="0" w:color="auto"/>
            </w:tcBorders>
          </w:tcPr>
          <w:p w14:paraId="30E9E4F7" w14:textId="77777777" w:rsidR="00A8221D" w:rsidRPr="00B55E3E" w:rsidRDefault="00A8221D" w:rsidP="00FB1467">
            <w:pPr>
              <w:pStyle w:val="TAL"/>
              <w:rPr>
                <w:szCs w:val="22"/>
                <w:lang w:eastAsia="sv-SE"/>
              </w:rPr>
            </w:pPr>
            <w:r w:rsidRPr="00B55E3E">
              <w:rPr>
                <w:b/>
                <w:i/>
                <w:szCs w:val="22"/>
                <w:lang w:eastAsia="sv-SE"/>
              </w:rPr>
              <w:t>cellSpecificKoffset</w:t>
            </w:r>
          </w:p>
          <w:p w14:paraId="1801A86E" w14:textId="77777777" w:rsidR="00A8221D" w:rsidRPr="00B55E3E" w:rsidRDefault="00A8221D" w:rsidP="00FB1467">
            <w:pPr>
              <w:pStyle w:val="TAL"/>
              <w:rPr>
                <w:szCs w:val="22"/>
                <w:lang w:eastAsia="sv-SE"/>
              </w:rPr>
            </w:pPr>
            <w:r w:rsidRPr="00B55E3E">
              <w:rPr>
                <w:szCs w:val="22"/>
                <w:lang w:eastAsia="sv-SE"/>
              </w:rPr>
              <w:t xml:space="preserve">Scheduling offset used for the timing relationships that are modified for NTN [see TS 38.211]. The unit of the field K_offset is number of slots for a given subcarrier spacing of 15 kHz. If the field is absent </w:t>
            </w:r>
            <w:r w:rsidRPr="00B55E3E">
              <w:rPr>
                <w:rFonts w:eastAsia="DengXian"/>
                <w:lang w:eastAsia="zh-CN"/>
              </w:rPr>
              <w:t>UE assumes value 0.</w:t>
            </w:r>
          </w:p>
        </w:tc>
      </w:tr>
      <w:tr w:rsidR="00A8221D" w:rsidRPr="00B55E3E" w14:paraId="17D4AE96" w14:textId="77777777" w:rsidTr="00FB1467">
        <w:tc>
          <w:tcPr>
            <w:tcW w:w="14173" w:type="dxa"/>
            <w:tcBorders>
              <w:top w:val="single" w:sz="4" w:space="0" w:color="auto"/>
              <w:left w:val="single" w:sz="4" w:space="0" w:color="auto"/>
              <w:bottom w:val="single" w:sz="4" w:space="0" w:color="auto"/>
              <w:right w:val="single" w:sz="4" w:space="0" w:color="auto"/>
            </w:tcBorders>
          </w:tcPr>
          <w:p w14:paraId="37A14BD9" w14:textId="77777777" w:rsidR="00A8221D" w:rsidRPr="00B55E3E" w:rsidRDefault="00A8221D" w:rsidP="00FB1467">
            <w:pPr>
              <w:pStyle w:val="TAL"/>
              <w:rPr>
                <w:b/>
                <w:bCs/>
                <w:i/>
                <w:iCs/>
              </w:rPr>
            </w:pPr>
            <w:r w:rsidRPr="00B55E3E">
              <w:rPr>
                <w:b/>
                <w:bCs/>
                <w:i/>
                <w:iCs/>
              </w:rPr>
              <w:t>kmac</w:t>
            </w:r>
          </w:p>
          <w:p w14:paraId="41E78AB7" w14:textId="77777777" w:rsidR="00A8221D" w:rsidRPr="00B55E3E" w:rsidRDefault="00A8221D" w:rsidP="00FB1467">
            <w:pPr>
              <w:pStyle w:val="TAL"/>
              <w:rPr>
                <w:szCs w:val="22"/>
                <w:lang w:eastAsia="sv-SE"/>
              </w:rPr>
            </w:pPr>
            <w:r w:rsidRPr="00B55E3E">
              <w:rPr>
                <w:szCs w:val="22"/>
                <w:lang w:eastAsia="sv-SE"/>
              </w:rPr>
              <w:t xml:space="preserve">Scheduling offset provided by network if downlink and uplink frame timing are not aligned at gNB. It is needed for UE action and assumption on downlink configuration indicated by a MAC CE command in PDSCH [see TS 38.2xy]. If the field is absent </w:t>
            </w:r>
            <w:r w:rsidRPr="00B55E3E">
              <w:rPr>
                <w:rFonts w:eastAsia="DengXian"/>
                <w:lang w:eastAsia="zh-CN"/>
              </w:rPr>
              <w:t>UE assumes value 0.</w:t>
            </w:r>
          </w:p>
          <w:p w14:paraId="6AC161E0" w14:textId="77777777" w:rsidR="00A8221D" w:rsidRPr="00B55E3E" w:rsidRDefault="00A8221D" w:rsidP="00FB1467">
            <w:pPr>
              <w:pStyle w:val="TAL"/>
              <w:rPr>
                <w:b/>
                <w:bCs/>
                <w:i/>
                <w:iCs/>
                <w:szCs w:val="22"/>
                <w:lang w:eastAsia="sv-SE"/>
              </w:rPr>
            </w:pPr>
            <w:r w:rsidRPr="00B55E3E">
              <w:rPr>
                <w:szCs w:val="22"/>
                <w:lang w:eastAsia="sv-SE"/>
              </w:rPr>
              <w:t>For the reference subcarrier spacing value for the unit of K_mac in FR1, a value of 15 kHz is used. The unit of K_mac is number of slots for a given subcarrier spacing.</w:t>
            </w:r>
          </w:p>
        </w:tc>
      </w:tr>
      <w:tr w:rsidR="00A8221D" w:rsidRPr="00B55E3E" w14:paraId="426B1DE9" w14:textId="77777777" w:rsidTr="00FB1467">
        <w:tc>
          <w:tcPr>
            <w:tcW w:w="14173" w:type="dxa"/>
            <w:tcBorders>
              <w:top w:val="single" w:sz="4" w:space="0" w:color="auto"/>
              <w:left w:val="single" w:sz="4" w:space="0" w:color="auto"/>
              <w:bottom w:val="single" w:sz="4" w:space="0" w:color="auto"/>
              <w:right w:val="single" w:sz="4" w:space="0" w:color="auto"/>
            </w:tcBorders>
          </w:tcPr>
          <w:p w14:paraId="553A6CA9" w14:textId="77777777" w:rsidR="00A8221D" w:rsidRPr="00B55E3E" w:rsidRDefault="00A8221D" w:rsidP="00FB1467">
            <w:pPr>
              <w:pStyle w:val="TAL"/>
              <w:rPr>
                <w:b/>
                <w:bCs/>
                <w:i/>
                <w:iCs/>
              </w:rPr>
            </w:pPr>
            <w:r w:rsidRPr="00B55E3E">
              <w:rPr>
                <w:b/>
                <w:bCs/>
                <w:i/>
                <w:iCs/>
              </w:rPr>
              <w:t>ntn-PolarizationDL</w:t>
            </w:r>
          </w:p>
          <w:p w14:paraId="3D6763C4" w14:textId="77777777" w:rsidR="00A8221D" w:rsidRPr="00B55E3E" w:rsidRDefault="00A8221D" w:rsidP="00FB1467">
            <w:pPr>
              <w:pStyle w:val="TAL"/>
            </w:pPr>
            <w:r w:rsidRPr="00B55E3E">
              <w:t>If present, this parameter indicates polarization information for downlink transmission on service link: including Right hand, Left hand circular polarizations (RHCP, LHCP) and Linear polarization.</w:t>
            </w:r>
          </w:p>
        </w:tc>
      </w:tr>
      <w:tr w:rsidR="00A8221D" w:rsidRPr="00B55E3E" w14:paraId="44FF5D88" w14:textId="77777777" w:rsidTr="00FB1467">
        <w:tc>
          <w:tcPr>
            <w:tcW w:w="14173" w:type="dxa"/>
            <w:tcBorders>
              <w:top w:val="single" w:sz="4" w:space="0" w:color="auto"/>
              <w:left w:val="single" w:sz="4" w:space="0" w:color="auto"/>
              <w:bottom w:val="single" w:sz="4" w:space="0" w:color="auto"/>
              <w:right w:val="single" w:sz="4" w:space="0" w:color="auto"/>
            </w:tcBorders>
          </w:tcPr>
          <w:p w14:paraId="226746F8" w14:textId="77777777" w:rsidR="00A8221D" w:rsidRPr="00B55E3E" w:rsidRDefault="00A8221D" w:rsidP="00FB1467">
            <w:pPr>
              <w:pStyle w:val="TAL"/>
              <w:rPr>
                <w:b/>
                <w:bCs/>
                <w:i/>
                <w:iCs/>
              </w:rPr>
            </w:pPr>
            <w:r w:rsidRPr="00B55E3E">
              <w:rPr>
                <w:b/>
                <w:bCs/>
                <w:i/>
                <w:iCs/>
              </w:rPr>
              <w:t>ntn-PolarizationUL</w:t>
            </w:r>
          </w:p>
          <w:p w14:paraId="6F1A4AF8" w14:textId="77777777" w:rsidR="00A8221D" w:rsidRPr="00B55E3E" w:rsidRDefault="00A8221D" w:rsidP="00FB1467">
            <w:pPr>
              <w:pStyle w:val="TAL"/>
            </w:pPr>
            <w:r w:rsidRPr="00B55E3E">
              <w:t>If present, this parameter indicates Polarization information for Uplink service link.</w:t>
            </w:r>
          </w:p>
          <w:p w14:paraId="5EBAF2BE" w14:textId="77777777" w:rsidR="00A8221D" w:rsidRPr="00B55E3E" w:rsidRDefault="00A8221D" w:rsidP="00FB1467">
            <w:pPr>
              <w:pStyle w:val="TAL"/>
            </w:pPr>
            <w:r w:rsidRPr="00B55E3E">
              <w:t>If not present and ntn-PolarizationDL is present, UE assumes the same polarization for UL and DL.</w:t>
            </w:r>
          </w:p>
        </w:tc>
      </w:tr>
      <w:tr w:rsidR="00A8221D" w:rsidRPr="00B55E3E" w14:paraId="3240B702" w14:textId="77777777" w:rsidTr="00FB1467">
        <w:tc>
          <w:tcPr>
            <w:tcW w:w="14173" w:type="dxa"/>
            <w:tcBorders>
              <w:top w:val="single" w:sz="4" w:space="0" w:color="auto"/>
              <w:left w:val="single" w:sz="4" w:space="0" w:color="auto"/>
              <w:bottom w:val="single" w:sz="4" w:space="0" w:color="auto"/>
              <w:right w:val="single" w:sz="4" w:space="0" w:color="auto"/>
            </w:tcBorders>
          </w:tcPr>
          <w:p w14:paraId="13B40393" w14:textId="77777777" w:rsidR="00A8221D" w:rsidRPr="00B55E3E" w:rsidRDefault="00A8221D" w:rsidP="00FB1467">
            <w:pPr>
              <w:pStyle w:val="TAL"/>
              <w:rPr>
                <w:b/>
                <w:bCs/>
                <w:i/>
                <w:iCs/>
              </w:rPr>
            </w:pPr>
            <w:r w:rsidRPr="00B55E3E">
              <w:rPr>
                <w:b/>
                <w:bCs/>
                <w:i/>
                <w:iCs/>
              </w:rPr>
              <w:t>ntn-UlSyncValidityDuration</w:t>
            </w:r>
          </w:p>
          <w:p w14:paraId="7BF9D7B8" w14:textId="77777777" w:rsidR="00A8221D" w:rsidRPr="00B55E3E" w:rsidRDefault="00A8221D" w:rsidP="00FB1467">
            <w:pPr>
              <w:pStyle w:val="TAL"/>
            </w:pPr>
            <w:r w:rsidRPr="00B55E3E">
              <w:t>A validity duration configured by the network for assistance information (i.e. Serving and/or neighbour satellite ephemeris and Common TA parameters) which indicates the maximum time during which the UE can apply assistance information without having acquired new assistance information.</w:t>
            </w:r>
          </w:p>
          <w:p w14:paraId="3AD5AC53" w14:textId="77777777" w:rsidR="00A8221D" w:rsidRPr="00B55E3E" w:rsidRDefault="00A8221D" w:rsidP="00FB1467">
            <w:pPr>
              <w:pStyle w:val="TAL"/>
              <w:rPr>
                <w:b/>
                <w:bCs/>
                <w:i/>
                <w:iCs/>
              </w:rPr>
            </w:pPr>
            <w:r w:rsidRPr="00B55E3E">
              <w:t xml:space="preserve">The unit of </w:t>
            </w:r>
            <w:r w:rsidRPr="00B55E3E">
              <w:rPr>
                <w:i/>
                <w:iCs/>
              </w:rPr>
              <w:t>ntn-UlSyncValidityDuration</w:t>
            </w:r>
            <w:r w:rsidRPr="00B55E3E">
              <w:t xml:space="preserve"> is second. Value </w:t>
            </w:r>
            <w:r w:rsidRPr="00B55E3E">
              <w:rPr>
                <w:i/>
                <w:iCs/>
              </w:rPr>
              <w:t>s5</w:t>
            </w:r>
            <w:r w:rsidRPr="00B55E3E">
              <w:t xml:space="preserve"> corresponds to 5 s, value </w:t>
            </w:r>
            <w:r w:rsidRPr="00B55E3E">
              <w:rPr>
                <w:i/>
                <w:iCs/>
              </w:rPr>
              <w:t>s10</w:t>
            </w:r>
            <w:r w:rsidRPr="00B55E3E">
              <w:t xml:space="preserve"> indicate 10 s and so on. This parameter applies to both connected and idle mode UEs. If this field is absent in </w:t>
            </w:r>
            <w:r w:rsidRPr="00B55E3E">
              <w:rPr>
                <w:i/>
                <w:iCs/>
              </w:rPr>
              <w:t>ntn-Config</w:t>
            </w:r>
            <w:r w:rsidRPr="00B55E3E">
              <w:t xml:space="preserve"> provided via </w:t>
            </w:r>
            <w:r w:rsidRPr="00B55E3E">
              <w:rPr>
                <w:i/>
                <w:iCs/>
              </w:rPr>
              <w:t>NTN-NeighCellConfig,</w:t>
            </w:r>
            <w:r w:rsidRPr="00B55E3E">
              <w:t xml:space="preserve"> the UE uses validity duration from the serving cell assistance information. </w:t>
            </w:r>
            <w:r w:rsidRPr="00B55E3E">
              <w:rPr>
                <w:rFonts w:eastAsia="SimSun"/>
                <w:lang w:eastAsia="zh-CN"/>
              </w:rPr>
              <w:t xml:space="preserve">This field is excluded when determining changes in system information, i.e. </w:t>
            </w:r>
            <w:r w:rsidRPr="00B55E3E">
              <w:rPr>
                <w:lang w:eastAsia="sv-SE"/>
              </w:rPr>
              <w:t xml:space="preserve">changes of </w:t>
            </w:r>
            <w:r w:rsidRPr="00B55E3E">
              <w:rPr>
                <w:i/>
                <w:lang w:eastAsia="sv-SE"/>
              </w:rPr>
              <w:t>ntn-UlSyncValidityDuration</w:t>
            </w:r>
            <w:r w:rsidRPr="00B55E3E">
              <w:rPr>
                <w:lang w:eastAsia="sv-SE"/>
              </w:rPr>
              <w:t xml:space="preserve"> should neither result in system information change notifications nor in a modification of </w:t>
            </w:r>
            <w:r w:rsidRPr="00B55E3E">
              <w:rPr>
                <w:i/>
                <w:lang w:eastAsia="sv-SE"/>
              </w:rPr>
              <w:t>valueTag</w:t>
            </w:r>
            <w:r w:rsidRPr="00B55E3E">
              <w:rPr>
                <w:lang w:eastAsia="sv-SE"/>
              </w:rPr>
              <w:t xml:space="preserve"> in </w:t>
            </w:r>
            <w:r w:rsidRPr="00B55E3E">
              <w:rPr>
                <w:i/>
                <w:iCs/>
                <w:lang w:eastAsia="sv-SE"/>
              </w:rPr>
              <w:t>SIB1</w:t>
            </w:r>
            <w:r w:rsidRPr="00B55E3E">
              <w:rPr>
                <w:lang w:eastAsia="sv-SE"/>
              </w:rPr>
              <w:t xml:space="preserve">. </w:t>
            </w:r>
            <w:r w:rsidRPr="00B55E3E">
              <w:rPr>
                <w:i/>
                <w:lang w:eastAsia="sv-SE"/>
              </w:rPr>
              <w:t>ntn-UlSyncValidityDuration</w:t>
            </w:r>
            <w:r w:rsidRPr="00B55E3E">
              <w:rPr>
                <w:rFonts w:eastAsia="SimSun"/>
                <w:lang w:eastAsia="zh-CN"/>
              </w:rPr>
              <w:t xml:space="preserve"> is only updated when at least one of </w:t>
            </w:r>
            <w:r w:rsidRPr="00B55E3E">
              <w:rPr>
                <w:i/>
              </w:rPr>
              <w:t>epochTime</w:t>
            </w:r>
            <w:r w:rsidRPr="00B55E3E">
              <w:rPr>
                <w:rFonts w:eastAsia="SimSun"/>
                <w:lang w:eastAsia="zh-CN"/>
              </w:rPr>
              <w:t xml:space="preserve">, </w:t>
            </w:r>
            <w:r w:rsidRPr="00B55E3E">
              <w:rPr>
                <w:i/>
              </w:rPr>
              <w:t>ta-Info</w:t>
            </w:r>
            <w:r w:rsidRPr="00B55E3E">
              <w:rPr>
                <w:rFonts w:eastAsia="SimSun"/>
                <w:lang w:eastAsia="zh-CN"/>
              </w:rPr>
              <w:t xml:space="preserve">, </w:t>
            </w:r>
            <w:r w:rsidRPr="00B55E3E">
              <w:rPr>
                <w:i/>
              </w:rPr>
              <w:t>ephemerisInfo</w:t>
            </w:r>
            <w:r w:rsidRPr="00B55E3E">
              <w:rPr>
                <w:rFonts w:eastAsia="SimSun"/>
                <w:lang w:eastAsia="zh-CN"/>
              </w:rPr>
              <w:t xml:space="preserve"> is updated.</w:t>
            </w:r>
          </w:p>
        </w:tc>
      </w:tr>
      <w:tr w:rsidR="00A8221D" w:rsidRPr="00B55E3E" w14:paraId="70DAE114" w14:textId="77777777" w:rsidTr="00FB1467">
        <w:tc>
          <w:tcPr>
            <w:tcW w:w="14173" w:type="dxa"/>
            <w:tcBorders>
              <w:top w:val="single" w:sz="4" w:space="0" w:color="auto"/>
              <w:left w:val="single" w:sz="4" w:space="0" w:color="auto"/>
              <w:bottom w:val="single" w:sz="4" w:space="0" w:color="auto"/>
              <w:right w:val="single" w:sz="4" w:space="0" w:color="auto"/>
            </w:tcBorders>
          </w:tcPr>
          <w:p w14:paraId="77B98CCF" w14:textId="77777777" w:rsidR="00A8221D" w:rsidRPr="00B55E3E" w:rsidRDefault="00A8221D" w:rsidP="00FB1467">
            <w:pPr>
              <w:pStyle w:val="TAL"/>
              <w:rPr>
                <w:b/>
                <w:bCs/>
                <w:i/>
                <w:iCs/>
                <w:szCs w:val="22"/>
                <w:lang w:eastAsia="sv-SE"/>
              </w:rPr>
            </w:pPr>
            <w:r w:rsidRPr="00B55E3E">
              <w:rPr>
                <w:b/>
                <w:bCs/>
                <w:i/>
                <w:iCs/>
                <w:szCs w:val="22"/>
                <w:lang w:eastAsia="sv-SE"/>
              </w:rPr>
              <w:t>ta-Common</w:t>
            </w:r>
          </w:p>
          <w:p w14:paraId="245BCD2C" w14:textId="77777777" w:rsidR="00A8221D" w:rsidRPr="00B55E3E" w:rsidRDefault="00A8221D" w:rsidP="00FB1467">
            <w:pPr>
              <w:pStyle w:val="TAL"/>
              <w:rPr>
                <w:szCs w:val="22"/>
                <w:lang w:eastAsia="sv-SE"/>
              </w:rPr>
            </w:pPr>
            <w:r w:rsidRPr="00B55E3E">
              <w:rPr>
                <w:szCs w:val="22"/>
                <w:lang w:eastAsia="sv-SE"/>
              </w:rPr>
              <w:t xml:space="preserve">Network-controlled common timing advanced value and it may include any timing offset considered necessary by the network. </w:t>
            </w:r>
            <w:r w:rsidRPr="00B55E3E">
              <w:rPr>
                <w:i/>
                <w:iCs/>
                <w:szCs w:val="22"/>
                <w:lang w:eastAsia="sv-SE"/>
              </w:rPr>
              <w:t>ta-Common</w:t>
            </w:r>
            <w:r w:rsidRPr="00B55E3E">
              <w:rPr>
                <w:szCs w:val="22"/>
                <w:lang w:eastAsia="sv-SE"/>
              </w:rPr>
              <w:t xml:space="preserve"> with value of 0 is supported. The granularity of </w:t>
            </w:r>
            <w:r w:rsidRPr="00B55E3E">
              <w:rPr>
                <w:i/>
                <w:iCs/>
                <w:szCs w:val="22"/>
                <w:lang w:eastAsia="sv-SE"/>
              </w:rPr>
              <w:t>ta-Common</w:t>
            </w:r>
            <w:r w:rsidRPr="00B55E3E">
              <w:rPr>
                <w:szCs w:val="22"/>
                <w:lang w:eastAsia="sv-SE"/>
              </w:rPr>
              <w:t xml:space="preserve"> is 4.072 × 10^(-3) μs. Values are given in unit of corresponding granularity. This field is excluded when determining changes in system information, i.e. </w:t>
            </w:r>
            <w:r w:rsidRPr="00B55E3E">
              <w:rPr>
                <w:lang w:eastAsia="sv-SE"/>
              </w:rPr>
              <w:t xml:space="preserve">changes of </w:t>
            </w:r>
            <w:r w:rsidRPr="00B55E3E">
              <w:rPr>
                <w:i/>
                <w:lang w:eastAsia="sv-SE"/>
              </w:rPr>
              <w:t>ta-Common</w:t>
            </w:r>
            <w:r w:rsidRPr="00B55E3E">
              <w:rPr>
                <w:lang w:eastAsia="sv-SE"/>
              </w:rPr>
              <w:t xml:space="preserve"> should neither result in system information change notifications nor in a modification of </w:t>
            </w:r>
            <w:r w:rsidRPr="00B55E3E">
              <w:rPr>
                <w:i/>
                <w:lang w:eastAsia="sv-SE"/>
              </w:rPr>
              <w:t>valueTag</w:t>
            </w:r>
            <w:r w:rsidRPr="00B55E3E">
              <w:rPr>
                <w:lang w:eastAsia="sv-SE"/>
              </w:rPr>
              <w:t xml:space="preserve"> in SIB1.</w:t>
            </w:r>
          </w:p>
        </w:tc>
      </w:tr>
      <w:tr w:rsidR="00A8221D" w:rsidRPr="00B55E3E" w14:paraId="5510EF5C" w14:textId="77777777" w:rsidTr="00FB1467">
        <w:tc>
          <w:tcPr>
            <w:tcW w:w="14173" w:type="dxa"/>
            <w:tcBorders>
              <w:top w:val="single" w:sz="4" w:space="0" w:color="auto"/>
              <w:left w:val="single" w:sz="4" w:space="0" w:color="auto"/>
              <w:bottom w:val="single" w:sz="4" w:space="0" w:color="auto"/>
              <w:right w:val="single" w:sz="4" w:space="0" w:color="auto"/>
            </w:tcBorders>
          </w:tcPr>
          <w:p w14:paraId="17F9C324" w14:textId="77777777" w:rsidR="00A8221D" w:rsidRPr="00B55E3E" w:rsidRDefault="00A8221D" w:rsidP="00FB1467">
            <w:pPr>
              <w:pStyle w:val="TAL"/>
              <w:rPr>
                <w:b/>
                <w:bCs/>
                <w:i/>
                <w:iCs/>
              </w:rPr>
            </w:pPr>
            <w:r w:rsidRPr="00B55E3E">
              <w:rPr>
                <w:b/>
                <w:bCs/>
                <w:i/>
                <w:iCs/>
              </w:rPr>
              <w:t>ta-CommonDrift</w:t>
            </w:r>
          </w:p>
          <w:p w14:paraId="63BFEDC1" w14:textId="77777777" w:rsidR="00A8221D" w:rsidRPr="00B55E3E" w:rsidRDefault="00A8221D" w:rsidP="00FB1467">
            <w:pPr>
              <w:pStyle w:val="TAL"/>
              <w:rPr>
                <w:szCs w:val="22"/>
                <w:lang w:eastAsia="sv-SE"/>
              </w:rPr>
            </w:pPr>
            <w:r w:rsidRPr="00B55E3E">
              <w:rPr>
                <w:szCs w:val="22"/>
                <w:lang w:eastAsia="sv-SE"/>
              </w:rPr>
              <w:t>Indicate drift rate of the common TA. The granularity of ta-CommonDrift is 0.2 × 10^(-3)   μs⁄s Values  are given in unit of corresponding granularity.</w:t>
            </w:r>
            <w:r w:rsidRPr="00B55E3E">
              <w:rPr>
                <w:rFonts w:eastAsia="SimSun"/>
                <w:i/>
                <w:lang w:eastAsia="zh-CN"/>
              </w:rPr>
              <w:t xml:space="preserve"> </w:t>
            </w:r>
            <w:r w:rsidRPr="00B55E3E">
              <w:rPr>
                <w:rFonts w:eastAsia="SimSun"/>
                <w:iCs/>
                <w:lang w:eastAsia="zh-CN"/>
              </w:rPr>
              <w:t xml:space="preserve">This field is excluded when determining changes in system information, i.e. </w:t>
            </w:r>
            <w:r w:rsidRPr="00B55E3E">
              <w:rPr>
                <w:lang w:eastAsia="sv-SE"/>
              </w:rPr>
              <w:t xml:space="preserve">changes of </w:t>
            </w:r>
            <w:r w:rsidRPr="00B55E3E">
              <w:rPr>
                <w:i/>
                <w:lang w:eastAsia="sv-SE"/>
              </w:rPr>
              <w:t>ta-CommonDrift</w:t>
            </w:r>
            <w:r w:rsidRPr="00B55E3E">
              <w:rPr>
                <w:lang w:eastAsia="sv-SE"/>
              </w:rPr>
              <w:t xml:space="preserve"> should neither result in system information change notifications nor in a modification of </w:t>
            </w:r>
            <w:r w:rsidRPr="00B55E3E">
              <w:rPr>
                <w:i/>
                <w:lang w:eastAsia="sv-SE"/>
              </w:rPr>
              <w:t>valueTag</w:t>
            </w:r>
            <w:r w:rsidRPr="00B55E3E">
              <w:rPr>
                <w:lang w:eastAsia="sv-SE"/>
              </w:rPr>
              <w:t xml:space="preserve"> in SIB1.</w:t>
            </w:r>
          </w:p>
        </w:tc>
      </w:tr>
      <w:tr w:rsidR="00A8221D" w:rsidRPr="00B55E3E" w14:paraId="3314D2C6" w14:textId="77777777" w:rsidTr="00FB1467">
        <w:tc>
          <w:tcPr>
            <w:tcW w:w="14173" w:type="dxa"/>
            <w:tcBorders>
              <w:top w:val="single" w:sz="4" w:space="0" w:color="auto"/>
              <w:left w:val="single" w:sz="4" w:space="0" w:color="auto"/>
              <w:bottom w:val="single" w:sz="4" w:space="0" w:color="auto"/>
              <w:right w:val="single" w:sz="4" w:space="0" w:color="auto"/>
            </w:tcBorders>
          </w:tcPr>
          <w:p w14:paraId="05BB8BFE" w14:textId="77777777" w:rsidR="00A8221D" w:rsidRPr="00B55E3E" w:rsidRDefault="00A8221D" w:rsidP="00FB1467">
            <w:pPr>
              <w:pStyle w:val="TAL"/>
              <w:rPr>
                <w:b/>
                <w:bCs/>
                <w:i/>
                <w:iCs/>
              </w:rPr>
            </w:pPr>
            <w:r w:rsidRPr="00B55E3E">
              <w:rPr>
                <w:b/>
                <w:bCs/>
                <w:i/>
                <w:iCs/>
              </w:rPr>
              <w:t>ta-CommonDriftVariant</w:t>
            </w:r>
          </w:p>
          <w:p w14:paraId="06F65483" w14:textId="77777777" w:rsidR="00A8221D" w:rsidRPr="00B55E3E" w:rsidRDefault="00A8221D" w:rsidP="00FB1467">
            <w:pPr>
              <w:pStyle w:val="TAL"/>
              <w:rPr>
                <w:szCs w:val="22"/>
                <w:lang w:eastAsia="sv-SE"/>
              </w:rPr>
            </w:pPr>
            <w:r w:rsidRPr="00B55E3E">
              <w:rPr>
                <w:szCs w:val="22"/>
                <w:lang w:eastAsia="sv-SE"/>
              </w:rPr>
              <w:t>Indicate drift rate variation of the common TA. The granularity of ta-CommonDriftVariation is 0.2×10^(-4)  μs⁄s^2. Values are given in unit of corresponding granularity.</w:t>
            </w:r>
            <w:r w:rsidRPr="00B55E3E">
              <w:rPr>
                <w:rFonts w:eastAsia="SimSun"/>
                <w:iCs/>
                <w:lang w:eastAsia="zh-CN"/>
              </w:rPr>
              <w:t xml:space="preserve"> This field is excluded when determining changes in system information, i.e. </w:t>
            </w:r>
            <w:r w:rsidRPr="00B55E3E">
              <w:rPr>
                <w:lang w:eastAsia="sv-SE"/>
              </w:rPr>
              <w:t xml:space="preserve">changes of </w:t>
            </w:r>
            <w:r w:rsidRPr="00B55E3E">
              <w:rPr>
                <w:i/>
                <w:lang w:eastAsia="sv-SE"/>
              </w:rPr>
              <w:t>ta-CommonDriftVariant</w:t>
            </w:r>
            <w:r w:rsidRPr="00B55E3E">
              <w:rPr>
                <w:lang w:eastAsia="sv-SE"/>
              </w:rPr>
              <w:t xml:space="preserve"> should neither result in system information change notifications nor in a modification of </w:t>
            </w:r>
            <w:r w:rsidRPr="00B55E3E">
              <w:rPr>
                <w:i/>
                <w:lang w:eastAsia="sv-SE"/>
              </w:rPr>
              <w:t>valueTag</w:t>
            </w:r>
            <w:r w:rsidRPr="00B55E3E">
              <w:rPr>
                <w:lang w:eastAsia="sv-SE"/>
              </w:rPr>
              <w:t xml:space="preserve"> in SIB1.</w:t>
            </w:r>
          </w:p>
        </w:tc>
      </w:tr>
      <w:tr w:rsidR="00A8221D" w:rsidRPr="00B55E3E" w14:paraId="3F236FE6" w14:textId="77777777" w:rsidTr="00FB1467">
        <w:tc>
          <w:tcPr>
            <w:tcW w:w="14173" w:type="dxa"/>
            <w:tcBorders>
              <w:top w:val="single" w:sz="4" w:space="0" w:color="auto"/>
              <w:left w:val="single" w:sz="4" w:space="0" w:color="auto"/>
              <w:bottom w:val="single" w:sz="4" w:space="0" w:color="auto"/>
              <w:right w:val="single" w:sz="4" w:space="0" w:color="auto"/>
            </w:tcBorders>
          </w:tcPr>
          <w:p w14:paraId="40E6BDB6" w14:textId="77777777" w:rsidR="00A8221D" w:rsidRPr="00B55E3E" w:rsidRDefault="00A8221D" w:rsidP="00FB1467">
            <w:pPr>
              <w:pStyle w:val="TAL"/>
              <w:rPr>
                <w:b/>
                <w:bCs/>
                <w:i/>
                <w:iCs/>
              </w:rPr>
            </w:pPr>
            <w:r w:rsidRPr="00B55E3E">
              <w:rPr>
                <w:b/>
                <w:bCs/>
                <w:i/>
                <w:iCs/>
              </w:rPr>
              <w:lastRenderedPageBreak/>
              <w:t>ta-Report</w:t>
            </w:r>
          </w:p>
          <w:p w14:paraId="6F08C967" w14:textId="77777777" w:rsidR="00A8221D" w:rsidRPr="00B55E3E" w:rsidRDefault="00A8221D" w:rsidP="00FB1467">
            <w:pPr>
              <w:pStyle w:val="TAL"/>
              <w:rPr>
                <w:b/>
                <w:bCs/>
                <w:i/>
                <w:iCs/>
              </w:rPr>
            </w:pPr>
            <w:r w:rsidRPr="00B55E3E">
              <w:t xml:space="preserve">When this field is included in SIB19, it indicates reporting of timing advanced is enabled during </w:t>
            </w:r>
            <w:r w:rsidRPr="00B55E3E">
              <w:rPr>
                <w:rFonts w:eastAsia="Malgun Gothic"/>
                <w:lang w:eastAsia="ko-KR"/>
              </w:rPr>
              <w:t>Random Access due to</w:t>
            </w:r>
            <w:r w:rsidRPr="00B55E3E">
              <w:t xml:space="preserve"> RRC connection establishment or RRC connection resume, and during RRC connection reestablishment.. When this field is included in </w:t>
            </w:r>
            <w:r w:rsidRPr="00B55E3E">
              <w:rPr>
                <w:rFonts w:eastAsia="MS Mincho"/>
                <w:bCs/>
                <w:i/>
                <w:iCs/>
                <w:szCs w:val="24"/>
                <w:lang w:eastAsia="en-GB"/>
              </w:rPr>
              <w:t>ServingCellConfigCommon</w:t>
            </w:r>
            <w:r w:rsidRPr="00B55E3E">
              <w:t xml:space="preserve"> within dedicated signalling, it indicates TA reporting is enabled during </w:t>
            </w:r>
            <w:r w:rsidRPr="00B55E3E">
              <w:rPr>
                <w:rFonts w:eastAsia="DengXian"/>
                <w:lang w:eastAsia="zh-CN"/>
              </w:rPr>
              <w:t>Random Access due to reconfiguration with sync</w:t>
            </w:r>
            <w:r w:rsidRPr="00B55E3E">
              <w:t xml:space="preserve"> (see TS 38.321 [3], clause 5.4.8).</w:t>
            </w:r>
          </w:p>
        </w:tc>
      </w:tr>
    </w:tbl>
    <w:p w14:paraId="4D88B19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19FD7D43" w14:textId="77777777" w:rsidTr="00FB1467">
        <w:tc>
          <w:tcPr>
            <w:tcW w:w="4027" w:type="dxa"/>
            <w:tcBorders>
              <w:top w:val="single" w:sz="4" w:space="0" w:color="auto"/>
              <w:left w:val="single" w:sz="4" w:space="0" w:color="auto"/>
              <w:bottom w:val="single" w:sz="4" w:space="0" w:color="auto"/>
              <w:right w:val="single" w:sz="4" w:space="0" w:color="auto"/>
            </w:tcBorders>
          </w:tcPr>
          <w:p w14:paraId="1011719B" w14:textId="77777777" w:rsidR="00A8221D" w:rsidRPr="00B55E3E" w:rsidRDefault="00A8221D" w:rsidP="00FB1467">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3FFDEF" w14:textId="77777777" w:rsidR="00A8221D" w:rsidRPr="00B55E3E" w:rsidRDefault="00A8221D" w:rsidP="00FB1467">
            <w:pPr>
              <w:pStyle w:val="TAH"/>
              <w:rPr>
                <w:szCs w:val="22"/>
                <w:lang w:eastAsia="sv-SE"/>
              </w:rPr>
            </w:pPr>
            <w:r w:rsidRPr="00B55E3E">
              <w:rPr>
                <w:szCs w:val="22"/>
                <w:lang w:eastAsia="sv-SE"/>
              </w:rPr>
              <w:t>Explanation</w:t>
            </w:r>
          </w:p>
        </w:tc>
      </w:tr>
      <w:tr w:rsidR="00A8221D" w:rsidRPr="00B55E3E" w14:paraId="467A414B" w14:textId="77777777" w:rsidTr="00FB1467">
        <w:tc>
          <w:tcPr>
            <w:tcW w:w="4027" w:type="dxa"/>
            <w:tcBorders>
              <w:top w:val="single" w:sz="4" w:space="0" w:color="auto"/>
              <w:left w:val="single" w:sz="4" w:space="0" w:color="auto"/>
              <w:bottom w:val="single" w:sz="4" w:space="0" w:color="auto"/>
              <w:right w:val="single" w:sz="4" w:space="0" w:color="auto"/>
            </w:tcBorders>
          </w:tcPr>
          <w:p w14:paraId="2CBB3919" w14:textId="77777777" w:rsidR="00A8221D" w:rsidRPr="00B55E3E" w:rsidRDefault="00A8221D" w:rsidP="00FB1467">
            <w:pPr>
              <w:pStyle w:val="TAL"/>
              <w:rPr>
                <w:i/>
                <w:szCs w:val="22"/>
                <w:lang w:eastAsia="sv-SE"/>
              </w:rPr>
            </w:pPr>
            <w:r w:rsidRPr="00B55E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58A520B" w14:textId="77777777" w:rsidR="00A8221D" w:rsidRPr="00B55E3E" w:rsidRDefault="00A8221D" w:rsidP="00FB1467">
            <w:pPr>
              <w:pStyle w:val="TAL"/>
              <w:rPr>
                <w:szCs w:val="22"/>
                <w:lang w:eastAsia="sv-SE"/>
              </w:rPr>
            </w:pPr>
            <w:r w:rsidRPr="00B55E3E">
              <w:rPr>
                <w:szCs w:val="22"/>
                <w:lang w:eastAsia="sv-SE"/>
              </w:rPr>
              <w:t>The field is mandatory present for the serving cell in SIB19. The field is optionally present, Need R, otherwise.</w:t>
            </w:r>
          </w:p>
        </w:tc>
      </w:tr>
    </w:tbl>
    <w:p w14:paraId="5B27B728" w14:textId="77777777" w:rsidR="00A8221D" w:rsidRPr="00B55E3E" w:rsidRDefault="00A8221D" w:rsidP="00A8221D"/>
    <w:p w14:paraId="1DAA5C5D" w14:textId="77777777" w:rsidR="00A8221D" w:rsidRPr="00B55E3E" w:rsidRDefault="00A8221D" w:rsidP="00A8221D">
      <w:pPr>
        <w:pStyle w:val="Heading4"/>
      </w:pPr>
      <w:bookmarkStart w:id="1652" w:name="_Toc60777286"/>
      <w:bookmarkStart w:id="1653" w:name="_Toc115429108"/>
      <w:r w:rsidRPr="00B55E3E">
        <w:t>–</w:t>
      </w:r>
      <w:r w:rsidRPr="00B55E3E">
        <w:tab/>
      </w:r>
      <w:r w:rsidRPr="00B55E3E">
        <w:rPr>
          <w:i/>
        </w:rPr>
        <w:t>NZP-CSI-RS-Resource</w:t>
      </w:r>
      <w:bookmarkEnd w:id="1652"/>
      <w:bookmarkEnd w:id="1653"/>
    </w:p>
    <w:p w14:paraId="2BA625AB" w14:textId="77777777" w:rsidR="00A8221D" w:rsidRPr="00B55E3E" w:rsidRDefault="00A8221D" w:rsidP="00A8221D">
      <w:r w:rsidRPr="00B55E3E">
        <w:t xml:space="preserve">The IE </w:t>
      </w:r>
      <w:r w:rsidRPr="00B55E3E">
        <w:rPr>
          <w:i/>
        </w:rPr>
        <w:t>NZP-CSI-RS-Resource</w:t>
      </w:r>
      <w:r w:rsidRPr="00B55E3E">
        <w:t xml:space="preserve"> is used to configure Non-Zero-Power (NZP) CSI-RS transmitted in the cell where the IE is included, which the UE may be configured to measure on (see TS 38.214 [19], clause 5.2.2.3.1). </w:t>
      </w:r>
      <w:r w:rsidRPr="00B55E3E">
        <w:rPr>
          <w:szCs w:val="22"/>
        </w:rPr>
        <w:t xml:space="preserve">A change of configuration between periodic, semi-persistent or aperiodic for an </w:t>
      </w:r>
      <w:r w:rsidRPr="00B55E3E">
        <w:rPr>
          <w:i/>
        </w:rPr>
        <w:t>NZP-CSI-RS-Resource</w:t>
      </w:r>
      <w:r w:rsidRPr="00B55E3E">
        <w:rPr>
          <w:szCs w:val="22"/>
        </w:rPr>
        <w:t xml:space="preserve"> is not supported without a release and add.</w:t>
      </w:r>
    </w:p>
    <w:p w14:paraId="1FFFC858" w14:textId="77777777" w:rsidR="00A8221D" w:rsidRPr="00B55E3E" w:rsidRDefault="00A8221D" w:rsidP="00A8221D">
      <w:pPr>
        <w:pStyle w:val="TH"/>
      </w:pPr>
      <w:r w:rsidRPr="00B55E3E">
        <w:rPr>
          <w:i/>
        </w:rPr>
        <w:t>NZP-CSI-RS-Resource</w:t>
      </w:r>
      <w:r w:rsidRPr="00B55E3E">
        <w:t xml:space="preserve"> information element</w:t>
      </w:r>
    </w:p>
    <w:p w14:paraId="32B5ACCA" w14:textId="77777777" w:rsidR="00A8221D" w:rsidRPr="00B55E3E" w:rsidRDefault="00A8221D" w:rsidP="00A8221D">
      <w:pPr>
        <w:pStyle w:val="PL"/>
        <w:rPr>
          <w:color w:val="808080"/>
        </w:rPr>
      </w:pPr>
      <w:r w:rsidRPr="00B55E3E">
        <w:rPr>
          <w:color w:val="808080"/>
        </w:rPr>
        <w:t>-- ASN1START</w:t>
      </w:r>
    </w:p>
    <w:p w14:paraId="7EB28C88" w14:textId="77777777" w:rsidR="00A8221D" w:rsidRPr="00B55E3E" w:rsidRDefault="00A8221D" w:rsidP="00A8221D">
      <w:pPr>
        <w:pStyle w:val="PL"/>
        <w:rPr>
          <w:color w:val="808080"/>
        </w:rPr>
      </w:pPr>
      <w:r w:rsidRPr="00B55E3E">
        <w:rPr>
          <w:color w:val="808080"/>
        </w:rPr>
        <w:t>-- TAG-NZP-CSI-RS-RESOURCE-START</w:t>
      </w:r>
    </w:p>
    <w:p w14:paraId="22C644BB" w14:textId="77777777" w:rsidR="00A8221D" w:rsidRPr="00B55E3E" w:rsidRDefault="00A8221D" w:rsidP="00A8221D">
      <w:pPr>
        <w:pStyle w:val="PL"/>
      </w:pPr>
    </w:p>
    <w:p w14:paraId="2B476F36" w14:textId="77777777" w:rsidR="00A8221D" w:rsidRPr="00B55E3E" w:rsidRDefault="00A8221D" w:rsidP="00A8221D">
      <w:pPr>
        <w:pStyle w:val="PL"/>
      </w:pPr>
      <w:r w:rsidRPr="00B55E3E">
        <w:t xml:space="preserve">NZP-CSI-RS-Resource ::=             </w:t>
      </w:r>
      <w:r w:rsidRPr="00B55E3E">
        <w:rPr>
          <w:color w:val="993366"/>
        </w:rPr>
        <w:t>SEQUENCE</w:t>
      </w:r>
      <w:r w:rsidRPr="00B55E3E">
        <w:t xml:space="preserve"> {</w:t>
      </w:r>
    </w:p>
    <w:p w14:paraId="6E8223B6" w14:textId="77777777" w:rsidR="00A8221D" w:rsidRPr="00B55E3E" w:rsidRDefault="00A8221D" w:rsidP="00A8221D">
      <w:pPr>
        <w:pStyle w:val="PL"/>
      </w:pPr>
      <w:r w:rsidRPr="00B55E3E">
        <w:t xml:space="preserve">    nzp-CSI-RS-ResourceId               NZP-CSI-RS-ResourceId,</w:t>
      </w:r>
    </w:p>
    <w:p w14:paraId="11A0E6B2" w14:textId="77777777" w:rsidR="00A8221D" w:rsidRPr="00B55E3E" w:rsidRDefault="00A8221D" w:rsidP="00A8221D">
      <w:pPr>
        <w:pStyle w:val="PL"/>
      </w:pPr>
      <w:r w:rsidRPr="00B55E3E">
        <w:t xml:space="preserve">    resourceMapping                     CSI-RS-ResourceMapping,</w:t>
      </w:r>
    </w:p>
    <w:p w14:paraId="64BEEB97" w14:textId="77777777" w:rsidR="00A8221D" w:rsidRPr="00B55E3E" w:rsidRDefault="00A8221D" w:rsidP="00A8221D">
      <w:pPr>
        <w:pStyle w:val="PL"/>
      </w:pPr>
      <w:r w:rsidRPr="00B55E3E">
        <w:t xml:space="preserve">    powerControlOffset                  </w:t>
      </w:r>
      <w:r w:rsidRPr="00B55E3E">
        <w:rPr>
          <w:color w:val="993366"/>
        </w:rPr>
        <w:t>INTEGER</w:t>
      </w:r>
      <w:r w:rsidRPr="00B55E3E">
        <w:t xml:space="preserve"> (-8..15),</w:t>
      </w:r>
    </w:p>
    <w:p w14:paraId="0B60F127" w14:textId="77777777" w:rsidR="00A8221D" w:rsidRPr="00B55E3E" w:rsidRDefault="00A8221D" w:rsidP="00A8221D">
      <w:pPr>
        <w:pStyle w:val="PL"/>
        <w:rPr>
          <w:color w:val="808080"/>
        </w:rPr>
      </w:pPr>
      <w:r w:rsidRPr="00B55E3E">
        <w:t xml:space="preserve">    powerControlOffsetSS                </w:t>
      </w:r>
      <w:r w:rsidRPr="00B55E3E">
        <w:rPr>
          <w:color w:val="993366"/>
        </w:rPr>
        <w:t>ENUMERATED</w:t>
      </w:r>
      <w:r w:rsidRPr="00B55E3E">
        <w:t xml:space="preserve">{db-3, db0, db3, db6}                 </w:t>
      </w:r>
      <w:r w:rsidRPr="00B55E3E">
        <w:rPr>
          <w:color w:val="993366"/>
        </w:rPr>
        <w:t>OPTIONAL</w:t>
      </w:r>
      <w:r w:rsidRPr="00B55E3E">
        <w:t xml:space="preserve">,   </w:t>
      </w:r>
      <w:r w:rsidRPr="00B55E3E">
        <w:rPr>
          <w:color w:val="808080"/>
        </w:rPr>
        <w:t>-- Need R</w:t>
      </w:r>
    </w:p>
    <w:p w14:paraId="21100ADC" w14:textId="77777777" w:rsidR="00A8221D" w:rsidRPr="00B55E3E" w:rsidRDefault="00A8221D" w:rsidP="00A8221D">
      <w:pPr>
        <w:pStyle w:val="PL"/>
      </w:pPr>
      <w:r w:rsidRPr="00B55E3E">
        <w:t xml:space="preserve">    scramblingID                        ScramblingId,</w:t>
      </w:r>
    </w:p>
    <w:p w14:paraId="7F7D5B68" w14:textId="77777777" w:rsidR="00A8221D" w:rsidRPr="00B55E3E" w:rsidRDefault="00A8221D" w:rsidP="00A8221D">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07289B8C" w14:textId="77777777" w:rsidR="00A8221D" w:rsidRPr="00B55E3E" w:rsidRDefault="00A8221D" w:rsidP="00A8221D">
      <w:pPr>
        <w:pStyle w:val="PL"/>
        <w:rPr>
          <w:color w:val="808080"/>
        </w:rPr>
      </w:pPr>
      <w:r w:rsidRPr="00B55E3E">
        <w:t xml:space="preserve">    qcl-InfoPeriodicCSI-RS              TCI-StateId                                     </w:t>
      </w:r>
      <w:r w:rsidRPr="00B55E3E">
        <w:rPr>
          <w:color w:val="993366"/>
        </w:rPr>
        <w:t>OPTIONAL</w:t>
      </w:r>
      <w:r w:rsidRPr="00B55E3E">
        <w:t xml:space="preserve">,   </w:t>
      </w:r>
      <w:r w:rsidRPr="00B55E3E">
        <w:rPr>
          <w:color w:val="808080"/>
        </w:rPr>
        <w:t>-- Cond Periodic</w:t>
      </w:r>
    </w:p>
    <w:p w14:paraId="3BE3F997" w14:textId="77777777" w:rsidR="00A8221D" w:rsidRPr="00B55E3E" w:rsidRDefault="00A8221D" w:rsidP="00A8221D">
      <w:pPr>
        <w:pStyle w:val="PL"/>
      </w:pPr>
      <w:r w:rsidRPr="00B55E3E">
        <w:t xml:space="preserve">    ...</w:t>
      </w:r>
    </w:p>
    <w:p w14:paraId="33EAE462" w14:textId="77777777" w:rsidR="00A8221D" w:rsidRPr="00B55E3E" w:rsidRDefault="00A8221D" w:rsidP="00A8221D">
      <w:pPr>
        <w:pStyle w:val="PL"/>
      </w:pPr>
      <w:r w:rsidRPr="00B55E3E">
        <w:t>}</w:t>
      </w:r>
    </w:p>
    <w:p w14:paraId="554844DD" w14:textId="77777777" w:rsidR="00A8221D" w:rsidRPr="00B55E3E" w:rsidRDefault="00A8221D" w:rsidP="00A8221D">
      <w:pPr>
        <w:pStyle w:val="PL"/>
      </w:pPr>
    </w:p>
    <w:p w14:paraId="5086B424" w14:textId="77777777" w:rsidR="00A8221D" w:rsidRPr="00B55E3E" w:rsidRDefault="00A8221D" w:rsidP="00A8221D">
      <w:pPr>
        <w:pStyle w:val="PL"/>
        <w:rPr>
          <w:color w:val="808080"/>
        </w:rPr>
      </w:pPr>
      <w:r w:rsidRPr="00B55E3E">
        <w:rPr>
          <w:color w:val="808080"/>
        </w:rPr>
        <w:t>-- TAG-NZP-CSI-RS-RESOURCE-STOP</w:t>
      </w:r>
    </w:p>
    <w:p w14:paraId="5AB9AB75" w14:textId="77777777" w:rsidR="00A8221D" w:rsidRPr="00B55E3E" w:rsidRDefault="00A8221D" w:rsidP="00A8221D">
      <w:pPr>
        <w:pStyle w:val="PL"/>
        <w:rPr>
          <w:color w:val="808080"/>
        </w:rPr>
      </w:pPr>
      <w:r w:rsidRPr="00B55E3E">
        <w:rPr>
          <w:color w:val="808080"/>
        </w:rPr>
        <w:t>-- ASN1STOP</w:t>
      </w:r>
    </w:p>
    <w:p w14:paraId="1FF3944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6C1B94E"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5E8D1DEB" w14:textId="77777777" w:rsidR="00A8221D" w:rsidRPr="00B55E3E" w:rsidRDefault="00A8221D" w:rsidP="00FB1467">
            <w:pPr>
              <w:pStyle w:val="TAH"/>
              <w:rPr>
                <w:szCs w:val="22"/>
                <w:lang w:eastAsia="sv-SE"/>
              </w:rPr>
            </w:pPr>
            <w:r w:rsidRPr="00B55E3E">
              <w:rPr>
                <w:i/>
                <w:szCs w:val="22"/>
                <w:lang w:eastAsia="sv-SE"/>
              </w:rPr>
              <w:lastRenderedPageBreak/>
              <w:t xml:space="preserve">NZP-CSI-RS-Resource </w:t>
            </w:r>
            <w:r w:rsidRPr="00B55E3E">
              <w:rPr>
                <w:szCs w:val="22"/>
                <w:lang w:eastAsia="sv-SE"/>
              </w:rPr>
              <w:t>field descriptions</w:t>
            </w:r>
          </w:p>
        </w:tc>
      </w:tr>
      <w:tr w:rsidR="00A8221D" w:rsidRPr="00B55E3E" w14:paraId="13A772CE"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30EEC59F" w14:textId="77777777" w:rsidR="00A8221D" w:rsidRPr="00B55E3E" w:rsidRDefault="00A8221D" w:rsidP="00FB1467">
            <w:pPr>
              <w:pStyle w:val="TAL"/>
              <w:rPr>
                <w:szCs w:val="22"/>
                <w:lang w:eastAsia="sv-SE"/>
              </w:rPr>
            </w:pPr>
            <w:r w:rsidRPr="00B55E3E">
              <w:rPr>
                <w:b/>
                <w:i/>
                <w:szCs w:val="22"/>
                <w:lang w:eastAsia="sv-SE"/>
              </w:rPr>
              <w:t>periodicityAndOffset</w:t>
            </w:r>
          </w:p>
          <w:p w14:paraId="532027E6" w14:textId="77777777" w:rsidR="00A8221D" w:rsidRPr="00B55E3E" w:rsidRDefault="00A8221D" w:rsidP="00FB1467">
            <w:pPr>
              <w:pStyle w:val="TAL"/>
              <w:rPr>
                <w:szCs w:val="22"/>
                <w:lang w:eastAsia="sv-SE"/>
              </w:rPr>
            </w:pPr>
            <w:r w:rsidRPr="00B55E3E">
              <w:rPr>
                <w:szCs w:val="22"/>
                <w:lang w:eastAsia="sv-SE"/>
              </w:rPr>
              <w:t xml:space="preserve">Periodicity and slot offset </w:t>
            </w:r>
            <w:r w:rsidRPr="00B55E3E">
              <w:rPr>
                <w:i/>
                <w:szCs w:val="22"/>
                <w:lang w:eastAsia="sv-SE"/>
              </w:rPr>
              <w:t>sl1</w:t>
            </w:r>
            <w:r w:rsidRPr="00B55E3E">
              <w:rPr>
                <w:szCs w:val="22"/>
                <w:lang w:eastAsia="sv-SE"/>
              </w:rPr>
              <w:t xml:space="preserve"> corresponds to a periodicity of 1 slot, </w:t>
            </w:r>
            <w:r w:rsidRPr="00B55E3E">
              <w:rPr>
                <w:i/>
                <w:szCs w:val="22"/>
                <w:lang w:eastAsia="sv-SE"/>
              </w:rPr>
              <w:t>sl2</w:t>
            </w:r>
            <w:r w:rsidRPr="00B55E3E">
              <w:rPr>
                <w:szCs w:val="22"/>
                <w:lang w:eastAsia="sv-SE"/>
              </w:rPr>
              <w:t xml:space="preserve"> to a periodicity of two slots, and so on. The corresponding offset is also given in number of slots (see TS 38.214 [19], clause 5.2.2.3.1). Network always configures</w:t>
            </w:r>
            <w:r w:rsidRPr="00B55E3E">
              <w:rPr>
                <w:lang w:eastAsia="sv-SE"/>
              </w:rPr>
              <w:t xml:space="preserve"> the UE with a value for</w:t>
            </w:r>
            <w:r w:rsidRPr="00B55E3E">
              <w:rPr>
                <w:szCs w:val="22"/>
                <w:lang w:eastAsia="sv-SE"/>
              </w:rPr>
              <w:t xml:space="preserve"> this field for periodic and semi-persistent </w:t>
            </w:r>
            <w:r w:rsidRPr="00B55E3E">
              <w:rPr>
                <w:lang w:eastAsia="sv-SE"/>
              </w:rPr>
              <w:t>NZP-CSI-RS-Resource</w:t>
            </w:r>
            <w:r w:rsidRPr="00B55E3E">
              <w:rPr>
                <w:szCs w:val="22"/>
                <w:lang w:eastAsia="sv-SE"/>
              </w:rPr>
              <w:t xml:space="preserve"> (as indicated in </w:t>
            </w:r>
            <w:r w:rsidRPr="00B55E3E">
              <w:rPr>
                <w:i/>
                <w:szCs w:val="22"/>
                <w:lang w:eastAsia="sv-SE"/>
              </w:rPr>
              <w:t>CSI-ResourceConfig</w:t>
            </w:r>
            <w:r w:rsidRPr="00B55E3E">
              <w:rPr>
                <w:szCs w:val="22"/>
                <w:lang w:eastAsia="sv-SE"/>
              </w:rPr>
              <w:t>).</w:t>
            </w:r>
          </w:p>
        </w:tc>
      </w:tr>
      <w:tr w:rsidR="00A8221D" w:rsidRPr="00B55E3E" w14:paraId="2EB8779F"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19EC10EB" w14:textId="77777777" w:rsidR="00A8221D" w:rsidRPr="00B55E3E" w:rsidRDefault="00A8221D" w:rsidP="00FB1467">
            <w:pPr>
              <w:pStyle w:val="TAL"/>
              <w:rPr>
                <w:szCs w:val="22"/>
                <w:lang w:eastAsia="sv-SE"/>
              </w:rPr>
            </w:pPr>
            <w:r w:rsidRPr="00B55E3E">
              <w:rPr>
                <w:b/>
                <w:i/>
                <w:szCs w:val="22"/>
                <w:lang w:eastAsia="sv-SE"/>
              </w:rPr>
              <w:t>powerControlOffset</w:t>
            </w:r>
          </w:p>
          <w:p w14:paraId="1051D72C" w14:textId="77777777" w:rsidR="00A8221D" w:rsidRPr="00B55E3E" w:rsidRDefault="00A8221D" w:rsidP="00FB1467">
            <w:pPr>
              <w:pStyle w:val="TAL"/>
              <w:rPr>
                <w:szCs w:val="22"/>
                <w:lang w:eastAsia="sv-SE"/>
              </w:rPr>
            </w:pPr>
            <w:r w:rsidRPr="00B55E3E">
              <w:rPr>
                <w:szCs w:val="22"/>
                <w:lang w:eastAsia="sv-SE"/>
              </w:rPr>
              <w:t>Power offset of PDSCH RE to NZP CSI-RS RE. Value in dB (see TS 38.214 [19], clauses 5.2.2.3.1 and 4.1).</w:t>
            </w:r>
          </w:p>
        </w:tc>
      </w:tr>
      <w:tr w:rsidR="00A8221D" w:rsidRPr="00B55E3E" w14:paraId="3E592A7D"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75D1D0EC" w14:textId="77777777" w:rsidR="00A8221D" w:rsidRPr="00B55E3E" w:rsidRDefault="00A8221D" w:rsidP="00FB1467">
            <w:pPr>
              <w:pStyle w:val="TAL"/>
              <w:rPr>
                <w:szCs w:val="22"/>
                <w:lang w:eastAsia="sv-SE"/>
              </w:rPr>
            </w:pPr>
            <w:r w:rsidRPr="00B55E3E">
              <w:rPr>
                <w:b/>
                <w:i/>
                <w:szCs w:val="22"/>
                <w:lang w:eastAsia="sv-SE"/>
              </w:rPr>
              <w:t>powerControlOffsetSS</w:t>
            </w:r>
          </w:p>
          <w:p w14:paraId="0D48D67D" w14:textId="77777777" w:rsidR="00A8221D" w:rsidRPr="00B55E3E" w:rsidRDefault="00A8221D" w:rsidP="00FB1467">
            <w:pPr>
              <w:pStyle w:val="TAL"/>
              <w:rPr>
                <w:szCs w:val="22"/>
                <w:lang w:eastAsia="sv-SE"/>
              </w:rPr>
            </w:pPr>
            <w:r w:rsidRPr="00B55E3E">
              <w:rPr>
                <w:szCs w:val="22"/>
                <w:lang w:eastAsia="sv-SE"/>
              </w:rPr>
              <w:t>Power offset of NZP CSI-RS RE to SSS RE. Value in dB (see TS 38.214 [19], clause 5.2.2.3.1).</w:t>
            </w:r>
          </w:p>
        </w:tc>
      </w:tr>
      <w:tr w:rsidR="00A8221D" w:rsidRPr="00B55E3E" w14:paraId="728B6D9E"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7DBFD646" w14:textId="77777777" w:rsidR="00A8221D" w:rsidRPr="00B55E3E" w:rsidRDefault="00A8221D" w:rsidP="00FB1467">
            <w:pPr>
              <w:pStyle w:val="TAL"/>
              <w:rPr>
                <w:szCs w:val="22"/>
                <w:lang w:eastAsia="sv-SE"/>
              </w:rPr>
            </w:pPr>
            <w:r w:rsidRPr="00B55E3E">
              <w:rPr>
                <w:b/>
                <w:i/>
                <w:szCs w:val="22"/>
                <w:lang w:eastAsia="sv-SE"/>
              </w:rPr>
              <w:t>qcl-InfoPeriodicCSI-RS</w:t>
            </w:r>
          </w:p>
          <w:p w14:paraId="438C259A" w14:textId="77777777" w:rsidR="00A8221D" w:rsidRPr="00B55E3E" w:rsidRDefault="00A8221D" w:rsidP="00FB1467">
            <w:pPr>
              <w:pStyle w:val="TAL"/>
              <w:rPr>
                <w:szCs w:val="22"/>
                <w:lang w:eastAsia="sv-SE"/>
              </w:rPr>
            </w:pPr>
            <w:r w:rsidRPr="00B55E3E">
              <w:rPr>
                <w:szCs w:val="22"/>
                <w:lang w:eastAsia="sv-SE"/>
              </w:rPr>
              <w:t xml:space="preserve">For a target periodic CSI-RS, contains a reference to one </w:t>
            </w:r>
            <w:r w:rsidRPr="00B55E3E">
              <w:rPr>
                <w:i/>
                <w:szCs w:val="22"/>
                <w:lang w:eastAsia="sv-SE"/>
              </w:rPr>
              <w:t xml:space="preserve">TCI-State </w:t>
            </w:r>
            <w:r w:rsidRPr="00B55E3E">
              <w:rPr>
                <w:szCs w:val="22"/>
                <w:lang w:eastAsia="sv-SE"/>
              </w:rPr>
              <w:t xml:space="preserve">in TCI-States for providing the QCL source and QCL type. For periodic CSI-RS, the source can be SSB or another periodic-CSI-RS. Refers to the </w:t>
            </w:r>
            <w:r w:rsidRPr="00B55E3E">
              <w:rPr>
                <w:i/>
                <w:szCs w:val="22"/>
                <w:lang w:eastAsia="sv-SE"/>
              </w:rPr>
              <w:t xml:space="preserve">TCI-State </w:t>
            </w:r>
            <w:r w:rsidRPr="00B55E3E">
              <w:rPr>
                <w:iCs/>
                <w:szCs w:val="22"/>
                <w:lang w:eastAsia="sv-SE"/>
              </w:rPr>
              <w:t xml:space="preserve">or </w:t>
            </w:r>
            <w:r w:rsidRPr="00B55E3E">
              <w:rPr>
                <w:i/>
                <w:szCs w:val="22"/>
                <w:lang w:eastAsia="sv-SE"/>
              </w:rPr>
              <w:t xml:space="preserve">DLorJoint-TCIStat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or in </w:t>
            </w:r>
            <w:r w:rsidRPr="00B55E3E">
              <w:rPr>
                <w:i/>
                <w:iCs/>
                <w:szCs w:val="22"/>
                <w:lang w:eastAsia="sv-SE"/>
              </w:rPr>
              <w:t>dl-OrJoint-TCI-State-ToAddModList</w:t>
            </w:r>
            <w:r w:rsidRPr="00B55E3E">
              <w:rPr>
                <w:szCs w:val="22"/>
                <w:lang w:eastAsia="sv-SE"/>
              </w:rPr>
              <w:t xml:space="preserve"> 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resource belongs to (see TS 38.214 [19], clause 5.2.2.3.1).</w:t>
            </w:r>
          </w:p>
        </w:tc>
      </w:tr>
      <w:tr w:rsidR="00A8221D" w:rsidRPr="00B55E3E" w14:paraId="0DA425AD"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69F93D15" w14:textId="77777777" w:rsidR="00A8221D" w:rsidRPr="00B55E3E" w:rsidRDefault="00A8221D" w:rsidP="00FB1467">
            <w:pPr>
              <w:pStyle w:val="TAL"/>
              <w:rPr>
                <w:szCs w:val="22"/>
                <w:lang w:eastAsia="sv-SE"/>
              </w:rPr>
            </w:pPr>
            <w:r w:rsidRPr="00B55E3E">
              <w:rPr>
                <w:b/>
                <w:i/>
                <w:szCs w:val="22"/>
                <w:lang w:eastAsia="sv-SE"/>
              </w:rPr>
              <w:t>resourceMapping</w:t>
            </w:r>
          </w:p>
          <w:p w14:paraId="19A9440B" w14:textId="77777777" w:rsidR="00A8221D" w:rsidRPr="00B55E3E" w:rsidRDefault="00A8221D" w:rsidP="00FB1467">
            <w:pPr>
              <w:pStyle w:val="TAL"/>
              <w:rPr>
                <w:szCs w:val="22"/>
                <w:lang w:eastAsia="sv-SE"/>
              </w:rPr>
            </w:pPr>
            <w:r w:rsidRPr="00B55E3E">
              <w:rPr>
                <w:szCs w:val="22"/>
                <w:lang w:eastAsia="sv-SE"/>
              </w:rPr>
              <w:t>OFDM symbol location(s) in a slot and subcarrier occupancy in a PRB of the CSI-RS resource.</w:t>
            </w:r>
          </w:p>
        </w:tc>
      </w:tr>
      <w:tr w:rsidR="00A8221D" w:rsidRPr="00B55E3E" w14:paraId="34EC3875"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6D4622DB" w14:textId="77777777" w:rsidR="00A8221D" w:rsidRPr="00B55E3E" w:rsidRDefault="00A8221D" w:rsidP="00FB1467">
            <w:pPr>
              <w:pStyle w:val="TAL"/>
              <w:rPr>
                <w:szCs w:val="22"/>
                <w:lang w:eastAsia="sv-SE"/>
              </w:rPr>
            </w:pPr>
            <w:r w:rsidRPr="00B55E3E">
              <w:rPr>
                <w:b/>
                <w:i/>
                <w:szCs w:val="22"/>
                <w:lang w:eastAsia="sv-SE"/>
              </w:rPr>
              <w:t>scramblingID</w:t>
            </w:r>
          </w:p>
          <w:p w14:paraId="36B41090" w14:textId="77777777" w:rsidR="00A8221D" w:rsidRPr="00B55E3E" w:rsidRDefault="00A8221D" w:rsidP="00FB1467">
            <w:pPr>
              <w:pStyle w:val="TAL"/>
              <w:rPr>
                <w:szCs w:val="22"/>
                <w:lang w:eastAsia="sv-SE"/>
              </w:rPr>
            </w:pPr>
            <w:r w:rsidRPr="00B55E3E">
              <w:rPr>
                <w:szCs w:val="22"/>
                <w:lang w:eastAsia="sv-SE"/>
              </w:rPr>
              <w:t>Scrambling ID (see TS 38.214 [19], clause 5.2.2.3.1).</w:t>
            </w:r>
          </w:p>
        </w:tc>
      </w:tr>
    </w:tbl>
    <w:p w14:paraId="653EB9A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AD4CD7E"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265B4CE" w14:textId="77777777" w:rsidR="00A8221D" w:rsidRPr="00B55E3E" w:rsidRDefault="00A8221D" w:rsidP="00FB1467">
            <w:pPr>
              <w:pStyle w:val="TAH"/>
              <w:rPr>
                <w:noProof/>
                <w:szCs w:val="22"/>
                <w:lang w:eastAsia="sv-SE"/>
              </w:rPr>
            </w:pPr>
            <w:r w:rsidRPr="00B55E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D61AF5" w14:textId="77777777" w:rsidR="00A8221D" w:rsidRPr="00B55E3E" w:rsidRDefault="00A8221D" w:rsidP="00FB1467">
            <w:pPr>
              <w:pStyle w:val="TAH"/>
              <w:rPr>
                <w:noProof/>
                <w:szCs w:val="22"/>
                <w:lang w:eastAsia="sv-SE"/>
              </w:rPr>
            </w:pPr>
            <w:r w:rsidRPr="00B55E3E">
              <w:rPr>
                <w:noProof/>
                <w:szCs w:val="22"/>
                <w:lang w:eastAsia="sv-SE"/>
              </w:rPr>
              <w:t>Explanation</w:t>
            </w:r>
          </w:p>
        </w:tc>
      </w:tr>
      <w:tr w:rsidR="00A8221D" w:rsidRPr="00B55E3E" w14:paraId="25CD519F"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0DC463A" w14:textId="77777777" w:rsidR="00A8221D" w:rsidRPr="00B55E3E" w:rsidRDefault="00A8221D" w:rsidP="00FB1467">
            <w:pPr>
              <w:pStyle w:val="TAL"/>
              <w:rPr>
                <w:i/>
                <w:noProof/>
                <w:szCs w:val="22"/>
                <w:lang w:eastAsia="sv-SE"/>
              </w:rPr>
            </w:pPr>
            <w:r w:rsidRPr="00B55E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D7ED565" w14:textId="77777777" w:rsidR="00A8221D" w:rsidRPr="00B55E3E" w:rsidRDefault="00A8221D" w:rsidP="00FB1467">
            <w:pPr>
              <w:pStyle w:val="TAL"/>
              <w:rPr>
                <w:noProof/>
                <w:szCs w:val="22"/>
                <w:lang w:eastAsia="sv-SE"/>
              </w:rPr>
            </w:pPr>
            <w:r w:rsidRPr="00B55E3E">
              <w:rPr>
                <w:noProof/>
                <w:szCs w:val="22"/>
                <w:lang w:eastAsia="sv-SE"/>
              </w:rPr>
              <w:t xml:space="preserve">The field is optionally present, Need M, for periodic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r w:rsidR="00A8221D" w:rsidRPr="00B55E3E" w14:paraId="0E2CFD33"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50C0FC24" w14:textId="77777777" w:rsidR="00A8221D" w:rsidRPr="00B55E3E" w:rsidRDefault="00A8221D" w:rsidP="00FB1467">
            <w:pPr>
              <w:pStyle w:val="TAL"/>
              <w:rPr>
                <w:i/>
                <w:noProof/>
                <w:szCs w:val="22"/>
                <w:lang w:eastAsia="sv-SE"/>
              </w:rPr>
            </w:pPr>
            <w:r w:rsidRPr="00B55E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695DC31" w14:textId="77777777" w:rsidR="00A8221D" w:rsidRPr="00B55E3E" w:rsidRDefault="00A8221D" w:rsidP="00FB1467">
            <w:pPr>
              <w:pStyle w:val="TAL"/>
              <w:rPr>
                <w:noProof/>
                <w:szCs w:val="22"/>
                <w:lang w:eastAsia="sv-SE"/>
              </w:rPr>
            </w:pPr>
            <w:r w:rsidRPr="00B55E3E">
              <w:rPr>
                <w:noProof/>
                <w:szCs w:val="22"/>
                <w:lang w:eastAsia="sv-SE"/>
              </w:rPr>
              <w:t xml:space="preserve">The field is optionally present, Need M, for periodic and semi-persistent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bl>
    <w:p w14:paraId="6EFA463F" w14:textId="77777777" w:rsidR="00A8221D" w:rsidRPr="00B55E3E" w:rsidRDefault="00A8221D" w:rsidP="00A8221D"/>
    <w:p w14:paraId="1265CBFC" w14:textId="77777777" w:rsidR="00A8221D" w:rsidRPr="00B55E3E" w:rsidRDefault="00A8221D" w:rsidP="00A8221D">
      <w:pPr>
        <w:pStyle w:val="Heading4"/>
      </w:pPr>
      <w:bookmarkStart w:id="1654" w:name="_Toc60777287"/>
      <w:bookmarkStart w:id="1655" w:name="_Toc115429109"/>
      <w:r w:rsidRPr="00B55E3E">
        <w:t>–</w:t>
      </w:r>
      <w:r w:rsidRPr="00B55E3E">
        <w:tab/>
      </w:r>
      <w:r w:rsidRPr="00B55E3E">
        <w:rPr>
          <w:i/>
        </w:rPr>
        <w:t>NZP-CSI-RS-ResourceId</w:t>
      </w:r>
      <w:bookmarkEnd w:id="1654"/>
      <w:bookmarkEnd w:id="1655"/>
    </w:p>
    <w:p w14:paraId="664F4801" w14:textId="77777777" w:rsidR="00A8221D" w:rsidRPr="00B55E3E" w:rsidRDefault="00A8221D" w:rsidP="00A8221D">
      <w:r w:rsidRPr="00B55E3E">
        <w:t xml:space="preserve">The IE </w:t>
      </w:r>
      <w:r w:rsidRPr="00B55E3E">
        <w:rPr>
          <w:i/>
        </w:rPr>
        <w:t>NZP-CSI-RS-ResourceId</w:t>
      </w:r>
      <w:r w:rsidRPr="00B55E3E">
        <w:t xml:space="preserve"> is used to identify one NZP-CSI-RS-Resource.</w:t>
      </w:r>
    </w:p>
    <w:p w14:paraId="0A8A36D1" w14:textId="77777777" w:rsidR="00A8221D" w:rsidRPr="00B55E3E" w:rsidRDefault="00A8221D" w:rsidP="00A8221D">
      <w:pPr>
        <w:pStyle w:val="TH"/>
      </w:pPr>
      <w:r w:rsidRPr="00B55E3E">
        <w:rPr>
          <w:i/>
        </w:rPr>
        <w:t>NZP-CSI-RS-ResourceId</w:t>
      </w:r>
      <w:r w:rsidRPr="00B55E3E">
        <w:t xml:space="preserve"> information element</w:t>
      </w:r>
    </w:p>
    <w:p w14:paraId="7365AB57" w14:textId="77777777" w:rsidR="00A8221D" w:rsidRPr="00B55E3E" w:rsidRDefault="00A8221D" w:rsidP="00A8221D">
      <w:pPr>
        <w:pStyle w:val="PL"/>
        <w:rPr>
          <w:color w:val="808080"/>
        </w:rPr>
      </w:pPr>
      <w:r w:rsidRPr="00B55E3E">
        <w:rPr>
          <w:color w:val="808080"/>
        </w:rPr>
        <w:t>-- ASN1START</w:t>
      </w:r>
    </w:p>
    <w:p w14:paraId="1E6B2A62" w14:textId="77777777" w:rsidR="00A8221D" w:rsidRPr="00B55E3E" w:rsidRDefault="00A8221D" w:rsidP="00A8221D">
      <w:pPr>
        <w:pStyle w:val="PL"/>
        <w:rPr>
          <w:color w:val="808080"/>
        </w:rPr>
      </w:pPr>
      <w:r w:rsidRPr="00B55E3E">
        <w:rPr>
          <w:color w:val="808080"/>
        </w:rPr>
        <w:t>-- TAG-NZP-CSI-RS-RESOURCEID-START</w:t>
      </w:r>
    </w:p>
    <w:p w14:paraId="1045BC29" w14:textId="77777777" w:rsidR="00A8221D" w:rsidRPr="00B55E3E" w:rsidRDefault="00A8221D" w:rsidP="00A8221D">
      <w:pPr>
        <w:pStyle w:val="PL"/>
      </w:pPr>
    </w:p>
    <w:p w14:paraId="5E501A1B" w14:textId="77777777" w:rsidR="00A8221D" w:rsidRPr="00B55E3E" w:rsidRDefault="00A8221D" w:rsidP="00A8221D">
      <w:pPr>
        <w:pStyle w:val="PL"/>
      </w:pPr>
      <w:r w:rsidRPr="00B55E3E">
        <w:t xml:space="preserve">NZP-CSI-RS-ResourceId ::=           </w:t>
      </w:r>
      <w:r w:rsidRPr="00B55E3E">
        <w:rPr>
          <w:color w:val="993366"/>
        </w:rPr>
        <w:t>INTEGER</w:t>
      </w:r>
      <w:r w:rsidRPr="00B55E3E">
        <w:t xml:space="preserve"> (0..maxNrofNZP-CSI-RS-Resources-1)</w:t>
      </w:r>
    </w:p>
    <w:p w14:paraId="420653E7" w14:textId="77777777" w:rsidR="00A8221D" w:rsidRPr="00B55E3E" w:rsidRDefault="00A8221D" w:rsidP="00A8221D">
      <w:pPr>
        <w:pStyle w:val="PL"/>
      </w:pPr>
    </w:p>
    <w:p w14:paraId="07CD9372" w14:textId="77777777" w:rsidR="00A8221D" w:rsidRPr="00B55E3E" w:rsidRDefault="00A8221D" w:rsidP="00A8221D">
      <w:pPr>
        <w:pStyle w:val="PL"/>
        <w:rPr>
          <w:color w:val="808080"/>
        </w:rPr>
      </w:pPr>
      <w:r w:rsidRPr="00B55E3E">
        <w:rPr>
          <w:color w:val="808080"/>
        </w:rPr>
        <w:t>-- TAG-NZP-CSI-RS-RESOURCEID-STOP</w:t>
      </w:r>
    </w:p>
    <w:p w14:paraId="749E3DAC" w14:textId="77777777" w:rsidR="00A8221D" w:rsidRPr="00B55E3E" w:rsidRDefault="00A8221D" w:rsidP="00A8221D">
      <w:pPr>
        <w:pStyle w:val="PL"/>
        <w:rPr>
          <w:color w:val="808080"/>
        </w:rPr>
      </w:pPr>
      <w:r w:rsidRPr="00B55E3E">
        <w:rPr>
          <w:color w:val="808080"/>
        </w:rPr>
        <w:t>-- ASN1STOP</w:t>
      </w:r>
    </w:p>
    <w:p w14:paraId="75B0F7B3" w14:textId="77777777" w:rsidR="00A8221D" w:rsidRPr="00B55E3E" w:rsidRDefault="00A8221D" w:rsidP="00A8221D"/>
    <w:p w14:paraId="211B96EC" w14:textId="77777777" w:rsidR="00A8221D" w:rsidRPr="00B55E3E" w:rsidRDefault="00A8221D" w:rsidP="00A8221D">
      <w:pPr>
        <w:pStyle w:val="Heading4"/>
      </w:pPr>
      <w:bookmarkStart w:id="1656" w:name="_Toc60777288"/>
      <w:bookmarkStart w:id="1657" w:name="_Toc115429110"/>
      <w:r w:rsidRPr="00B55E3E">
        <w:lastRenderedPageBreak/>
        <w:t>–</w:t>
      </w:r>
      <w:r w:rsidRPr="00B55E3E">
        <w:tab/>
      </w:r>
      <w:r w:rsidRPr="00B55E3E">
        <w:rPr>
          <w:i/>
        </w:rPr>
        <w:t>NZP-CSI-RS-ResourceSet</w:t>
      </w:r>
      <w:bookmarkEnd w:id="1656"/>
      <w:bookmarkEnd w:id="1657"/>
    </w:p>
    <w:p w14:paraId="3A79B02E" w14:textId="77777777" w:rsidR="00A8221D" w:rsidRPr="00B55E3E" w:rsidRDefault="00A8221D" w:rsidP="00A8221D">
      <w:r w:rsidRPr="00B55E3E">
        <w:t xml:space="preserve">The IE </w:t>
      </w:r>
      <w:r w:rsidRPr="00B55E3E">
        <w:rPr>
          <w:i/>
        </w:rPr>
        <w:t>NZP-CSI-RS-ResourceSet</w:t>
      </w:r>
      <w:r w:rsidRPr="00B55E3E">
        <w:t xml:space="preserve"> is a set of Non-Zero-Power (NZP) CSI-RS resources (their IDs) and set-specific parameters.</w:t>
      </w:r>
    </w:p>
    <w:p w14:paraId="6968A362" w14:textId="77777777" w:rsidR="00A8221D" w:rsidRPr="00B55E3E" w:rsidRDefault="00A8221D" w:rsidP="00A8221D">
      <w:pPr>
        <w:pStyle w:val="TH"/>
      </w:pPr>
      <w:r w:rsidRPr="00B55E3E">
        <w:rPr>
          <w:i/>
        </w:rPr>
        <w:t>NZP-CSI-RS-ResourceSet</w:t>
      </w:r>
      <w:r w:rsidRPr="00B55E3E">
        <w:t xml:space="preserve"> information element</w:t>
      </w:r>
    </w:p>
    <w:p w14:paraId="6E50DC29" w14:textId="77777777" w:rsidR="00A8221D" w:rsidRPr="00B55E3E" w:rsidRDefault="00A8221D" w:rsidP="00A8221D">
      <w:pPr>
        <w:pStyle w:val="PL"/>
        <w:rPr>
          <w:color w:val="808080"/>
        </w:rPr>
      </w:pPr>
      <w:r w:rsidRPr="00B55E3E">
        <w:rPr>
          <w:color w:val="808080"/>
        </w:rPr>
        <w:t>-- ASN1START</w:t>
      </w:r>
    </w:p>
    <w:p w14:paraId="2F1B10E0" w14:textId="77777777" w:rsidR="00A8221D" w:rsidRPr="00B55E3E" w:rsidRDefault="00A8221D" w:rsidP="00A8221D">
      <w:pPr>
        <w:pStyle w:val="PL"/>
        <w:rPr>
          <w:color w:val="808080"/>
        </w:rPr>
      </w:pPr>
      <w:r w:rsidRPr="00B55E3E">
        <w:rPr>
          <w:color w:val="808080"/>
        </w:rPr>
        <w:t>-- TAG-NZP-CSI-RS-RESOURCESET-START</w:t>
      </w:r>
    </w:p>
    <w:p w14:paraId="3C631E24" w14:textId="77777777" w:rsidR="00A8221D" w:rsidRPr="00B55E3E" w:rsidRDefault="00A8221D" w:rsidP="00A8221D">
      <w:pPr>
        <w:pStyle w:val="PL"/>
      </w:pPr>
    </w:p>
    <w:p w14:paraId="418830D5" w14:textId="77777777" w:rsidR="00A8221D" w:rsidRPr="00B55E3E" w:rsidRDefault="00A8221D" w:rsidP="00A8221D">
      <w:pPr>
        <w:pStyle w:val="PL"/>
      </w:pPr>
      <w:r w:rsidRPr="00B55E3E">
        <w:t xml:space="preserve">NZP-CSI-RS-ResourceSet ::=          </w:t>
      </w:r>
      <w:r w:rsidRPr="00B55E3E">
        <w:rPr>
          <w:color w:val="993366"/>
        </w:rPr>
        <w:t>SEQUENCE</w:t>
      </w:r>
      <w:r w:rsidRPr="00B55E3E">
        <w:t xml:space="preserve"> {</w:t>
      </w:r>
    </w:p>
    <w:p w14:paraId="20C6287B" w14:textId="77777777" w:rsidR="00A8221D" w:rsidRPr="00B55E3E" w:rsidRDefault="00A8221D" w:rsidP="00A8221D">
      <w:pPr>
        <w:pStyle w:val="PL"/>
      </w:pPr>
      <w:r w:rsidRPr="00B55E3E">
        <w:t xml:space="preserve">    nzp-CSI-ResourceSetId               NZP-CSI-RS-ResourceSetId,</w:t>
      </w:r>
    </w:p>
    <w:p w14:paraId="6D0BCD00" w14:textId="77777777" w:rsidR="00A8221D" w:rsidRPr="00B55E3E" w:rsidRDefault="00A8221D" w:rsidP="00A8221D">
      <w:pPr>
        <w:pStyle w:val="PL"/>
      </w:pPr>
      <w:r w:rsidRPr="00B55E3E">
        <w:t xml:space="preserve">    nzp-CSI-RS-Resources                </w:t>
      </w:r>
      <w:r w:rsidRPr="00B55E3E">
        <w:rPr>
          <w:color w:val="993366"/>
        </w:rPr>
        <w:t>SEQUENCE</w:t>
      </w:r>
      <w:r w:rsidRPr="00B55E3E">
        <w:t xml:space="preserve"> (</w:t>
      </w:r>
      <w:r w:rsidRPr="00B55E3E">
        <w:rPr>
          <w:color w:val="993366"/>
        </w:rPr>
        <w:t>SIZE</w:t>
      </w:r>
      <w:r w:rsidRPr="00B55E3E">
        <w:t xml:space="preserve"> (1..maxNrofNZP-CSI-RS-ResourcesPerSet))</w:t>
      </w:r>
      <w:r w:rsidRPr="00B55E3E">
        <w:rPr>
          <w:color w:val="993366"/>
        </w:rPr>
        <w:t xml:space="preserve"> OF</w:t>
      </w:r>
      <w:r w:rsidRPr="00B55E3E">
        <w:t xml:space="preserve"> NZP-CSI-RS-ResourceId,</w:t>
      </w:r>
    </w:p>
    <w:p w14:paraId="78C45C6D" w14:textId="77777777" w:rsidR="00A8221D" w:rsidRPr="00B55E3E" w:rsidRDefault="00A8221D" w:rsidP="00A8221D">
      <w:pPr>
        <w:pStyle w:val="PL"/>
        <w:rPr>
          <w:color w:val="808080"/>
        </w:rPr>
      </w:pPr>
      <w:r w:rsidRPr="00B55E3E">
        <w:t xml:space="preserve">    repetition                          </w:t>
      </w:r>
      <w:r w:rsidRPr="00B55E3E">
        <w:rPr>
          <w:color w:val="993366"/>
        </w:rPr>
        <w:t>ENUMERATED</w:t>
      </w:r>
      <w:r w:rsidRPr="00B55E3E">
        <w:t xml:space="preserve"> { on, off }                                                  </w:t>
      </w:r>
      <w:r w:rsidRPr="00B55E3E">
        <w:rPr>
          <w:color w:val="993366"/>
        </w:rPr>
        <w:t>OPTIONAL</w:t>
      </w:r>
      <w:r w:rsidRPr="00B55E3E">
        <w:t xml:space="preserve">,   </w:t>
      </w:r>
      <w:r w:rsidRPr="00B55E3E">
        <w:rPr>
          <w:color w:val="808080"/>
        </w:rPr>
        <w:t>-- Need S</w:t>
      </w:r>
    </w:p>
    <w:p w14:paraId="201AC34D" w14:textId="77777777" w:rsidR="00A8221D" w:rsidRPr="00B55E3E" w:rsidRDefault="00A8221D" w:rsidP="00A8221D">
      <w:pPr>
        <w:pStyle w:val="PL"/>
        <w:rPr>
          <w:color w:val="808080"/>
        </w:rPr>
      </w:pPr>
      <w:r w:rsidRPr="00B55E3E">
        <w:t xml:space="preserve">    aperiodicTriggeringOffset           </w:t>
      </w:r>
      <w:r w:rsidRPr="00B55E3E">
        <w:rPr>
          <w:color w:val="993366"/>
        </w:rPr>
        <w:t>INTEGER</w:t>
      </w:r>
      <w:r w:rsidRPr="00B55E3E">
        <w:t xml:space="preserve">(0..6)                                                           </w:t>
      </w:r>
      <w:r w:rsidRPr="00B55E3E">
        <w:rPr>
          <w:color w:val="993366"/>
        </w:rPr>
        <w:t>OPTIONAL</w:t>
      </w:r>
      <w:r w:rsidRPr="00B55E3E">
        <w:t xml:space="preserve">,   </w:t>
      </w:r>
      <w:r w:rsidRPr="00B55E3E">
        <w:rPr>
          <w:color w:val="808080"/>
        </w:rPr>
        <w:t>-- Need S</w:t>
      </w:r>
    </w:p>
    <w:p w14:paraId="3DC324A2" w14:textId="77777777" w:rsidR="00A8221D" w:rsidRPr="00B55E3E" w:rsidRDefault="00A8221D" w:rsidP="00A8221D">
      <w:pPr>
        <w:pStyle w:val="PL"/>
        <w:rPr>
          <w:color w:val="808080"/>
        </w:rPr>
      </w:pPr>
      <w:r w:rsidRPr="00B55E3E">
        <w:t xml:space="preserve">    trs-Info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2613585" w14:textId="77777777" w:rsidR="00A8221D" w:rsidRPr="00B55E3E" w:rsidRDefault="00A8221D" w:rsidP="00A8221D">
      <w:pPr>
        <w:pStyle w:val="PL"/>
      </w:pPr>
      <w:r w:rsidRPr="00B55E3E">
        <w:t xml:space="preserve">    ...,</w:t>
      </w:r>
    </w:p>
    <w:p w14:paraId="664EDA8C" w14:textId="77777777" w:rsidR="00A8221D" w:rsidRPr="00B55E3E" w:rsidRDefault="00A8221D" w:rsidP="00A8221D">
      <w:pPr>
        <w:pStyle w:val="PL"/>
      </w:pPr>
      <w:r w:rsidRPr="00B55E3E">
        <w:t xml:space="preserve">    [[</w:t>
      </w:r>
    </w:p>
    <w:p w14:paraId="7A2325A5" w14:textId="77777777" w:rsidR="00A8221D" w:rsidRPr="00B55E3E" w:rsidRDefault="00A8221D" w:rsidP="00A8221D">
      <w:pPr>
        <w:pStyle w:val="PL"/>
        <w:rPr>
          <w:color w:val="808080"/>
        </w:rPr>
      </w:pPr>
      <w:r w:rsidRPr="00B55E3E">
        <w:t xml:space="preserve">    aperiodicTriggeringOffset-r16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3168144B" w14:textId="77777777" w:rsidR="00A8221D" w:rsidRPr="00B55E3E" w:rsidRDefault="00A8221D" w:rsidP="00A8221D">
      <w:pPr>
        <w:pStyle w:val="PL"/>
      </w:pPr>
      <w:r w:rsidRPr="00B55E3E">
        <w:t xml:space="preserve">    ]],</w:t>
      </w:r>
    </w:p>
    <w:p w14:paraId="00DF43B6" w14:textId="77777777" w:rsidR="00A8221D" w:rsidRPr="00B55E3E" w:rsidRDefault="00A8221D" w:rsidP="00A8221D">
      <w:pPr>
        <w:pStyle w:val="PL"/>
      </w:pPr>
      <w:r w:rsidRPr="00B55E3E">
        <w:t xml:space="preserve">    [[</w:t>
      </w:r>
    </w:p>
    <w:p w14:paraId="10355504" w14:textId="77777777" w:rsidR="00A8221D" w:rsidRPr="00B55E3E" w:rsidRDefault="00A8221D" w:rsidP="00A8221D">
      <w:pPr>
        <w:pStyle w:val="PL"/>
        <w:rPr>
          <w:color w:val="808080"/>
        </w:rPr>
      </w:pPr>
      <w:r w:rsidRPr="00B55E3E">
        <w:t xml:space="preserve">    pdc-Info-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90B4142" w14:textId="77777777" w:rsidR="00A8221D" w:rsidRPr="00B55E3E" w:rsidRDefault="00A8221D" w:rsidP="00A8221D">
      <w:pPr>
        <w:pStyle w:val="PL"/>
        <w:rPr>
          <w:color w:val="808080"/>
        </w:rPr>
      </w:pPr>
      <w:r w:rsidRPr="00B55E3E">
        <w:t xml:space="preserve">    cmrGroupingAndPairing-r17           CMRGroupingAndPairing-r17                                               </w:t>
      </w:r>
      <w:r w:rsidRPr="00B55E3E">
        <w:rPr>
          <w:color w:val="993366"/>
        </w:rPr>
        <w:t>OPTIONAL</w:t>
      </w:r>
      <w:r w:rsidRPr="00B55E3E">
        <w:t xml:space="preserve">,  </w:t>
      </w:r>
      <w:r w:rsidRPr="00B55E3E">
        <w:rPr>
          <w:color w:val="808080"/>
        </w:rPr>
        <w:t>-- Need R</w:t>
      </w:r>
    </w:p>
    <w:p w14:paraId="6FD37F44" w14:textId="77777777" w:rsidR="00A8221D" w:rsidRPr="00B55E3E" w:rsidRDefault="00A8221D" w:rsidP="00A8221D">
      <w:pPr>
        <w:pStyle w:val="PL"/>
        <w:rPr>
          <w:color w:val="808080"/>
        </w:rPr>
      </w:pPr>
      <w:r w:rsidRPr="00B55E3E">
        <w:t xml:space="preserve">    aperiodicTriggeringOffset-r17       </w:t>
      </w:r>
      <w:r w:rsidRPr="00B55E3E">
        <w:rPr>
          <w:color w:val="993366"/>
        </w:rPr>
        <w:t>INTEGER</w:t>
      </w:r>
      <w:r w:rsidRPr="00B55E3E">
        <w:t xml:space="preserve"> (0..124)                                                        </w:t>
      </w:r>
      <w:r w:rsidRPr="00B55E3E">
        <w:rPr>
          <w:color w:val="993366"/>
        </w:rPr>
        <w:t>OPTIONAL</w:t>
      </w:r>
      <w:r w:rsidRPr="00B55E3E">
        <w:t xml:space="preserve">,  </w:t>
      </w:r>
      <w:r w:rsidRPr="00B55E3E">
        <w:rPr>
          <w:color w:val="808080"/>
        </w:rPr>
        <w:t>-- Need S</w:t>
      </w:r>
    </w:p>
    <w:p w14:paraId="1FC646A5" w14:textId="77777777" w:rsidR="00A8221D" w:rsidRPr="00B55E3E" w:rsidRDefault="00A8221D" w:rsidP="00A8221D">
      <w:pPr>
        <w:pStyle w:val="PL"/>
        <w:rPr>
          <w:color w:val="808080"/>
        </w:rPr>
      </w:pPr>
      <w:r w:rsidRPr="00B55E3E">
        <w:t xml:space="preserve">    aperiodicTriggeringOffsetL2-r17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R</w:t>
      </w:r>
    </w:p>
    <w:p w14:paraId="1490F3FF" w14:textId="77777777" w:rsidR="00A8221D" w:rsidRPr="00B55E3E" w:rsidRDefault="00A8221D" w:rsidP="00A8221D">
      <w:pPr>
        <w:pStyle w:val="PL"/>
      </w:pPr>
      <w:r w:rsidRPr="00B55E3E">
        <w:t xml:space="preserve">    ]]</w:t>
      </w:r>
    </w:p>
    <w:p w14:paraId="17ED3F20" w14:textId="77777777" w:rsidR="00A8221D" w:rsidRPr="00B55E3E" w:rsidRDefault="00A8221D" w:rsidP="00A8221D">
      <w:pPr>
        <w:pStyle w:val="PL"/>
      </w:pPr>
      <w:r w:rsidRPr="00B55E3E">
        <w:t>}</w:t>
      </w:r>
    </w:p>
    <w:p w14:paraId="039B7F07" w14:textId="77777777" w:rsidR="00A8221D" w:rsidRPr="00B55E3E" w:rsidRDefault="00A8221D" w:rsidP="00A8221D">
      <w:pPr>
        <w:pStyle w:val="PL"/>
      </w:pPr>
    </w:p>
    <w:p w14:paraId="7F64DF32" w14:textId="77777777" w:rsidR="00A8221D" w:rsidRPr="00B55E3E" w:rsidRDefault="00A8221D" w:rsidP="00A8221D">
      <w:pPr>
        <w:pStyle w:val="PL"/>
      </w:pPr>
      <w:r w:rsidRPr="00B55E3E">
        <w:t xml:space="preserve">CMRGroupingAndPairing-r17 ::=        </w:t>
      </w:r>
      <w:r w:rsidRPr="00B55E3E">
        <w:rPr>
          <w:color w:val="993366"/>
        </w:rPr>
        <w:t>SEQUENCE</w:t>
      </w:r>
      <w:r w:rsidRPr="00B55E3E">
        <w:t xml:space="preserve"> {</w:t>
      </w:r>
    </w:p>
    <w:p w14:paraId="5BD36F15" w14:textId="77777777" w:rsidR="00A8221D" w:rsidRPr="00B55E3E" w:rsidRDefault="00A8221D" w:rsidP="00A8221D">
      <w:pPr>
        <w:pStyle w:val="PL"/>
      </w:pPr>
      <w:r w:rsidRPr="00B55E3E">
        <w:t xml:space="preserve">    nrofResourcesGroup1-r17              </w:t>
      </w:r>
      <w:r w:rsidRPr="00B55E3E">
        <w:rPr>
          <w:color w:val="993366"/>
        </w:rPr>
        <w:t>INTEGER</w:t>
      </w:r>
      <w:r w:rsidRPr="00B55E3E">
        <w:t xml:space="preserve"> (1..7),</w:t>
      </w:r>
    </w:p>
    <w:p w14:paraId="59596473" w14:textId="77777777" w:rsidR="00A8221D" w:rsidRPr="00B55E3E" w:rsidRDefault="00A8221D" w:rsidP="00A8221D">
      <w:pPr>
        <w:pStyle w:val="PL"/>
        <w:rPr>
          <w:color w:val="808080"/>
        </w:rPr>
      </w:pPr>
      <w:r w:rsidRPr="00B55E3E">
        <w:t xml:space="preserve">    pair1OfNZP-CSI-RS-r17                NZP-CSI-RS-Pairing-r17                                                 </w:t>
      </w:r>
      <w:r w:rsidRPr="00B55E3E">
        <w:rPr>
          <w:color w:val="993366"/>
        </w:rPr>
        <w:t>OPTIONAL</w:t>
      </w:r>
      <w:r w:rsidRPr="00B55E3E">
        <w:t xml:space="preserve">,  </w:t>
      </w:r>
      <w:r w:rsidRPr="00B55E3E">
        <w:rPr>
          <w:color w:val="808080"/>
        </w:rPr>
        <w:t>-- Need R</w:t>
      </w:r>
    </w:p>
    <w:p w14:paraId="556F783A" w14:textId="77777777" w:rsidR="00A8221D" w:rsidRPr="00B55E3E" w:rsidRDefault="00A8221D" w:rsidP="00A8221D">
      <w:pPr>
        <w:pStyle w:val="PL"/>
        <w:rPr>
          <w:color w:val="808080"/>
        </w:rPr>
      </w:pPr>
      <w:r w:rsidRPr="00B55E3E">
        <w:t xml:space="preserve">    pair2OfNZP-CSI-RS-r17                NZP-CSI-RS-Pairing-r17                                                 </w:t>
      </w:r>
      <w:r w:rsidRPr="00B55E3E">
        <w:rPr>
          <w:color w:val="993366"/>
        </w:rPr>
        <w:t>OPTIONAL</w:t>
      </w:r>
      <w:r w:rsidRPr="00B55E3E">
        <w:t xml:space="preserve">   </w:t>
      </w:r>
      <w:r w:rsidRPr="00B55E3E">
        <w:rPr>
          <w:color w:val="808080"/>
        </w:rPr>
        <w:t>-- Need R</w:t>
      </w:r>
    </w:p>
    <w:p w14:paraId="30642ADA" w14:textId="77777777" w:rsidR="00A8221D" w:rsidRPr="00B55E3E" w:rsidRDefault="00A8221D" w:rsidP="00A8221D">
      <w:pPr>
        <w:pStyle w:val="PL"/>
      </w:pPr>
      <w:r w:rsidRPr="00B55E3E">
        <w:t>}</w:t>
      </w:r>
    </w:p>
    <w:p w14:paraId="0DCCC89C" w14:textId="77777777" w:rsidR="00A8221D" w:rsidRPr="00B55E3E" w:rsidRDefault="00A8221D" w:rsidP="00A8221D">
      <w:pPr>
        <w:pStyle w:val="PL"/>
      </w:pPr>
    </w:p>
    <w:p w14:paraId="0438D33B" w14:textId="77777777" w:rsidR="00A8221D" w:rsidRPr="00B55E3E" w:rsidRDefault="00A8221D" w:rsidP="00A8221D">
      <w:pPr>
        <w:pStyle w:val="PL"/>
      </w:pPr>
      <w:r w:rsidRPr="00B55E3E">
        <w:t xml:space="preserve">NZP-CSI-RS-Pairing-r17  ::=          </w:t>
      </w:r>
      <w:r w:rsidRPr="00B55E3E">
        <w:rPr>
          <w:color w:val="993366"/>
        </w:rPr>
        <w:t>SEQUENCE</w:t>
      </w:r>
      <w:r w:rsidRPr="00B55E3E">
        <w:t xml:space="preserve"> {</w:t>
      </w:r>
    </w:p>
    <w:p w14:paraId="130C27A6" w14:textId="77777777" w:rsidR="00A8221D" w:rsidRPr="00B55E3E" w:rsidRDefault="00A8221D" w:rsidP="00A8221D">
      <w:pPr>
        <w:pStyle w:val="PL"/>
      </w:pPr>
      <w:r w:rsidRPr="00B55E3E">
        <w:t xml:space="preserve">    nzp-CSI-RS-ResourceId1-r17           </w:t>
      </w:r>
      <w:r w:rsidRPr="00B55E3E">
        <w:rPr>
          <w:color w:val="993366"/>
        </w:rPr>
        <w:t>INTEGER</w:t>
      </w:r>
      <w:r w:rsidRPr="00B55E3E">
        <w:t xml:space="preserve"> (1..7),</w:t>
      </w:r>
    </w:p>
    <w:p w14:paraId="5459BB08" w14:textId="77777777" w:rsidR="00A8221D" w:rsidRPr="00B55E3E" w:rsidRDefault="00A8221D" w:rsidP="00A8221D">
      <w:pPr>
        <w:pStyle w:val="PL"/>
      </w:pPr>
      <w:r w:rsidRPr="00B55E3E">
        <w:t xml:space="preserve">    nzp-CSI-RS-ResourceId2-r17           </w:t>
      </w:r>
      <w:r w:rsidRPr="00B55E3E">
        <w:rPr>
          <w:color w:val="993366"/>
        </w:rPr>
        <w:t>INTEGER</w:t>
      </w:r>
      <w:r w:rsidRPr="00B55E3E">
        <w:t xml:space="preserve"> (1..7)</w:t>
      </w:r>
    </w:p>
    <w:p w14:paraId="116916CC" w14:textId="77777777" w:rsidR="00A8221D" w:rsidRPr="00B55E3E" w:rsidRDefault="00A8221D" w:rsidP="00A8221D">
      <w:pPr>
        <w:pStyle w:val="PL"/>
      </w:pPr>
      <w:r w:rsidRPr="00B55E3E">
        <w:t>}</w:t>
      </w:r>
    </w:p>
    <w:p w14:paraId="079C5160" w14:textId="77777777" w:rsidR="00A8221D" w:rsidRPr="00B55E3E" w:rsidRDefault="00A8221D" w:rsidP="00A8221D">
      <w:pPr>
        <w:pStyle w:val="PL"/>
      </w:pPr>
    </w:p>
    <w:p w14:paraId="12EA8B5F" w14:textId="77777777" w:rsidR="00A8221D" w:rsidRPr="00B55E3E" w:rsidRDefault="00A8221D" w:rsidP="00A8221D">
      <w:pPr>
        <w:pStyle w:val="PL"/>
        <w:rPr>
          <w:color w:val="808080"/>
        </w:rPr>
      </w:pPr>
      <w:r w:rsidRPr="00B55E3E">
        <w:rPr>
          <w:color w:val="808080"/>
        </w:rPr>
        <w:t>-- TAG-NZP-CSI-RS-RESOURCESET-STOP</w:t>
      </w:r>
    </w:p>
    <w:p w14:paraId="4AF17787" w14:textId="77777777" w:rsidR="00A8221D" w:rsidRPr="00B55E3E" w:rsidRDefault="00A8221D" w:rsidP="00A8221D">
      <w:pPr>
        <w:pStyle w:val="PL"/>
        <w:rPr>
          <w:color w:val="808080"/>
        </w:rPr>
      </w:pPr>
      <w:r w:rsidRPr="00B55E3E">
        <w:rPr>
          <w:color w:val="808080"/>
        </w:rPr>
        <w:t>-- ASN1STOP</w:t>
      </w:r>
    </w:p>
    <w:p w14:paraId="2C8362D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A1CC5A8"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4773A20E" w14:textId="77777777" w:rsidR="00A8221D" w:rsidRPr="00B55E3E" w:rsidRDefault="00A8221D" w:rsidP="00FB1467">
            <w:pPr>
              <w:pStyle w:val="TAH"/>
              <w:rPr>
                <w:szCs w:val="22"/>
                <w:lang w:eastAsia="sv-SE"/>
              </w:rPr>
            </w:pPr>
            <w:r w:rsidRPr="00B55E3E">
              <w:rPr>
                <w:i/>
                <w:szCs w:val="22"/>
                <w:lang w:eastAsia="sv-SE"/>
              </w:rPr>
              <w:lastRenderedPageBreak/>
              <w:t xml:space="preserve">NZP-CSI-RS-ResourceSet </w:t>
            </w:r>
            <w:r w:rsidRPr="00B55E3E">
              <w:rPr>
                <w:szCs w:val="22"/>
                <w:lang w:eastAsia="sv-SE"/>
              </w:rPr>
              <w:t>field descriptions</w:t>
            </w:r>
          </w:p>
        </w:tc>
      </w:tr>
      <w:tr w:rsidR="00A8221D" w:rsidRPr="00B55E3E" w14:paraId="3C430090"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CD79E50" w14:textId="77777777" w:rsidR="00A8221D" w:rsidRPr="00B55E3E" w:rsidRDefault="00A8221D" w:rsidP="00FB1467">
            <w:pPr>
              <w:pStyle w:val="TAL"/>
              <w:rPr>
                <w:szCs w:val="22"/>
                <w:lang w:eastAsia="sv-SE"/>
              </w:rPr>
            </w:pPr>
            <w:r w:rsidRPr="00B55E3E">
              <w:rPr>
                <w:b/>
                <w:i/>
                <w:szCs w:val="22"/>
                <w:lang w:eastAsia="sv-SE"/>
              </w:rPr>
              <w:t>aperiodicTriggeringOffset, aperiodicTriggeringOffset</w:t>
            </w:r>
            <w:r w:rsidRPr="00B55E3E">
              <w:rPr>
                <w:b/>
                <w:i/>
                <w:szCs w:val="22"/>
              </w:rPr>
              <w:t xml:space="preserve">-r16, </w:t>
            </w:r>
            <w:r w:rsidRPr="00B55E3E">
              <w:rPr>
                <w:b/>
                <w:bCs/>
                <w:i/>
                <w:iCs/>
              </w:rPr>
              <w:t>aperiodicTriggeringOffset-r17</w:t>
            </w:r>
          </w:p>
          <w:p w14:paraId="76E14C8F" w14:textId="77777777" w:rsidR="00A8221D" w:rsidRPr="00B55E3E" w:rsidRDefault="00A8221D" w:rsidP="00FB1467">
            <w:pPr>
              <w:pStyle w:val="TAL"/>
              <w:rPr>
                <w:szCs w:val="22"/>
                <w:lang w:eastAsia="sv-SE"/>
              </w:rPr>
            </w:pPr>
            <w:r w:rsidRPr="00B55E3E">
              <w:rPr>
                <w:szCs w:val="22"/>
                <w:lang w:eastAsia="sv-SE"/>
              </w:rPr>
              <w:t xml:space="preserve">Offset X between the slot containing the DCI that triggers a set of aperiodic NZP CSI-RS resources and the slot in which the CSI-RS resource set is transmitted. For </w:t>
            </w:r>
            <w:r w:rsidRPr="00B55E3E">
              <w:rPr>
                <w:i/>
                <w:szCs w:val="22"/>
                <w:lang w:eastAsia="sv-SE"/>
              </w:rPr>
              <w:t>aperiodicTriggeringOffset</w:t>
            </w:r>
            <w:r w:rsidRPr="00B55E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B55E3E">
              <w:rPr>
                <w:i/>
                <w:szCs w:val="22"/>
                <w:lang w:eastAsia="sv-SE"/>
              </w:rPr>
              <w:t>aperiodicTriggeringOffset</w:t>
            </w:r>
            <w:r w:rsidRPr="00B55E3E">
              <w:rPr>
                <w:i/>
                <w:szCs w:val="22"/>
              </w:rPr>
              <w:t>-r16</w:t>
            </w:r>
            <w:r w:rsidRPr="00B55E3E">
              <w:rPr>
                <w:szCs w:val="22"/>
                <w:lang w:eastAsia="sv-SE"/>
              </w:rPr>
              <w:t xml:space="preserve"> and </w:t>
            </w:r>
            <w:r w:rsidRPr="00B55E3E">
              <w:rPr>
                <w:i/>
                <w:iCs/>
              </w:rPr>
              <w:t>aperiodicTriggeringOffset-r17</w:t>
            </w:r>
            <w:r w:rsidRPr="00B55E3E">
              <w:rPr>
                <w:szCs w:val="22"/>
                <w:lang w:eastAsia="sv-SE"/>
              </w:rPr>
              <w:t xml:space="preserve">, the value indicates the number of slots. </w:t>
            </w:r>
            <w:r w:rsidRPr="00B55E3E">
              <w:rPr>
                <w:i/>
                <w:iCs/>
              </w:rPr>
              <w:t>aperiodicTriggeringOffset-r17</w:t>
            </w:r>
            <w:r w:rsidRPr="00B55E3E">
              <w:t xml:space="preserve"> is applicable to SCS 480 kHz and 960 kHz, and</w:t>
            </w:r>
            <w:r w:rsidRPr="00B55E3E">
              <w:rPr>
                <w:szCs w:val="22"/>
              </w:rPr>
              <w:t xml:space="preserve"> </w:t>
            </w:r>
            <w:r w:rsidRPr="00B55E3E">
              <w:t xml:space="preserve">only the values of integer multiples of 4 are valid, i.e. 0, 4, 8, and so on. </w:t>
            </w:r>
            <w:r w:rsidRPr="00B55E3E">
              <w:rPr>
                <w:szCs w:val="22"/>
                <w:lang w:eastAsia="sv-SE"/>
              </w:rPr>
              <w:t>The network configures only one of the fields. When neither field is included, the UE applies the value 0.</w:t>
            </w:r>
          </w:p>
        </w:tc>
      </w:tr>
      <w:tr w:rsidR="00A8221D" w:rsidRPr="00B55E3E" w14:paraId="5DAE3672" w14:textId="77777777" w:rsidTr="00FB1467">
        <w:tc>
          <w:tcPr>
            <w:tcW w:w="0" w:type="auto"/>
            <w:tcBorders>
              <w:top w:val="single" w:sz="4" w:space="0" w:color="auto"/>
              <w:left w:val="single" w:sz="4" w:space="0" w:color="auto"/>
              <w:bottom w:val="single" w:sz="4" w:space="0" w:color="auto"/>
              <w:right w:val="single" w:sz="4" w:space="0" w:color="auto"/>
            </w:tcBorders>
          </w:tcPr>
          <w:p w14:paraId="71795C77" w14:textId="77777777" w:rsidR="00A8221D" w:rsidRPr="00B55E3E" w:rsidRDefault="00A8221D" w:rsidP="00FB1467">
            <w:pPr>
              <w:keepNext/>
              <w:keepLines/>
              <w:spacing w:after="0"/>
              <w:rPr>
                <w:rFonts w:ascii="Arial" w:hAnsi="Arial"/>
                <w:b/>
                <w:i/>
                <w:sz w:val="18"/>
                <w:szCs w:val="22"/>
                <w:lang w:eastAsia="sv-SE"/>
              </w:rPr>
            </w:pPr>
            <w:r w:rsidRPr="00B55E3E">
              <w:rPr>
                <w:rFonts w:ascii="Arial" w:hAnsi="Arial"/>
                <w:b/>
                <w:i/>
                <w:sz w:val="18"/>
                <w:szCs w:val="22"/>
                <w:lang w:eastAsia="sv-SE"/>
              </w:rPr>
              <w:t>aperiodicTriggeringOffsetL2</w:t>
            </w:r>
          </w:p>
          <w:p w14:paraId="57DD3E5C" w14:textId="77777777" w:rsidR="00A8221D" w:rsidRPr="00B55E3E" w:rsidRDefault="00A8221D" w:rsidP="00FB1467">
            <w:pPr>
              <w:pStyle w:val="TAL"/>
              <w:rPr>
                <w:b/>
                <w:i/>
                <w:szCs w:val="22"/>
                <w:lang w:eastAsia="sv-SE"/>
              </w:rPr>
            </w:pPr>
            <w:r w:rsidRPr="00B55E3E">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A8221D" w:rsidRPr="00B55E3E" w14:paraId="258085AC" w14:textId="77777777" w:rsidTr="00FB1467">
        <w:tc>
          <w:tcPr>
            <w:tcW w:w="0" w:type="auto"/>
            <w:tcBorders>
              <w:top w:val="single" w:sz="4" w:space="0" w:color="auto"/>
              <w:left w:val="single" w:sz="4" w:space="0" w:color="auto"/>
              <w:bottom w:val="single" w:sz="4" w:space="0" w:color="auto"/>
              <w:right w:val="single" w:sz="4" w:space="0" w:color="auto"/>
            </w:tcBorders>
          </w:tcPr>
          <w:p w14:paraId="7F6BAA3F" w14:textId="77777777" w:rsidR="00A8221D" w:rsidRPr="00B55E3E" w:rsidRDefault="00A8221D" w:rsidP="00FB1467">
            <w:pPr>
              <w:pStyle w:val="TAL"/>
              <w:rPr>
                <w:b/>
                <w:i/>
                <w:szCs w:val="22"/>
                <w:lang w:eastAsia="sv-SE"/>
              </w:rPr>
            </w:pPr>
            <w:r w:rsidRPr="00B55E3E">
              <w:rPr>
                <w:b/>
                <w:i/>
                <w:szCs w:val="22"/>
                <w:lang w:eastAsia="sv-SE"/>
              </w:rPr>
              <w:t>cmrGroupingAndPairing</w:t>
            </w:r>
          </w:p>
          <w:p w14:paraId="606F363C" w14:textId="77777777" w:rsidR="00A8221D" w:rsidRPr="00B55E3E" w:rsidRDefault="00A8221D" w:rsidP="00FB1467">
            <w:pPr>
              <w:pStyle w:val="TAL"/>
              <w:rPr>
                <w:b/>
                <w:i/>
                <w:szCs w:val="22"/>
                <w:lang w:eastAsia="sv-SE"/>
              </w:rPr>
            </w:pPr>
            <w:r w:rsidRPr="00B55E3E">
              <w:rPr>
                <w:szCs w:val="22"/>
                <w:lang w:eastAsia="sv-SE"/>
              </w:rPr>
              <w:t xml:space="preserve">Configures CMR groups and pairs. The first </w:t>
            </w:r>
            <w:r w:rsidRPr="00B55E3E">
              <w:rPr>
                <w:i/>
                <w:iCs/>
              </w:rPr>
              <w:t>nrofResourcesGroup</w:t>
            </w:r>
            <w:r w:rsidRPr="00B55E3E">
              <w:rPr>
                <w:i/>
                <w:iCs/>
                <w:szCs w:val="22"/>
                <w:lang w:eastAsia="sv-SE"/>
              </w:rPr>
              <w:t>1</w:t>
            </w:r>
            <w:r w:rsidRPr="00B55E3E">
              <w:rPr>
                <w:szCs w:val="22"/>
                <w:lang w:eastAsia="sv-SE"/>
              </w:rPr>
              <w:t xml:space="preserve"> resources in the NZP-CSI-RS resource set belong to Group 1 and the remaining resources in the NZP-CSI-RS resource set belong to Group 2. </w:t>
            </w:r>
            <w:r w:rsidRPr="00B55E3E">
              <w:rPr>
                <w:i/>
                <w:iCs/>
              </w:rPr>
              <w:t>nrofResourcesGroup</w:t>
            </w:r>
            <w:r w:rsidRPr="00B55E3E">
              <w:rPr>
                <w:i/>
                <w:iCs/>
                <w:lang w:eastAsia="sv-SE"/>
              </w:rPr>
              <w:t>1</w:t>
            </w:r>
            <w:r w:rsidRPr="00B55E3E">
              <w:rPr>
                <w:szCs w:val="22"/>
                <w:lang w:eastAsia="sv-SE"/>
              </w:rPr>
              <w:t xml:space="preserve"> </w:t>
            </w:r>
            <w:r w:rsidRPr="00B55E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B55E3E">
              <w:rPr>
                <w:szCs w:val="22"/>
                <w:lang w:eastAsia="sv-SE"/>
              </w:rPr>
              <w:t xml:space="preserve"> and the number of remaining resources in the NZP-CSI-RS resource set belonging to Group 2</w:t>
            </w:r>
            <w:r w:rsidRPr="00B55E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B55E3E">
              <w:rPr>
                <w:szCs w:val="22"/>
                <w:lang w:eastAsia="sv-SE"/>
              </w:rPr>
              <w:t xml:space="preserve"> as specified in TS 38.214 clause </w:t>
            </w:r>
            <w:r w:rsidRPr="00B55E3E">
              <w:rPr>
                <w:lang w:eastAsia="zh-CN"/>
              </w:rPr>
              <w:t>5.2.1.4.1</w:t>
            </w:r>
            <w:r w:rsidRPr="00B55E3E">
              <w:rPr>
                <w:szCs w:val="22"/>
                <w:lang w:eastAsia="sv-SE"/>
              </w:rPr>
              <w:t xml:space="preserve">. Maximum total number in Group 1 and Group 2 is 8 (see TS 38.214 [19], clauses </w:t>
            </w:r>
            <w:r w:rsidRPr="00B55E3E">
              <w:rPr>
                <w:lang w:eastAsia="zh-CN"/>
              </w:rPr>
              <w:t>5.2.1.4.1 and 5.2.1.4.2</w:t>
            </w:r>
            <w:r w:rsidRPr="00B55E3E">
              <w:rPr>
                <w:szCs w:val="22"/>
                <w:lang w:eastAsia="sv-SE"/>
              </w:rPr>
              <w:t>).</w:t>
            </w:r>
          </w:p>
        </w:tc>
      </w:tr>
      <w:tr w:rsidR="00A8221D" w:rsidRPr="00B55E3E" w14:paraId="48BAEB2D" w14:textId="77777777" w:rsidTr="00FB1467">
        <w:tc>
          <w:tcPr>
            <w:tcW w:w="0" w:type="auto"/>
            <w:tcBorders>
              <w:top w:val="single" w:sz="4" w:space="0" w:color="auto"/>
              <w:left w:val="single" w:sz="4" w:space="0" w:color="auto"/>
              <w:bottom w:val="single" w:sz="4" w:space="0" w:color="auto"/>
              <w:right w:val="single" w:sz="4" w:space="0" w:color="auto"/>
            </w:tcBorders>
          </w:tcPr>
          <w:p w14:paraId="4E94E436" w14:textId="77777777" w:rsidR="00A8221D" w:rsidRPr="00B55E3E" w:rsidRDefault="00A8221D" w:rsidP="00FB1467">
            <w:pPr>
              <w:pStyle w:val="TAL"/>
              <w:rPr>
                <w:b/>
                <w:bCs/>
                <w:i/>
                <w:iCs/>
                <w:lang w:eastAsia="sv-SE"/>
              </w:rPr>
            </w:pPr>
            <w:r w:rsidRPr="00B55E3E">
              <w:rPr>
                <w:b/>
                <w:bCs/>
                <w:i/>
                <w:iCs/>
                <w:lang w:eastAsia="sv-SE"/>
              </w:rPr>
              <w:t>pair1OfNZP-CSI-RS, pair2OfNZP-CSI-RS</w:t>
            </w:r>
          </w:p>
          <w:p w14:paraId="4103C575" w14:textId="77777777" w:rsidR="00A8221D" w:rsidRPr="00B55E3E" w:rsidRDefault="00A8221D" w:rsidP="00FB1467">
            <w:pPr>
              <w:pStyle w:val="TAL"/>
              <w:rPr>
                <w:b/>
                <w:i/>
                <w:szCs w:val="22"/>
                <w:lang w:eastAsia="sv-SE"/>
              </w:rPr>
            </w:pPr>
            <w:r w:rsidRPr="00B55E3E">
              <w:rPr>
                <w:bCs/>
                <w:iCs/>
                <w:szCs w:val="22"/>
                <w:lang w:eastAsia="sv-SE"/>
              </w:rPr>
              <w:t xml:space="preserve">A pair of NZP CSI-RS resources. In one pair, one resource shall belong to group 1 and the other resource shall belong to group 2 as configured by </w:t>
            </w:r>
            <w:r w:rsidRPr="00B55E3E">
              <w:t>nrofResourcesGroup</w:t>
            </w:r>
            <w:r w:rsidRPr="00B55E3E">
              <w:rPr>
                <w:bCs/>
                <w:iCs/>
                <w:szCs w:val="22"/>
                <w:lang w:eastAsia="sv-SE"/>
              </w:rPr>
              <w:t xml:space="preserve">1 and </w:t>
            </w:r>
            <w:r w:rsidRPr="00B55E3E">
              <w:t>nrofResourcesGroup2</w:t>
            </w:r>
            <w:r w:rsidRPr="00B55E3E">
              <w:rPr>
                <w:bCs/>
                <w:iCs/>
                <w:szCs w:val="22"/>
                <w:lang w:eastAsia="sv-SE"/>
              </w:rPr>
              <w:t>. (see TS 38.214 [19], clause xx).</w:t>
            </w:r>
          </w:p>
        </w:tc>
      </w:tr>
      <w:tr w:rsidR="00A8221D" w:rsidRPr="00B55E3E" w14:paraId="19FA9638"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45DCF6BD" w14:textId="77777777" w:rsidR="00A8221D" w:rsidRPr="00B55E3E" w:rsidRDefault="00A8221D" w:rsidP="00FB1467">
            <w:pPr>
              <w:pStyle w:val="TAL"/>
              <w:rPr>
                <w:szCs w:val="22"/>
                <w:lang w:eastAsia="sv-SE"/>
              </w:rPr>
            </w:pPr>
            <w:r w:rsidRPr="00B55E3E">
              <w:rPr>
                <w:b/>
                <w:i/>
                <w:szCs w:val="22"/>
                <w:lang w:eastAsia="sv-SE"/>
              </w:rPr>
              <w:t>nzp-CSI-RS-Resources</w:t>
            </w:r>
          </w:p>
          <w:p w14:paraId="48F27EE3" w14:textId="77777777" w:rsidR="00A8221D" w:rsidRPr="00B55E3E" w:rsidRDefault="00A8221D" w:rsidP="00FB1467">
            <w:pPr>
              <w:pStyle w:val="TAL"/>
              <w:rPr>
                <w:szCs w:val="22"/>
                <w:lang w:eastAsia="sv-SE"/>
              </w:rPr>
            </w:pPr>
            <w:r w:rsidRPr="00B55E3E">
              <w:rPr>
                <w:szCs w:val="22"/>
                <w:lang w:eastAsia="sv-SE"/>
              </w:rPr>
              <w:t>NZP-CSI-RS-Resources associated with this NZP-CSI-RS resource set (see TS 38.214 [19], clause 5.2). For CSI, there are at most 8 NZP CSI RS resources per resource set.</w:t>
            </w:r>
          </w:p>
        </w:tc>
      </w:tr>
      <w:tr w:rsidR="00A8221D" w:rsidRPr="00B55E3E" w14:paraId="50AE7B01" w14:textId="77777777" w:rsidTr="00FB1467">
        <w:tc>
          <w:tcPr>
            <w:tcW w:w="0" w:type="auto"/>
            <w:tcBorders>
              <w:top w:val="single" w:sz="4" w:space="0" w:color="auto"/>
              <w:left w:val="single" w:sz="4" w:space="0" w:color="auto"/>
              <w:bottom w:val="single" w:sz="4" w:space="0" w:color="auto"/>
              <w:right w:val="single" w:sz="4" w:space="0" w:color="auto"/>
            </w:tcBorders>
          </w:tcPr>
          <w:p w14:paraId="3D61AE52" w14:textId="77777777" w:rsidR="00A8221D" w:rsidRPr="00B55E3E" w:rsidRDefault="00A8221D" w:rsidP="00FB1467">
            <w:pPr>
              <w:pStyle w:val="TAL"/>
              <w:rPr>
                <w:b/>
                <w:bCs/>
                <w:i/>
                <w:iCs/>
                <w:lang w:eastAsia="sv-SE"/>
              </w:rPr>
            </w:pPr>
            <w:r w:rsidRPr="00B55E3E">
              <w:rPr>
                <w:b/>
                <w:bCs/>
                <w:i/>
                <w:iCs/>
                <w:lang w:eastAsia="sv-SE"/>
              </w:rPr>
              <w:t>nzp-CSI-RS-ResourceId1, nzp-CSI-RS-ResourceId2</w:t>
            </w:r>
          </w:p>
          <w:p w14:paraId="676960AB" w14:textId="77777777" w:rsidR="00A8221D" w:rsidRPr="00B55E3E" w:rsidRDefault="00A8221D" w:rsidP="00FB1467">
            <w:pPr>
              <w:pStyle w:val="TAL"/>
              <w:rPr>
                <w:b/>
                <w:i/>
                <w:szCs w:val="22"/>
                <w:lang w:eastAsia="sv-SE"/>
              </w:rPr>
            </w:pPr>
            <w:r w:rsidRPr="00B55E3E">
              <w:t xml:space="preserve">The </w:t>
            </w:r>
            <w:r w:rsidRPr="00B55E3E">
              <w:rPr>
                <w:i/>
                <w:iCs/>
              </w:rPr>
              <w:t>nzp-CSI-RS-ResourceId1-r17</w:t>
            </w:r>
            <w:r w:rsidRPr="00B55E3E">
              <w:t xml:space="preserve"> represents the index of the NZP CSI-RS resource in Resource Group 1, and </w:t>
            </w:r>
            <w:r w:rsidRPr="00B55E3E">
              <w:rPr>
                <w:i/>
                <w:iCs/>
              </w:rPr>
              <w:t>nzp-CSI-RS-ResourceId2-r17</w:t>
            </w:r>
            <w:r w:rsidRPr="00B55E3E">
              <w:t xml:space="preserve"> represents the index of the NZP CSI-RS resource in Resource Group 2.</w:t>
            </w:r>
          </w:p>
        </w:tc>
      </w:tr>
      <w:tr w:rsidR="00A8221D" w:rsidRPr="00B55E3E" w14:paraId="7C1556D2" w14:textId="77777777" w:rsidTr="00FB1467">
        <w:tc>
          <w:tcPr>
            <w:tcW w:w="0" w:type="auto"/>
            <w:tcBorders>
              <w:top w:val="single" w:sz="4" w:space="0" w:color="auto"/>
              <w:left w:val="single" w:sz="4" w:space="0" w:color="auto"/>
              <w:bottom w:val="single" w:sz="4" w:space="0" w:color="auto"/>
              <w:right w:val="single" w:sz="4" w:space="0" w:color="auto"/>
            </w:tcBorders>
          </w:tcPr>
          <w:p w14:paraId="50B1AB01" w14:textId="77777777" w:rsidR="00A8221D" w:rsidRPr="00B55E3E" w:rsidRDefault="00A8221D" w:rsidP="00FB1467">
            <w:pPr>
              <w:pStyle w:val="TAL"/>
              <w:rPr>
                <w:szCs w:val="22"/>
                <w:lang w:eastAsia="sv-SE"/>
              </w:rPr>
            </w:pPr>
            <w:r w:rsidRPr="00B55E3E">
              <w:rPr>
                <w:b/>
                <w:i/>
                <w:szCs w:val="22"/>
                <w:lang w:eastAsia="sv-SE"/>
              </w:rPr>
              <w:t>pdc-Info</w:t>
            </w:r>
          </w:p>
          <w:p w14:paraId="4AFA36CE" w14:textId="77777777" w:rsidR="00A8221D" w:rsidRPr="00B55E3E" w:rsidRDefault="00A8221D" w:rsidP="00FB1467">
            <w:pPr>
              <w:pStyle w:val="TAL"/>
              <w:rPr>
                <w:b/>
                <w:i/>
                <w:szCs w:val="22"/>
                <w:lang w:eastAsia="sv-SE"/>
              </w:rPr>
            </w:pPr>
            <w:r w:rsidRPr="00B55E3E">
              <w:rPr>
                <w:szCs w:val="22"/>
                <w:lang w:eastAsia="sv-SE"/>
              </w:rPr>
              <w:t xml:space="preserve">Indicates that this NZP-CSI-RS-ResourceSet, if configured also with </w:t>
            </w:r>
            <w:r w:rsidRPr="00B55E3E">
              <w:rPr>
                <w:i/>
                <w:iCs/>
                <w:szCs w:val="22"/>
                <w:lang w:eastAsia="sv-SE"/>
              </w:rPr>
              <w:t>trs-Info,</w:t>
            </w:r>
            <w:r w:rsidRPr="00B55E3E">
              <w:rPr>
                <w:szCs w:val="22"/>
                <w:lang w:eastAsia="sv-SE"/>
              </w:rPr>
              <w:t xml:space="preserve"> is used for propagation delay compensation. The field can be present only if </w:t>
            </w:r>
            <w:r w:rsidRPr="00B55E3E">
              <w:rPr>
                <w:i/>
                <w:iCs/>
                <w:szCs w:val="22"/>
                <w:lang w:eastAsia="sv-SE"/>
              </w:rPr>
              <w:t>trs-info</w:t>
            </w:r>
            <w:r w:rsidRPr="00B55E3E">
              <w:rPr>
                <w:szCs w:val="22"/>
                <w:lang w:eastAsia="sv-SE"/>
              </w:rPr>
              <w:t xml:space="preserve"> is present. The field can be present in only one </w:t>
            </w:r>
            <w:r w:rsidRPr="00B55E3E">
              <w:rPr>
                <w:i/>
                <w:iCs/>
                <w:szCs w:val="22"/>
                <w:lang w:eastAsia="sv-SE"/>
              </w:rPr>
              <w:t>NZP-CSI-RS-ResourceSet</w:t>
            </w:r>
            <w:r w:rsidRPr="00B55E3E">
              <w:rPr>
                <w:szCs w:val="22"/>
                <w:lang w:eastAsia="sv-SE"/>
              </w:rPr>
              <w:t xml:space="preserve">. If network configures this field for an </w:t>
            </w:r>
            <w:r w:rsidRPr="00B55E3E">
              <w:rPr>
                <w:i/>
                <w:iCs/>
                <w:szCs w:val="22"/>
                <w:lang w:eastAsia="sv-SE"/>
              </w:rPr>
              <w:t>NZP-CSI-RS-ResourceSet</w:t>
            </w:r>
            <w:r w:rsidRPr="00B55E3E">
              <w:rPr>
                <w:szCs w:val="22"/>
                <w:lang w:eastAsia="sv-SE"/>
              </w:rPr>
              <w:t>, the UE measures the UE Rx-Tx time difference based on resources configured in this resource set.</w:t>
            </w:r>
          </w:p>
        </w:tc>
      </w:tr>
      <w:tr w:rsidR="00A8221D" w:rsidRPr="00B55E3E" w14:paraId="017EB564"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59B0BC42" w14:textId="77777777" w:rsidR="00A8221D" w:rsidRPr="00B55E3E" w:rsidRDefault="00A8221D" w:rsidP="00FB1467">
            <w:pPr>
              <w:pStyle w:val="TAL"/>
              <w:rPr>
                <w:szCs w:val="22"/>
                <w:lang w:eastAsia="sv-SE"/>
              </w:rPr>
            </w:pPr>
            <w:r w:rsidRPr="00B55E3E">
              <w:rPr>
                <w:b/>
                <w:i/>
                <w:szCs w:val="22"/>
                <w:lang w:eastAsia="sv-SE"/>
              </w:rPr>
              <w:t>repetition</w:t>
            </w:r>
          </w:p>
          <w:p w14:paraId="6C33277C" w14:textId="77777777" w:rsidR="00A8221D" w:rsidRPr="00B55E3E" w:rsidRDefault="00A8221D" w:rsidP="00FB1467">
            <w:pPr>
              <w:pStyle w:val="TAL"/>
              <w:rPr>
                <w:szCs w:val="22"/>
                <w:lang w:eastAsia="sv-SE"/>
              </w:rPr>
            </w:pPr>
            <w:r w:rsidRPr="00B55E3E">
              <w:rPr>
                <w:szCs w:val="22"/>
                <w:lang w:eastAsia="sv-SE"/>
              </w:rPr>
              <w:t xml:space="preserve">Indicates whether repetition is on/off. If the field is set to </w:t>
            </w:r>
            <w:r w:rsidRPr="00B55E3E">
              <w:rPr>
                <w:i/>
                <w:szCs w:val="22"/>
                <w:lang w:eastAsia="sv-SE"/>
              </w:rPr>
              <w:t>off</w:t>
            </w:r>
            <w:r w:rsidRPr="00B55E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B55E3E">
              <w:rPr>
                <w:i/>
                <w:szCs w:val="22"/>
                <w:lang w:eastAsia="sv-SE"/>
              </w:rPr>
              <w:t>CSI-ReportConfig</w:t>
            </w:r>
            <w:r w:rsidRPr="00B55E3E">
              <w:rPr>
                <w:szCs w:val="22"/>
                <w:lang w:eastAsia="sv-SE"/>
              </w:rPr>
              <w:t xml:space="preserve"> with report of L1 RSRP, L1 SINR or "no report".</w:t>
            </w:r>
          </w:p>
        </w:tc>
      </w:tr>
      <w:tr w:rsidR="00A8221D" w:rsidRPr="00B55E3E" w14:paraId="56EC6EC5"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5015BD2" w14:textId="77777777" w:rsidR="00A8221D" w:rsidRPr="00B55E3E" w:rsidRDefault="00A8221D" w:rsidP="00FB1467">
            <w:pPr>
              <w:pStyle w:val="TAL"/>
              <w:rPr>
                <w:szCs w:val="22"/>
                <w:lang w:eastAsia="sv-SE"/>
              </w:rPr>
            </w:pPr>
            <w:r w:rsidRPr="00B55E3E">
              <w:rPr>
                <w:b/>
                <w:i/>
                <w:szCs w:val="22"/>
                <w:lang w:eastAsia="sv-SE"/>
              </w:rPr>
              <w:t>trs-Info</w:t>
            </w:r>
          </w:p>
          <w:p w14:paraId="502C84B8" w14:textId="77777777" w:rsidR="00A8221D" w:rsidRPr="00B55E3E" w:rsidRDefault="00A8221D" w:rsidP="00FB1467">
            <w:pPr>
              <w:pStyle w:val="TAL"/>
              <w:rPr>
                <w:szCs w:val="22"/>
                <w:lang w:eastAsia="sv-SE"/>
              </w:rPr>
            </w:pPr>
            <w:r w:rsidRPr="00B55E3E">
              <w:rPr>
                <w:szCs w:val="22"/>
                <w:lang w:eastAsia="sv-SE"/>
              </w:rPr>
              <w:t xml:space="preserve">Indicates that the antenna port for all NZP-CSI-RS resources in the CSI-RS resource set is same. If the field is absent or released the UE applies the value </w:t>
            </w:r>
            <w:r w:rsidRPr="00B55E3E">
              <w:rPr>
                <w:i/>
                <w:szCs w:val="22"/>
                <w:lang w:eastAsia="sv-SE"/>
              </w:rPr>
              <w:t>false</w:t>
            </w:r>
            <w:r w:rsidRPr="00B55E3E">
              <w:rPr>
                <w:szCs w:val="22"/>
                <w:lang w:eastAsia="sv-SE"/>
              </w:rPr>
              <w:t xml:space="preserve"> (see TS 38.214 [19], clause 5.2.2.3.1).</w:t>
            </w:r>
          </w:p>
        </w:tc>
      </w:tr>
    </w:tbl>
    <w:p w14:paraId="476252EF" w14:textId="77777777" w:rsidR="00A8221D" w:rsidRPr="00B55E3E" w:rsidRDefault="00A8221D" w:rsidP="00A8221D"/>
    <w:p w14:paraId="22146CB9" w14:textId="77777777" w:rsidR="00A8221D" w:rsidRPr="00B55E3E" w:rsidRDefault="00A8221D" w:rsidP="00A8221D">
      <w:pPr>
        <w:pStyle w:val="Heading4"/>
      </w:pPr>
      <w:bookmarkStart w:id="1658" w:name="_Toc60777289"/>
      <w:bookmarkStart w:id="1659" w:name="_Toc115429111"/>
      <w:r w:rsidRPr="00B55E3E">
        <w:t>–</w:t>
      </w:r>
      <w:r w:rsidRPr="00B55E3E">
        <w:tab/>
      </w:r>
      <w:r w:rsidRPr="00B55E3E">
        <w:rPr>
          <w:i/>
        </w:rPr>
        <w:t>NZP-CSI-RS-ResourceSetId</w:t>
      </w:r>
      <w:bookmarkEnd w:id="1658"/>
      <w:bookmarkEnd w:id="1659"/>
    </w:p>
    <w:p w14:paraId="049BBD24" w14:textId="77777777" w:rsidR="00A8221D" w:rsidRPr="00B55E3E" w:rsidRDefault="00A8221D" w:rsidP="00A8221D">
      <w:r w:rsidRPr="00B55E3E">
        <w:t xml:space="preserve">The IE </w:t>
      </w:r>
      <w:r w:rsidRPr="00B55E3E">
        <w:rPr>
          <w:i/>
        </w:rPr>
        <w:t>NZP-CSI-RS-ResourceSetId</w:t>
      </w:r>
      <w:r w:rsidRPr="00B55E3E">
        <w:t xml:space="preserve"> is used to identify one </w:t>
      </w:r>
      <w:r w:rsidRPr="00B55E3E">
        <w:rPr>
          <w:i/>
        </w:rPr>
        <w:t>NZP-CSI-RS-ResourceSet</w:t>
      </w:r>
      <w:r w:rsidRPr="00B55E3E">
        <w:t>.</w:t>
      </w:r>
    </w:p>
    <w:p w14:paraId="65B3CFF0" w14:textId="77777777" w:rsidR="00A8221D" w:rsidRPr="00B55E3E" w:rsidRDefault="00A8221D" w:rsidP="00A8221D">
      <w:pPr>
        <w:pStyle w:val="TH"/>
      </w:pPr>
      <w:r w:rsidRPr="00B55E3E">
        <w:rPr>
          <w:i/>
        </w:rPr>
        <w:t>NZP-CSI-RS-ResourceSetId</w:t>
      </w:r>
      <w:r w:rsidRPr="00B55E3E">
        <w:t xml:space="preserve"> information element</w:t>
      </w:r>
    </w:p>
    <w:p w14:paraId="3E3D1D6D" w14:textId="77777777" w:rsidR="00A8221D" w:rsidRPr="00B55E3E" w:rsidRDefault="00A8221D" w:rsidP="00A8221D">
      <w:pPr>
        <w:pStyle w:val="PL"/>
        <w:rPr>
          <w:color w:val="808080"/>
        </w:rPr>
      </w:pPr>
      <w:r w:rsidRPr="00B55E3E">
        <w:rPr>
          <w:color w:val="808080"/>
        </w:rPr>
        <w:t>-- ASN1START</w:t>
      </w:r>
    </w:p>
    <w:p w14:paraId="499EC660" w14:textId="77777777" w:rsidR="00A8221D" w:rsidRPr="00B55E3E" w:rsidRDefault="00A8221D" w:rsidP="00A8221D">
      <w:pPr>
        <w:pStyle w:val="PL"/>
        <w:rPr>
          <w:color w:val="808080"/>
        </w:rPr>
      </w:pPr>
      <w:r w:rsidRPr="00B55E3E">
        <w:rPr>
          <w:color w:val="808080"/>
        </w:rPr>
        <w:t>-- TAG-NZP-CSI-RS-RESOURCESETID-START</w:t>
      </w:r>
    </w:p>
    <w:p w14:paraId="6B2D1A4D" w14:textId="77777777" w:rsidR="00A8221D" w:rsidRPr="00B55E3E" w:rsidRDefault="00A8221D" w:rsidP="00A8221D">
      <w:pPr>
        <w:pStyle w:val="PL"/>
      </w:pPr>
    </w:p>
    <w:p w14:paraId="3C56FC7A" w14:textId="77777777" w:rsidR="00A8221D" w:rsidRPr="00B55E3E" w:rsidRDefault="00A8221D" w:rsidP="00A8221D">
      <w:pPr>
        <w:pStyle w:val="PL"/>
      </w:pPr>
      <w:r w:rsidRPr="00B55E3E">
        <w:lastRenderedPageBreak/>
        <w:t xml:space="preserve">NZP-CSI-RS-ResourceSetId ::=        </w:t>
      </w:r>
      <w:r w:rsidRPr="00B55E3E">
        <w:rPr>
          <w:color w:val="993366"/>
        </w:rPr>
        <w:t>INTEGER</w:t>
      </w:r>
      <w:r w:rsidRPr="00B55E3E">
        <w:t xml:space="preserve"> (0..maxNrofNZP-CSI-RS-ResourceSets-1)</w:t>
      </w:r>
    </w:p>
    <w:p w14:paraId="70209B93" w14:textId="77777777" w:rsidR="00A8221D" w:rsidRPr="00B55E3E" w:rsidRDefault="00A8221D" w:rsidP="00A8221D">
      <w:pPr>
        <w:pStyle w:val="PL"/>
      </w:pPr>
    </w:p>
    <w:p w14:paraId="2DFD4CA4" w14:textId="77777777" w:rsidR="00A8221D" w:rsidRPr="00B55E3E" w:rsidRDefault="00A8221D" w:rsidP="00A8221D">
      <w:pPr>
        <w:pStyle w:val="PL"/>
        <w:rPr>
          <w:color w:val="808080"/>
        </w:rPr>
      </w:pPr>
      <w:r w:rsidRPr="00B55E3E">
        <w:rPr>
          <w:color w:val="808080"/>
        </w:rPr>
        <w:t>-- TAG-NZP-CSI-RS-RESOURCESETID-STOP</w:t>
      </w:r>
    </w:p>
    <w:p w14:paraId="6971FB54" w14:textId="77777777" w:rsidR="00A8221D" w:rsidRPr="00B55E3E" w:rsidRDefault="00A8221D" w:rsidP="00A8221D">
      <w:pPr>
        <w:pStyle w:val="PL"/>
        <w:rPr>
          <w:color w:val="808080"/>
        </w:rPr>
      </w:pPr>
      <w:r w:rsidRPr="00B55E3E">
        <w:rPr>
          <w:color w:val="808080"/>
        </w:rPr>
        <w:t>-- ASN1STOP</w:t>
      </w:r>
    </w:p>
    <w:p w14:paraId="54C3B7DB" w14:textId="77777777" w:rsidR="00A8221D" w:rsidRPr="00B55E3E" w:rsidRDefault="00A8221D" w:rsidP="00A8221D"/>
    <w:p w14:paraId="73712D70" w14:textId="77777777" w:rsidR="00A8221D" w:rsidRPr="00B55E3E" w:rsidRDefault="00A8221D" w:rsidP="00A8221D">
      <w:pPr>
        <w:pStyle w:val="Heading4"/>
      </w:pPr>
      <w:bookmarkStart w:id="1660" w:name="_Toc60777290"/>
      <w:bookmarkStart w:id="1661" w:name="_Toc115429112"/>
      <w:r w:rsidRPr="00B55E3E">
        <w:t>–</w:t>
      </w:r>
      <w:r w:rsidRPr="00B55E3E">
        <w:tab/>
      </w:r>
      <w:r w:rsidRPr="00B55E3E">
        <w:rPr>
          <w:i/>
          <w:noProof/>
        </w:rPr>
        <w:t>P-Max</w:t>
      </w:r>
      <w:bookmarkEnd w:id="1660"/>
      <w:bookmarkEnd w:id="1661"/>
    </w:p>
    <w:p w14:paraId="57E91C92" w14:textId="77777777" w:rsidR="00A8221D" w:rsidRPr="00B55E3E" w:rsidRDefault="00A8221D" w:rsidP="00A8221D">
      <w:r w:rsidRPr="00B55E3E">
        <w:t xml:space="preserve">The IE </w:t>
      </w:r>
      <w:r w:rsidRPr="00B55E3E">
        <w:rPr>
          <w:i/>
        </w:rPr>
        <w:t>P-Max</w:t>
      </w:r>
      <w:r w:rsidRPr="00B55E3E">
        <w:t xml:space="preserve"> is used to limit the UE's uplink transmission power on a carrier frequency, in TS 38.101-1 [15] and is used to calculate the parameter </w:t>
      </w:r>
      <w:r w:rsidRPr="00B55E3E">
        <w:rPr>
          <w:i/>
        </w:rPr>
        <w:t>Pcompensation</w:t>
      </w:r>
      <w:r w:rsidRPr="00B55E3E">
        <w:t xml:space="preserve"> defined in TS 38.304 [20].</w:t>
      </w:r>
    </w:p>
    <w:p w14:paraId="24F9E2AF" w14:textId="77777777" w:rsidR="00A8221D" w:rsidRPr="00B55E3E" w:rsidRDefault="00A8221D" w:rsidP="00A8221D">
      <w:pPr>
        <w:pStyle w:val="TH"/>
      </w:pPr>
      <w:r w:rsidRPr="00B55E3E">
        <w:rPr>
          <w:bCs/>
          <w:i/>
          <w:iCs/>
        </w:rPr>
        <w:t>P-Max</w:t>
      </w:r>
      <w:r w:rsidRPr="00B55E3E">
        <w:t xml:space="preserve"> information element</w:t>
      </w:r>
    </w:p>
    <w:p w14:paraId="217A1EA8" w14:textId="77777777" w:rsidR="00A8221D" w:rsidRPr="00B55E3E" w:rsidRDefault="00A8221D" w:rsidP="00A8221D">
      <w:pPr>
        <w:pStyle w:val="PL"/>
        <w:rPr>
          <w:color w:val="808080"/>
        </w:rPr>
      </w:pPr>
      <w:r w:rsidRPr="00B55E3E">
        <w:rPr>
          <w:color w:val="808080"/>
        </w:rPr>
        <w:t>-- ASN1START</w:t>
      </w:r>
    </w:p>
    <w:p w14:paraId="64F6C6A8" w14:textId="77777777" w:rsidR="00A8221D" w:rsidRPr="00B55E3E" w:rsidRDefault="00A8221D" w:rsidP="00A8221D">
      <w:pPr>
        <w:pStyle w:val="PL"/>
        <w:rPr>
          <w:color w:val="808080"/>
        </w:rPr>
      </w:pPr>
      <w:r w:rsidRPr="00B55E3E">
        <w:rPr>
          <w:color w:val="808080"/>
        </w:rPr>
        <w:t>-- TAG-P-MAX-START</w:t>
      </w:r>
    </w:p>
    <w:p w14:paraId="6A2FFAA3" w14:textId="77777777" w:rsidR="00A8221D" w:rsidRPr="00B55E3E" w:rsidRDefault="00A8221D" w:rsidP="00A8221D">
      <w:pPr>
        <w:pStyle w:val="PL"/>
      </w:pPr>
    </w:p>
    <w:p w14:paraId="4DAF36BA" w14:textId="77777777" w:rsidR="00A8221D" w:rsidRPr="00B55E3E" w:rsidRDefault="00A8221D" w:rsidP="00A8221D">
      <w:pPr>
        <w:pStyle w:val="PL"/>
      </w:pPr>
      <w:r w:rsidRPr="00B55E3E">
        <w:t xml:space="preserve">P-Max ::=                           </w:t>
      </w:r>
      <w:r w:rsidRPr="00B55E3E">
        <w:rPr>
          <w:color w:val="993366"/>
        </w:rPr>
        <w:t>INTEGER</w:t>
      </w:r>
      <w:r w:rsidRPr="00B55E3E">
        <w:t xml:space="preserve"> (-30..33)</w:t>
      </w:r>
    </w:p>
    <w:p w14:paraId="55D34C8B" w14:textId="77777777" w:rsidR="00A8221D" w:rsidRPr="00B55E3E" w:rsidRDefault="00A8221D" w:rsidP="00A8221D">
      <w:pPr>
        <w:pStyle w:val="PL"/>
      </w:pPr>
    </w:p>
    <w:p w14:paraId="262C5B92" w14:textId="77777777" w:rsidR="00A8221D" w:rsidRPr="00B55E3E" w:rsidRDefault="00A8221D" w:rsidP="00A8221D">
      <w:pPr>
        <w:pStyle w:val="PL"/>
        <w:rPr>
          <w:color w:val="808080"/>
        </w:rPr>
      </w:pPr>
      <w:r w:rsidRPr="00B55E3E">
        <w:rPr>
          <w:color w:val="808080"/>
        </w:rPr>
        <w:t>-- TAG-P-MAX-STOP</w:t>
      </w:r>
    </w:p>
    <w:p w14:paraId="0EC1B92C" w14:textId="77777777" w:rsidR="00A8221D" w:rsidRPr="00B55E3E" w:rsidRDefault="00A8221D" w:rsidP="00A8221D">
      <w:pPr>
        <w:pStyle w:val="PL"/>
        <w:rPr>
          <w:color w:val="808080"/>
        </w:rPr>
      </w:pPr>
      <w:r w:rsidRPr="00B55E3E">
        <w:rPr>
          <w:color w:val="808080"/>
        </w:rPr>
        <w:t>-- ASN1STOP</w:t>
      </w:r>
    </w:p>
    <w:p w14:paraId="38E98B40" w14:textId="77777777" w:rsidR="00A8221D" w:rsidRPr="00B55E3E" w:rsidRDefault="00A8221D" w:rsidP="00A8221D"/>
    <w:p w14:paraId="728FEDEA" w14:textId="77777777" w:rsidR="00A8221D" w:rsidRPr="00B55E3E" w:rsidRDefault="00A8221D" w:rsidP="00A8221D">
      <w:pPr>
        <w:pStyle w:val="Heading4"/>
        <w:rPr>
          <w:rFonts w:eastAsia="MS Mincho"/>
        </w:rPr>
      </w:pPr>
      <w:bookmarkStart w:id="1662" w:name="_Toc115429113"/>
      <w:r w:rsidRPr="00B55E3E">
        <w:rPr>
          <w:rFonts w:eastAsia="MS Mincho"/>
        </w:rPr>
        <w:t>–</w:t>
      </w:r>
      <w:r w:rsidRPr="00B55E3E">
        <w:rPr>
          <w:rFonts w:eastAsia="MS Mincho"/>
        </w:rPr>
        <w:tab/>
      </w:r>
      <w:r w:rsidRPr="00B55E3E">
        <w:rPr>
          <w:rFonts w:eastAsia="MS Mincho"/>
          <w:i/>
        </w:rPr>
        <w:t>PCI-ARFCN-EUTRA</w:t>
      </w:r>
      <w:bookmarkEnd w:id="1662"/>
    </w:p>
    <w:p w14:paraId="16A717C8" w14:textId="77777777" w:rsidR="00A8221D" w:rsidRPr="00B55E3E" w:rsidRDefault="00A8221D" w:rsidP="00A8221D">
      <w:pPr>
        <w:rPr>
          <w:rFonts w:eastAsia="MS Mincho"/>
        </w:rPr>
      </w:pPr>
      <w:r w:rsidRPr="00B55E3E">
        <w:t xml:space="preserve">The IE </w:t>
      </w:r>
      <w:r w:rsidRPr="00B55E3E">
        <w:rPr>
          <w:rFonts w:eastAsia="MS Mincho"/>
          <w:i/>
        </w:rPr>
        <w:t>PCI-ARFCN-EUTRA</w:t>
      </w:r>
      <w:r w:rsidRPr="00B55E3E">
        <w:t xml:space="preserve"> </w:t>
      </w:r>
      <w:r w:rsidRPr="00B55E3E">
        <w:rPr>
          <w:iCs/>
        </w:rPr>
        <w:t>is used to encode EUTRA PCI and ARFCN</w:t>
      </w:r>
      <w:r w:rsidRPr="00B55E3E">
        <w:t>.</w:t>
      </w:r>
    </w:p>
    <w:p w14:paraId="23480B2E" w14:textId="77777777" w:rsidR="00A8221D" w:rsidRPr="00B55E3E" w:rsidRDefault="00A8221D" w:rsidP="00A8221D">
      <w:pPr>
        <w:pStyle w:val="TH"/>
      </w:pPr>
      <w:r w:rsidRPr="00B55E3E">
        <w:rPr>
          <w:rFonts w:eastAsia="MS Mincho"/>
          <w:i/>
        </w:rPr>
        <w:t xml:space="preserve">PCI-ARFCN-EUTRA </w:t>
      </w:r>
      <w:r w:rsidRPr="00B55E3E">
        <w:t>information element</w:t>
      </w:r>
    </w:p>
    <w:p w14:paraId="1DE1AE0B" w14:textId="77777777" w:rsidR="00A8221D" w:rsidRPr="00B55E3E" w:rsidRDefault="00A8221D" w:rsidP="00A8221D">
      <w:pPr>
        <w:pStyle w:val="PL"/>
        <w:rPr>
          <w:color w:val="808080"/>
        </w:rPr>
      </w:pPr>
      <w:r w:rsidRPr="00B55E3E">
        <w:rPr>
          <w:color w:val="808080"/>
        </w:rPr>
        <w:t>-- ASN1START</w:t>
      </w:r>
    </w:p>
    <w:p w14:paraId="75DE96A9" w14:textId="77777777" w:rsidR="00A8221D" w:rsidRPr="00B55E3E" w:rsidRDefault="00A8221D" w:rsidP="00A8221D">
      <w:pPr>
        <w:pStyle w:val="PL"/>
        <w:rPr>
          <w:color w:val="808080"/>
        </w:rPr>
      </w:pPr>
      <w:r w:rsidRPr="00B55E3E">
        <w:rPr>
          <w:color w:val="808080"/>
        </w:rPr>
        <w:t>-- TAG-PCIARFCNEUTRA-START</w:t>
      </w:r>
    </w:p>
    <w:p w14:paraId="7746DA36" w14:textId="77777777" w:rsidR="00A8221D" w:rsidRPr="00B55E3E" w:rsidRDefault="00A8221D" w:rsidP="00A8221D">
      <w:pPr>
        <w:pStyle w:val="PL"/>
      </w:pPr>
    </w:p>
    <w:p w14:paraId="742E3D87" w14:textId="77777777" w:rsidR="00A8221D" w:rsidRPr="00B55E3E" w:rsidRDefault="00A8221D" w:rsidP="00A8221D">
      <w:pPr>
        <w:pStyle w:val="PL"/>
      </w:pPr>
      <w:r w:rsidRPr="00B55E3E">
        <w:t xml:space="preserve">PCI-ARFCN-EUTRA-r16 ::=             </w:t>
      </w:r>
      <w:r w:rsidRPr="00B55E3E">
        <w:rPr>
          <w:color w:val="993366"/>
        </w:rPr>
        <w:t>SEQUENCE</w:t>
      </w:r>
      <w:r w:rsidRPr="00B55E3E">
        <w:t xml:space="preserve"> {</w:t>
      </w:r>
    </w:p>
    <w:p w14:paraId="2CFB643F" w14:textId="77777777" w:rsidR="00A8221D" w:rsidRPr="00B55E3E" w:rsidRDefault="00A8221D" w:rsidP="00A8221D">
      <w:pPr>
        <w:pStyle w:val="PL"/>
      </w:pPr>
      <w:r w:rsidRPr="00B55E3E">
        <w:t xml:space="preserve">    physCellId-r16                      EUTRA-PhysCellId,</w:t>
      </w:r>
    </w:p>
    <w:p w14:paraId="434196A2" w14:textId="77777777" w:rsidR="00A8221D" w:rsidRPr="00B55E3E" w:rsidRDefault="00A8221D" w:rsidP="00A8221D">
      <w:pPr>
        <w:pStyle w:val="PL"/>
      </w:pPr>
      <w:r w:rsidRPr="00B55E3E">
        <w:t xml:space="preserve">    carrierFreq-r16                     ARFCN-ValueEUTRA</w:t>
      </w:r>
    </w:p>
    <w:p w14:paraId="463CA536" w14:textId="77777777" w:rsidR="00A8221D" w:rsidRPr="00B55E3E" w:rsidRDefault="00A8221D" w:rsidP="00A8221D">
      <w:pPr>
        <w:pStyle w:val="PL"/>
      </w:pPr>
      <w:r w:rsidRPr="00B55E3E">
        <w:t>}</w:t>
      </w:r>
    </w:p>
    <w:p w14:paraId="1F9AD2B9" w14:textId="77777777" w:rsidR="00A8221D" w:rsidRPr="00B55E3E" w:rsidRDefault="00A8221D" w:rsidP="00A8221D">
      <w:pPr>
        <w:pStyle w:val="PL"/>
      </w:pPr>
    </w:p>
    <w:p w14:paraId="1192CF56" w14:textId="77777777" w:rsidR="00A8221D" w:rsidRPr="00B55E3E" w:rsidRDefault="00A8221D" w:rsidP="00A8221D">
      <w:pPr>
        <w:pStyle w:val="PL"/>
        <w:rPr>
          <w:color w:val="808080"/>
        </w:rPr>
      </w:pPr>
      <w:r w:rsidRPr="00B55E3E">
        <w:rPr>
          <w:color w:val="808080"/>
        </w:rPr>
        <w:t>-- TAG-PCIARFCNEUTRA-STOP</w:t>
      </w:r>
    </w:p>
    <w:p w14:paraId="4828DEB3" w14:textId="77777777" w:rsidR="00A8221D" w:rsidRPr="00B55E3E" w:rsidRDefault="00A8221D" w:rsidP="00A8221D">
      <w:pPr>
        <w:pStyle w:val="PL"/>
        <w:rPr>
          <w:color w:val="808080"/>
        </w:rPr>
      </w:pPr>
      <w:r w:rsidRPr="00B55E3E">
        <w:rPr>
          <w:color w:val="808080"/>
        </w:rPr>
        <w:t>-- ASN1STOP</w:t>
      </w:r>
    </w:p>
    <w:p w14:paraId="62F4454D" w14:textId="77777777" w:rsidR="00A8221D" w:rsidRPr="00B55E3E" w:rsidRDefault="00A8221D" w:rsidP="00A8221D"/>
    <w:p w14:paraId="501397BA" w14:textId="77777777" w:rsidR="00A8221D" w:rsidRPr="00B55E3E" w:rsidRDefault="00A8221D" w:rsidP="00A8221D">
      <w:pPr>
        <w:pStyle w:val="Heading4"/>
        <w:rPr>
          <w:rFonts w:eastAsia="MS Mincho"/>
        </w:rPr>
      </w:pPr>
      <w:bookmarkStart w:id="1663" w:name="_Toc115429114"/>
      <w:r w:rsidRPr="00B55E3E">
        <w:rPr>
          <w:rFonts w:eastAsia="MS Mincho"/>
        </w:rPr>
        <w:t>–</w:t>
      </w:r>
      <w:r w:rsidRPr="00B55E3E">
        <w:rPr>
          <w:rFonts w:eastAsia="MS Mincho"/>
        </w:rPr>
        <w:tab/>
      </w:r>
      <w:r w:rsidRPr="00B55E3E">
        <w:rPr>
          <w:rFonts w:eastAsia="MS Mincho"/>
          <w:i/>
        </w:rPr>
        <w:t>PCI-ARFCN-NR</w:t>
      </w:r>
      <w:bookmarkEnd w:id="1663"/>
    </w:p>
    <w:p w14:paraId="1AB0A4F9" w14:textId="77777777" w:rsidR="00A8221D" w:rsidRPr="00B55E3E" w:rsidRDefault="00A8221D" w:rsidP="00A8221D">
      <w:pPr>
        <w:rPr>
          <w:rFonts w:eastAsia="MS Mincho"/>
        </w:rPr>
      </w:pPr>
      <w:r w:rsidRPr="00B55E3E">
        <w:t xml:space="preserve">The IE </w:t>
      </w:r>
      <w:r w:rsidRPr="00B55E3E">
        <w:rPr>
          <w:rFonts w:eastAsia="MS Mincho"/>
          <w:i/>
        </w:rPr>
        <w:t>PCI-ARFCN-NR</w:t>
      </w:r>
      <w:r w:rsidRPr="00B55E3E">
        <w:t xml:space="preserve"> </w:t>
      </w:r>
      <w:r w:rsidRPr="00B55E3E">
        <w:rPr>
          <w:iCs/>
        </w:rPr>
        <w:t>is used to encode NR PCI and ARFCN</w:t>
      </w:r>
      <w:r w:rsidRPr="00B55E3E">
        <w:t>.</w:t>
      </w:r>
    </w:p>
    <w:p w14:paraId="05B5953D" w14:textId="77777777" w:rsidR="00A8221D" w:rsidRPr="00B55E3E" w:rsidRDefault="00A8221D" w:rsidP="00A8221D">
      <w:pPr>
        <w:pStyle w:val="TH"/>
      </w:pPr>
      <w:r w:rsidRPr="00B55E3E">
        <w:rPr>
          <w:rFonts w:eastAsia="MS Mincho"/>
          <w:i/>
        </w:rPr>
        <w:lastRenderedPageBreak/>
        <w:t>PCI-ARFCN-NR</w:t>
      </w:r>
      <w:r w:rsidRPr="00B55E3E">
        <w:t xml:space="preserve"> information element</w:t>
      </w:r>
    </w:p>
    <w:p w14:paraId="222B0227" w14:textId="77777777" w:rsidR="00A8221D" w:rsidRPr="00B55E3E" w:rsidRDefault="00A8221D" w:rsidP="00A8221D">
      <w:pPr>
        <w:pStyle w:val="PL"/>
        <w:rPr>
          <w:color w:val="808080"/>
        </w:rPr>
      </w:pPr>
      <w:r w:rsidRPr="00B55E3E">
        <w:rPr>
          <w:color w:val="808080"/>
        </w:rPr>
        <w:t>-- ASN1START</w:t>
      </w:r>
    </w:p>
    <w:p w14:paraId="66FE6676" w14:textId="77777777" w:rsidR="00A8221D" w:rsidRPr="00B55E3E" w:rsidRDefault="00A8221D" w:rsidP="00A8221D">
      <w:pPr>
        <w:pStyle w:val="PL"/>
        <w:rPr>
          <w:color w:val="808080"/>
        </w:rPr>
      </w:pPr>
      <w:r w:rsidRPr="00B55E3E">
        <w:rPr>
          <w:color w:val="808080"/>
        </w:rPr>
        <w:t>-- TAG-PCIARFCNNR-START</w:t>
      </w:r>
    </w:p>
    <w:p w14:paraId="48ADA3F8" w14:textId="77777777" w:rsidR="00A8221D" w:rsidRPr="00B55E3E" w:rsidRDefault="00A8221D" w:rsidP="00A8221D">
      <w:pPr>
        <w:pStyle w:val="PL"/>
      </w:pPr>
    </w:p>
    <w:p w14:paraId="48783889" w14:textId="77777777" w:rsidR="00A8221D" w:rsidRPr="00B55E3E" w:rsidRDefault="00A8221D" w:rsidP="00A8221D">
      <w:pPr>
        <w:pStyle w:val="PL"/>
      </w:pPr>
      <w:r w:rsidRPr="00B55E3E">
        <w:t xml:space="preserve">PCI-ARFCN-NR-r16 ::=                </w:t>
      </w:r>
      <w:r w:rsidRPr="00B55E3E">
        <w:rPr>
          <w:color w:val="993366"/>
        </w:rPr>
        <w:t>SEQUENCE</w:t>
      </w:r>
      <w:r w:rsidRPr="00B55E3E">
        <w:t xml:space="preserve"> {</w:t>
      </w:r>
    </w:p>
    <w:p w14:paraId="471DB8A2" w14:textId="77777777" w:rsidR="00A8221D" w:rsidRPr="00B55E3E" w:rsidRDefault="00A8221D" w:rsidP="00A8221D">
      <w:pPr>
        <w:pStyle w:val="PL"/>
      </w:pPr>
      <w:r w:rsidRPr="00B55E3E">
        <w:t xml:space="preserve">    physCellId-r16                      PhysCellId,</w:t>
      </w:r>
    </w:p>
    <w:p w14:paraId="5A410906" w14:textId="77777777" w:rsidR="00A8221D" w:rsidRPr="00B55E3E" w:rsidRDefault="00A8221D" w:rsidP="00A8221D">
      <w:pPr>
        <w:pStyle w:val="PL"/>
      </w:pPr>
      <w:r w:rsidRPr="00B55E3E">
        <w:t xml:space="preserve">    carrierFreq-r16                     ARFCN-ValueNR</w:t>
      </w:r>
    </w:p>
    <w:p w14:paraId="0C0413C8" w14:textId="77777777" w:rsidR="00A8221D" w:rsidRPr="00B55E3E" w:rsidRDefault="00A8221D" w:rsidP="00A8221D">
      <w:pPr>
        <w:pStyle w:val="PL"/>
      </w:pPr>
      <w:r w:rsidRPr="00B55E3E">
        <w:t>}</w:t>
      </w:r>
    </w:p>
    <w:p w14:paraId="1377A904" w14:textId="77777777" w:rsidR="00A8221D" w:rsidRPr="00B55E3E" w:rsidRDefault="00A8221D" w:rsidP="00A8221D">
      <w:pPr>
        <w:pStyle w:val="PL"/>
      </w:pPr>
    </w:p>
    <w:p w14:paraId="709BAB42" w14:textId="77777777" w:rsidR="00A8221D" w:rsidRPr="00B55E3E" w:rsidRDefault="00A8221D" w:rsidP="00A8221D">
      <w:pPr>
        <w:pStyle w:val="PL"/>
        <w:rPr>
          <w:color w:val="808080"/>
        </w:rPr>
      </w:pPr>
      <w:r w:rsidRPr="00B55E3E">
        <w:rPr>
          <w:color w:val="808080"/>
        </w:rPr>
        <w:t>-- TAG-PCIARFCNNR-STOP</w:t>
      </w:r>
    </w:p>
    <w:p w14:paraId="1F05F4A5" w14:textId="77777777" w:rsidR="00A8221D" w:rsidRPr="00B55E3E" w:rsidRDefault="00A8221D" w:rsidP="00A8221D">
      <w:pPr>
        <w:pStyle w:val="PL"/>
        <w:rPr>
          <w:color w:val="808080"/>
        </w:rPr>
      </w:pPr>
      <w:r w:rsidRPr="00B55E3E">
        <w:rPr>
          <w:color w:val="808080"/>
        </w:rPr>
        <w:t>-- ASN1STOP</w:t>
      </w:r>
    </w:p>
    <w:p w14:paraId="4287268C" w14:textId="77777777" w:rsidR="00A8221D" w:rsidRPr="00B55E3E" w:rsidRDefault="00A8221D" w:rsidP="00A8221D"/>
    <w:p w14:paraId="55DEA312" w14:textId="77777777" w:rsidR="00A8221D" w:rsidRPr="00B55E3E" w:rsidRDefault="00A8221D" w:rsidP="00A8221D">
      <w:pPr>
        <w:pStyle w:val="Heading4"/>
        <w:rPr>
          <w:rFonts w:eastAsia="MS Mincho"/>
        </w:rPr>
      </w:pPr>
      <w:bookmarkStart w:id="1664" w:name="_Toc60777291"/>
      <w:bookmarkStart w:id="1665" w:name="_Toc115429115"/>
      <w:r w:rsidRPr="00B55E3E">
        <w:rPr>
          <w:rFonts w:eastAsia="MS Mincho"/>
        </w:rPr>
        <w:t>–</w:t>
      </w:r>
      <w:r w:rsidRPr="00B55E3E">
        <w:rPr>
          <w:rFonts w:eastAsia="MS Mincho"/>
        </w:rPr>
        <w:tab/>
      </w:r>
      <w:r w:rsidRPr="00B55E3E">
        <w:rPr>
          <w:rFonts w:eastAsia="MS Mincho"/>
          <w:i/>
        </w:rPr>
        <w:t>PCI-List</w:t>
      </w:r>
      <w:bookmarkEnd w:id="1664"/>
      <w:bookmarkEnd w:id="1665"/>
    </w:p>
    <w:p w14:paraId="5922DE0D" w14:textId="77777777" w:rsidR="00A8221D" w:rsidRPr="00B55E3E" w:rsidRDefault="00A8221D" w:rsidP="00A8221D">
      <w:pPr>
        <w:rPr>
          <w:rFonts w:eastAsia="MS Mincho"/>
        </w:rPr>
      </w:pPr>
      <w:r w:rsidRPr="00B55E3E">
        <w:t xml:space="preserve">The IE </w:t>
      </w:r>
      <w:r w:rsidRPr="00B55E3E">
        <w:rPr>
          <w:i/>
        </w:rPr>
        <w:t>PCI-List</w:t>
      </w:r>
      <w:r w:rsidRPr="00B55E3E">
        <w:t xml:space="preserve"> concerns a list of physical cell identities, which may be used for different purposes.</w:t>
      </w:r>
    </w:p>
    <w:p w14:paraId="29AD83DF" w14:textId="77777777" w:rsidR="00A8221D" w:rsidRPr="00B55E3E" w:rsidRDefault="00A8221D" w:rsidP="00A8221D">
      <w:pPr>
        <w:pStyle w:val="TH"/>
      </w:pPr>
      <w:r w:rsidRPr="00B55E3E">
        <w:rPr>
          <w:i/>
        </w:rPr>
        <w:t>PCI-List</w:t>
      </w:r>
      <w:r w:rsidRPr="00B55E3E">
        <w:t xml:space="preserve"> information element</w:t>
      </w:r>
    </w:p>
    <w:p w14:paraId="00A8D21D" w14:textId="77777777" w:rsidR="00A8221D" w:rsidRPr="00B55E3E" w:rsidRDefault="00A8221D" w:rsidP="00A8221D">
      <w:pPr>
        <w:pStyle w:val="PL"/>
        <w:rPr>
          <w:color w:val="808080"/>
        </w:rPr>
      </w:pPr>
      <w:r w:rsidRPr="00B55E3E">
        <w:rPr>
          <w:color w:val="808080"/>
        </w:rPr>
        <w:t>-- ASN1START</w:t>
      </w:r>
    </w:p>
    <w:p w14:paraId="67915CAD" w14:textId="77777777" w:rsidR="00A8221D" w:rsidRPr="00B55E3E" w:rsidRDefault="00A8221D" w:rsidP="00A8221D">
      <w:pPr>
        <w:pStyle w:val="PL"/>
        <w:rPr>
          <w:color w:val="808080"/>
        </w:rPr>
      </w:pPr>
      <w:r w:rsidRPr="00B55E3E">
        <w:rPr>
          <w:color w:val="808080"/>
        </w:rPr>
        <w:t>-- TAG-PCI-LIST-START</w:t>
      </w:r>
    </w:p>
    <w:p w14:paraId="4E9D5741" w14:textId="77777777" w:rsidR="00A8221D" w:rsidRPr="00B55E3E" w:rsidRDefault="00A8221D" w:rsidP="00A8221D">
      <w:pPr>
        <w:pStyle w:val="PL"/>
      </w:pPr>
    </w:p>
    <w:p w14:paraId="052927F7" w14:textId="77777777" w:rsidR="00A8221D" w:rsidRPr="00B55E3E" w:rsidRDefault="00A8221D" w:rsidP="00A8221D">
      <w:pPr>
        <w:pStyle w:val="PL"/>
      </w:pPr>
      <w:r w:rsidRPr="00B55E3E">
        <w:t xml:space="preserve">PCI-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PhysCellId</w:t>
      </w:r>
    </w:p>
    <w:p w14:paraId="16EEEFEC" w14:textId="77777777" w:rsidR="00A8221D" w:rsidRPr="00B55E3E" w:rsidRDefault="00A8221D" w:rsidP="00A8221D">
      <w:pPr>
        <w:pStyle w:val="PL"/>
      </w:pPr>
    </w:p>
    <w:p w14:paraId="6776E542" w14:textId="77777777" w:rsidR="00A8221D" w:rsidRPr="00B55E3E" w:rsidRDefault="00A8221D" w:rsidP="00A8221D">
      <w:pPr>
        <w:pStyle w:val="PL"/>
        <w:rPr>
          <w:color w:val="808080"/>
        </w:rPr>
      </w:pPr>
      <w:r w:rsidRPr="00B55E3E">
        <w:rPr>
          <w:color w:val="808080"/>
        </w:rPr>
        <w:t>-- TAG-PCI-LIST-STOP</w:t>
      </w:r>
    </w:p>
    <w:p w14:paraId="5745FB7A" w14:textId="77777777" w:rsidR="00A8221D" w:rsidRPr="00B55E3E" w:rsidRDefault="00A8221D" w:rsidP="00A8221D">
      <w:pPr>
        <w:pStyle w:val="PL"/>
        <w:rPr>
          <w:color w:val="808080"/>
        </w:rPr>
      </w:pPr>
      <w:r w:rsidRPr="00B55E3E">
        <w:rPr>
          <w:color w:val="808080"/>
        </w:rPr>
        <w:t>-- ASN1STOP</w:t>
      </w:r>
    </w:p>
    <w:p w14:paraId="32CD63BE" w14:textId="77777777" w:rsidR="00A8221D" w:rsidRPr="00B55E3E" w:rsidRDefault="00A8221D" w:rsidP="00A8221D"/>
    <w:p w14:paraId="0C78437F" w14:textId="77777777" w:rsidR="00A8221D" w:rsidRPr="00B55E3E" w:rsidRDefault="00A8221D" w:rsidP="00A8221D">
      <w:pPr>
        <w:pStyle w:val="Heading4"/>
        <w:rPr>
          <w:rFonts w:eastAsia="MS Mincho"/>
        </w:rPr>
      </w:pPr>
      <w:bookmarkStart w:id="1666" w:name="_Toc60777292"/>
      <w:bookmarkStart w:id="1667" w:name="_Toc115429116"/>
      <w:r w:rsidRPr="00B55E3E">
        <w:rPr>
          <w:rFonts w:eastAsia="MS Mincho"/>
        </w:rPr>
        <w:t>–</w:t>
      </w:r>
      <w:r w:rsidRPr="00B55E3E">
        <w:rPr>
          <w:rFonts w:eastAsia="MS Mincho"/>
        </w:rPr>
        <w:tab/>
      </w:r>
      <w:r w:rsidRPr="00B55E3E">
        <w:rPr>
          <w:rFonts w:eastAsia="MS Mincho"/>
          <w:i/>
        </w:rPr>
        <w:t>PCI-Range</w:t>
      </w:r>
      <w:bookmarkEnd w:id="1666"/>
      <w:bookmarkEnd w:id="1667"/>
    </w:p>
    <w:p w14:paraId="7CC21FF2" w14:textId="77777777" w:rsidR="00A8221D" w:rsidRPr="00B55E3E" w:rsidRDefault="00A8221D" w:rsidP="00A8221D">
      <w:pPr>
        <w:keepNext/>
        <w:keepLines/>
        <w:rPr>
          <w:rFonts w:eastAsia="MS Mincho"/>
          <w:iCs/>
        </w:rPr>
      </w:pPr>
      <w:r w:rsidRPr="00B55E3E">
        <w:t xml:space="preserve">The IE </w:t>
      </w:r>
      <w:r w:rsidRPr="00B55E3E">
        <w:rPr>
          <w:i/>
        </w:rPr>
        <w:t>PCI-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rPr>
        <w:t>PCI-Range</w:t>
      </w:r>
      <w:r w:rsidRPr="00B55E3E">
        <w:rPr>
          <w:iCs/>
        </w:rPr>
        <w:t>, the Network may configure overlapping ranges of physical cell identities.</w:t>
      </w:r>
    </w:p>
    <w:p w14:paraId="3E508BB0" w14:textId="77777777" w:rsidR="00A8221D" w:rsidRPr="00B55E3E" w:rsidRDefault="00A8221D" w:rsidP="00A8221D">
      <w:pPr>
        <w:pStyle w:val="TH"/>
      </w:pPr>
      <w:r w:rsidRPr="00B55E3E">
        <w:rPr>
          <w:bCs/>
          <w:i/>
          <w:iCs/>
        </w:rPr>
        <w:t xml:space="preserve">PCI-Range </w:t>
      </w:r>
      <w:r w:rsidRPr="00B55E3E">
        <w:t>information element</w:t>
      </w:r>
    </w:p>
    <w:p w14:paraId="330BB3AF" w14:textId="77777777" w:rsidR="00A8221D" w:rsidRPr="00B55E3E" w:rsidRDefault="00A8221D" w:rsidP="00A8221D">
      <w:pPr>
        <w:pStyle w:val="PL"/>
        <w:rPr>
          <w:color w:val="808080"/>
        </w:rPr>
      </w:pPr>
      <w:r w:rsidRPr="00B55E3E">
        <w:rPr>
          <w:color w:val="808080"/>
        </w:rPr>
        <w:t>-- ASN1START</w:t>
      </w:r>
    </w:p>
    <w:p w14:paraId="62F904C2" w14:textId="77777777" w:rsidR="00A8221D" w:rsidRPr="00B55E3E" w:rsidRDefault="00A8221D" w:rsidP="00A8221D">
      <w:pPr>
        <w:pStyle w:val="PL"/>
        <w:rPr>
          <w:color w:val="808080"/>
        </w:rPr>
      </w:pPr>
      <w:r w:rsidRPr="00B55E3E">
        <w:rPr>
          <w:color w:val="808080"/>
        </w:rPr>
        <w:t>-- TAG-PCI-RANGE-START</w:t>
      </w:r>
    </w:p>
    <w:p w14:paraId="06386B8F" w14:textId="77777777" w:rsidR="00A8221D" w:rsidRPr="00B55E3E" w:rsidRDefault="00A8221D" w:rsidP="00A8221D">
      <w:pPr>
        <w:pStyle w:val="PL"/>
      </w:pPr>
    </w:p>
    <w:p w14:paraId="3D8301B3" w14:textId="77777777" w:rsidR="00A8221D" w:rsidRPr="00B55E3E" w:rsidRDefault="00A8221D" w:rsidP="00A8221D">
      <w:pPr>
        <w:pStyle w:val="PL"/>
      </w:pPr>
      <w:r w:rsidRPr="00B55E3E">
        <w:t xml:space="preserve">PCI-Range ::=                       </w:t>
      </w:r>
      <w:r w:rsidRPr="00B55E3E">
        <w:rPr>
          <w:color w:val="993366"/>
        </w:rPr>
        <w:t>SEQUENCE</w:t>
      </w:r>
      <w:r w:rsidRPr="00B55E3E">
        <w:t xml:space="preserve"> {</w:t>
      </w:r>
    </w:p>
    <w:p w14:paraId="65E50512" w14:textId="77777777" w:rsidR="00A8221D" w:rsidRPr="00B55E3E" w:rsidRDefault="00A8221D" w:rsidP="00A8221D">
      <w:pPr>
        <w:pStyle w:val="PL"/>
      </w:pPr>
      <w:r w:rsidRPr="00B55E3E">
        <w:t xml:space="preserve">    start                               PhysCellId,</w:t>
      </w:r>
    </w:p>
    <w:p w14:paraId="1E006399" w14:textId="77777777" w:rsidR="00A8221D" w:rsidRPr="00B55E3E" w:rsidRDefault="00A8221D" w:rsidP="00A8221D">
      <w:pPr>
        <w:pStyle w:val="PL"/>
      </w:pPr>
      <w:r w:rsidRPr="00B55E3E">
        <w:t xml:space="preserve">    range                               </w:t>
      </w:r>
      <w:r w:rsidRPr="00B55E3E">
        <w:rPr>
          <w:color w:val="993366"/>
        </w:rPr>
        <w:t>ENUMERATED</w:t>
      </w:r>
      <w:r w:rsidRPr="00B55E3E">
        <w:t xml:space="preserve"> {n4, n8, n12, n16, n24, n32, n48, n64, n84,</w:t>
      </w:r>
    </w:p>
    <w:p w14:paraId="0FF9B92E" w14:textId="77777777" w:rsidR="00A8221D" w:rsidRPr="00B55E3E" w:rsidRDefault="00A8221D" w:rsidP="00A8221D">
      <w:pPr>
        <w:pStyle w:val="PL"/>
        <w:rPr>
          <w:color w:val="808080"/>
        </w:rPr>
      </w:pPr>
      <w:r w:rsidRPr="00B55E3E">
        <w:t xml:space="preserve">                                                    n96, n128, n168, n252, n504, n1008,spare1}                  </w:t>
      </w:r>
      <w:r w:rsidRPr="00B55E3E">
        <w:rPr>
          <w:color w:val="993366"/>
        </w:rPr>
        <w:t>OPTIONAL</w:t>
      </w:r>
      <w:r w:rsidRPr="00B55E3E">
        <w:t xml:space="preserve">    </w:t>
      </w:r>
      <w:r w:rsidRPr="00B55E3E">
        <w:rPr>
          <w:color w:val="808080"/>
        </w:rPr>
        <w:t>-- Need S</w:t>
      </w:r>
    </w:p>
    <w:p w14:paraId="7A41CFF5" w14:textId="77777777" w:rsidR="00A8221D" w:rsidRPr="00B55E3E" w:rsidRDefault="00A8221D" w:rsidP="00A8221D">
      <w:pPr>
        <w:pStyle w:val="PL"/>
      </w:pPr>
      <w:r w:rsidRPr="00B55E3E">
        <w:t>}</w:t>
      </w:r>
    </w:p>
    <w:p w14:paraId="49D3D753" w14:textId="77777777" w:rsidR="00A8221D" w:rsidRPr="00B55E3E" w:rsidRDefault="00A8221D" w:rsidP="00A8221D">
      <w:pPr>
        <w:pStyle w:val="PL"/>
      </w:pPr>
    </w:p>
    <w:p w14:paraId="5EF86597" w14:textId="77777777" w:rsidR="00A8221D" w:rsidRPr="00B55E3E" w:rsidRDefault="00A8221D" w:rsidP="00A8221D">
      <w:pPr>
        <w:pStyle w:val="PL"/>
        <w:rPr>
          <w:color w:val="808080"/>
        </w:rPr>
      </w:pPr>
      <w:r w:rsidRPr="00B55E3E">
        <w:rPr>
          <w:color w:val="808080"/>
        </w:rPr>
        <w:t>-- TAG-PCI-RANGE-STOP</w:t>
      </w:r>
    </w:p>
    <w:p w14:paraId="7A5E34E8" w14:textId="77777777" w:rsidR="00A8221D" w:rsidRPr="00B55E3E" w:rsidRDefault="00A8221D" w:rsidP="00A8221D">
      <w:pPr>
        <w:pStyle w:val="PL"/>
        <w:rPr>
          <w:color w:val="808080"/>
        </w:rPr>
      </w:pPr>
      <w:r w:rsidRPr="00B55E3E">
        <w:rPr>
          <w:color w:val="808080"/>
        </w:rPr>
        <w:lastRenderedPageBreak/>
        <w:t>-- ASN1STOP</w:t>
      </w:r>
    </w:p>
    <w:p w14:paraId="0B20AD6F" w14:textId="77777777" w:rsidR="00A8221D" w:rsidRPr="00B55E3E" w:rsidRDefault="00A8221D" w:rsidP="00A8221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8221D" w:rsidRPr="00B55E3E" w14:paraId="3D8A8EE3" w14:textId="77777777" w:rsidTr="00FB146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FAA2641" w14:textId="77777777" w:rsidR="00A8221D" w:rsidRPr="00B55E3E" w:rsidRDefault="00A8221D" w:rsidP="00FB1467">
            <w:pPr>
              <w:pStyle w:val="TAH"/>
              <w:rPr>
                <w:lang w:eastAsia="en-GB"/>
              </w:rPr>
            </w:pPr>
            <w:r w:rsidRPr="00B55E3E">
              <w:rPr>
                <w:i/>
                <w:lang w:eastAsia="en-GB"/>
              </w:rPr>
              <w:t>PCI-Range</w:t>
            </w:r>
            <w:r w:rsidRPr="00B55E3E">
              <w:rPr>
                <w:iCs/>
                <w:lang w:eastAsia="en-GB"/>
              </w:rPr>
              <w:t xml:space="preserve"> field descriptions</w:t>
            </w:r>
          </w:p>
        </w:tc>
      </w:tr>
      <w:tr w:rsidR="00A8221D" w:rsidRPr="00B55E3E" w14:paraId="579916FF" w14:textId="77777777" w:rsidTr="00FB1467">
        <w:trPr>
          <w:cantSplit/>
        </w:trPr>
        <w:tc>
          <w:tcPr>
            <w:tcW w:w="14055" w:type="dxa"/>
            <w:tcBorders>
              <w:top w:val="single" w:sz="4" w:space="0" w:color="auto"/>
              <w:left w:val="single" w:sz="4" w:space="0" w:color="auto"/>
              <w:bottom w:val="single" w:sz="4" w:space="0" w:color="auto"/>
              <w:right w:val="single" w:sz="4" w:space="0" w:color="auto"/>
            </w:tcBorders>
            <w:hideMark/>
          </w:tcPr>
          <w:p w14:paraId="07987D4D" w14:textId="77777777" w:rsidR="00A8221D" w:rsidRPr="00B55E3E" w:rsidRDefault="00A8221D" w:rsidP="00FB1467">
            <w:pPr>
              <w:pStyle w:val="TAL"/>
              <w:rPr>
                <w:b/>
                <w:bCs/>
                <w:i/>
                <w:lang w:eastAsia="en-GB"/>
              </w:rPr>
            </w:pPr>
            <w:r w:rsidRPr="00B55E3E">
              <w:rPr>
                <w:b/>
                <w:bCs/>
                <w:i/>
                <w:lang w:eastAsia="en-GB"/>
              </w:rPr>
              <w:t>range</w:t>
            </w:r>
          </w:p>
          <w:p w14:paraId="000B967E" w14:textId="77777777" w:rsidR="00A8221D" w:rsidRPr="00B55E3E" w:rsidRDefault="00A8221D" w:rsidP="00FB1467">
            <w:pPr>
              <w:pStyle w:val="TAL"/>
              <w:rPr>
                <w:iCs/>
                <w:lang w:eastAsia="en-GB"/>
              </w:rPr>
            </w:pPr>
            <w:r w:rsidRPr="00B55E3E">
              <w:rPr>
                <w:iCs/>
                <w:lang w:eastAsia="en-GB"/>
              </w:rPr>
              <w:t xml:space="preserve">Indicates the number of </w:t>
            </w:r>
            <w:r w:rsidRPr="00B55E3E">
              <w:rPr>
                <w:bCs/>
                <w:lang w:eastAsia="en-GB"/>
              </w:rPr>
              <w:t>physical cell identities</w:t>
            </w:r>
            <w:r w:rsidRPr="00B55E3E">
              <w:rPr>
                <w:iCs/>
                <w:lang w:eastAsia="en-GB"/>
              </w:rPr>
              <w:t xml:space="preserve"> in the range (including </w:t>
            </w:r>
            <w:r w:rsidRPr="00B55E3E">
              <w:rPr>
                <w:i/>
                <w:iCs/>
                <w:lang w:eastAsia="en-GB"/>
              </w:rPr>
              <w:t>start</w:t>
            </w:r>
            <w:r w:rsidRPr="00B55E3E">
              <w:rPr>
                <w:iCs/>
                <w:lang w:eastAsia="en-GB"/>
              </w:rPr>
              <w:t xml:space="preserve">). Value </w:t>
            </w:r>
            <w:r w:rsidRPr="00B55E3E">
              <w:rPr>
                <w:i/>
                <w:iCs/>
                <w:lang w:eastAsia="en-GB"/>
              </w:rPr>
              <w:t>n4</w:t>
            </w:r>
            <w:r w:rsidRPr="00B55E3E">
              <w:rPr>
                <w:iCs/>
                <w:lang w:eastAsia="en-GB"/>
              </w:rPr>
              <w:t xml:space="preserve"> corresponds with 4, value </w:t>
            </w:r>
            <w:r w:rsidRPr="00B55E3E">
              <w:rPr>
                <w:i/>
                <w:iCs/>
                <w:lang w:eastAsia="en-GB"/>
              </w:rPr>
              <w:t>n8</w:t>
            </w:r>
            <w:r w:rsidRPr="00B55E3E">
              <w:rPr>
                <w:iCs/>
                <w:lang w:eastAsia="en-GB"/>
              </w:rPr>
              <w:t xml:space="preserve"> corresponds with 8 and so on. The UE shall apply value 1 in case the field is absent, in which case only the physical cell identity value indicated by </w:t>
            </w:r>
            <w:r w:rsidRPr="00B55E3E">
              <w:rPr>
                <w:i/>
                <w:iCs/>
                <w:lang w:eastAsia="en-GB"/>
              </w:rPr>
              <w:t>start</w:t>
            </w:r>
            <w:r w:rsidRPr="00B55E3E">
              <w:rPr>
                <w:iCs/>
                <w:lang w:eastAsia="en-GB"/>
              </w:rPr>
              <w:t xml:space="preserve"> applies.</w:t>
            </w:r>
          </w:p>
        </w:tc>
      </w:tr>
      <w:tr w:rsidR="00A8221D" w:rsidRPr="00B55E3E" w14:paraId="27E76E74" w14:textId="77777777" w:rsidTr="00FB1467">
        <w:trPr>
          <w:cantSplit/>
        </w:trPr>
        <w:tc>
          <w:tcPr>
            <w:tcW w:w="14055" w:type="dxa"/>
            <w:tcBorders>
              <w:top w:val="single" w:sz="4" w:space="0" w:color="auto"/>
              <w:left w:val="single" w:sz="4" w:space="0" w:color="auto"/>
              <w:bottom w:val="single" w:sz="4" w:space="0" w:color="auto"/>
              <w:right w:val="single" w:sz="4" w:space="0" w:color="auto"/>
            </w:tcBorders>
            <w:hideMark/>
          </w:tcPr>
          <w:p w14:paraId="27140975" w14:textId="77777777" w:rsidR="00A8221D" w:rsidRPr="00B55E3E" w:rsidRDefault="00A8221D" w:rsidP="00FB1467">
            <w:pPr>
              <w:pStyle w:val="TAL"/>
              <w:rPr>
                <w:b/>
                <w:bCs/>
                <w:i/>
                <w:lang w:eastAsia="en-GB"/>
              </w:rPr>
            </w:pPr>
            <w:r w:rsidRPr="00B55E3E">
              <w:rPr>
                <w:b/>
                <w:bCs/>
                <w:i/>
                <w:lang w:eastAsia="en-GB"/>
              </w:rPr>
              <w:t>start</w:t>
            </w:r>
          </w:p>
          <w:p w14:paraId="46BBA64B" w14:textId="77777777" w:rsidR="00A8221D" w:rsidRPr="00B55E3E" w:rsidRDefault="00A8221D" w:rsidP="00FB1467">
            <w:pPr>
              <w:pStyle w:val="TAL"/>
              <w:rPr>
                <w:bCs/>
                <w:lang w:eastAsia="en-GB"/>
              </w:rPr>
            </w:pPr>
            <w:r w:rsidRPr="00B55E3E">
              <w:rPr>
                <w:bCs/>
                <w:lang w:eastAsia="en-GB"/>
              </w:rPr>
              <w:t>Indicates the lowest physical cell identity in the range.</w:t>
            </w:r>
          </w:p>
        </w:tc>
      </w:tr>
    </w:tbl>
    <w:p w14:paraId="74851E7F" w14:textId="77777777" w:rsidR="00A8221D" w:rsidRPr="00B55E3E" w:rsidRDefault="00A8221D" w:rsidP="00A8221D"/>
    <w:p w14:paraId="31EFDD7B" w14:textId="77777777" w:rsidR="00A8221D" w:rsidRPr="00B55E3E" w:rsidRDefault="00A8221D" w:rsidP="00A8221D">
      <w:pPr>
        <w:pStyle w:val="Heading4"/>
        <w:rPr>
          <w:rFonts w:eastAsia="MS Mincho"/>
        </w:rPr>
      </w:pPr>
      <w:bookmarkStart w:id="1668" w:name="_Toc60777293"/>
      <w:bookmarkStart w:id="1669" w:name="_Toc115429117"/>
      <w:r w:rsidRPr="00B55E3E">
        <w:rPr>
          <w:rFonts w:eastAsia="MS Mincho"/>
        </w:rPr>
        <w:t>–</w:t>
      </w:r>
      <w:r w:rsidRPr="00B55E3E">
        <w:rPr>
          <w:rFonts w:eastAsia="MS Mincho"/>
        </w:rPr>
        <w:tab/>
      </w:r>
      <w:r w:rsidRPr="00B55E3E">
        <w:rPr>
          <w:rFonts w:eastAsia="MS Mincho"/>
          <w:i/>
        </w:rPr>
        <w:t>PCI-RangeElement</w:t>
      </w:r>
      <w:bookmarkEnd w:id="1668"/>
      <w:bookmarkEnd w:id="1669"/>
    </w:p>
    <w:p w14:paraId="5A108E86" w14:textId="77777777" w:rsidR="00A8221D" w:rsidRPr="00B55E3E" w:rsidRDefault="00A8221D" w:rsidP="00A8221D">
      <w:pPr>
        <w:rPr>
          <w:rFonts w:eastAsia="MS Mincho"/>
        </w:rPr>
      </w:pPr>
      <w:r w:rsidRPr="00B55E3E">
        <w:rPr>
          <w:rFonts w:eastAsia="MS Mincho"/>
        </w:rPr>
        <w:t xml:space="preserve">The IE </w:t>
      </w:r>
      <w:r w:rsidRPr="00B55E3E">
        <w:rPr>
          <w:rFonts w:eastAsia="MS Mincho"/>
          <w:i/>
        </w:rPr>
        <w:t>PCI-RangeElement</w:t>
      </w:r>
      <w:r w:rsidRPr="00B55E3E">
        <w:rPr>
          <w:rFonts w:eastAsia="MS Mincho"/>
        </w:rPr>
        <w:t xml:space="preserve"> is used to define a PCI-Range as part of a list (e.g. AddMod list).</w:t>
      </w:r>
    </w:p>
    <w:p w14:paraId="48389886" w14:textId="77777777" w:rsidR="00A8221D" w:rsidRPr="00B55E3E" w:rsidRDefault="00A8221D" w:rsidP="00A8221D">
      <w:pPr>
        <w:pStyle w:val="TH"/>
        <w:rPr>
          <w:rFonts w:eastAsia="MS Mincho"/>
        </w:rPr>
      </w:pPr>
      <w:r w:rsidRPr="00B55E3E">
        <w:rPr>
          <w:rFonts w:eastAsia="MS Mincho"/>
          <w:i/>
        </w:rPr>
        <w:t>PCI-RangeElement</w:t>
      </w:r>
      <w:r w:rsidRPr="00B55E3E">
        <w:rPr>
          <w:rFonts w:eastAsia="MS Mincho"/>
        </w:rPr>
        <w:t xml:space="preserve"> information element</w:t>
      </w:r>
    </w:p>
    <w:p w14:paraId="3E403175" w14:textId="77777777" w:rsidR="00A8221D" w:rsidRPr="00B55E3E" w:rsidRDefault="00A8221D" w:rsidP="00A8221D">
      <w:pPr>
        <w:pStyle w:val="PL"/>
        <w:rPr>
          <w:color w:val="808080"/>
        </w:rPr>
      </w:pPr>
      <w:r w:rsidRPr="00B55E3E">
        <w:rPr>
          <w:color w:val="808080"/>
        </w:rPr>
        <w:t>-- ASN1START</w:t>
      </w:r>
    </w:p>
    <w:p w14:paraId="3FB63B1B" w14:textId="77777777" w:rsidR="00A8221D" w:rsidRPr="00B55E3E" w:rsidRDefault="00A8221D" w:rsidP="00A8221D">
      <w:pPr>
        <w:pStyle w:val="PL"/>
        <w:rPr>
          <w:color w:val="808080"/>
        </w:rPr>
      </w:pPr>
      <w:r w:rsidRPr="00B55E3E">
        <w:rPr>
          <w:color w:val="808080"/>
        </w:rPr>
        <w:t>-- TAG-PCI-RANGEELEMENT-START</w:t>
      </w:r>
    </w:p>
    <w:p w14:paraId="4D066056" w14:textId="77777777" w:rsidR="00A8221D" w:rsidRPr="00B55E3E" w:rsidRDefault="00A8221D" w:rsidP="00A8221D">
      <w:pPr>
        <w:pStyle w:val="PL"/>
      </w:pPr>
    </w:p>
    <w:p w14:paraId="08AAA1CE" w14:textId="77777777" w:rsidR="00A8221D" w:rsidRPr="00B55E3E" w:rsidRDefault="00A8221D" w:rsidP="00A8221D">
      <w:pPr>
        <w:pStyle w:val="PL"/>
      </w:pPr>
      <w:r w:rsidRPr="00B55E3E">
        <w:t xml:space="preserve">PCI-RangeElement ::=                </w:t>
      </w:r>
      <w:r w:rsidRPr="00B55E3E">
        <w:rPr>
          <w:color w:val="993366"/>
        </w:rPr>
        <w:t>SEQUENCE</w:t>
      </w:r>
      <w:r w:rsidRPr="00B55E3E">
        <w:t xml:space="preserve"> {</w:t>
      </w:r>
    </w:p>
    <w:p w14:paraId="150E1828" w14:textId="77777777" w:rsidR="00A8221D" w:rsidRPr="00B55E3E" w:rsidRDefault="00A8221D" w:rsidP="00A8221D">
      <w:pPr>
        <w:pStyle w:val="PL"/>
      </w:pPr>
      <w:r w:rsidRPr="00B55E3E">
        <w:t xml:space="preserve">    pci-RangeIndex                      PCI-RangeIndex,</w:t>
      </w:r>
    </w:p>
    <w:p w14:paraId="58C17279" w14:textId="77777777" w:rsidR="00A8221D" w:rsidRPr="00B55E3E" w:rsidRDefault="00A8221D" w:rsidP="00A8221D">
      <w:pPr>
        <w:pStyle w:val="PL"/>
      </w:pPr>
      <w:r w:rsidRPr="00B55E3E">
        <w:t xml:space="preserve">    pci-Range                           PCI-Range</w:t>
      </w:r>
    </w:p>
    <w:p w14:paraId="105171CA" w14:textId="77777777" w:rsidR="00A8221D" w:rsidRPr="00B55E3E" w:rsidRDefault="00A8221D" w:rsidP="00A8221D">
      <w:pPr>
        <w:pStyle w:val="PL"/>
      </w:pPr>
      <w:r w:rsidRPr="00B55E3E">
        <w:t>}</w:t>
      </w:r>
    </w:p>
    <w:p w14:paraId="1F870017" w14:textId="77777777" w:rsidR="00A8221D" w:rsidRPr="00B55E3E" w:rsidRDefault="00A8221D" w:rsidP="00A8221D">
      <w:pPr>
        <w:pStyle w:val="PL"/>
      </w:pPr>
    </w:p>
    <w:p w14:paraId="191B448E" w14:textId="77777777" w:rsidR="00A8221D" w:rsidRPr="00B55E3E" w:rsidRDefault="00A8221D" w:rsidP="00A8221D">
      <w:pPr>
        <w:pStyle w:val="PL"/>
        <w:rPr>
          <w:color w:val="808080"/>
        </w:rPr>
      </w:pPr>
      <w:r w:rsidRPr="00B55E3E">
        <w:rPr>
          <w:color w:val="808080"/>
        </w:rPr>
        <w:t>-- TAG-PCI-RANGEELEMENT-STOP</w:t>
      </w:r>
    </w:p>
    <w:p w14:paraId="4621B907" w14:textId="77777777" w:rsidR="00A8221D" w:rsidRPr="00B55E3E" w:rsidRDefault="00A8221D" w:rsidP="00A8221D">
      <w:pPr>
        <w:pStyle w:val="PL"/>
        <w:rPr>
          <w:color w:val="808080"/>
        </w:rPr>
      </w:pPr>
      <w:r w:rsidRPr="00B55E3E">
        <w:rPr>
          <w:color w:val="808080"/>
        </w:rPr>
        <w:t>-- ASN1STOP</w:t>
      </w:r>
    </w:p>
    <w:p w14:paraId="16C41949"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66FD1E1"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C0AD3E4" w14:textId="77777777" w:rsidR="00A8221D" w:rsidRPr="00B55E3E" w:rsidRDefault="00A8221D" w:rsidP="00FB1467">
            <w:pPr>
              <w:pStyle w:val="TAH"/>
              <w:rPr>
                <w:szCs w:val="22"/>
                <w:lang w:eastAsia="sv-SE"/>
              </w:rPr>
            </w:pPr>
            <w:r w:rsidRPr="00B55E3E">
              <w:rPr>
                <w:i/>
                <w:szCs w:val="22"/>
                <w:lang w:eastAsia="sv-SE"/>
              </w:rPr>
              <w:t xml:space="preserve">PCI-RangeElement </w:t>
            </w:r>
            <w:r w:rsidRPr="00B55E3E">
              <w:rPr>
                <w:szCs w:val="22"/>
                <w:lang w:eastAsia="sv-SE"/>
              </w:rPr>
              <w:t>field descriptions</w:t>
            </w:r>
          </w:p>
        </w:tc>
      </w:tr>
      <w:tr w:rsidR="00A8221D" w:rsidRPr="00B55E3E" w14:paraId="76B85F3D"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4AD38EE9" w14:textId="77777777" w:rsidR="00A8221D" w:rsidRPr="00B55E3E" w:rsidRDefault="00A8221D" w:rsidP="00FB1467">
            <w:pPr>
              <w:pStyle w:val="TAL"/>
              <w:rPr>
                <w:b/>
                <w:i/>
                <w:szCs w:val="22"/>
                <w:lang w:eastAsia="sv-SE"/>
              </w:rPr>
            </w:pPr>
            <w:r w:rsidRPr="00B55E3E">
              <w:rPr>
                <w:b/>
                <w:i/>
                <w:szCs w:val="22"/>
                <w:lang w:eastAsia="sv-SE"/>
              </w:rPr>
              <w:t>pci-Range</w:t>
            </w:r>
          </w:p>
          <w:p w14:paraId="311E693F" w14:textId="77777777" w:rsidR="00A8221D" w:rsidRPr="00B55E3E" w:rsidRDefault="00A8221D" w:rsidP="00FB1467">
            <w:pPr>
              <w:pStyle w:val="TAL"/>
              <w:rPr>
                <w:szCs w:val="22"/>
                <w:lang w:eastAsia="sv-SE"/>
              </w:rPr>
            </w:pPr>
            <w:r w:rsidRPr="00B55E3E">
              <w:rPr>
                <w:szCs w:val="22"/>
                <w:lang w:eastAsia="sv-SE"/>
              </w:rPr>
              <w:t>Physical cell identity or a range of physical cell identities.</w:t>
            </w:r>
          </w:p>
        </w:tc>
      </w:tr>
    </w:tbl>
    <w:p w14:paraId="1A2AA0B2" w14:textId="77777777" w:rsidR="00A8221D" w:rsidRPr="00B55E3E" w:rsidRDefault="00A8221D" w:rsidP="00A8221D"/>
    <w:p w14:paraId="7063981D" w14:textId="77777777" w:rsidR="00A8221D" w:rsidRPr="00B55E3E" w:rsidRDefault="00A8221D" w:rsidP="00A8221D">
      <w:pPr>
        <w:pStyle w:val="Heading4"/>
        <w:rPr>
          <w:rFonts w:eastAsia="MS Mincho"/>
        </w:rPr>
      </w:pPr>
      <w:bookmarkStart w:id="1670" w:name="_Toc60777294"/>
      <w:bookmarkStart w:id="1671" w:name="_Toc115429118"/>
      <w:r w:rsidRPr="00B55E3E">
        <w:rPr>
          <w:rFonts w:eastAsia="MS Mincho"/>
        </w:rPr>
        <w:t>–</w:t>
      </w:r>
      <w:r w:rsidRPr="00B55E3E">
        <w:rPr>
          <w:rFonts w:eastAsia="MS Mincho"/>
        </w:rPr>
        <w:tab/>
      </w:r>
      <w:r w:rsidRPr="00B55E3E">
        <w:rPr>
          <w:rFonts w:eastAsia="MS Mincho"/>
          <w:i/>
        </w:rPr>
        <w:t>PCI-RangeIndex</w:t>
      </w:r>
      <w:bookmarkEnd w:id="1670"/>
      <w:bookmarkEnd w:id="1671"/>
    </w:p>
    <w:p w14:paraId="37CF8D5E" w14:textId="77777777" w:rsidR="00A8221D" w:rsidRPr="00B55E3E" w:rsidRDefault="00A8221D" w:rsidP="00A8221D">
      <w:pPr>
        <w:rPr>
          <w:rFonts w:eastAsia="MS Mincho"/>
        </w:rPr>
      </w:pPr>
      <w:r w:rsidRPr="00B55E3E">
        <w:t>The IE PCI-RangeIndex identifies a physical cell id range, which may be used for different purposes.</w:t>
      </w:r>
    </w:p>
    <w:p w14:paraId="306F1A4E" w14:textId="77777777" w:rsidR="00A8221D" w:rsidRPr="00B55E3E" w:rsidRDefault="00A8221D" w:rsidP="00A8221D">
      <w:pPr>
        <w:pStyle w:val="TH"/>
      </w:pPr>
      <w:r w:rsidRPr="00B55E3E">
        <w:rPr>
          <w:i/>
        </w:rPr>
        <w:t>PCI-RangeIndex</w:t>
      </w:r>
      <w:r w:rsidRPr="00B55E3E">
        <w:t xml:space="preserve"> information element</w:t>
      </w:r>
    </w:p>
    <w:p w14:paraId="3150DCEE" w14:textId="77777777" w:rsidR="00A8221D" w:rsidRPr="00B55E3E" w:rsidRDefault="00A8221D" w:rsidP="00A8221D">
      <w:pPr>
        <w:pStyle w:val="PL"/>
        <w:rPr>
          <w:color w:val="808080"/>
        </w:rPr>
      </w:pPr>
      <w:r w:rsidRPr="00B55E3E">
        <w:rPr>
          <w:color w:val="808080"/>
        </w:rPr>
        <w:t>-- ASN1START</w:t>
      </w:r>
    </w:p>
    <w:p w14:paraId="063871F4" w14:textId="77777777" w:rsidR="00A8221D" w:rsidRPr="00B55E3E" w:rsidRDefault="00A8221D" w:rsidP="00A8221D">
      <w:pPr>
        <w:pStyle w:val="PL"/>
        <w:rPr>
          <w:color w:val="808080"/>
        </w:rPr>
      </w:pPr>
      <w:r w:rsidRPr="00B55E3E">
        <w:rPr>
          <w:color w:val="808080"/>
        </w:rPr>
        <w:t>-- TAG-PCI-RANGEINDEX-START</w:t>
      </w:r>
    </w:p>
    <w:p w14:paraId="3E7848CD" w14:textId="77777777" w:rsidR="00A8221D" w:rsidRPr="00B55E3E" w:rsidRDefault="00A8221D" w:rsidP="00A8221D">
      <w:pPr>
        <w:pStyle w:val="PL"/>
      </w:pPr>
    </w:p>
    <w:p w14:paraId="278DABED" w14:textId="77777777" w:rsidR="00A8221D" w:rsidRPr="00B55E3E" w:rsidRDefault="00A8221D" w:rsidP="00A8221D">
      <w:pPr>
        <w:pStyle w:val="PL"/>
      </w:pPr>
      <w:r w:rsidRPr="00B55E3E">
        <w:t xml:space="preserve">PCI-RangeIndex ::=                  </w:t>
      </w:r>
      <w:r w:rsidRPr="00B55E3E">
        <w:rPr>
          <w:color w:val="993366"/>
        </w:rPr>
        <w:t>INTEGER</w:t>
      </w:r>
      <w:r w:rsidRPr="00B55E3E">
        <w:t xml:space="preserve"> (1..maxNrofPCI-Ranges)</w:t>
      </w:r>
    </w:p>
    <w:p w14:paraId="01097992" w14:textId="77777777" w:rsidR="00A8221D" w:rsidRPr="00B55E3E" w:rsidRDefault="00A8221D" w:rsidP="00A8221D">
      <w:pPr>
        <w:pStyle w:val="PL"/>
      </w:pPr>
    </w:p>
    <w:p w14:paraId="63897AAD" w14:textId="77777777" w:rsidR="00A8221D" w:rsidRPr="00B55E3E" w:rsidRDefault="00A8221D" w:rsidP="00A8221D">
      <w:pPr>
        <w:pStyle w:val="PL"/>
        <w:rPr>
          <w:color w:val="808080"/>
        </w:rPr>
      </w:pPr>
      <w:r w:rsidRPr="00B55E3E">
        <w:rPr>
          <w:color w:val="808080"/>
        </w:rPr>
        <w:lastRenderedPageBreak/>
        <w:t>-- TAG-PCI-RANGEINDEX-STOP</w:t>
      </w:r>
    </w:p>
    <w:p w14:paraId="2C34383C" w14:textId="77777777" w:rsidR="00A8221D" w:rsidRPr="00B55E3E" w:rsidRDefault="00A8221D" w:rsidP="00A8221D">
      <w:pPr>
        <w:pStyle w:val="PL"/>
        <w:rPr>
          <w:color w:val="808080"/>
        </w:rPr>
      </w:pPr>
      <w:r w:rsidRPr="00B55E3E">
        <w:rPr>
          <w:color w:val="808080"/>
        </w:rPr>
        <w:t>-- ASN1STOP</w:t>
      </w:r>
    </w:p>
    <w:p w14:paraId="6A5E1EA0" w14:textId="77777777" w:rsidR="00A8221D" w:rsidRPr="00B55E3E" w:rsidRDefault="00A8221D" w:rsidP="00A8221D"/>
    <w:p w14:paraId="37C9CF3F" w14:textId="77777777" w:rsidR="00A8221D" w:rsidRPr="00B55E3E" w:rsidRDefault="00A8221D" w:rsidP="00A8221D">
      <w:pPr>
        <w:pStyle w:val="Heading4"/>
        <w:rPr>
          <w:rFonts w:eastAsia="MS Mincho"/>
        </w:rPr>
      </w:pPr>
      <w:bookmarkStart w:id="1672" w:name="_Toc60777295"/>
      <w:bookmarkStart w:id="1673" w:name="_Toc115429119"/>
      <w:r w:rsidRPr="00B55E3E">
        <w:rPr>
          <w:rFonts w:eastAsia="MS Mincho"/>
        </w:rPr>
        <w:t>–</w:t>
      </w:r>
      <w:r w:rsidRPr="00B55E3E">
        <w:rPr>
          <w:rFonts w:eastAsia="MS Mincho"/>
        </w:rPr>
        <w:tab/>
      </w:r>
      <w:r w:rsidRPr="00B55E3E">
        <w:rPr>
          <w:rFonts w:eastAsia="MS Mincho"/>
          <w:i/>
        </w:rPr>
        <w:t>PCI-RangeIndexList</w:t>
      </w:r>
      <w:bookmarkEnd w:id="1672"/>
      <w:bookmarkEnd w:id="1673"/>
    </w:p>
    <w:p w14:paraId="542065AC" w14:textId="77777777" w:rsidR="00A8221D" w:rsidRPr="00B55E3E" w:rsidRDefault="00A8221D" w:rsidP="00A8221D">
      <w:pPr>
        <w:rPr>
          <w:rFonts w:eastAsia="MS Mincho"/>
        </w:rPr>
      </w:pPr>
      <w:r w:rsidRPr="00B55E3E">
        <w:t xml:space="preserve">The IE </w:t>
      </w:r>
      <w:r w:rsidRPr="00B55E3E">
        <w:rPr>
          <w:i/>
        </w:rPr>
        <w:t>PCI-RangeIndexList</w:t>
      </w:r>
      <w:r w:rsidRPr="00B55E3E">
        <w:t xml:space="preserve"> concerns a list of indexes of physical cell id ranges, which may be used for different purposes.</w:t>
      </w:r>
    </w:p>
    <w:p w14:paraId="79E963C1" w14:textId="77777777" w:rsidR="00A8221D" w:rsidRPr="00B55E3E" w:rsidRDefault="00A8221D" w:rsidP="00A8221D">
      <w:pPr>
        <w:pStyle w:val="TH"/>
      </w:pPr>
      <w:r w:rsidRPr="00B55E3E">
        <w:rPr>
          <w:i/>
        </w:rPr>
        <w:t>PCI-RangeIndexList</w:t>
      </w:r>
      <w:r w:rsidRPr="00B55E3E">
        <w:t xml:space="preserve"> information element</w:t>
      </w:r>
    </w:p>
    <w:p w14:paraId="09A4CF03" w14:textId="77777777" w:rsidR="00A8221D" w:rsidRPr="00B55E3E" w:rsidRDefault="00A8221D" w:rsidP="00A8221D">
      <w:pPr>
        <w:pStyle w:val="PL"/>
        <w:rPr>
          <w:color w:val="808080"/>
        </w:rPr>
      </w:pPr>
      <w:r w:rsidRPr="00B55E3E">
        <w:rPr>
          <w:color w:val="808080"/>
        </w:rPr>
        <w:t>-- ASN1START</w:t>
      </w:r>
    </w:p>
    <w:p w14:paraId="12A66F26" w14:textId="77777777" w:rsidR="00A8221D" w:rsidRPr="00B55E3E" w:rsidRDefault="00A8221D" w:rsidP="00A8221D">
      <w:pPr>
        <w:pStyle w:val="PL"/>
        <w:rPr>
          <w:color w:val="808080"/>
        </w:rPr>
      </w:pPr>
      <w:r w:rsidRPr="00B55E3E">
        <w:rPr>
          <w:color w:val="808080"/>
        </w:rPr>
        <w:t>-- TAG-PCI-RANGEINDEXLIST-START</w:t>
      </w:r>
    </w:p>
    <w:p w14:paraId="1602BC1B" w14:textId="77777777" w:rsidR="00A8221D" w:rsidRPr="00B55E3E" w:rsidRDefault="00A8221D" w:rsidP="00A8221D">
      <w:pPr>
        <w:pStyle w:val="PL"/>
      </w:pPr>
    </w:p>
    <w:p w14:paraId="01F70D3D" w14:textId="77777777" w:rsidR="00A8221D" w:rsidRPr="00B55E3E" w:rsidRDefault="00A8221D" w:rsidP="00A8221D">
      <w:pPr>
        <w:pStyle w:val="PL"/>
      </w:pPr>
      <w:r w:rsidRPr="00B55E3E">
        <w:t xml:space="preserve">PCI-RangeIndexList ::=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Index</w:t>
      </w:r>
    </w:p>
    <w:p w14:paraId="7DC37DD3" w14:textId="77777777" w:rsidR="00A8221D" w:rsidRPr="00B55E3E" w:rsidRDefault="00A8221D" w:rsidP="00A8221D">
      <w:pPr>
        <w:pStyle w:val="PL"/>
      </w:pPr>
    </w:p>
    <w:p w14:paraId="4FBF0F59" w14:textId="77777777" w:rsidR="00A8221D" w:rsidRPr="00B55E3E" w:rsidRDefault="00A8221D" w:rsidP="00A8221D">
      <w:pPr>
        <w:pStyle w:val="PL"/>
        <w:rPr>
          <w:color w:val="808080"/>
        </w:rPr>
      </w:pPr>
      <w:r w:rsidRPr="00B55E3E">
        <w:rPr>
          <w:color w:val="808080"/>
        </w:rPr>
        <w:t>-- TAG-PCI-RANGEINDEXLIST-STOP</w:t>
      </w:r>
    </w:p>
    <w:p w14:paraId="6FBCB84C" w14:textId="77777777" w:rsidR="00A8221D" w:rsidRPr="00B55E3E" w:rsidRDefault="00A8221D" w:rsidP="00A8221D">
      <w:pPr>
        <w:pStyle w:val="PL"/>
        <w:rPr>
          <w:color w:val="808080"/>
        </w:rPr>
      </w:pPr>
      <w:r w:rsidRPr="00B55E3E">
        <w:rPr>
          <w:color w:val="808080"/>
        </w:rPr>
        <w:t>-- ASN1STOP</w:t>
      </w:r>
    </w:p>
    <w:p w14:paraId="35F73C30" w14:textId="77777777" w:rsidR="00A8221D" w:rsidRPr="00B55E3E" w:rsidRDefault="00A8221D" w:rsidP="00A8221D"/>
    <w:p w14:paraId="68CCCB96" w14:textId="77777777" w:rsidR="00A8221D" w:rsidRPr="00B55E3E" w:rsidRDefault="00A8221D" w:rsidP="00A8221D">
      <w:pPr>
        <w:pStyle w:val="Heading4"/>
      </w:pPr>
      <w:bookmarkStart w:id="1674" w:name="_Toc60777296"/>
      <w:bookmarkStart w:id="1675" w:name="_Toc115429120"/>
      <w:r w:rsidRPr="00B55E3E">
        <w:t>–</w:t>
      </w:r>
      <w:r w:rsidRPr="00B55E3E">
        <w:tab/>
      </w:r>
      <w:r w:rsidRPr="00B55E3E">
        <w:rPr>
          <w:i/>
        </w:rPr>
        <w:t>PDCCH-Config</w:t>
      </w:r>
      <w:bookmarkEnd w:id="1674"/>
      <w:bookmarkEnd w:id="1675"/>
    </w:p>
    <w:p w14:paraId="13AB24A5" w14:textId="77777777" w:rsidR="00A8221D" w:rsidRPr="00B55E3E" w:rsidRDefault="00A8221D" w:rsidP="00A8221D">
      <w:r w:rsidRPr="00B55E3E">
        <w:t xml:space="preserve">The IE </w:t>
      </w:r>
      <w:r w:rsidRPr="00B55E3E">
        <w:rPr>
          <w:i/>
        </w:rPr>
        <w:t xml:space="preserve">PDCCH-Config </w:t>
      </w:r>
      <w:r w:rsidRPr="00B55E3E">
        <w:t xml:space="preserve">is used to configure UE specific PDCCH parameters or </w:t>
      </w:r>
      <w:r w:rsidRPr="00B55E3E">
        <w:rPr>
          <w:lang w:eastAsia="sv-SE"/>
        </w:rPr>
        <w:t>MBS multicast</w:t>
      </w:r>
      <w:r w:rsidRPr="00B55E3E">
        <w:t xml:space="preserve"> PDCCH parameters such as control resource sets (CORESET), search spaces and additional parameters for acquiring the PDCCH. If this IE is used for the scheduled SCell in case of cross carrier scheduling, the fields other than </w:t>
      </w:r>
      <w:r w:rsidRPr="00B55E3E">
        <w:rPr>
          <w:i/>
        </w:rPr>
        <w:t>searchSpacesToAddModList</w:t>
      </w:r>
      <w:r w:rsidRPr="00B55E3E">
        <w:t xml:space="preserve"> and </w:t>
      </w:r>
      <w:r w:rsidRPr="00B55E3E">
        <w:rPr>
          <w:i/>
        </w:rPr>
        <w:t>searchSpacesToReleaseList</w:t>
      </w:r>
      <w:r w:rsidRPr="00B55E3E">
        <w:t xml:space="preserve"> are absent. If the IE is used for a dormant BWP, the fields other than </w:t>
      </w:r>
      <w:r w:rsidRPr="00B55E3E">
        <w:rPr>
          <w:i/>
        </w:rPr>
        <w:t>controlResourceSetToAddModList</w:t>
      </w:r>
      <w:r w:rsidRPr="00B55E3E">
        <w:t xml:space="preserve"> and </w:t>
      </w:r>
      <w:r w:rsidRPr="00B55E3E">
        <w:rPr>
          <w:i/>
        </w:rPr>
        <w:t>controlResourceSetToReleaseList</w:t>
      </w:r>
      <w:r w:rsidRPr="00B55E3E">
        <w:t xml:space="preserve"> are absent. If this IE is used for MBS CFR, the field </w:t>
      </w:r>
      <w:r w:rsidRPr="00B55E3E">
        <w:rPr>
          <w:i/>
        </w:rPr>
        <w:t xml:space="preserve">downlinkPreemptiom,tpc-PUSCH, tpc-SRS, uplinkCancellation, monitoringCapabilityConfig, </w:t>
      </w:r>
      <w:r w:rsidRPr="00B55E3E">
        <w:t>and</w:t>
      </w:r>
      <w:r w:rsidRPr="00B55E3E">
        <w:rPr>
          <w:i/>
        </w:rPr>
        <w:t xml:space="preserve"> searchSpaceSwitchConfig</w:t>
      </w:r>
      <w:r w:rsidRPr="00B55E3E">
        <w:t xml:space="preserve"> are absent.</w:t>
      </w:r>
    </w:p>
    <w:p w14:paraId="27A977AE" w14:textId="77777777" w:rsidR="00A8221D" w:rsidRPr="00B55E3E" w:rsidRDefault="00A8221D" w:rsidP="00A8221D">
      <w:pPr>
        <w:pStyle w:val="TH"/>
      </w:pPr>
      <w:r w:rsidRPr="00B55E3E">
        <w:rPr>
          <w:bCs/>
          <w:i/>
          <w:iCs/>
        </w:rPr>
        <w:t xml:space="preserve">PDCCH-Config </w:t>
      </w:r>
      <w:r w:rsidRPr="00B55E3E">
        <w:t>information element</w:t>
      </w:r>
    </w:p>
    <w:p w14:paraId="2B61085B" w14:textId="77777777" w:rsidR="00A8221D" w:rsidRPr="00B55E3E" w:rsidRDefault="00A8221D" w:rsidP="00A8221D">
      <w:pPr>
        <w:pStyle w:val="PL"/>
        <w:rPr>
          <w:color w:val="808080"/>
        </w:rPr>
      </w:pPr>
      <w:r w:rsidRPr="00B55E3E">
        <w:rPr>
          <w:color w:val="808080"/>
        </w:rPr>
        <w:t>-- ASN1START</w:t>
      </w:r>
    </w:p>
    <w:p w14:paraId="448A6319" w14:textId="77777777" w:rsidR="00A8221D" w:rsidRPr="00B55E3E" w:rsidRDefault="00A8221D" w:rsidP="00A8221D">
      <w:pPr>
        <w:pStyle w:val="PL"/>
        <w:rPr>
          <w:color w:val="808080"/>
        </w:rPr>
      </w:pPr>
      <w:r w:rsidRPr="00B55E3E">
        <w:rPr>
          <w:color w:val="808080"/>
        </w:rPr>
        <w:t>-- TAG-PDCCH-CONFIG-START</w:t>
      </w:r>
    </w:p>
    <w:p w14:paraId="0C08A055" w14:textId="77777777" w:rsidR="00A8221D" w:rsidRPr="00B55E3E" w:rsidRDefault="00A8221D" w:rsidP="00A8221D">
      <w:pPr>
        <w:pStyle w:val="PL"/>
      </w:pPr>
    </w:p>
    <w:p w14:paraId="41FBA616" w14:textId="77777777" w:rsidR="00A8221D" w:rsidRPr="00B55E3E" w:rsidRDefault="00A8221D" w:rsidP="00A8221D">
      <w:pPr>
        <w:pStyle w:val="PL"/>
      </w:pPr>
      <w:r w:rsidRPr="00B55E3E">
        <w:t xml:space="preserve">PDCCH-Config ::=                    </w:t>
      </w:r>
      <w:r w:rsidRPr="00B55E3E">
        <w:rPr>
          <w:color w:val="993366"/>
        </w:rPr>
        <w:t>SEQUENCE</w:t>
      </w:r>
      <w:r w:rsidRPr="00B55E3E">
        <w:t xml:space="preserve"> {</w:t>
      </w:r>
    </w:p>
    <w:p w14:paraId="6E1F5F39" w14:textId="77777777" w:rsidR="00A8221D" w:rsidRPr="00B55E3E" w:rsidRDefault="00A8221D" w:rsidP="00A8221D">
      <w:pPr>
        <w:pStyle w:val="PL"/>
        <w:rPr>
          <w:color w:val="808080"/>
        </w:rPr>
      </w:pPr>
      <w:r w:rsidRPr="00B55E3E">
        <w:t xml:space="preserve">    controlResourceSetToAddMod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4495079E" w14:textId="77777777" w:rsidR="00A8221D" w:rsidRPr="00B55E3E" w:rsidRDefault="00A8221D" w:rsidP="00A8221D">
      <w:pPr>
        <w:pStyle w:val="PL"/>
        <w:rPr>
          <w:color w:val="808080"/>
        </w:rPr>
      </w:pPr>
      <w:r w:rsidRPr="00B55E3E">
        <w:t xml:space="preserve">    controlResourceSetToRelease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Id                    </w:t>
      </w:r>
      <w:r w:rsidRPr="00B55E3E">
        <w:rPr>
          <w:color w:val="993366"/>
        </w:rPr>
        <w:t>OPTIONAL</w:t>
      </w:r>
      <w:r w:rsidRPr="00B55E3E">
        <w:t xml:space="preserve">,   </w:t>
      </w:r>
      <w:r w:rsidRPr="00B55E3E">
        <w:rPr>
          <w:color w:val="808080"/>
        </w:rPr>
        <w:t>-- Need N</w:t>
      </w:r>
    </w:p>
    <w:p w14:paraId="24520042" w14:textId="77777777" w:rsidR="00A8221D" w:rsidRPr="00B55E3E" w:rsidRDefault="00A8221D" w:rsidP="00A8221D">
      <w:pPr>
        <w:pStyle w:val="PL"/>
        <w:rPr>
          <w:color w:val="808080"/>
        </w:rPr>
      </w:pPr>
      <w:r w:rsidRPr="00B55E3E">
        <w:t xml:space="preserve">    searchSpacesToAddMod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N</w:t>
      </w:r>
    </w:p>
    <w:p w14:paraId="78E09EDE" w14:textId="77777777" w:rsidR="00A8221D" w:rsidRPr="00B55E3E" w:rsidRDefault="00A8221D" w:rsidP="00A8221D">
      <w:pPr>
        <w:pStyle w:val="PL"/>
        <w:rPr>
          <w:color w:val="808080"/>
        </w:rPr>
      </w:pPr>
      <w:r w:rsidRPr="00B55E3E">
        <w:t xml:space="preserve">    searchSpacesToRelease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Id                          </w:t>
      </w:r>
      <w:r w:rsidRPr="00B55E3E">
        <w:rPr>
          <w:color w:val="993366"/>
        </w:rPr>
        <w:t>OPTIONAL</w:t>
      </w:r>
      <w:r w:rsidRPr="00B55E3E">
        <w:t xml:space="preserve">,   </w:t>
      </w:r>
      <w:r w:rsidRPr="00B55E3E">
        <w:rPr>
          <w:color w:val="808080"/>
        </w:rPr>
        <w:t>-- Need N</w:t>
      </w:r>
    </w:p>
    <w:p w14:paraId="5C3BA202" w14:textId="77777777" w:rsidR="00A8221D" w:rsidRPr="00B55E3E" w:rsidRDefault="00A8221D" w:rsidP="00A8221D">
      <w:pPr>
        <w:pStyle w:val="PL"/>
        <w:rPr>
          <w:color w:val="808080"/>
        </w:rPr>
      </w:pPr>
      <w:r w:rsidRPr="00B55E3E">
        <w:t xml:space="preserve">    downlinkPreemption                  SetupRelease { DownlinkPreemption }                              </w:t>
      </w:r>
      <w:r w:rsidRPr="00B55E3E">
        <w:rPr>
          <w:color w:val="993366"/>
        </w:rPr>
        <w:t>OPTIONAL</w:t>
      </w:r>
      <w:r w:rsidRPr="00B55E3E">
        <w:t xml:space="preserve">,   </w:t>
      </w:r>
      <w:r w:rsidRPr="00B55E3E">
        <w:rPr>
          <w:color w:val="808080"/>
        </w:rPr>
        <w:t>-- Need M</w:t>
      </w:r>
    </w:p>
    <w:p w14:paraId="76C30E33" w14:textId="77777777" w:rsidR="00A8221D" w:rsidRPr="00B55E3E" w:rsidRDefault="00A8221D" w:rsidP="00A8221D">
      <w:pPr>
        <w:pStyle w:val="PL"/>
        <w:rPr>
          <w:color w:val="808080"/>
        </w:rPr>
      </w:pPr>
      <w:r w:rsidRPr="00B55E3E">
        <w:t xml:space="preserve">    tpc-PUSCH                           SetupRelease { PUSCH-TPC-CommandConfig }                         </w:t>
      </w:r>
      <w:r w:rsidRPr="00B55E3E">
        <w:rPr>
          <w:color w:val="993366"/>
        </w:rPr>
        <w:t>OPTIONAL</w:t>
      </w:r>
      <w:r w:rsidRPr="00B55E3E">
        <w:t xml:space="preserve">,   </w:t>
      </w:r>
      <w:r w:rsidRPr="00B55E3E">
        <w:rPr>
          <w:color w:val="808080"/>
        </w:rPr>
        <w:t>-- Need M</w:t>
      </w:r>
    </w:p>
    <w:p w14:paraId="3404B4D0" w14:textId="77777777" w:rsidR="00A8221D" w:rsidRPr="00B55E3E" w:rsidRDefault="00A8221D" w:rsidP="00A8221D">
      <w:pPr>
        <w:pStyle w:val="PL"/>
        <w:rPr>
          <w:color w:val="808080"/>
        </w:rPr>
      </w:pPr>
      <w:r w:rsidRPr="00B55E3E">
        <w:t xml:space="preserve">    tpc-PUCCH                           SetupRelease { PUCCH-TPC-CommandConfig }                         </w:t>
      </w:r>
      <w:r w:rsidRPr="00B55E3E">
        <w:rPr>
          <w:color w:val="993366"/>
        </w:rPr>
        <w:t>OPTIONAL</w:t>
      </w:r>
      <w:r w:rsidRPr="00B55E3E">
        <w:t xml:space="preserve">,   </w:t>
      </w:r>
      <w:r w:rsidRPr="00B55E3E">
        <w:rPr>
          <w:color w:val="808080"/>
        </w:rPr>
        <w:t>-- Need M</w:t>
      </w:r>
    </w:p>
    <w:p w14:paraId="339953D3" w14:textId="77777777" w:rsidR="00A8221D" w:rsidRPr="00B55E3E" w:rsidRDefault="00A8221D" w:rsidP="00A8221D">
      <w:pPr>
        <w:pStyle w:val="PL"/>
        <w:rPr>
          <w:color w:val="808080"/>
        </w:rPr>
      </w:pPr>
      <w:r w:rsidRPr="00B55E3E">
        <w:t xml:space="preserve">    tpc-SRS                             SetupRelease { SRS-TPC-CommandConfig}                            </w:t>
      </w:r>
      <w:r w:rsidRPr="00B55E3E">
        <w:rPr>
          <w:color w:val="993366"/>
        </w:rPr>
        <w:t>OPTIONAL</w:t>
      </w:r>
      <w:r w:rsidRPr="00B55E3E">
        <w:t xml:space="preserve">,   </w:t>
      </w:r>
      <w:r w:rsidRPr="00B55E3E">
        <w:rPr>
          <w:color w:val="808080"/>
        </w:rPr>
        <w:t>-- Need M</w:t>
      </w:r>
    </w:p>
    <w:p w14:paraId="1C318B57" w14:textId="77777777" w:rsidR="00A8221D" w:rsidRPr="00B55E3E" w:rsidRDefault="00A8221D" w:rsidP="00A8221D">
      <w:pPr>
        <w:pStyle w:val="PL"/>
      </w:pPr>
      <w:r w:rsidRPr="00B55E3E">
        <w:t xml:space="preserve">    ...,</w:t>
      </w:r>
    </w:p>
    <w:p w14:paraId="33BB393C" w14:textId="77777777" w:rsidR="00A8221D" w:rsidRPr="00B55E3E" w:rsidRDefault="00A8221D" w:rsidP="00A8221D">
      <w:pPr>
        <w:pStyle w:val="PL"/>
      </w:pPr>
      <w:r w:rsidRPr="00B55E3E">
        <w:t xml:space="preserve">    [[</w:t>
      </w:r>
    </w:p>
    <w:p w14:paraId="308F8837" w14:textId="77777777" w:rsidR="00A8221D" w:rsidRPr="00B55E3E" w:rsidRDefault="00A8221D" w:rsidP="00A8221D">
      <w:pPr>
        <w:pStyle w:val="PL"/>
        <w:rPr>
          <w:color w:val="808080"/>
        </w:rPr>
      </w:pPr>
      <w:r w:rsidRPr="00B55E3E">
        <w:t xml:space="preserve">    controlResourceSetToAddModListSizeExt-v1610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0D698285" w14:textId="77777777" w:rsidR="00A8221D" w:rsidRPr="00B55E3E" w:rsidRDefault="00A8221D" w:rsidP="00A8221D">
      <w:pPr>
        <w:pStyle w:val="PL"/>
        <w:rPr>
          <w:color w:val="808080"/>
        </w:rPr>
      </w:pPr>
      <w:r w:rsidRPr="00B55E3E">
        <w:t xml:space="preserve">    controlResourceSetToReleaseListSizeExt-r16 </w:t>
      </w:r>
      <w:r w:rsidRPr="00B55E3E">
        <w:rPr>
          <w:color w:val="993366"/>
        </w:rPr>
        <w:t>SEQUENCE</w:t>
      </w:r>
      <w:r w:rsidRPr="00B55E3E">
        <w:t xml:space="preserve"> (</w:t>
      </w:r>
      <w:r w:rsidRPr="00B55E3E">
        <w:rPr>
          <w:color w:val="993366"/>
        </w:rPr>
        <w:t>SIZE</w:t>
      </w:r>
      <w:r w:rsidRPr="00B55E3E">
        <w:t xml:space="preserve"> (1..5))</w:t>
      </w:r>
      <w:r w:rsidRPr="00B55E3E">
        <w:rPr>
          <w:color w:val="993366"/>
        </w:rPr>
        <w:t xml:space="preserve"> OF</w:t>
      </w:r>
      <w:r w:rsidRPr="00B55E3E">
        <w:t xml:space="preserve"> ControlResourceSetId-r16        </w:t>
      </w:r>
      <w:r w:rsidRPr="00B55E3E">
        <w:rPr>
          <w:color w:val="993366"/>
        </w:rPr>
        <w:t>OPTIONAL</w:t>
      </w:r>
      <w:r w:rsidRPr="00B55E3E">
        <w:t xml:space="preserve">,   </w:t>
      </w:r>
      <w:r w:rsidRPr="00B55E3E">
        <w:rPr>
          <w:color w:val="808080"/>
        </w:rPr>
        <w:t>-- Need N</w:t>
      </w:r>
    </w:p>
    <w:p w14:paraId="23C0E84F" w14:textId="77777777" w:rsidR="00A8221D" w:rsidRPr="00B55E3E" w:rsidRDefault="00A8221D" w:rsidP="00A8221D">
      <w:pPr>
        <w:pStyle w:val="PL"/>
        <w:rPr>
          <w:color w:val="808080"/>
        </w:rPr>
      </w:pPr>
      <w:r w:rsidRPr="00B55E3E">
        <w:t xml:space="preserve">    searchSpacesToAddModListExt-r16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N</w:t>
      </w:r>
    </w:p>
    <w:p w14:paraId="3A9CD6D2" w14:textId="77777777" w:rsidR="00A8221D" w:rsidRPr="00B55E3E" w:rsidRDefault="00A8221D" w:rsidP="00A8221D">
      <w:pPr>
        <w:pStyle w:val="PL"/>
        <w:rPr>
          <w:color w:val="808080"/>
        </w:rPr>
      </w:pPr>
      <w:r w:rsidRPr="00B55E3E">
        <w:lastRenderedPageBreak/>
        <w:t xml:space="preserve">    uplinkCancellation-r16              SetupRelease { UplinkCancellation-r16 }                          </w:t>
      </w:r>
      <w:r w:rsidRPr="00B55E3E">
        <w:rPr>
          <w:color w:val="993366"/>
        </w:rPr>
        <w:t>OPTIONAL</w:t>
      </w:r>
      <w:r w:rsidRPr="00B55E3E">
        <w:t xml:space="preserve">,   </w:t>
      </w:r>
      <w:r w:rsidRPr="00B55E3E">
        <w:rPr>
          <w:color w:val="808080"/>
        </w:rPr>
        <w:t>-- Need M</w:t>
      </w:r>
    </w:p>
    <w:p w14:paraId="2DEA1201" w14:textId="77777777" w:rsidR="00A8221D" w:rsidRPr="00B55E3E" w:rsidRDefault="00A8221D" w:rsidP="00A8221D">
      <w:pPr>
        <w:pStyle w:val="PL"/>
        <w:rPr>
          <w:color w:val="808080"/>
        </w:rPr>
      </w:pPr>
      <w:r w:rsidRPr="00B55E3E">
        <w:t xml:space="preserve">    monitoringCapabilityConfig-r16      </w:t>
      </w:r>
      <w:r w:rsidRPr="00B55E3E">
        <w:rPr>
          <w:color w:val="993366"/>
        </w:rPr>
        <w:t>ENUMERATED</w:t>
      </w:r>
      <w:r w:rsidRPr="00B55E3E">
        <w:t xml:space="preserve"> { r15monitoringcapability,r16monitoringcapability }   </w:t>
      </w:r>
      <w:r w:rsidRPr="00B55E3E">
        <w:rPr>
          <w:color w:val="993366"/>
        </w:rPr>
        <w:t>OPTIONAL</w:t>
      </w:r>
      <w:r w:rsidRPr="00B55E3E">
        <w:t xml:space="preserve">,   </w:t>
      </w:r>
      <w:r w:rsidRPr="00B55E3E">
        <w:rPr>
          <w:color w:val="808080"/>
        </w:rPr>
        <w:t>-- Need M</w:t>
      </w:r>
    </w:p>
    <w:p w14:paraId="07C1706E" w14:textId="77777777" w:rsidR="00A8221D" w:rsidRPr="00B55E3E" w:rsidRDefault="00A8221D" w:rsidP="00A8221D">
      <w:pPr>
        <w:pStyle w:val="PL"/>
        <w:rPr>
          <w:color w:val="808080"/>
        </w:rPr>
      </w:pPr>
      <w:r w:rsidRPr="00B55E3E">
        <w:t xml:space="preserve">    searchSpaceSwitchConfig-r16         SearchSpaceSwitchConfig-r16                                      </w:t>
      </w:r>
      <w:r w:rsidRPr="00B55E3E">
        <w:rPr>
          <w:color w:val="993366"/>
        </w:rPr>
        <w:t>OPTIONAL</w:t>
      </w:r>
      <w:r w:rsidRPr="00B55E3E">
        <w:t xml:space="preserve">    </w:t>
      </w:r>
      <w:r w:rsidRPr="00B55E3E">
        <w:rPr>
          <w:color w:val="808080"/>
        </w:rPr>
        <w:t>-- Need R</w:t>
      </w:r>
    </w:p>
    <w:p w14:paraId="2302EB0D" w14:textId="77777777" w:rsidR="00A8221D" w:rsidRPr="00B55E3E" w:rsidRDefault="00A8221D" w:rsidP="00A8221D">
      <w:pPr>
        <w:pStyle w:val="PL"/>
      </w:pPr>
      <w:r w:rsidRPr="00B55E3E">
        <w:t xml:space="preserve">    ]],</w:t>
      </w:r>
    </w:p>
    <w:p w14:paraId="42002950" w14:textId="77777777" w:rsidR="00A8221D" w:rsidRPr="00B55E3E" w:rsidRDefault="00A8221D" w:rsidP="00A8221D">
      <w:pPr>
        <w:pStyle w:val="PL"/>
      </w:pPr>
      <w:r w:rsidRPr="00B55E3E">
        <w:t xml:space="preserve">    [[</w:t>
      </w:r>
    </w:p>
    <w:p w14:paraId="1B3DC8DE" w14:textId="77777777" w:rsidR="00A8221D" w:rsidRPr="00B55E3E" w:rsidRDefault="00A8221D" w:rsidP="00A8221D">
      <w:pPr>
        <w:pStyle w:val="PL"/>
        <w:rPr>
          <w:color w:val="808080"/>
        </w:rPr>
      </w:pPr>
      <w:r w:rsidRPr="00B55E3E">
        <w:t xml:space="preserve">    searchSpacesToAddModListExt-v1700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v1700                   </w:t>
      </w:r>
      <w:r w:rsidRPr="00B55E3E">
        <w:rPr>
          <w:color w:val="993366"/>
        </w:rPr>
        <w:t>OPTIONAL</w:t>
      </w:r>
      <w:r w:rsidRPr="00B55E3E">
        <w:t xml:space="preserve">,   </w:t>
      </w:r>
      <w:r w:rsidRPr="00B55E3E">
        <w:rPr>
          <w:color w:val="808080"/>
        </w:rPr>
        <w:t>-- Need N</w:t>
      </w:r>
    </w:p>
    <w:p w14:paraId="2C4FA838" w14:textId="77777777" w:rsidR="00A8221D" w:rsidRPr="00B55E3E" w:rsidRDefault="00A8221D" w:rsidP="00A8221D">
      <w:pPr>
        <w:pStyle w:val="PL"/>
        <w:rPr>
          <w:color w:val="808080"/>
        </w:rPr>
      </w:pPr>
      <w:r w:rsidRPr="00B55E3E">
        <w:t xml:space="preserve">    monitoringCapabilityConfig-v1710    </w:t>
      </w:r>
      <w:r w:rsidRPr="00B55E3E">
        <w:rPr>
          <w:color w:val="993366"/>
        </w:rPr>
        <w:t>ENUMERATED</w:t>
      </w:r>
      <w:r w:rsidRPr="00B55E3E">
        <w:t xml:space="preserve"> { r17monitoringcapability }                           </w:t>
      </w:r>
      <w:r w:rsidRPr="00B55E3E">
        <w:rPr>
          <w:color w:val="993366"/>
        </w:rPr>
        <w:t>OPTIONAL</w:t>
      </w:r>
      <w:r w:rsidRPr="00B55E3E">
        <w:t xml:space="preserve">,   </w:t>
      </w:r>
      <w:r w:rsidRPr="00B55E3E">
        <w:rPr>
          <w:color w:val="808080"/>
        </w:rPr>
        <w:t>-- Need M</w:t>
      </w:r>
    </w:p>
    <w:p w14:paraId="06F52F55" w14:textId="77777777" w:rsidR="00A8221D" w:rsidRPr="00B55E3E" w:rsidRDefault="00A8221D" w:rsidP="00A8221D">
      <w:pPr>
        <w:pStyle w:val="PL"/>
        <w:rPr>
          <w:color w:val="808080"/>
        </w:rPr>
      </w:pPr>
      <w:r w:rsidRPr="00B55E3E">
        <w:t xml:space="preserve">    searchSpaceSwitchConfig-r17         SearchSpaceSwitchConfig-r17                                      </w:t>
      </w:r>
      <w:r w:rsidRPr="00B55E3E">
        <w:rPr>
          <w:color w:val="993366"/>
        </w:rPr>
        <w:t>OPTIONAL</w:t>
      </w:r>
      <w:r w:rsidRPr="00B55E3E">
        <w:t xml:space="preserve">,   </w:t>
      </w:r>
      <w:r w:rsidRPr="00B55E3E">
        <w:rPr>
          <w:color w:val="808080"/>
        </w:rPr>
        <w:t>-- Need R</w:t>
      </w:r>
    </w:p>
    <w:p w14:paraId="07259232" w14:textId="77777777" w:rsidR="00A8221D" w:rsidRPr="00B55E3E" w:rsidRDefault="00A8221D" w:rsidP="00A8221D">
      <w:pPr>
        <w:pStyle w:val="PL"/>
        <w:rPr>
          <w:color w:val="808080"/>
        </w:rPr>
      </w:pPr>
      <w:r w:rsidRPr="00B55E3E">
        <w:t xml:space="preserve">    pdcch-SkippingDurationList-r17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SCS-SpecificDuration-r17                </w:t>
      </w:r>
      <w:r w:rsidRPr="00B55E3E">
        <w:rPr>
          <w:color w:val="993366"/>
        </w:rPr>
        <w:t>OPTIONAL</w:t>
      </w:r>
      <w:r w:rsidRPr="00B55E3E">
        <w:t xml:space="preserve">    </w:t>
      </w:r>
      <w:r w:rsidRPr="00B55E3E">
        <w:rPr>
          <w:color w:val="808080"/>
        </w:rPr>
        <w:t>-- Need R</w:t>
      </w:r>
    </w:p>
    <w:p w14:paraId="47663220" w14:textId="77777777" w:rsidR="00A8221D" w:rsidRPr="00B55E3E" w:rsidRDefault="00A8221D" w:rsidP="00A8221D">
      <w:pPr>
        <w:pStyle w:val="PL"/>
      </w:pPr>
      <w:r w:rsidRPr="00B55E3E">
        <w:t xml:space="preserve">    ]]</w:t>
      </w:r>
    </w:p>
    <w:p w14:paraId="369DC4AD" w14:textId="77777777" w:rsidR="00A8221D" w:rsidRPr="00B55E3E" w:rsidRDefault="00A8221D" w:rsidP="00A8221D">
      <w:pPr>
        <w:pStyle w:val="PL"/>
      </w:pPr>
      <w:r w:rsidRPr="00B55E3E">
        <w:t>}</w:t>
      </w:r>
    </w:p>
    <w:p w14:paraId="5D8EEC86" w14:textId="77777777" w:rsidR="00A8221D" w:rsidRPr="00B55E3E" w:rsidRDefault="00A8221D" w:rsidP="00A8221D">
      <w:pPr>
        <w:pStyle w:val="PL"/>
      </w:pPr>
    </w:p>
    <w:p w14:paraId="4F14BC0D" w14:textId="77777777" w:rsidR="00A8221D" w:rsidRPr="00B55E3E" w:rsidRDefault="00A8221D" w:rsidP="00A8221D">
      <w:pPr>
        <w:pStyle w:val="PL"/>
      </w:pPr>
      <w:r w:rsidRPr="00B55E3E">
        <w:t xml:space="preserve">SearchSpaceSwitchConfig-r16 ::=     </w:t>
      </w:r>
      <w:r w:rsidRPr="00B55E3E">
        <w:rPr>
          <w:color w:val="993366"/>
        </w:rPr>
        <w:t>SEQUENCE</w:t>
      </w:r>
      <w:r w:rsidRPr="00B55E3E">
        <w:t xml:space="preserve"> {</w:t>
      </w:r>
    </w:p>
    <w:p w14:paraId="697F23B9" w14:textId="77777777" w:rsidR="00A8221D" w:rsidRPr="00B55E3E" w:rsidRDefault="00A8221D" w:rsidP="00A8221D">
      <w:pPr>
        <w:pStyle w:val="PL"/>
        <w:rPr>
          <w:color w:val="808080"/>
        </w:rPr>
      </w:pPr>
      <w:r w:rsidRPr="00B55E3E">
        <w:t xml:space="preserve">    cellGroupsForSwitchList-r16         </w:t>
      </w:r>
      <w:r w:rsidRPr="00B55E3E">
        <w:rPr>
          <w:color w:val="993366"/>
        </w:rPr>
        <w:t>SEQUENCE</w:t>
      </w:r>
      <w:r w:rsidRPr="00B55E3E">
        <w:t>(</w:t>
      </w:r>
      <w:r w:rsidRPr="00B55E3E">
        <w:rPr>
          <w:color w:val="993366"/>
        </w:rPr>
        <w:t>SIZE</w:t>
      </w:r>
      <w:r w:rsidRPr="00B55E3E">
        <w:t xml:space="preserve"> (1..4))</w:t>
      </w:r>
      <w:r w:rsidRPr="00B55E3E">
        <w:rPr>
          <w:color w:val="993366"/>
        </w:rPr>
        <w:t xml:space="preserve"> OF</w:t>
      </w:r>
      <w:r w:rsidRPr="00B55E3E">
        <w:t xml:space="preserve"> CellGroupForSwitch-r16                  </w:t>
      </w:r>
      <w:r w:rsidRPr="00B55E3E">
        <w:rPr>
          <w:color w:val="993366"/>
        </w:rPr>
        <w:t>OPTIONAL</w:t>
      </w:r>
      <w:r w:rsidRPr="00B55E3E">
        <w:t xml:space="preserve">,   </w:t>
      </w:r>
      <w:r w:rsidRPr="00B55E3E">
        <w:rPr>
          <w:color w:val="808080"/>
        </w:rPr>
        <w:t>-- Need R</w:t>
      </w:r>
    </w:p>
    <w:p w14:paraId="4D8A6AB7" w14:textId="77777777" w:rsidR="00A8221D" w:rsidRPr="00B55E3E" w:rsidRDefault="00A8221D" w:rsidP="00A8221D">
      <w:pPr>
        <w:pStyle w:val="PL"/>
        <w:rPr>
          <w:color w:val="808080"/>
        </w:rPr>
      </w:pPr>
      <w:r w:rsidRPr="00B55E3E">
        <w:t xml:space="preserve">    searchSpaceSwitchDelay-r16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522CC7A5" w14:textId="77777777" w:rsidR="00A8221D" w:rsidRPr="00B55E3E" w:rsidRDefault="00A8221D" w:rsidP="00A8221D">
      <w:pPr>
        <w:pStyle w:val="PL"/>
      </w:pPr>
      <w:r w:rsidRPr="00B55E3E">
        <w:t>}</w:t>
      </w:r>
    </w:p>
    <w:p w14:paraId="1AF3E4A1" w14:textId="77777777" w:rsidR="00A8221D" w:rsidRPr="00B55E3E" w:rsidRDefault="00A8221D" w:rsidP="00A8221D">
      <w:pPr>
        <w:pStyle w:val="PL"/>
      </w:pPr>
    </w:p>
    <w:p w14:paraId="1996A63E" w14:textId="77777777" w:rsidR="00A8221D" w:rsidRPr="00B55E3E" w:rsidRDefault="00A8221D" w:rsidP="00A8221D">
      <w:pPr>
        <w:pStyle w:val="PL"/>
      </w:pPr>
      <w:r w:rsidRPr="00B55E3E">
        <w:t xml:space="preserve">SearchSpaceSwitchConfig-r17 ::=     </w:t>
      </w:r>
      <w:r w:rsidRPr="00B55E3E">
        <w:rPr>
          <w:color w:val="993366"/>
        </w:rPr>
        <w:t>SEQUENCE</w:t>
      </w:r>
      <w:r w:rsidRPr="00B55E3E">
        <w:t xml:space="preserve"> {</w:t>
      </w:r>
    </w:p>
    <w:p w14:paraId="43746360" w14:textId="77777777" w:rsidR="00A8221D" w:rsidRPr="00B55E3E" w:rsidRDefault="00A8221D" w:rsidP="00A8221D">
      <w:pPr>
        <w:pStyle w:val="PL"/>
        <w:rPr>
          <w:color w:val="808080"/>
        </w:rPr>
      </w:pPr>
      <w:r w:rsidRPr="00B55E3E">
        <w:t xml:space="preserve">    searchSpaceSwitchTimer-r17          SCS-SpecificDuration-r17                                         </w:t>
      </w:r>
      <w:r w:rsidRPr="00B55E3E">
        <w:rPr>
          <w:color w:val="993366"/>
        </w:rPr>
        <w:t>OPTIONAL</w:t>
      </w:r>
      <w:r w:rsidRPr="00B55E3E">
        <w:t xml:space="preserve">,   </w:t>
      </w:r>
      <w:r w:rsidRPr="00B55E3E">
        <w:rPr>
          <w:color w:val="808080"/>
        </w:rPr>
        <w:t>-- Need R</w:t>
      </w:r>
    </w:p>
    <w:p w14:paraId="63154552" w14:textId="77777777" w:rsidR="00A8221D" w:rsidRPr="00B55E3E" w:rsidRDefault="00A8221D" w:rsidP="00A8221D">
      <w:pPr>
        <w:pStyle w:val="PL"/>
        <w:rPr>
          <w:color w:val="808080"/>
        </w:rPr>
      </w:pPr>
      <w:r w:rsidRPr="00B55E3E">
        <w:t xml:space="preserve">    searchSpaceSwitchDelay-r17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421146C3" w14:textId="77777777" w:rsidR="00A8221D" w:rsidRPr="00B55E3E" w:rsidRDefault="00A8221D" w:rsidP="00A8221D">
      <w:pPr>
        <w:pStyle w:val="PL"/>
      </w:pPr>
      <w:r w:rsidRPr="00B55E3E">
        <w:t>}</w:t>
      </w:r>
    </w:p>
    <w:p w14:paraId="2BD476DD" w14:textId="77777777" w:rsidR="00A8221D" w:rsidRPr="00B55E3E" w:rsidRDefault="00A8221D" w:rsidP="00A8221D">
      <w:pPr>
        <w:pStyle w:val="PL"/>
      </w:pPr>
    </w:p>
    <w:p w14:paraId="10E0D5D4" w14:textId="77777777" w:rsidR="00A8221D" w:rsidRPr="00B55E3E" w:rsidRDefault="00A8221D" w:rsidP="00A8221D">
      <w:pPr>
        <w:pStyle w:val="PL"/>
      </w:pPr>
      <w:r w:rsidRPr="00B55E3E">
        <w:t xml:space="preserve">CellGroupForSwitch-r16 ::=          </w:t>
      </w:r>
      <w:r w:rsidRPr="00B55E3E">
        <w:rPr>
          <w:color w:val="993366"/>
        </w:rPr>
        <w:t>SEQUENCE</w:t>
      </w:r>
      <w:r w:rsidRPr="00B55E3E">
        <w:t>(</w:t>
      </w:r>
      <w:r w:rsidRPr="00B55E3E">
        <w:rPr>
          <w:color w:val="993366"/>
        </w:rPr>
        <w:t>SIZE</w:t>
      </w:r>
      <w:r w:rsidRPr="00B55E3E">
        <w:t xml:space="preserve"> (1..16))</w:t>
      </w:r>
      <w:r w:rsidRPr="00B55E3E">
        <w:rPr>
          <w:color w:val="993366"/>
        </w:rPr>
        <w:t xml:space="preserve"> OF</w:t>
      </w:r>
      <w:r w:rsidRPr="00B55E3E">
        <w:t xml:space="preserve"> ServCellIndex</w:t>
      </w:r>
    </w:p>
    <w:p w14:paraId="1C77DBD1" w14:textId="77777777" w:rsidR="00A8221D" w:rsidRPr="00B55E3E" w:rsidRDefault="00A8221D" w:rsidP="00A8221D">
      <w:pPr>
        <w:pStyle w:val="PL"/>
      </w:pPr>
    </w:p>
    <w:p w14:paraId="3D38A470" w14:textId="77777777" w:rsidR="00A8221D" w:rsidRPr="00B55E3E" w:rsidRDefault="00A8221D" w:rsidP="00A8221D">
      <w:pPr>
        <w:pStyle w:val="PL"/>
      </w:pPr>
      <w:r w:rsidRPr="00B55E3E">
        <w:t xml:space="preserve">SCS-SpecificDuration-r17   ::=      </w:t>
      </w:r>
      <w:r w:rsidRPr="00B55E3E">
        <w:rPr>
          <w:color w:val="993366"/>
        </w:rPr>
        <w:t>INTEGER</w:t>
      </w:r>
      <w:r w:rsidRPr="00B55E3E">
        <w:t xml:space="preserve"> (1..166)</w:t>
      </w:r>
    </w:p>
    <w:p w14:paraId="4109296A" w14:textId="77777777" w:rsidR="00A8221D" w:rsidRPr="00B55E3E" w:rsidRDefault="00A8221D" w:rsidP="00A8221D">
      <w:pPr>
        <w:pStyle w:val="PL"/>
      </w:pPr>
    </w:p>
    <w:p w14:paraId="1786A15A" w14:textId="77777777" w:rsidR="00A8221D" w:rsidRPr="00B55E3E" w:rsidRDefault="00A8221D" w:rsidP="00A8221D">
      <w:pPr>
        <w:pStyle w:val="PL"/>
        <w:rPr>
          <w:color w:val="808080"/>
        </w:rPr>
      </w:pPr>
      <w:r w:rsidRPr="00B55E3E">
        <w:rPr>
          <w:color w:val="808080"/>
        </w:rPr>
        <w:t>-- TAG-PDCCH-CONFIG-STOP</w:t>
      </w:r>
    </w:p>
    <w:p w14:paraId="22E8A502" w14:textId="77777777" w:rsidR="00A8221D" w:rsidRPr="00B55E3E" w:rsidRDefault="00A8221D" w:rsidP="00A8221D">
      <w:pPr>
        <w:pStyle w:val="PL"/>
        <w:rPr>
          <w:color w:val="808080"/>
        </w:rPr>
      </w:pPr>
      <w:r w:rsidRPr="00B55E3E">
        <w:rPr>
          <w:color w:val="808080"/>
        </w:rPr>
        <w:t>-- ASN1STOP</w:t>
      </w:r>
    </w:p>
    <w:p w14:paraId="520EF0C1" w14:textId="77777777" w:rsidR="00A8221D" w:rsidRPr="00B55E3E" w:rsidRDefault="00A8221D" w:rsidP="00A8221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FC8D75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236EA57" w14:textId="77777777" w:rsidR="00A8221D" w:rsidRPr="00B55E3E" w:rsidRDefault="00A8221D" w:rsidP="00FB1467">
            <w:pPr>
              <w:pStyle w:val="TAH"/>
              <w:rPr>
                <w:szCs w:val="22"/>
                <w:lang w:eastAsia="sv-SE"/>
              </w:rPr>
            </w:pPr>
            <w:r w:rsidRPr="00B55E3E">
              <w:rPr>
                <w:i/>
                <w:szCs w:val="22"/>
                <w:lang w:eastAsia="sv-SE"/>
              </w:rPr>
              <w:lastRenderedPageBreak/>
              <w:t xml:space="preserve">PDCCH-Config </w:t>
            </w:r>
            <w:r w:rsidRPr="00B55E3E">
              <w:rPr>
                <w:szCs w:val="22"/>
                <w:lang w:eastAsia="sv-SE"/>
              </w:rPr>
              <w:t>field descriptions</w:t>
            </w:r>
          </w:p>
        </w:tc>
      </w:tr>
      <w:tr w:rsidR="00A8221D" w:rsidRPr="00B55E3E" w14:paraId="4145E0B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6FAB066" w14:textId="77777777" w:rsidR="00A8221D" w:rsidRPr="00B55E3E" w:rsidRDefault="00A8221D" w:rsidP="00FB1467">
            <w:pPr>
              <w:pStyle w:val="TAL"/>
              <w:rPr>
                <w:szCs w:val="22"/>
                <w:lang w:eastAsia="sv-SE"/>
              </w:rPr>
            </w:pPr>
            <w:r w:rsidRPr="00B55E3E">
              <w:rPr>
                <w:b/>
                <w:i/>
                <w:szCs w:val="22"/>
                <w:lang w:eastAsia="sv-SE"/>
              </w:rPr>
              <w:t>controlResourceSetToAddModList, controlResourceSetToAddModListSizeExt</w:t>
            </w:r>
          </w:p>
          <w:p w14:paraId="1A4E19F1" w14:textId="77777777" w:rsidR="00A8221D" w:rsidRPr="00B55E3E" w:rsidRDefault="00A8221D" w:rsidP="00FB1467">
            <w:pPr>
              <w:pStyle w:val="TAL"/>
              <w:rPr>
                <w:szCs w:val="22"/>
                <w:lang w:eastAsia="sv-SE"/>
              </w:rPr>
            </w:pPr>
            <w:r w:rsidRPr="00B55E3E">
              <w:rPr>
                <w:szCs w:val="22"/>
                <w:lang w:eastAsia="sv-SE"/>
              </w:rPr>
              <w:t>List of UE specifically configured Control Resource Sets (CORESETs) to be used by the UE. The network restrictions on configuration of CORESETs per DL BWP are specified in TS 38.213 [13], clause 10.1 and TS 38.306 [26]</w:t>
            </w:r>
            <w:r w:rsidRPr="00B55E3E">
              <w:rPr>
                <w:rFonts w:cs="Arial"/>
                <w:szCs w:val="22"/>
                <w:lang w:eastAsia="sv-SE"/>
              </w:rPr>
              <w:t xml:space="preserve">. </w:t>
            </w:r>
            <w:r w:rsidRPr="00B55E3E">
              <w:rPr>
                <w:szCs w:val="22"/>
                <w:lang w:eastAsia="sv-SE"/>
              </w:rPr>
              <w:t xml:space="preserve">The UE shall consider entries in </w:t>
            </w:r>
            <w:r w:rsidRPr="00B55E3E">
              <w:rPr>
                <w:i/>
                <w:iCs/>
                <w:szCs w:val="22"/>
                <w:lang w:eastAsia="sv-SE"/>
              </w:rPr>
              <w:t>controlResourceSetToAddModList</w:t>
            </w:r>
            <w:r w:rsidRPr="00B55E3E">
              <w:rPr>
                <w:szCs w:val="22"/>
                <w:lang w:eastAsia="sv-SE"/>
              </w:rPr>
              <w:t xml:space="preserve"> and in </w:t>
            </w:r>
            <w:r w:rsidRPr="00B55E3E">
              <w:rPr>
                <w:i/>
                <w:iCs/>
                <w:szCs w:val="22"/>
                <w:lang w:eastAsia="sv-SE"/>
              </w:rPr>
              <w:t>controlResourceSetToAddModListSizeExt</w:t>
            </w:r>
            <w:r w:rsidRPr="00B55E3E">
              <w:rPr>
                <w:szCs w:val="22"/>
                <w:lang w:eastAsia="sv-SE"/>
              </w:rPr>
              <w:t xml:space="preserve"> as a single list, i.e. an entry created using </w:t>
            </w:r>
            <w:r w:rsidRPr="00B55E3E">
              <w:rPr>
                <w:i/>
                <w:iCs/>
                <w:szCs w:val="22"/>
                <w:lang w:eastAsia="sv-SE"/>
              </w:rPr>
              <w:t>controlResourceSetToAddModList</w:t>
            </w:r>
            <w:r w:rsidRPr="00B55E3E">
              <w:rPr>
                <w:szCs w:val="22"/>
                <w:lang w:eastAsia="sv-SE"/>
              </w:rPr>
              <w:t xml:space="preserve"> can be modified using </w:t>
            </w:r>
            <w:r w:rsidRPr="00B55E3E">
              <w:rPr>
                <w:i/>
                <w:iCs/>
                <w:szCs w:val="22"/>
                <w:lang w:eastAsia="sv-SE"/>
              </w:rPr>
              <w:t>controlResourceSetToAddModListSizeExt</w:t>
            </w:r>
            <w:r w:rsidRPr="00B55E3E">
              <w:rPr>
                <w:szCs w:val="22"/>
                <w:lang w:eastAsia="sv-SE"/>
              </w:rPr>
              <w:t xml:space="preserve"> (or deleted using </w:t>
            </w:r>
            <w:r w:rsidRPr="00B55E3E">
              <w:rPr>
                <w:i/>
                <w:szCs w:val="22"/>
                <w:lang w:eastAsia="sv-SE"/>
              </w:rPr>
              <w:t>controlResourceSetToReleaseListSizeExt</w:t>
            </w:r>
            <w:r w:rsidRPr="00B55E3E">
              <w:rPr>
                <w:szCs w:val="22"/>
                <w:lang w:eastAsia="sv-SE"/>
              </w:rPr>
              <w:t xml:space="preserve">) and vice-versa. In case network reconfigures control resource set with the same </w:t>
            </w:r>
            <w:r w:rsidRPr="00B55E3E">
              <w:rPr>
                <w:i/>
                <w:szCs w:val="22"/>
                <w:lang w:eastAsia="sv-SE"/>
              </w:rPr>
              <w:t>ControlResourceSetId</w:t>
            </w:r>
            <w:r w:rsidRPr="00B55E3E">
              <w:rPr>
                <w:szCs w:val="22"/>
                <w:lang w:eastAsia="sv-SE"/>
              </w:rPr>
              <w:t xml:space="preserve"> as used for </w:t>
            </w:r>
            <w:r w:rsidRPr="00B55E3E">
              <w:rPr>
                <w:i/>
                <w:szCs w:val="22"/>
                <w:lang w:eastAsia="sv-SE"/>
              </w:rPr>
              <w:t>commonControlResourceSet</w:t>
            </w:r>
            <w:r w:rsidRPr="00B55E3E">
              <w:rPr>
                <w:szCs w:val="22"/>
                <w:lang w:eastAsia="sv-SE"/>
              </w:rPr>
              <w:t xml:space="preserve"> </w:t>
            </w:r>
            <w:r w:rsidRPr="00B55E3E">
              <w:rPr>
                <w:noProof/>
                <w:szCs w:val="22"/>
              </w:rPr>
              <w:t>or</w:t>
            </w:r>
            <w:r w:rsidRPr="00B55E3E">
              <w:rPr>
                <w:i/>
                <w:noProof/>
                <w:szCs w:val="22"/>
              </w:rPr>
              <w:t xml:space="preserve"> </w:t>
            </w:r>
            <w:r w:rsidRPr="00B55E3E">
              <w:rPr>
                <w:i/>
                <w:noProof/>
                <w:szCs w:val="22"/>
                <w:lang w:eastAsia="sv-SE"/>
              </w:rPr>
              <w:t>commonControlResourceSetExt</w:t>
            </w:r>
            <w:r w:rsidRPr="00B55E3E">
              <w:rPr>
                <w:noProof/>
                <w:szCs w:val="22"/>
                <w:lang w:eastAsia="sv-SE"/>
              </w:rPr>
              <w:t xml:space="preserve"> </w:t>
            </w:r>
            <w:r w:rsidRPr="00B55E3E">
              <w:rPr>
                <w:szCs w:val="22"/>
                <w:lang w:eastAsia="sv-SE"/>
              </w:rPr>
              <w:t xml:space="preserve">configured via </w:t>
            </w:r>
            <w:r w:rsidRPr="00B55E3E">
              <w:rPr>
                <w:i/>
                <w:szCs w:val="22"/>
                <w:lang w:eastAsia="sv-SE"/>
              </w:rPr>
              <w:t>PDCCH-ConfigCommon</w:t>
            </w:r>
            <w:r w:rsidRPr="00B55E3E">
              <w:rPr>
                <w:szCs w:val="22"/>
                <w:lang w:eastAsia="sv-SE"/>
              </w:rPr>
              <w:t xml:space="preserve"> or via </w:t>
            </w:r>
            <w:r w:rsidRPr="00B55E3E">
              <w:rPr>
                <w:i/>
                <w:szCs w:val="22"/>
                <w:lang w:eastAsia="sv-SE"/>
              </w:rPr>
              <w:t>SIB20</w:t>
            </w:r>
            <w:r w:rsidRPr="00B55E3E">
              <w:rPr>
                <w:szCs w:val="22"/>
                <w:lang w:eastAsia="sv-SE"/>
              </w:rPr>
              <w:t xml:space="preserve">, the configuration from </w:t>
            </w:r>
            <w:r w:rsidRPr="00B55E3E">
              <w:rPr>
                <w:i/>
                <w:szCs w:val="22"/>
                <w:lang w:eastAsia="sv-SE"/>
              </w:rPr>
              <w:t>PDCCH-Config</w:t>
            </w:r>
            <w:r w:rsidRPr="00B55E3E">
              <w:rPr>
                <w:szCs w:val="22"/>
                <w:lang w:eastAsia="sv-SE"/>
              </w:rPr>
              <w:t xml:space="preserve"> always takes precedence and should not be updated by the UE based on </w:t>
            </w:r>
            <w:r w:rsidRPr="00B55E3E">
              <w:rPr>
                <w:i/>
                <w:szCs w:val="22"/>
                <w:lang w:eastAsia="sv-SE"/>
              </w:rPr>
              <w:t>servingCellConfigCommon</w:t>
            </w:r>
            <w:r w:rsidRPr="00B55E3E">
              <w:rPr>
                <w:szCs w:val="22"/>
                <w:lang w:eastAsia="sv-SE"/>
              </w:rPr>
              <w:t xml:space="preserve"> or based on </w:t>
            </w:r>
            <w:r w:rsidRPr="00B55E3E">
              <w:rPr>
                <w:i/>
                <w:szCs w:val="22"/>
                <w:lang w:eastAsia="sv-SE"/>
              </w:rPr>
              <w:t>SIB20</w:t>
            </w:r>
            <w:r w:rsidRPr="00B55E3E">
              <w:rPr>
                <w:szCs w:val="22"/>
                <w:lang w:eastAsia="sv-SE"/>
              </w:rPr>
              <w:t>.</w:t>
            </w:r>
          </w:p>
        </w:tc>
      </w:tr>
      <w:tr w:rsidR="00A8221D" w:rsidRPr="00B55E3E" w14:paraId="39DAF357" w14:textId="77777777" w:rsidTr="00FB1467">
        <w:tc>
          <w:tcPr>
            <w:tcW w:w="14173" w:type="dxa"/>
            <w:tcBorders>
              <w:top w:val="single" w:sz="4" w:space="0" w:color="auto"/>
              <w:left w:val="single" w:sz="4" w:space="0" w:color="auto"/>
              <w:bottom w:val="single" w:sz="4" w:space="0" w:color="auto"/>
              <w:right w:val="single" w:sz="4" w:space="0" w:color="auto"/>
            </w:tcBorders>
          </w:tcPr>
          <w:p w14:paraId="30CA5566" w14:textId="77777777" w:rsidR="00A8221D" w:rsidRPr="00B55E3E" w:rsidRDefault="00A8221D" w:rsidP="00FB1467">
            <w:pPr>
              <w:pStyle w:val="TAL"/>
              <w:rPr>
                <w:b/>
                <w:i/>
                <w:szCs w:val="22"/>
                <w:lang w:eastAsia="sv-SE"/>
              </w:rPr>
            </w:pPr>
            <w:r w:rsidRPr="00B55E3E">
              <w:rPr>
                <w:b/>
                <w:i/>
                <w:szCs w:val="22"/>
                <w:lang w:eastAsia="sv-SE"/>
              </w:rPr>
              <w:t>controlResourceSetToReleaseList, controlResourceSetToReleaseListSizeExt</w:t>
            </w:r>
          </w:p>
          <w:p w14:paraId="5D3AF522" w14:textId="77777777" w:rsidR="00A8221D" w:rsidRPr="00B55E3E" w:rsidRDefault="00A8221D" w:rsidP="00FB1467">
            <w:pPr>
              <w:pStyle w:val="TAL"/>
              <w:rPr>
                <w:bCs/>
                <w:iCs/>
                <w:szCs w:val="22"/>
                <w:lang w:eastAsia="sv-SE"/>
              </w:rPr>
            </w:pPr>
            <w:r w:rsidRPr="00B55E3E">
              <w:rPr>
                <w:bCs/>
                <w:iCs/>
                <w:szCs w:val="22"/>
                <w:lang w:eastAsia="sv-SE"/>
              </w:rPr>
              <w:t xml:space="preserve">List of UE specifically configured Control Resource Sets (CORESETs) to be released by the UE. This field only applies to CORESETs configured by </w:t>
            </w:r>
            <w:r w:rsidRPr="00B55E3E">
              <w:rPr>
                <w:bCs/>
                <w:i/>
                <w:szCs w:val="22"/>
                <w:lang w:eastAsia="sv-SE"/>
              </w:rPr>
              <w:t>controlResourceSetToAddModList</w:t>
            </w:r>
            <w:r w:rsidRPr="00B55E3E">
              <w:rPr>
                <w:bCs/>
                <w:iCs/>
                <w:szCs w:val="22"/>
                <w:lang w:eastAsia="sv-SE"/>
              </w:rPr>
              <w:t xml:space="preserve"> or </w:t>
            </w:r>
            <w:r w:rsidRPr="00B55E3E">
              <w:rPr>
                <w:bCs/>
                <w:i/>
                <w:iCs/>
                <w:szCs w:val="22"/>
                <w:lang w:eastAsia="sv-SE"/>
              </w:rPr>
              <w:t xml:space="preserve">controlResourceSetToAddModListSizeExt </w:t>
            </w:r>
            <w:r w:rsidRPr="00B55E3E">
              <w:rPr>
                <w:bCs/>
                <w:iCs/>
                <w:szCs w:val="22"/>
                <w:lang w:eastAsia="sv-SE"/>
              </w:rPr>
              <w:t xml:space="preserve">and does not release the field </w:t>
            </w:r>
            <w:r w:rsidRPr="00B55E3E">
              <w:rPr>
                <w:bCs/>
                <w:i/>
                <w:szCs w:val="22"/>
                <w:lang w:eastAsia="sv-SE"/>
              </w:rPr>
              <w:t>commonControlResourceSet</w:t>
            </w:r>
            <w:r w:rsidRPr="00B55E3E">
              <w:rPr>
                <w:bCs/>
                <w:iCs/>
                <w:szCs w:val="22"/>
                <w:lang w:eastAsia="sv-SE"/>
              </w:rPr>
              <w:t xml:space="preserve"> configured by </w:t>
            </w:r>
            <w:r w:rsidRPr="00B55E3E">
              <w:rPr>
                <w:bCs/>
                <w:i/>
                <w:szCs w:val="22"/>
                <w:lang w:eastAsia="sv-SE"/>
              </w:rPr>
              <w:t xml:space="preserve">PDCCH-ConfigCommon </w:t>
            </w:r>
            <w:r w:rsidRPr="00B55E3E">
              <w:rPr>
                <w:bCs/>
                <w:iCs/>
                <w:szCs w:val="22"/>
                <w:lang w:eastAsia="sv-SE"/>
              </w:rPr>
              <w:t xml:space="preserve">and </w:t>
            </w:r>
            <w:r w:rsidRPr="00B55E3E">
              <w:rPr>
                <w:bCs/>
                <w:i/>
                <w:szCs w:val="22"/>
                <w:lang w:eastAsia="sv-SE"/>
              </w:rPr>
              <w:t>commonControlResourceSetExt</w:t>
            </w:r>
            <w:r w:rsidRPr="00B55E3E">
              <w:rPr>
                <w:bCs/>
                <w:iCs/>
                <w:szCs w:val="22"/>
                <w:lang w:eastAsia="sv-SE"/>
              </w:rPr>
              <w:t xml:space="preserve"> configured by </w:t>
            </w:r>
            <w:r w:rsidRPr="00B55E3E">
              <w:rPr>
                <w:bCs/>
                <w:i/>
                <w:szCs w:val="22"/>
                <w:lang w:eastAsia="sv-SE"/>
              </w:rPr>
              <w:t>SIB20</w:t>
            </w:r>
            <w:r w:rsidRPr="00B55E3E">
              <w:rPr>
                <w:bCs/>
                <w:iCs/>
                <w:szCs w:val="22"/>
                <w:lang w:eastAsia="sv-SE"/>
              </w:rPr>
              <w:t>.</w:t>
            </w:r>
          </w:p>
        </w:tc>
      </w:tr>
      <w:tr w:rsidR="00A8221D" w:rsidRPr="00B55E3E" w14:paraId="496DE3F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FB63037" w14:textId="77777777" w:rsidR="00A8221D" w:rsidRPr="00B55E3E" w:rsidRDefault="00A8221D" w:rsidP="00FB1467">
            <w:pPr>
              <w:pStyle w:val="TAL"/>
              <w:rPr>
                <w:szCs w:val="22"/>
                <w:lang w:eastAsia="sv-SE"/>
              </w:rPr>
            </w:pPr>
            <w:r w:rsidRPr="00B55E3E">
              <w:rPr>
                <w:b/>
                <w:i/>
                <w:szCs w:val="22"/>
                <w:lang w:eastAsia="sv-SE"/>
              </w:rPr>
              <w:t>downlinkPreemption</w:t>
            </w:r>
          </w:p>
          <w:p w14:paraId="2B647F21" w14:textId="77777777" w:rsidR="00A8221D" w:rsidRPr="00B55E3E" w:rsidRDefault="00A8221D" w:rsidP="00FB1467">
            <w:pPr>
              <w:pStyle w:val="TAL"/>
              <w:rPr>
                <w:szCs w:val="22"/>
                <w:lang w:eastAsia="sv-SE"/>
              </w:rPr>
            </w:pPr>
            <w:r w:rsidRPr="00B55E3E">
              <w:rPr>
                <w:szCs w:val="22"/>
                <w:lang w:eastAsia="sv-SE"/>
              </w:rPr>
              <w:t>Configuration of downlink preemption indications to be monitored in this cell (see TS 38.213 [13], clause 11.2).</w:t>
            </w:r>
          </w:p>
        </w:tc>
      </w:tr>
      <w:tr w:rsidR="00A8221D" w:rsidRPr="00B55E3E" w14:paraId="126B185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7CF3F71" w14:textId="77777777" w:rsidR="00A8221D" w:rsidRPr="00B55E3E" w:rsidRDefault="00A8221D" w:rsidP="00FB1467">
            <w:pPr>
              <w:pStyle w:val="TAL"/>
              <w:rPr>
                <w:b/>
                <w:bCs/>
                <w:i/>
                <w:iCs/>
              </w:rPr>
            </w:pPr>
            <w:r w:rsidRPr="00B55E3E">
              <w:rPr>
                <w:b/>
                <w:bCs/>
                <w:i/>
                <w:iCs/>
              </w:rPr>
              <w:t>monitoringCapabilityConfig</w:t>
            </w:r>
          </w:p>
          <w:p w14:paraId="04C19B2F" w14:textId="77777777" w:rsidR="00A8221D" w:rsidRPr="00B55E3E" w:rsidRDefault="00A8221D" w:rsidP="00FB1467">
            <w:pPr>
              <w:pStyle w:val="TAL"/>
              <w:rPr>
                <w:b/>
                <w:i/>
                <w:szCs w:val="22"/>
                <w:lang w:eastAsia="sv-SE"/>
              </w:rPr>
            </w:pPr>
            <w:r w:rsidRPr="00B55E3E">
              <w:rPr>
                <w:szCs w:val="22"/>
                <w:lang w:eastAsia="sv-SE"/>
              </w:rPr>
              <w:t xml:space="preserve">Configures either Rel-15 PDCCH monitoring capability, Rel-16 PDCCH monitoring capability or Rel-17 PDCCH monitoring capability for PDCCH monitoring on a serving cell </w:t>
            </w:r>
            <w:r w:rsidRPr="00B55E3E">
              <w:rPr>
                <w:bCs/>
                <w:iCs/>
                <w:szCs w:val="22"/>
                <w:lang w:eastAsia="sv-SE"/>
              </w:rPr>
              <w:t>(see TS 38.213 [13], clause 10.1)</w:t>
            </w:r>
            <w:r w:rsidRPr="00B55E3E">
              <w:rPr>
                <w:szCs w:val="22"/>
                <w:lang w:eastAsia="sv-SE"/>
              </w:rPr>
              <w:t xml:space="preserve">. Value </w:t>
            </w:r>
            <w:r w:rsidRPr="00B55E3E">
              <w:rPr>
                <w:i/>
                <w:szCs w:val="22"/>
                <w:lang w:eastAsia="sv-SE"/>
              </w:rPr>
              <w:t>r15monitoringcapability</w:t>
            </w:r>
            <w:r w:rsidRPr="00B55E3E">
              <w:rPr>
                <w:szCs w:val="22"/>
                <w:lang w:eastAsia="sv-SE"/>
              </w:rPr>
              <w:t xml:space="preserve"> enables the Rel-15 monitoring capability, and value </w:t>
            </w:r>
            <w:r w:rsidRPr="00B55E3E">
              <w:rPr>
                <w:i/>
                <w:szCs w:val="22"/>
                <w:lang w:eastAsia="sv-SE"/>
              </w:rPr>
              <w:t>r16monitoringcapability</w:t>
            </w:r>
            <w:r w:rsidRPr="00B55E3E">
              <w:rPr>
                <w:szCs w:val="22"/>
                <w:lang w:eastAsia="sv-SE"/>
              </w:rPr>
              <w:t xml:space="preserve"> enables the Rel-16 PDCCH monitoring capability. </w:t>
            </w:r>
            <w:r w:rsidRPr="00B55E3E">
              <w:rPr>
                <w:bCs/>
                <w:i/>
                <w:szCs w:val="22"/>
                <w:lang w:eastAsia="sv-SE"/>
              </w:rPr>
              <w:t>r17monitoringcapability</w:t>
            </w:r>
            <w:r w:rsidRPr="00B55E3E">
              <w:rPr>
                <w:bCs/>
                <w:iCs/>
                <w:szCs w:val="22"/>
                <w:lang w:eastAsia="sv-SE"/>
              </w:rPr>
              <w:t xml:space="preserve"> enables the Rel-17 PDCCH multi-slot monitoring capability. For 480 and 960 kHz SCS, only value </w:t>
            </w:r>
            <w:r w:rsidRPr="00B55E3E">
              <w:rPr>
                <w:bCs/>
                <w:i/>
                <w:szCs w:val="22"/>
                <w:lang w:eastAsia="sv-SE"/>
              </w:rPr>
              <w:t>r17monitoringcapability</w:t>
            </w:r>
            <w:r w:rsidRPr="00B55E3E">
              <w:rPr>
                <w:bCs/>
                <w:iCs/>
                <w:szCs w:val="22"/>
                <w:lang w:eastAsia="sv-SE"/>
              </w:rPr>
              <w:t xml:space="preserve"> is applicable.</w:t>
            </w:r>
          </w:p>
        </w:tc>
      </w:tr>
      <w:tr w:rsidR="00A8221D" w:rsidRPr="00B55E3E" w14:paraId="76FEC48D" w14:textId="77777777" w:rsidTr="00FB1467">
        <w:tc>
          <w:tcPr>
            <w:tcW w:w="14173" w:type="dxa"/>
            <w:tcBorders>
              <w:top w:val="single" w:sz="4" w:space="0" w:color="auto"/>
              <w:left w:val="single" w:sz="4" w:space="0" w:color="auto"/>
              <w:bottom w:val="single" w:sz="4" w:space="0" w:color="auto"/>
              <w:right w:val="single" w:sz="4" w:space="0" w:color="auto"/>
            </w:tcBorders>
          </w:tcPr>
          <w:p w14:paraId="31919946" w14:textId="77777777" w:rsidR="00A8221D" w:rsidRPr="00B55E3E" w:rsidRDefault="00A8221D" w:rsidP="00FB1467">
            <w:pPr>
              <w:pStyle w:val="TAL"/>
              <w:rPr>
                <w:rFonts w:eastAsiaTheme="minorEastAsia"/>
                <w:b/>
                <w:bCs/>
                <w:i/>
                <w:iCs/>
                <w:lang w:eastAsia="zh-CN"/>
              </w:rPr>
            </w:pPr>
            <w:r w:rsidRPr="00B55E3E">
              <w:rPr>
                <w:b/>
                <w:bCs/>
                <w:i/>
                <w:iCs/>
              </w:rPr>
              <w:t>pdcch-SkippingDurationList</w:t>
            </w:r>
          </w:p>
          <w:p w14:paraId="39B1D9D6" w14:textId="77777777" w:rsidR="00A8221D" w:rsidRPr="00B55E3E" w:rsidRDefault="00A8221D" w:rsidP="00FB1467">
            <w:pPr>
              <w:pStyle w:val="TAL"/>
              <w:rPr>
                <w:b/>
                <w:bCs/>
                <w:i/>
                <w:iCs/>
              </w:rPr>
            </w:pPr>
            <w:r w:rsidRPr="00B55E3E">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A8221D" w:rsidRPr="00B55E3E" w14:paraId="1539E12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6C73EF3" w14:textId="77777777" w:rsidR="00A8221D" w:rsidRPr="00B55E3E" w:rsidRDefault="00A8221D" w:rsidP="00FB1467">
            <w:pPr>
              <w:pStyle w:val="TAL"/>
              <w:rPr>
                <w:szCs w:val="22"/>
                <w:lang w:eastAsia="sv-SE"/>
              </w:rPr>
            </w:pPr>
            <w:r w:rsidRPr="00B55E3E">
              <w:rPr>
                <w:b/>
                <w:i/>
                <w:szCs w:val="22"/>
                <w:lang w:eastAsia="sv-SE"/>
              </w:rPr>
              <w:t>searchSpacesToAddModList, searchSpacesToAddModListExt</w:t>
            </w:r>
          </w:p>
          <w:p w14:paraId="44C6AF24" w14:textId="77777777" w:rsidR="00A8221D" w:rsidRPr="00B55E3E" w:rsidRDefault="00A8221D" w:rsidP="00FB1467">
            <w:pPr>
              <w:pStyle w:val="TAL"/>
              <w:rPr>
                <w:szCs w:val="22"/>
                <w:lang w:eastAsia="sv-SE"/>
              </w:rPr>
            </w:pPr>
            <w:r w:rsidRPr="00B55E3E">
              <w:rPr>
                <w:szCs w:val="22"/>
                <w:lang w:eastAsia="sv-SE"/>
              </w:rPr>
              <w:t xml:space="preserve">List of UE specifically configured </w:t>
            </w:r>
            <w:r w:rsidRPr="00B55E3E">
              <w:rPr>
                <w:lang w:eastAsia="sv-SE"/>
              </w:rPr>
              <w:t>Search Spaces or MBS multicast Search Spaces</w:t>
            </w:r>
            <w:r w:rsidRPr="00B55E3E">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A8221D" w:rsidRPr="00B55E3E" w14:paraId="1282865B" w14:textId="77777777" w:rsidTr="00FB1467">
        <w:tc>
          <w:tcPr>
            <w:tcW w:w="14173" w:type="dxa"/>
            <w:tcBorders>
              <w:top w:val="single" w:sz="4" w:space="0" w:color="auto"/>
              <w:left w:val="single" w:sz="4" w:space="0" w:color="auto"/>
              <w:bottom w:val="single" w:sz="4" w:space="0" w:color="auto"/>
              <w:right w:val="single" w:sz="4" w:space="0" w:color="auto"/>
            </w:tcBorders>
          </w:tcPr>
          <w:p w14:paraId="687E7BCA" w14:textId="77777777" w:rsidR="00A8221D" w:rsidRPr="00B55E3E" w:rsidRDefault="00A8221D" w:rsidP="00FB1467">
            <w:pPr>
              <w:pStyle w:val="TAL"/>
              <w:rPr>
                <w:szCs w:val="22"/>
                <w:lang w:eastAsia="sv-SE"/>
              </w:rPr>
            </w:pPr>
            <w:r w:rsidRPr="00B55E3E">
              <w:rPr>
                <w:b/>
                <w:i/>
                <w:szCs w:val="22"/>
                <w:lang w:eastAsia="sv-SE"/>
              </w:rPr>
              <w:t>searchSpaceSwitchConfig</w:t>
            </w:r>
          </w:p>
          <w:p w14:paraId="575FD530" w14:textId="77777777" w:rsidR="00A8221D" w:rsidRPr="00B55E3E" w:rsidRDefault="00A8221D" w:rsidP="00FB1467">
            <w:pPr>
              <w:pStyle w:val="TAL"/>
              <w:rPr>
                <w:b/>
                <w:i/>
                <w:szCs w:val="22"/>
                <w:lang w:eastAsia="sv-SE"/>
              </w:rPr>
            </w:pPr>
            <w:r w:rsidRPr="00B55E3E">
              <w:rPr>
                <w:szCs w:val="22"/>
                <w:lang w:eastAsia="sv-SE"/>
              </w:rPr>
              <w:t xml:space="preserve">Configuration to control the UE behavior to switch from search space group X back to search space group 0, as specified in clause 10 of TS 38.213 [13]. The network only configures either </w:t>
            </w:r>
            <w:r w:rsidRPr="00B55E3E">
              <w:rPr>
                <w:i/>
                <w:szCs w:val="22"/>
                <w:lang w:eastAsia="sv-SE"/>
              </w:rPr>
              <w:t>searchSpaceSwitchConfig-r16</w:t>
            </w:r>
            <w:r w:rsidRPr="00B55E3E">
              <w:rPr>
                <w:szCs w:val="22"/>
                <w:lang w:eastAsia="sv-SE"/>
              </w:rPr>
              <w:t xml:space="preserve"> or </w:t>
            </w:r>
            <w:r w:rsidRPr="00B55E3E">
              <w:rPr>
                <w:i/>
                <w:szCs w:val="22"/>
                <w:lang w:eastAsia="sv-SE"/>
              </w:rPr>
              <w:t>searchSpaceSwitchConfig-r17</w:t>
            </w:r>
            <w:r w:rsidRPr="00B55E3E">
              <w:rPr>
                <w:szCs w:val="22"/>
                <w:lang w:eastAsia="sv-SE"/>
              </w:rPr>
              <w:t xml:space="preserve"> for a UE.</w:t>
            </w:r>
          </w:p>
        </w:tc>
      </w:tr>
      <w:tr w:rsidR="00A8221D" w:rsidRPr="00B55E3E" w14:paraId="2592D78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4690476" w14:textId="77777777" w:rsidR="00A8221D" w:rsidRPr="00B55E3E" w:rsidRDefault="00A8221D" w:rsidP="00FB1467">
            <w:pPr>
              <w:pStyle w:val="TAL"/>
              <w:rPr>
                <w:szCs w:val="22"/>
                <w:lang w:eastAsia="sv-SE"/>
              </w:rPr>
            </w:pPr>
            <w:r w:rsidRPr="00B55E3E">
              <w:rPr>
                <w:b/>
                <w:i/>
                <w:szCs w:val="22"/>
                <w:lang w:eastAsia="sv-SE"/>
              </w:rPr>
              <w:t>tpc-PUCCH</w:t>
            </w:r>
          </w:p>
          <w:p w14:paraId="3BDCED92" w14:textId="77777777" w:rsidR="00A8221D" w:rsidRPr="00B55E3E" w:rsidRDefault="00A8221D" w:rsidP="00FB1467">
            <w:pPr>
              <w:pStyle w:val="TAL"/>
              <w:rPr>
                <w:szCs w:val="22"/>
                <w:lang w:eastAsia="sv-SE"/>
              </w:rPr>
            </w:pPr>
            <w:r w:rsidRPr="00B55E3E">
              <w:rPr>
                <w:szCs w:val="22"/>
                <w:lang w:eastAsia="sv-SE"/>
              </w:rPr>
              <w:t>Enable and configure reception of group TPC commands for PUCCH.</w:t>
            </w:r>
          </w:p>
        </w:tc>
      </w:tr>
      <w:tr w:rsidR="00A8221D" w:rsidRPr="00B55E3E" w14:paraId="17A180E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D640A14" w14:textId="77777777" w:rsidR="00A8221D" w:rsidRPr="00B55E3E" w:rsidRDefault="00A8221D" w:rsidP="00FB1467">
            <w:pPr>
              <w:pStyle w:val="TAL"/>
              <w:rPr>
                <w:szCs w:val="22"/>
                <w:lang w:eastAsia="sv-SE"/>
              </w:rPr>
            </w:pPr>
            <w:r w:rsidRPr="00B55E3E">
              <w:rPr>
                <w:b/>
                <w:i/>
                <w:szCs w:val="22"/>
                <w:lang w:eastAsia="sv-SE"/>
              </w:rPr>
              <w:t>tpc-PUSCH</w:t>
            </w:r>
          </w:p>
          <w:p w14:paraId="51E34A2D" w14:textId="77777777" w:rsidR="00A8221D" w:rsidRPr="00B55E3E" w:rsidRDefault="00A8221D" w:rsidP="00FB1467">
            <w:pPr>
              <w:pStyle w:val="TAL"/>
              <w:rPr>
                <w:szCs w:val="22"/>
                <w:lang w:eastAsia="sv-SE"/>
              </w:rPr>
            </w:pPr>
            <w:r w:rsidRPr="00B55E3E">
              <w:rPr>
                <w:szCs w:val="22"/>
                <w:lang w:eastAsia="sv-SE"/>
              </w:rPr>
              <w:t>Enable and configure reception of group TPC commands for PUSCH.</w:t>
            </w:r>
          </w:p>
        </w:tc>
      </w:tr>
      <w:tr w:rsidR="00A8221D" w:rsidRPr="00B55E3E" w14:paraId="122E50C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9DC0979" w14:textId="77777777" w:rsidR="00A8221D" w:rsidRPr="00B55E3E" w:rsidRDefault="00A8221D" w:rsidP="00FB1467">
            <w:pPr>
              <w:pStyle w:val="TAL"/>
              <w:rPr>
                <w:b/>
                <w:i/>
                <w:szCs w:val="22"/>
                <w:lang w:eastAsia="sv-SE"/>
              </w:rPr>
            </w:pPr>
            <w:r w:rsidRPr="00B55E3E">
              <w:rPr>
                <w:b/>
                <w:i/>
                <w:szCs w:val="22"/>
                <w:lang w:eastAsia="sv-SE"/>
              </w:rPr>
              <w:t>tpc-SRS</w:t>
            </w:r>
          </w:p>
          <w:p w14:paraId="796426B8" w14:textId="77777777" w:rsidR="00A8221D" w:rsidRPr="00B55E3E" w:rsidRDefault="00A8221D" w:rsidP="00FB1467">
            <w:pPr>
              <w:pStyle w:val="TAL"/>
              <w:rPr>
                <w:szCs w:val="22"/>
                <w:lang w:eastAsia="sv-SE"/>
              </w:rPr>
            </w:pPr>
            <w:r w:rsidRPr="00B55E3E">
              <w:rPr>
                <w:szCs w:val="22"/>
                <w:lang w:eastAsia="sv-SE"/>
              </w:rPr>
              <w:t>Enable and configure reception of group TPC commands for SRS.</w:t>
            </w:r>
          </w:p>
        </w:tc>
      </w:tr>
      <w:tr w:rsidR="00A8221D" w:rsidRPr="00B55E3E" w14:paraId="0AA7589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5DE173F" w14:textId="77777777" w:rsidR="00A8221D" w:rsidRPr="00B55E3E" w:rsidRDefault="00A8221D" w:rsidP="00FB1467">
            <w:pPr>
              <w:pStyle w:val="TAL"/>
              <w:rPr>
                <w:b/>
                <w:bCs/>
                <w:i/>
                <w:iCs/>
              </w:rPr>
            </w:pPr>
            <w:r w:rsidRPr="00B55E3E">
              <w:rPr>
                <w:b/>
                <w:bCs/>
                <w:i/>
                <w:iCs/>
              </w:rPr>
              <w:t>uplinkCancellation</w:t>
            </w:r>
          </w:p>
          <w:p w14:paraId="042E98C4" w14:textId="77777777" w:rsidR="00A8221D" w:rsidRPr="00B55E3E" w:rsidRDefault="00A8221D" w:rsidP="00FB1467">
            <w:pPr>
              <w:pStyle w:val="TAL"/>
              <w:rPr>
                <w:b/>
                <w:i/>
                <w:szCs w:val="22"/>
                <w:lang w:eastAsia="sv-SE"/>
              </w:rPr>
            </w:pPr>
            <w:r w:rsidRPr="00B55E3E">
              <w:rPr>
                <w:szCs w:val="22"/>
                <w:lang w:eastAsia="sv-SE"/>
              </w:rPr>
              <w:t>Configuration of uplink cancellation indications to be monitored in this cell (see TS 38.213 [13], clause 11.2A).</w:t>
            </w:r>
          </w:p>
        </w:tc>
      </w:tr>
    </w:tbl>
    <w:p w14:paraId="50FF6ED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8A5E6B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24B9527" w14:textId="77777777" w:rsidR="00A8221D" w:rsidRPr="00B55E3E" w:rsidRDefault="00A8221D" w:rsidP="00FB1467">
            <w:pPr>
              <w:pStyle w:val="TAH"/>
              <w:rPr>
                <w:szCs w:val="22"/>
                <w:lang w:eastAsia="sv-SE"/>
              </w:rPr>
            </w:pPr>
            <w:r w:rsidRPr="00B55E3E">
              <w:rPr>
                <w:i/>
                <w:szCs w:val="22"/>
                <w:lang w:eastAsia="sv-SE"/>
              </w:rPr>
              <w:lastRenderedPageBreak/>
              <w:t xml:space="preserve">SearchSpaceSwitchConfig </w:t>
            </w:r>
            <w:r w:rsidRPr="00B55E3E">
              <w:rPr>
                <w:szCs w:val="22"/>
                <w:lang w:eastAsia="sv-SE"/>
              </w:rPr>
              <w:t>field descriptions</w:t>
            </w:r>
          </w:p>
        </w:tc>
      </w:tr>
      <w:tr w:rsidR="00A8221D" w:rsidRPr="00B55E3E" w14:paraId="60DD23E5" w14:textId="77777777" w:rsidTr="00FB1467">
        <w:tc>
          <w:tcPr>
            <w:tcW w:w="14173" w:type="dxa"/>
            <w:tcBorders>
              <w:top w:val="single" w:sz="4" w:space="0" w:color="auto"/>
              <w:left w:val="single" w:sz="4" w:space="0" w:color="auto"/>
              <w:bottom w:val="single" w:sz="4" w:space="0" w:color="auto"/>
              <w:right w:val="single" w:sz="4" w:space="0" w:color="auto"/>
            </w:tcBorders>
          </w:tcPr>
          <w:p w14:paraId="6F90C388" w14:textId="77777777" w:rsidR="00A8221D" w:rsidRPr="00B55E3E" w:rsidRDefault="00A8221D" w:rsidP="00FB1467">
            <w:pPr>
              <w:pStyle w:val="TAL"/>
              <w:rPr>
                <w:b/>
                <w:i/>
                <w:szCs w:val="22"/>
              </w:rPr>
            </w:pPr>
            <w:r w:rsidRPr="00B55E3E">
              <w:rPr>
                <w:b/>
                <w:i/>
                <w:szCs w:val="22"/>
              </w:rPr>
              <w:t>cellGroupsForSwitchList</w:t>
            </w:r>
          </w:p>
          <w:p w14:paraId="1FAA3C6F" w14:textId="77777777" w:rsidR="00A8221D" w:rsidRPr="00B55E3E" w:rsidRDefault="00A8221D" w:rsidP="00FB1467">
            <w:pPr>
              <w:pStyle w:val="TAL"/>
              <w:rPr>
                <w:lang w:eastAsia="sv-SE"/>
              </w:rPr>
            </w:pPr>
            <w:r w:rsidRPr="00B55E3E">
              <w:rPr>
                <w:bCs/>
                <w:iCs/>
                <w:szCs w:val="22"/>
              </w:rPr>
              <w:t xml:space="preserve">The list of serving cells which are bundled for the search space group switching purpose </w:t>
            </w:r>
            <w:r w:rsidRPr="00B55E3E">
              <w:rPr>
                <w:szCs w:val="22"/>
              </w:rPr>
              <w:t xml:space="preserve">(see TS 38.213 [13], clause 10.4). A serving cell can belong to only one </w:t>
            </w:r>
            <w:r w:rsidRPr="00B55E3E">
              <w:rPr>
                <w:i/>
                <w:iCs/>
                <w:szCs w:val="22"/>
              </w:rPr>
              <w:t>CellGroupForSwitch</w:t>
            </w:r>
            <w:r w:rsidRPr="00B55E3E">
              <w:rPr>
                <w:szCs w:val="22"/>
              </w:rPr>
              <w:t xml:space="preserve">. </w:t>
            </w:r>
            <w:r w:rsidRPr="00B55E3E">
              <w:rPr>
                <w:bCs/>
                <w:iCs/>
                <w:szCs w:val="22"/>
              </w:rPr>
              <w:t xml:space="preserve">The network configures the same list for all BWPs of serving cells in the same </w:t>
            </w:r>
            <w:r w:rsidRPr="00B55E3E">
              <w:rPr>
                <w:bCs/>
                <w:i/>
                <w:iCs/>
                <w:szCs w:val="22"/>
              </w:rPr>
              <w:t>CellGroupForSwitch.</w:t>
            </w:r>
          </w:p>
        </w:tc>
      </w:tr>
      <w:tr w:rsidR="00A8221D" w:rsidRPr="00B55E3E" w14:paraId="5136D24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EB70387" w14:textId="77777777" w:rsidR="00A8221D" w:rsidRPr="00B55E3E" w:rsidRDefault="00A8221D" w:rsidP="00FB1467">
            <w:pPr>
              <w:pStyle w:val="TAL"/>
              <w:rPr>
                <w:b/>
                <w:i/>
                <w:szCs w:val="22"/>
              </w:rPr>
            </w:pPr>
            <w:r w:rsidRPr="00B55E3E">
              <w:rPr>
                <w:b/>
                <w:i/>
                <w:szCs w:val="22"/>
              </w:rPr>
              <w:t>searchSpaceSwitchDelay</w:t>
            </w:r>
          </w:p>
          <w:p w14:paraId="6E0F04C4" w14:textId="77777777" w:rsidR="00A8221D" w:rsidRPr="00B55E3E" w:rsidRDefault="00A8221D" w:rsidP="00FB1467">
            <w:pPr>
              <w:pStyle w:val="TAL"/>
              <w:rPr>
                <w:szCs w:val="22"/>
                <w:lang w:eastAsia="sv-SE"/>
              </w:rPr>
            </w:pPr>
            <w:r w:rsidRPr="00B55E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B55E3E">
              <w:rPr>
                <w:bCs/>
                <w:i/>
                <w:iCs/>
                <w:szCs w:val="22"/>
              </w:rPr>
              <w:t>CellGroupForSwitch.</w:t>
            </w:r>
            <w:r w:rsidRPr="00B55E3E">
              <w:rPr>
                <w:bCs/>
                <w:szCs w:val="22"/>
              </w:rPr>
              <w:t xml:space="preserve"> For 120/480/960 kHz SCS, only values 40,41, ... 52 are valid and the actual value = </w:t>
            </w:r>
            <w:r w:rsidRPr="00B55E3E">
              <w:rPr>
                <w:rFonts w:eastAsia="SimSun" w:cs="Arial"/>
                <w:lang w:eastAsia="zh-CN"/>
              </w:rPr>
              <w:t>field value  * SCS/120 kHz i.e. field value 40 corresponds to 40 with 120 kHz SCS, 160 with 480 kHz SCS and 320 with 960 kHz SCS, and so on.</w:t>
            </w:r>
          </w:p>
        </w:tc>
      </w:tr>
      <w:tr w:rsidR="00A8221D" w:rsidRPr="00B55E3E" w14:paraId="2EA7E997" w14:textId="77777777" w:rsidTr="00FB1467">
        <w:tc>
          <w:tcPr>
            <w:tcW w:w="14173" w:type="dxa"/>
            <w:tcBorders>
              <w:top w:val="single" w:sz="4" w:space="0" w:color="auto"/>
              <w:left w:val="single" w:sz="4" w:space="0" w:color="auto"/>
              <w:bottom w:val="single" w:sz="4" w:space="0" w:color="auto"/>
              <w:right w:val="single" w:sz="4" w:space="0" w:color="auto"/>
            </w:tcBorders>
          </w:tcPr>
          <w:p w14:paraId="3F2DF065" w14:textId="77777777" w:rsidR="00A8221D" w:rsidRPr="00B55E3E" w:rsidRDefault="00A8221D" w:rsidP="00FB1467">
            <w:pPr>
              <w:pStyle w:val="TAL"/>
              <w:rPr>
                <w:rFonts w:eastAsia="SimSun"/>
                <w:b/>
                <w:bCs/>
                <w:i/>
                <w:iCs/>
                <w:lang w:eastAsia="sv-SE"/>
              </w:rPr>
            </w:pPr>
            <w:r w:rsidRPr="00B55E3E">
              <w:rPr>
                <w:rFonts w:eastAsia="SimSun"/>
                <w:b/>
                <w:bCs/>
                <w:i/>
                <w:iCs/>
                <w:lang w:eastAsia="sv-SE"/>
              </w:rPr>
              <w:t>searchSpaceSwitchTimer</w:t>
            </w:r>
          </w:p>
          <w:p w14:paraId="606C1D2B" w14:textId="77777777" w:rsidR="00A8221D" w:rsidRPr="00B55E3E" w:rsidRDefault="00A8221D" w:rsidP="00FB1467">
            <w:pPr>
              <w:pStyle w:val="TAL"/>
              <w:rPr>
                <w:b/>
                <w:i/>
                <w:szCs w:val="22"/>
              </w:rPr>
            </w:pPr>
            <w:r w:rsidRPr="00B55E3E">
              <w:rPr>
                <w:szCs w:val="22"/>
                <w:lang w:eastAsia="sv-SE"/>
              </w:rPr>
              <w:t>Timer (</w:t>
            </w:r>
            <w:r w:rsidRPr="00B55E3E">
              <w:rPr>
                <w:szCs w:val="22"/>
                <w:lang w:eastAsia="zh-CN"/>
              </w:rPr>
              <w:t xml:space="preserve">in unit of </w:t>
            </w:r>
            <w:r w:rsidRPr="00B55E3E">
              <w:rPr>
                <w:szCs w:val="22"/>
                <w:lang w:eastAsia="sv-SE"/>
              </w:rPr>
              <w:t>slot</w:t>
            </w:r>
            <w:r w:rsidRPr="00B55E3E">
              <w:rPr>
                <w:szCs w:val="22"/>
                <w:lang w:eastAsia="zh-CN"/>
              </w:rPr>
              <w:t>s</w:t>
            </w:r>
            <w:r w:rsidRPr="00B55E3E">
              <w:rPr>
                <w:szCs w:val="22"/>
                <w:lang w:eastAsia="sv-SE"/>
              </w:rPr>
              <w:t>) to control the UE behavior to switch from search space group X back to search space group 0</w:t>
            </w:r>
            <w:r w:rsidRPr="00B55E3E">
              <w:rPr>
                <w:szCs w:val="22"/>
                <w:lang w:eastAsia="zh-CN"/>
              </w:rPr>
              <w:t xml:space="preserve">, </w:t>
            </w:r>
            <w:r w:rsidRPr="00B55E3E">
              <w:rPr>
                <w:szCs w:val="22"/>
                <w:lang w:eastAsia="sv-SE"/>
              </w:rPr>
              <w:t>as specified in clause 10 of TS 38.213 [13]</w:t>
            </w:r>
            <w:r w:rsidRPr="00B55E3E">
              <w:rPr>
                <w:szCs w:val="22"/>
                <w:lang w:eastAsia="zh-CN"/>
              </w:rPr>
              <w:t>.</w:t>
            </w:r>
            <w:r w:rsidRPr="00B55E3E">
              <w:rPr>
                <w:rFonts w:eastAsia="DengXian"/>
                <w:szCs w:val="22"/>
                <w:lang w:eastAsia="zh-CN"/>
              </w:rPr>
              <w:t xml:space="preserve"> F</w:t>
            </w:r>
            <w:r w:rsidRPr="00B55E3E">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7AB92011" w14:textId="77777777" w:rsidR="00A8221D" w:rsidRPr="00B55E3E" w:rsidRDefault="00A8221D" w:rsidP="00A8221D"/>
    <w:p w14:paraId="2B1020B1" w14:textId="77777777" w:rsidR="00A8221D" w:rsidRPr="00B55E3E" w:rsidRDefault="00A8221D" w:rsidP="00A8221D">
      <w:pPr>
        <w:pStyle w:val="Heading4"/>
      </w:pPr>
      <w:bookmarkStart w:id="1676" w:name="_Toc60777297"/>
      <w:bookmarkStart w:id="1677" w:name="_Toc115429121"/>
      <w:r w:rsidRPr="00B55E3E">
        <w:t>–</w:t>
      </w:r>
      <w:r w:rsidRPr="00B55E3E">
        <w:tab/>
      </w:r>
      <w:r w:rsidRPr="00B55E3E">
        <w:rPr>
          <w:i/>
        </w:rPr>
        <w:t>PDCCH-ConfigCommon</w:t>
      </w:r>
      <w:bookmarkEnd w:id="1676"/>
      <w:bookmarkEnd w:id="1677"/>
    </w:p>
    <w:p w14:paraId="24C2EB29" w14:textId="77777777" w:rsidR="00A8221D" w:rsidRPr="00B55E3E" w:rsidRDefault="00A8221D" w:rsidP="00A8221D">
      <w:r w:rsidRPr="00B55E3E">
        <w:t xml:space="preserve">The IE </w:t>
      </w:r>
      <w:r w:rsidRPr="00B55E3E">
        <w:rPr>
          <w:i/>
        </w:rPr>
        <w:t>PDCCH-ConfigCommon</w:t>
      </w:r>
      <w:r w:rsidRPr="00B55E3E">
        <w:t xml:space="preserve"> is used to configure cell specific PDCCH parameters provided in SIB as well as in dedicated signalling.</w:t>
      </w:r>
    </w:p>
    <w:p w14:paraId="64C45AF6" w14:textId="77777777" w:rsidR="00A8221D" w:rsidRPr="00B55E3E" w:rsidRDefault="00A8221D" w:rsidP="00A8221D">
      <w:pPr>
        <w:pStyle w:val="TH"/>
      </w:pPr>
      <w:r w:rsidRPr="00B55E3E">
        <w:rPr>
          <w:i/>
        </w:rPr>
        <w:t>PDCCH-ConfigCommon</w:t>
      </w:r>
      <w:r w:rsidRPr="00B55E3E">
        <w:t xml:space="preserve"> information element</w:t>
      </w:r>
    </w:p>
    <w:p w14:paraId="5BE26BC1" w14:textId="77777777" w:rsidR="00A8221D" w:rsidRPr="00B55E3E" w:rsidRDefault="00A8221D" w:rsidP="00A8221D">
      <w:pPr>
        <w:pStyle w:val="PL"/>
        <w:rPr>
          <w:color w:val="808080"/>
        </w:rPr>
      </w:pPr>
      <w:r w:rsidRPr="00B55E3E">
        <w:rPr>
          <w:color w:val="808080"/>
        </w:rPr>
        <w:t>-- ASN1START</w:t>
      </w:r>
    </w:p>
    <w:p w14:paraId="184CA388" w14:textId="77777777" w:rsidR="00A8221D" w:rsidRPr="00B55E3E" w:rsidRDefault="00A8221D" w:rsidP="00A8221D">
      <w:pPr>
        <w:pStyle w:val="PL"/>
        <w:rPr>
          <w:color w:val="808080"/>
        </w:rPr>
      </w:pPr>
      <w:r w:rsidRPr="00B55E3E">
        <w:rPr>
          <w:color w:val="808080"/>
        </w:rPr>
        <w:t>-- TAG-PDCCH-CONFIGCOMMON-START</w:t>
      </w:r>
    </w:p>
    <w:p w14:paraId="4F2A58C5" w14:textId="77777777" w:rsidR="00A8221D" w:rsidRPr="00B55E3E" w:rsidRDefault="00A8221D" w:rsidP="00A8221D">
      <w:pPr>
        <w:pStyle w:val="PL"/>
      </w:pPr>
    </w:p>
    <w:p w14:paraId="269C5888" w14:textId="77777777" w:rsidR="00A8221D" w:rsidRPr="00B55E3E" w:rsidRDefault="00A8221D" w:rsidP="00A8221D">
      <w:pPr>
        <w:pStyle w:val="PL"/>
      </w:pPr>
      <w:r w:rsidRPr="00B55E3E">
        <w:t xml:space="preserve">PDCCH-ConfigCommon ::=              </w:t>
      </w:r>
      <w:r w:rsidRPr="00B55E3E">
        <w:rPr>
          <w:color w:val="993366"/>
        </w:rPr>
        <w:t>SEQUENCE</w:t>
      </w:r>
      <w:r w:rsidRPr="00B55E3E">
        <w:t xml:space="preserve"> {</w:t>
      </w:r>
    </w:p>
    <w:p w14:paraId="56FD2083" w14:textId="77777777" w:rsidR="00A8221D" w:rsidRPr="00B55E3E" w:rsidRDefault="00A8221D" w:rsidP="00A8221D">
      <w:pPr>
        <w:pStyle w:val="PL"/>
        <w:rPr>
          <w:color w:val="808080"/>
        </w:rPr>
      </w:pPr>
      <w:r w:rsidRPr="00B55E3E">
        <w:t xml:space="preserve">    controlResourceSetZero              ControlResourceSetZero                                  </w:t>
      </w:r>
      <w:r w:rsidRPr="00B55E3E">
        <w:rPr>
          <w:color w:val="993366"/>
        </w:rPr>
        <w:t>OPTIONAL</w:t>
      </w:r>
      <w:r w:rsidRPr="00B55E3E">
        <w:t xml:space="preserve">,   </w:t>
      </w:r>
      <w:r w:rsidRPr="00B55E3E">
        <w:rPr>
          <w:color w:val="808080"/>
        </w:rPr>
        <w:t>-- Cond InitialBWP-Only</w:t>
      </w:r>
    </w:p>
    <w:p w14:paraId="47D529E4" w14:textId="77777777" w:rsidR="00A8221D" w:rsidRPr="00B55E3E" w:rsidRDefault="00A8221D" w:rsidP="00A8221D">
      <w:pPr>
        <w:pStyle w:val="PL"/>
        <w:rPr>
          <w:color w:val="808080"/>
        </w:rPr>
      </w:pPr>
      <w:r w:rsidRPr="00B55E3E">
        <w:t xml:space="preserve">    commonControlResourceSet            ControlResourceSet                                      </w:t>
      </w:r>
      <w:r w:rsidRPr="00B55E3E">
        <w:rPr>
          <w:color w:val="993366"/>
        </w:rPr>
        <w:t>OPTIONAL</w:t>
      </w:r>
      <w:r w:rsidRPr="00B55E3E">
        <w:t xml:space="preserve">,   </w:t>
      </w:r>
      <w:r w:rsidRPr="00B55E3E">
        <w:rPr>
          <w:color w:val="808080"/>
        </w:rPr>
        <w:t>-- Need R</w:t>
      </w:r>
    </w:p>
    <w:p w14:paraId="57B4E3AC" w14:textId="77777777" w:rsidR="00A8221D" w:rsidRPr="00B55E3E" w:rsidRDefault="00A8221D" w:rsidP="00A8221D">
      <w:pPr>
        <w:pStyle w:val="PL"/>
        <w:rPr>
          <w:color w:val="808080"/>
        </w:rPr>
      </w:pPr>
      <w:r w:rsidRPr="00B55E3E">
        <w:t xml:space="preserve">    searchSpaceZero                     SearchSpaceZero                                         </w:t>
      </w:r>
      <w:r w:rsidRPr="00B55E3E">
        <w:rPr>
          <w:color w:val="993366"/>
        </w:rPr>
        <w:t>OPTIONAL</w:t>
      </w:r>
      <w:r w:rsidRPr="00B55E3E">
        <w:t xml:space="preserve">,   </w:t>
      </w:r>
      <w:r w:rsidRPr="00B55E3E">
        <w:rPr>
          <w:color w:val="808080"/>
        </w:rPr>
        <w:t>-- Cond InitialBWP-Only</w:t>
      </w:r>
    </w:p>
    <w:p w14:paraId="518F2123" w14:textId="77777777" w:rsidR="00A8221D" w:rsidRPr="00B55E3E" w:rsidRDefault="00A8221D" w:rsidP="00A8221D">
      <w:pPr>
        <w:pStyle w:val="PL"/>
        <w:rPr>
          <w:color w:val="808080"/>
        </w:rPr>
      </w:pPr>
      <w:r w:rsidRPr="00B55E3E">
        <w:t xml:space="preserve">    commonSearchSpace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R</w:t>
      </w:r>
    </w:p>
    <w:p w14:paraId="7AF72BE1" w14:textId="77777777" w:rsidR="00A8221D" w:rsidRPr="00B55E3E" w:rsidRDefault="00A8221D" w:rsidP="00A8221D">
      <w:pPr>
        <w:pStyle w:val="PL"/>
        <w:rPr>
          <w:color w:val="808080"/>
        </w:rPr>
      </w:pPr>
      <w:r w:rsidRPr="00B55E3E">
        <w:t xml:space="preserve">    searchSpaceSIB1                     SearchSpaceId                                           </w:t>
      </w:r>
      <w:r w:rsidRPr="00B55E3E">
        <w:rPr>
          <w:color w:val="993366"/>
        </w:rPr>
        <w:t>OPTIONAL</w:t>
      </w:r>
      <w:r w:rsidRPr="00B55E3E">
        <w:t xml:space="preserve">,   </w:t>
      </w:r>
      <w:r w:rsidRPr="00B55E3E">
        <w:rPr>
          <w:color w:val="808080"/>
        </w:rPr>
        <w:t>-- Need S</w:t>
      </w:r>
    </w:p>
    <w:p w14:paraId="775B53B7" w14:textId="77777777" w:rsidR="00A8221D" w:rsidRPr="00B55E3E" w:rsidRDefault="00A8221D" w:rsidP="00A8221D">
      <w:pPr>
        <w:pStyle w:val="PL"/>
        <w:rPr>
          <w:color w:val="808080"/>
        </w:rPr>
      </w:pPr>
      <w:r w:rsidRPr="00B55E3E">
        <w:t xml:space="preserve">    searchSpaceOtherSystemInformation   SearchSpaceId                                           </w:t>
      </w:r>
      <w:r w:rsidRPr="00B55E3E">
        <w:rPr>
          <w:color w:val="993366"/>
        </w:rPr>
        <w:t>OPTIONAL</w:t>
      </w:r>
      <w:r w:rsidRPr="00B55E3E">
        <w:t xml:space="preserve">,   </w:t>
      </w:r>
      <w:r w:rsidRPr="00B55E3E">
        <w:rPr>
          <w:color w:val="808080"/>
        </w:rPr>
        <w:t>-- Need S</w:t>
      </w:r>
    </w:p>
    <w:p w14:paraId="05A792CA" w14:textId="77777777" w:rsidR="00A8221D" w:rsidRPr="00B55E3E" w:rsidRDefault="00A8221D" w:rsidP="00A8221D">
      <w:pPr>
        <w:pStyle w:val="PL"/>
        <w:rPr>
          <w:color w:val="808080"/>
        </w:rPr>
      </w:pPr>
      <w:r w:rsidRPr="00B55E3E">
        <w:t xml:space="preserve">    pagingSearchSpace                   SearchSpaceId                                           </w:t>
      </w:r>
      <w:r w:rsidRPr="00B55E3E">
        <w:rPr>
          <w:color w:val="993366"/>
        </w:rPr>
        <w:t>OPTIONAL</w:t>
      </w:r>
      <w:r w:rsidRPr="00B55E3E">
        <w:t xml:space="preserve">,   </w:t>
      </w:r>
      <w:r w:rsidRPr="00B55E3E">
        <w:rPr>
          <w:color w:val="808080"/>
        </w:rPr>
        <w:t>-- Need S</w:t>
      </w:r>
    </w:p>
    <w:p w14:paraId="08B6F3E0" w14:textId="77777777" w:rsidR="00A8221D" w:rsidRPr="00B55E3E" w:rsidRDefault="00A8221D" w:rsidP="00A8221D">
      <w:pPr>
        <w:pStyle w:val="PL"/>
        <w:rPr>
          <w:color w:val="808080"/>
        </w:rPr>
      </w:pPr>
      <w:r w:rsidRPr="00B55E3E">
        <w:t xml:space="preserve">    ra-SearchSpace                      SearchSpaceId                                           </w:t>
      </w:r>
      <w:r w:rsidRPr="00B55E3E">
        <w:rPr>
          <w:color w:val="993366"/>
        </w:rPr>
        <w:t>OPTIONAL</w:t>
      </w:r>
      <w:r w:rsidRPr="00B55E3E">
        <w:t xml:space="preserve">,   </w:t>
      </w:r>
      <w:r w:rsidRPr="00B55E3E">
        <w:rPr>
          <w:color w:val="808080"/>
        </w:rPr>
        <w:t>-- Need S</w:t>
      </w:r>
    </w:p>
    <w:p w14:paraId="6DB69D75" w14:textId="77777777" w:rsidR="00A8221D" w:rsidRPr="00B55E3E" w:rsidRDefault="00A8221D" w:rsidP="00A8221D">
      <w:pPr>
        <w:pStyle w:val="PL"/>
      </w:pPr>
      <w:r w:rsidRPr="00B55E3E">
        <w:t xml:space="preserve">    ...,</w:t>
      </w:r>
    </w:p>
    <w:p w14:paraId="11C37D7B" w14:textId="77777777" w:rsidR="00A8221D" w:rsidRPr="00B55E3E" w:rsidRDefault="00A8221D" w:rsidP="00A8221D">
      <w:pPr>
        <w:pStyle w:val="PL"/>
      </w:pPr>
      <w:r w:rsidRPr="00B55E3E">
        <w:t xml:space="preserve">    [[</w:t>
      </w:r>
    </w:p>
    <w:p w14:paraId="13B1816C" w14:textId="77777777" w:rsidR="00A8221D" w:rsidRPr="00B55E3E" w:rsidRDefault="00A8221D" w:rsidP="00A8221D">
      <w:pPr>
        <w:pStyle w:val="PL"/>
      </w:pPr>
      <w:r w:rsidRPr="00B55E3E">
        <w:t xml:space="preserve">    firstPDCCH-MonitoringOccasionOfPO   </w:t>
      </w:r>
      <w:r w:rsidRPr="00B55E3E">
        <w:rPr>
          <w:color w:val="993366"/>
        </w:rPr>
        <w:t>CHOICE</w:t>
      </w:r>
      <w:r w:rsidRPr="00B55E3E">
        <w:t xml:space="preserve"> {</w:t>
      </w:r>
    </w:p>
    <w:p w14:paraId="1BBEC662" w14:textId="77777777" w:rsidR="00A8221D" w:rsidRPr="00B55E3E" w:rsidRDefault="00A8221D" w:rsidP="00A8221D">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00CD4F49" w14:textId="77777777" w:rsidR="00A8221D" w:rsidRPr="00B55E3E" w:rsidRDefault="00A8221D" w:rsidP="00A8221D">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5F67410A" w14:textId="77777777" w:rsidR="00A8221D" w:rsidRPr="00B55E3E" w:rsidRDefault="00A8221D" w:rsidP="00A8221D">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17370C34" w14:textId="77777777" w:rsidR="00A8221D" w:rsidRPr="00B55E3E" w:rsidRDefault="00A8221D" w:rsidP="00A8221D">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35DBF797" w14:textId="77777777" w:rsidR="00A8221D" w:rsidRPr="00B55E3E" w:rsidRDefault="00A8221D" w:rsidP="00A8221D">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52B62762" w14:textId="77777777" w:rsidR="00A8221D" w:rsidRPr="00B55E3E" w:rsidRDefault="00A8221D" w:rsidP="00A8221D">
      <w:pPr>
        <w:pStyle w:val="PL"/>
      </w:pPr>
      <w:r w:rsidRPr="00B55E3E">
        <w:t xml:space="preserve">        s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3111B80A" w14:textId="77777777" w:rsidR="00A8221D" w:rsidRPr="00B55E3E" w:rsidRDefault="00A8221D" w:rsidP="00A8221D">
      <w:pPr>
        <w:pStyle w:val="PL"/>
      </w:pPr>
      <w:r w:rsidRPr="00B55E3E">
        <w:t xml:space="preserve">        s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0FCE1E85" w14:textId="77777777" w:rsidR="00A8221D" w:rsidRPr="00B55E3E" w:rsidRDefault="00A8221D" w:rsidP="00A8221D">
      <w:pPr>
        <w:pStyle w:val="PL"/>
      </w:pPr>
      <w:r w:rsidRPr="00B55E3E">
        <w:t xml:space="preserve">        s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71758158"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OtherBWP</w:t>
      </w:r>
    </w:p>
    <w:p w14:paraId="43F0138A" w14:textId="77777777" w:rsidR="00A8221D" w:rsidRPr="00B55E3E" w:rsidRDefault="00A8221D" w:rsidP="00A8221D">
      <w:pPr>
        <w:pStyle w:val="PL"/>
      </w:pPr>
      <w:r w:rsidRPr="00B55E3E">
        <w:t xml:space="preserve">    ]],</w:t>
      </w:r>
    </w:p>
    <w:p w14:paraId="6C2A77A9" w14:textId="77777777" w:rsidR="00A8221D" w:rsidRPr="00B55E3E" w:rsidRDefault="00A8221D" w:rsidP="00A8221D">
      <w:pPr>
        <w:pStyle w:val="PL"/>
      </w:pPr>
      <w:r w:rsidRPr="00B55E3E">
        <w:t xml:space="preserve">    [[</w:t>
      </w:r>
    </w:p>
    <w:p w14:paraId="343D8921" w14:textId="77777777" w:rsidR="00A8221D" w:rsidRPr="00B55E3E" w:rsidRDefault="00A8221D" w:rsidP="00A8221D">
      <w:pPr>
        <w:pStyle w:val="PL"/>
        <w:rPr>
          <w:color w:val="808080"/>
        </w:rPr>
      </w:pPr>
      <w:r w:rsidRPr="00B55E3E">
        <w:lastRenderedPageBreak/>
        <w:t xml:space="preserve">    commonSearchSpaceListEx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R</w:t>
      </w:r>
    </w:p>
    <w:p w14:paraId="37C27ED8" w14:textId="77777777" w:rsidR="00A8221D" w:rsidRPr="00B55E3E" w:rsidRDefault="00A8221D" w:rsidP="00A8221D">
      <w:pPr>
        <w:pStyle w:val="PL"/>
      </w:pPr>
      <w:r w:rsidRPr="00B55E3E">
        <w:t xml:space="preserve">    ]],</w:t>
      </w:r>
    </w:p>
    <w:p w14:paraId="3B8905BA" w14:textId="77777777" w:rsidR="00A8221D" w:rsidRPr="00B55E3E" w:rsidRDefault="00A8221D" w:rsidP="00A8221D">
      <w:pPr>
        <w:pStyle w:val="PL"/>
      </w:pPr>
      <w:r w:rsidRPr="00B55E3E">
        <w:t xml:space="preserve">    [[</w:t>
      </w:r>
    </w:p>
    <w:p w14:paraId="12AD8192" w14:textId="77777777" w:rsidR="00A8221D" w:rsidRPr="00B55E3E" w:rsidRDefault="00A8221D" w:rsidP="00A8221D">
      <w:pPr>
        <w:pStyle w:val="PL"/>
      </w:pPr>
      <w:r w:rsidRPr="00B55E3E">
        <w:t xml:space="preserve">    sdt-SearchSpace-r17                 </w:t>
      </w:r>
      <w:r w:rsidRPr="00B55E3E">
        <w:rPr>
          <w:color w:val="993366"/>
        </w:rPr>
        <w:t>CHOICE</w:t>
      </w:r>
      <w:r w:rsidRPr="00B55E3E">
        <w:t xml:space="preserve"> {</w:t>
      </w:r>
    </w:p>
    <w:p w14:paraId="25507F14" w14:textId="77777777" w:rsidR="00A8221D" w:rsidRPr="00B55E3E" w:rsidRDefault="00A8221D" w:rsidP="00A8221D">
      <w:pPr>
        <w:pStyle w:val="PL"/>
      </w:pPr>
      <w:r w:rsidRPr="00B55E3E">
        <w:t xml:space="preserve">        newSearchSpace                      SearchSpace,</w:t>
      </w:r>
    </w:p>
    <w:p w14:paraId="1C27EF38" w14:textId="77777777" w:rsidR="00A8221D" w:rsidRPr="00B55E3E" w:rsidRDefault="00A8221D" w:rsidP="00A8221D">
      <w:pPr>
        <w:pStyle w:val="PL"/>
      </w:pPr>
      <w:r w:rsidRPr="00B55E3E">
        <w:t xml:space="preserve">        existingSearchSpace                 SearchSpaceId</w:t>
      </w:r>
    </w:p>
    <w:p w14:paraId="4310FFBA"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E2F47E0" w14:textId="77777777" w:rsidR="00A8221D" w:rsidRPr="00B55E3E" w:rsidRDefault="00A8221D" w:rsidP="00A8221D">
      <w:pPr>
        <w:pStyle w:val="PL"/>
        <w:rPr>
          <w:color w:val="808080"/>
        </w:rPr>
      </w:pPr>
      <w:r w:rsidRPr="00B55E3E">
        <w:t xml:space="preserve">    searchSpaceMCCH-r17                 SearchSpaceId                                           </w:t>
      </w:r>
      <w:r w:rsidRPr="00B55E3E">
        <w:rPr>
          <w:color w:val="993366"/>
        </w:rPr>
        <w:t>OPTIONAL</w:t>
      </w:r>
      <w:r w:rsidRPr="00B55E3E">
        <w:t xml:space="preserve">,   </w:t>
      </w:r>
      <w:r w:rsidRPr="00B55E3E">
        <w:rPr>
          <w:color w:val="808080"/>
        </w:rPr>
        <w:t>-- Need R</w:t>
      </w:r>
    </w:p>
    <w:p w14:paraId="76E55D40" w14:textId="77777777" w:rsidR="00A8221D" w:rsidRPr="00B55E3E" w:rsidRDefault="00A8221D" w:rsidP="00A8221D">
      <w:pPr>
        <w:pStyle w:val="PL"/>
        <w:rPr>
          <w:color w:val="808080"/>
        </w:rPr>
      </w:pPr>
      <w:r w:rsidRPr="00B55E3E">
        <w:t xml:space="preserve">    searchSpaceMTCH-r17                 SearchSpaceId                                           </w:t>
      </w:r>
      <w:r w:rsidRPr="00B55E3E">
        <w:rPr>
          <w:color w:val="993366"/>
        </w:rPr>
        <w:t>OPTIONAL</w:t>
      </w:r>
      <w:r w:rsidRPr="00B55E3E">
        <w:t xml:space="preserve">,   </w:t>
      </w:r>
      <w:r w:rsidRPr="00B55E3E">
        <w:rPr>
          <w:color w:val="808080"/>
        </w:rPr>
        <w:t>-- Need S</w:t>
      </w:r>
    </w:p>
    <w:p w14:paraId="58374A46" w14:textId="77777777" w:rsidR="00A8221D" w:rsidRPr="00B55E3E" w:rsidRDefault="00A8221D" w:rsidP="00A8221D">
      <w:pPr>
        <w:pStyle w:val="PL"/>
        <w:rPr>
          <w:color w:val="808080"/>
        </w:rPr>
      </w:pPr>
      <w:r w:rsidRPr="00B55E3E">
        <w:t xml:space="preserve">    commonSearchSpaceListExt2-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v1700           </w:t>
      </w:r>
      <w:r w:rsidRPr="00B55E3E">
        <w:rPr>
          <w:color w:val="993366"/>
        </w:rPr>
        <w:t>OPTIONAL</w:t>
      </w:r>
      <w:r w:rsidRPr="00B55E3E">
        <w:t xml:space="preserve">,   </w:t>
      </w:r>
      <w:r w:rsidRPr="00B55E3E">
        <w:rPr>
          <w:color w:val="808080"/>
        </w:rPr>
        <w:t>-- Need R</w:t>
      </w:r>
    </w:p>
    <w:p w14:paraId="5C293A2B" w14:textId="77777777" w:rsidR="00A8221D" w:rsidRPr="00B55E3E" w:rsidRDefault="00A8221D" w:rsidP="00A8221D">
      <w:pPr>
        <w:pStyle w:val="PL"/>
      </w:pPr>
      <w:r w:rsidRPr="00B55E3E">
        <w:t xml:space="preserve">    firstPDCCH-MonitoringOccasionOfPO-v1710 </w:t>
      </w:r>
      <w:r w:rsidRPr="00B55E3E">
        <w:rPr>
          <w:color w:val="993366"/>
        </w:rPr>
        <w:t>CHOICE</w:t>
      </w:r>
      <w:r w:rsidRPr="00B55E3E">
        <w:t xml:space="preserve"> {</w:t>
      </w:r>
    </w:p>
    <w:p w14:paraId="34A95C30" w14:textId="77777777" w:rsidR="00A8221D" w:rsidRPr="00B55E3E" w:rsidRDefault="00A8221D" w:rsidP="00A8221D">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60426BBC" w14:textId="77777777" w:rsidR="00A8221D" w:rsidRPr="00B55E3E" w:rsidRDefault="00A8221D" w:rsidP="00A8221D">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6F2C046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6B0EB76" w14:textId="77777777" w:rsidR="00A8221D" w:rsidRPr="00B55E3E" w:rsidRDefault="00A8221D" w:rsidP="00A8221D">
      <w:pPr>
        <w:pStyle w:val="PL"/>
      </w:pPr>
      <w:r w:rsidRPr="00B55E3E">
        <w:t xml:space="preserve">    pei-ConfigBWP-r17      </w:t>
      </w:r>
      <w:r w:rsidRPr="00B55E3E">
        <w:rPr>
          <w:color w:val="993366"/>
        </w:rPr>
        <w:t>SEQUENCE</w:t>
      </w:r>
      <w:r w:rsidRPr="00B55E3E">
        <w:t xml:space="preserve"> {</w:t>
      </w:r>
    </w:p>
    <w:p w14:paraId="4C45C8D6" w14:textId="77777777" w:rsidR="00A8221D" w:rsidRPr="00B55E3E" w:rsidRDefault="00A8221D" w:rsidP="00A8221D">
      <w:pPr>
        <w:pStyle w:val="PL"/>
      </w:pPr>
      <w:r w:rsidRPr="00B55E3E">
        <w:t xml:space="preserve">        pei-SearchSpace-r17                 SearchSpaceId,</w:t>
      </w:r>
    </w:p>
    <w:p w14:paraId="2C3691B6" w14:textId="77777777" w:rsidR="00A8221D" w:rsidRPr="00B55E3E" w:rsidRDefault="00A8221D" w:rsidP="00A8221D">
      <w:pPr>
        <w:pStyle w:val="PL"/>
      </w:pPr>
      <w:r w:rsidRPr="00B55E3E">
        <w:t xml:space="preserve">        firstPDCCH-MonitoringOccasionOfPEI-O-r17  </w:t>
      </w:r>
      <w:r w:rsidRPr="00B55E3E">
        <w:rPr>
          <w:color w:val="993366"/>
        </w:rPr>
        <w:t>CHOICE</w:t>
      </w:r>
      <w:r w:rsidRPr="00B55E3E">
        <w:t xml:space="preserve"> {</w:t>
      </w:r>
    </w:p>
    <w:p w14:paraId="4480B009" w14:textId="77777777" w:rsidR="00A8221D" w:rsidRPr="00B55E3E" w:rsidRDefault="00A8221D" w:rsidP="00A8221D">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39),</w:t>
      </w:r>
    </w:p>
    <w:p w14:paraId="17EE1699" w14:textId="77777777" w:rsidR="00A8221D" w:rsidRPr="00B55E3E" w:rsidRDefault="00A8221D" w:rsidP="00A8221D">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79),</w:t>
      </w:r>
    </w:p>
    <w:p w14:paraId="23E5B071" w14:textId="77777777" w:rsidR="00A8221D" w:rsidRPr="00B55E3E" w:rsidRDefault="00A8221D" w:rsidP="00A8221D">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559),</w:t>
      </w:r>
    </w:p>
    <w:p w14:paraId="3DAEB61E" w14:textId="77777777" w:rsidR="00A8221D" w:rsidRPr="00B55E3E" w:rsidRDefault="00A8221D" w:rsidP="00A8221D">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119),</w:t>
      </w:r>
    </w:p>
    <w:p w14:paraId="728D7948" w14:textId="77777777" w:rsidR="00A8221D" w:rsidRPr="00B55E3E" w:rsidRDefault="00A8221D" w:rsidP="00A8221D">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239),</w:t>
      </w:r>
    </w:p>
    <w:p w14:paraId="3872BDF0" w14:textId="77777777" w:rsidR="00A8221D" w:rsidRPr="00B55E3E" w:rsidRDefault="00A8221D" w:rsidP="00A8221D">
      <w:pPr>
        <w:pStyle w:val="PL"/>
      </w:pPr>
      <w:r w:rsidRPr="00B55E3E">
        <w:t xml:space="preserve">            sCS480KHZoneT-SCS120KHZquarterT-SCS60KHZoneEighthT-SCS3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4479),</w:t>
      </w:r>
    </w:p>
    <w:p w14:paraId="24ED608E" w14:textId="77777777" w:rsidR="00A8221D" w:rsidRPr="00B55E3E" w:rsidRDefault="00A8221D" w:rsidP="00A8221D">
      <w:pPr>
        <w:pStyle w:val="PL"/>
      </w:pPr>
      <w:r w:rsidRPr="00B55E3E">
        <w:t xml:space="preserve">            sCS480KHZhalfT-SCS120KHZoneEighthT-SCS6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8959),</w:t>
      </w:r>
    </w:p>
    <w:p w14:paraId="419DDC30" w14:textId="77777777" w:rsidR="00A8221D" w:rsidRPr="00B55E3E" w:rsidRDefault="00A8221D" w:rsidP="00A8221D">
      <w:pPr>
        <w:pStyle w:val="PL"/>
      </w:pPr>
      <w:r w:rsidRPr="00B55E3E">
        <w:t xml:space="preserve">            sCS480KHZquarterT-SCS12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7919),</w:t>
      </w:r>
    </w:p>
    <w:p w14:paraId="6014E48B" w14:textId="77777777" w:rsidR="00A8221D" w:rsidRPr="00B55E3E" w:rsidRDefault="00A8221D" w:rsidP="00A8221D">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35839),</w:t>
      </w:r>
    </w:p>
    <w:p w14:paraId="1C9090CC" w14:textId="77777777" w:rsidR="00A8221D" w:rsidRPr="00B55E3E" w:rsidRDefault="00A8221D" w:rsidP="00A8221D">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71679)</w:t>
      </w:r>
    </w:p>
    <w:p w14:paraId="710FB5F4" w14:textId="77777777" w:rsidR="00A8221D" w:rsidRPr="00B55E3E" w:rsidRDefault="00A8221D" w:rsidP="00A8221D">
      <w:pPr>
        <w:pStyle w:val="PL"/>
      </w:pPr>
      <w:r w:rsidRPr="00B55E3E">
        <w:t xml:space="preserve">        }</w:t>
      </w:r>
    </w:p>
    <w:p w14:paraId="02C4354D"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InitialBWP-Paging</w:t>
      </w:r>
    </w:p>
    <w:p w14:paraId="3C3D6E90" w14:textId="77777777" w:rsidR="00A8221D" w:rsidRPr="00B55E3E" w:rsidRDefault="00A8221D" w:rsidP="00A8221D">
      <w:pPr>
        <w:pStyle w:val="PL"/>
      </w:pPr>
      <w:r w:rsidRPr="00B55E3E">
        <w:t xml:space="preserve">    ]],</w:t>
      </w:r>
    </w:p>
    <w:p w14:paraId="1BC76EDF" w14:textId="77777777" w:rsidR="00A8221D" w:rsidRPr="00B55E3E" w:rsidRDefault="00A8221D" w:rsidP="00A8221D">
      <w:pPr>
        <w:pStyle w:val="PL"/>
      </w:pPr>
      <w:r w:rsidRPr="00B55E3E">
        <w:t xml:space="preserve">    [[</w:t>
      </w:r>
    </w:p>
    <w:p w14:paraId="4CF52259" w14:textId="77777777" w:rsidR="00A8221D" w:rsidRPr="00B55E3E" w:rsidRDefault="00A8221D" w:rsidP="00A8221D">
      <w:pPr>
        <w:pStyle w:val="PL"/>
        <w:rPr>
          <w:color w:val="808080"/>
        </w:rPr>
      </w:pPr>
      <w:r w:rsidRPr="00B55E3E">
        <w:t xml:space="preserve">    followUnifiedTCIstate-v172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3339927" w14:textId="77777777" w:rsidR="00A8221D" w:rsidRPr="00B55E3E" w:rsidRDefault="00A8221D" w:rsidP="00A8221D">
      <w:pPr>
        <w:pStyle w:val="PL"/>
      </w:pPr>
      <w:r w:rsidRPr="00B55E3E">
        <w:t xml:space="preserve">    ]]</w:t>
      </w:r>
    </w:p>
    <w:p w14:paraId="1D8771CB" w14:textId="77777777" w:rsidR="00A8221D" w:rsidRPr="00B55E3E" w:rsidRDefault="00A8221D" w:rsidP="00A8221D">
      <w:pPr>
        <w:pStyle w:val="PL"/>
      </w:pPr>
      <w:r w:rsidRPr="00B55E3E">
        <w:t>}</w:t>
      </w:r>
    </w:p>
    <w:p w14:paraId="70253FB3" w14:textId="77777777" w:rsidR="00A8221D" w:rsidRPr="00B55E3E" w:rsidRDefault="00A8221D" w:rsidP="00A8221D">
      <w:pPr>
        <w:pStyle w:val="PL"/>
      </w:pPr>
    </w:p>
    <w:p w14:paraId="6009B6C1" w14:textId="77777777" w:rsidR="00A8221D" w:rsidRPr="00B55E3E" w:rsidRDefault="00A8221D" w:rsidP="00A8221D">
      <w:pPr>
        <w:pStyle w:val="PL"/>
        <w:rPr>
          <w:color w:val="808080"/>
        </w:rPr>
      </w:pPr>
      <w:r w:rsidRPr="00B55E3E">
        <w:rPr>
          <w:color w:val="808080"/>
        </w:rPr>
        <w:t>-- TAG-PDCCH-CONFIGCOMMON-STOP</w:t>
      </w:r>
    </w:p>
    <w:p w14:paraId="6FB4E659" w14:textId="77777777" w:rsidR="00A8221D" w:rsidRPr="00B55E3E" w:rsidRDefault="00A8221D" w:rsidP="00A8221D">
      <w:pPr>
        <w:pStyle w:val="PL"/>
        <w:rPr>
          <w:color w:val="808080"/>
        </w:rPr>
      </w:pPr>
      <w:r w:rsidRPr="00B55E3E">
        <w:rPr>
          <w:color w:val="808080"/>
        </w:rPr>
        <w:t>-- ASN1STOP</w:t>
      </w:r>
    </w:p>
    <w:p w14:paraId="09F5D52D"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278159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6FFE81B" w14:textId="77777777" w:rsidR="00A8221D" w:rsidRPr="00B55E3E" w:rsidRDefault="00A8221D" w:rsidP="00FB1467">
            <w:pPr>
              <w:pStyle w:val="TAH"/>
              <w:rPr>
                <w:rFonts w:eastAsia="SimSun"/>
                <w:szCs w:val="22"/>
                <w:lang w:eastAsia="sv-SE"/>
              </w:rPr>
            </w:pPr>
            <w:r w:rsidRPr="00B55E3E">
              <w:rPr>
                <w:rFonts w:eastAsia="SimSun"/>
                <w:i/>
                <w:szCs w:val="22"/>
                <w:lang w:eastAsia="sv-SE"/>
              </w:rPr>
              <w:lastRenderedPageBreak/>
              <w:t xml:space="preserve">PDCCH-ConfigCommon </w:t>
            </w:r>
            <w:r w:rsidRPr="00B55E3E">
              <w:rPr>
                <w:rFonts w:eastAsia="SimSun"/>
                <w:szCs w:val="22"/>
                <w:lang w:eastAsia="sv-SE"/>
              </w:rPr>
              <w:t>field descriptions</w:t>
            </w:r>
          </w:p>
        </w:tc>
      </w:tr>
      <w:tr w:rsidR="00A8221D" w:rsidRPr="00B55E3E" w14:paraId="5B513EC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3E1547E" w14:textId="77777777" w:rsidR="00A8221D" w:rsidRPr="00B55E3E" w:rsidRDefault="00A8221D" w:rsidP="00FB1467">
            <w:pPr>
              <w:pStyle w:val="TAL"/>
              <w:rPr>
                <w:rFonts w:eastAsia="SimSun"/>
                <w:szCs w:val="22"/>
                <w:lang w:eastAsia="sv-SE"/>
              </w:rPr>
            </w:pPr>
            <w:r w:rsidRPr="00B55E3E">
              <w:rPr>
                <w:rFonts w:eastAsia="SimSun"/>
                <w:b/>
                <w:i/>
                <w:szCs w:val="22"/>
                <w:lang w:eastAsia="sv-SE"/>
              </w:rPr>
              <w:t>commonControlResourceSet</w:t>
            </w:r>
          </w:p>
          <w:p w14:paraId="16732B4F" w14:textId="77777777" w:rsidR="00A8221D" w:rsidRPr="00B55E3E" w:rsidRDefault="00A8221D" w:rsidP="00FB1467">
            <w:pPr>
              <w:pStyle w:val="TAL"/>
              <w:rPr>
                <w:rFonts w:eastAsia="SimSun"/>
                <w:szCs w:val="22"/>
                <w:lang w:eastAsia="sv-SE"/>
              </w:rPr>
            </w:pPr>
            <w:r w:rsidRPr="00B55E3E">
              <w:rPr>
                <w:rFonts w:eastAsia="SimSun"/>
                <w:szCs w:val="22"/>
                <w:lang w:eastAsia="sv-SE"/>
              </w:rPr>
              <w:t xml:space="preserve">An additional common control resource set which may be configured and used for any common or UE-specific search space. If the network configures this field, it uses a </w:t>
            </w:r>
            <w:r w:rsidRPr="00B55E3E">
              <w:rPr>
                <w:rFonts w:eastAsia="SimSun"/>
                <w:i/>
                <w:szCs w:val="22"/>
                <w:lang w:eastAsia="sv-SE"/>
              </w:rPr>
              <w:t>ControlResourceSetId</w:t>
            </w:r>
            <w:r w:rsidRPr="00B55E3E">
              <w:rPr>
                <w:rFonts w:eastAsia="SimSun"/>
                <w:szCs w:val="22"/>
                <w:lang w:eastAsia="sv-SE"/>
              </w:rPr>
              <w:t xml:space="preserve"> other than 0 for this </w:t>
            </w:r>
            <w:r w:rsidRPr="00B55E3E">
              <w:rPr>
                <w:rFonts w:eastAsia="SimSun"/>
                <w:i/>
                <w:szCs w:val="22"/>
                <w:lang w:eastAsia="sv-SE"/>
              </w:rPr>
              <w:t>ControlResourceSet</w:t>
            </w:r>
            <w:r w:rsidRPr="00B55E3E">
              <w:rPr>
                <w:rFonts w:eastAsia="SimSun"/>
                <w:szCs w:val="22"/>
                <w:lang w:eastAsia="sv-SE"/>
              </w:rPr>
              <w:t xml:space="preserve">. The network configures the </w:t>
            </w:r>
            <w:r w:rsidRPr="00B55E3E">
              <w:rPr>
                <w:rFonts w:eastAsia="SimSun"/>
                <w:i/>
                <w:szCs w:val="22"/>
                <w:lang w:eastAsia="sv-SE"/>
              </w:rPr>
              <w:t>commonControlResourceSet</w:t>
            </w:r>
            <w:r w:rsidRPr="00B55E3E">
              <w:rPr>
                <w:rFonts w:eastAsia="SimSun"/>
                <w:szCs w:val="22"/>
                <w:lang w:eastAsia="sv-SE"/>
              </w:rPr>
              <w:t xml:space="preserve"> in </w:t>
            </w:r>
            <w:r w:rsidRPr="00B55E3E">
              <w:rPr>
                <w:rFonts w:eastAsia="SimSun"/>
                <w:i/>
                <w:lang w:eastAsia="sv-SE"/>
              </w:rPr>
              <w:t>SIB1</w:t>
            </w:r>
            <w:r w:rsidRPr="00B55E3E">
              <w:rPr>
                <w:rFonts w:eastAsia="SimSun"/>
                <w:szCs w:val="22"/>
                <w:lang w:eastAsia="sv-SE"/>
              </w:rPr>
              <w:t xml:space="preserve"> so that it is contained in the bandwidth of CORESET#0. If the RedCap-specific initial downlink BWP does not contain the entire CORESET#0, the network configures the </w:t>
            </w:r>
            <w:r w:rsidRPr="00B55E3E">
              <w:rPr>
                <w:rFonts w:eastAsia="SimSun"/>
                <w:i/>
                <w:iCs/>
                <w:szCs w:val="22"/>
                <w:lang w:eastAsia="sv-SE"/>
              </w:rPr>
              <w:t>commonControlResourceSet</w:t>
            </w:r>
            <w:r w:rsidRPr="00B55E3E">
              <w:rPr>
                <w:rFonts w:eastAsia="SimSun"/>
                <w:szCs w:val="22"/>
                <w:lang w:eastAsia="sv-SE"/>
              </w:rPr>
              <w:t xml:space="preserve"> in </w:t>
            </w:r>
            <w:r w:rsidRPr="00B55E3E">
              <w:rPr>
                <w:rFonts w:eastAsia="SimSun"/>
                <w:i/>
                <w:iCs/>
                <w:szCs w:val="22"/>
                <w:lang w:eastAsia="sv-SE"/>
              </w:rPr>
              <w:t>SIB1</w:t>
            </w:r>
            <w:r w:rsidRPr="00B55E3E">
              <w:rPr>
                <w:rFonts w:eastAsia="SimSun"/>
                <w:szCs w:val="22"/>
                <w:lang w:eastAsia="sv-SE"/>
              </w:rPr>
              <w:t xml:space="preserve"> for RedCap so that it is not contained in the bandwidth of CORESET#0.</w:t>
            </w:r>
          </w:p>
        </w:tc>
      </w:tr>
      <w:tr w:rsidR="00A8221D" w:rsidRPr="00B55E3E" w14:paraId="48DF6BE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E14FC6" w14:textId="77777777" w:rsidR="00A8221D" w:rsidRPr="00B55E3E" w:rsidRDefault="00A8221D" w:rsidP="00FB1467">
            <w:pPr>
              <w:pStyle w:val="TAL"/>
              <w:rPr>
                <w:rFonts w:eastAsia="SimSun"/>
                <w:szCs w:val="22"/>
                <w:lang w:eastAsia="sv-SE"/>
              </w:rPr>
            </w:pPr>
            <w:r w:rsidRPr="00B55E3E">
              <w:rPr>
                <w:rFonts w:eastAsia="SimSun"/>
                <w:b/>
                <w:i/>
                <w:szCs w:val="22"/>
                <w:lang w:eastAsia="sv-SE"/>
              </w:rPr>
              <w:t>commonSearchSpaceList, commonSearchSpaceListExt</w:t>
            </w:r>
          </w:p>
          <w:p w14:paraId="1CBE3AB8" w14:textId="77777777" w:rsidR="00A8221D" w:rsidRPr="00B55E3E" w:rsidRDefault="00A8221D" w:rsidP="00FB1467">
            <w:pPr>
              <w:pStyle w:val="TAL"/>
              <w:rPr>
                <w:rFonts w:eastAsia="SimSun"/>
                <w:szCs w:val="22"/>
                <w:lang w:eastAsia="sv-SE"/>
              </w:rPr>
            </w:pPr>
            <w:r w:rsidRPr="00B55E3E">
              <w:rPr>
                <w:rFonts w:eastAsia="SimSun"/>
                <w:szCs w:val="22"/>
                <w:lang w:eastAsia="sv-SE"/>
              </w:rPr>
              <w:t xml:space="preserve">A list of additional common search spaces. If the network configures this field, it uses the </w:t>
            </w:r>
            <w:r w:rsidRPr="00B55E3E">
              <w:rPr>
                <w:rFonts w:eastAsia="SimSun"/>
                <w:i/>
                <w:szCs w:val="22"/>
                <w:lang w:eastAsia="sv-SE"/>
              </w:rPr>
              <w:t>SearchSpaceId</w:t>
            </w:r>
            <w:r w:rsidRPr="00B55E3E">
              <w:rPr>
                <w:rFonts w:eastAsia="SimSun"/>
                <w:szCs w:val="22"/>
                <w:lang w:eastAsia="sv-SE"/>
              </w:rPr>
              <w:t xml:space="preserve">s other than 0. </w:t>
            </w:r>
            <w:r w:rsidRPr="00B55E3E">
              <w:rPr>
                <w:rFonts w:cs="Arial"/>
                <w:szCs w:val="18"/>
                <w:lang w:eastAsia="sv-SE"/>
              </w:rPr>
              <w:t xml:space="preserve">If the field is included, it replaces any previous list, i.e. all the entries of the list are replaced and each of the </w:t>
            </w:r>
            <w:r w:rsidRPr="00B55E3E">
              <w:rPr>
                <w:rFonts w:cs="Arial"/>
                <w:i/>
                <w:szCs w:val="18"/>
                <w:lang w:eastAsia="sv-SE"/>
              </w:rPr>
              <w:t xml:space="preserve">SearchSpace </w:t>
            </w:r>
            <w:r w:rsidRPr="00B55E3E">
              <w:rPr>
                <w:rFonts w:cs="Arial"/>
                <w:szCs w:val="18"/>
                <w:lang w:eastAsia="sv-SE"/>
              </w:rPr>
              <w:t xml:space="preserve">entries is considered to be newly created and the conditions and Need codes for setup of the entry apply. If the network includes </w:t>
            </w:r>
            <w:r w:rsidRPr="00B55E3E">
              <w:rPr>
                <w:rFonts w:cs="Arial"/>
                <w:i/>
                <w:iCs/>
                <w:szCs w:val="18"/>
                <w:lang w:eastAsia="sv-SE"/>
              </w:rPr>
              <w:t>commonSearchSpaceListExt</w:t>
            </w:r>
            <w:r w:rsidRPr="00B55E3E">
              <w:rPr>
                <w:rFonts w:cs="Arial"/>
                <w:szCs w:val="18"/>
                <w:lang w:eastAsia="sv-SE"/>
              </w:rPr>
              <w:t xml:space="preserve">, it includes the same number of entries, and listed in the same order, as in </w:t>
            </w:r>
            <w:r w:rsidRPr="00B55E3E">
              <w:rPr>
                <w:rFonts w:cs="Arial"/>
                <w:i/>
                <w:iCs/>
                <w:szCs w:val="18"/>
                <w:lang w:eastAsia="sv-SE"/>
              </w:rPr>
              <w:t>commonSearchSpaceList</w:t>
            </w:r>
            <w:r w:rsidRPr="00B55E3E">
              <w:rPr>
                <w:rFonts w:cs="Arial"/>
                <w:szCs w:val="18"/>
                <w:lang w:eastAsia="sv-SE"/>
              </w:rPr>
              <w:t>.</w:t>
            </w:r>
          </w:p>
        </w:tc>
      </w:tr>
      <w:tr w:rsidR="00A8221D" w:rsidRPr="00B55E3E" w14:paraId="3FEDCA2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E3A51B5" w14:textId="77777777" w:rsidR="00A8221D" w:rsidRPr="00B55E3E" w:rsidRDefault="00A8221D" w:rsidP="00FB1467">
            <w:pPr>
              <w:pStyle w:val="TAL"/>
              <w:rPr>
                <w:rFonts w:eastAsia="SimSun"/>
                <w:szCs w:val="22"/>
                <w:lang w:eastAsia="sv-SE"/>
              </w:rPr>
            </w:pPr>
            <w:r w:rsidRPr="00B55E3E">
              <w:rPr>
                <w:rFonts w:eastAsia="SimSun"/>
                <w:b/>
                <w:i/>
                <w:szCs w:val="22"/>
                <w:lang w:eastAsia="sv-SE"/>
              </w:rPr>
              <w:t>controlResourceSetZero</w:t>
            </w:r>
          </w:p>
          <w:p w14:paraId="5E5D64B8" w14:textId="77777777" w:rsidR="00A8221D" w:rsidRPr="00B55E3E" w:rsidRDefault="00A8221D" w:rsidP="00FB1467">
            <w:pPr>
              <w:pStyle w:val="TAL"/>
              <w:rPr>
                <w:rFonts w:eastAsia="SimSun"/>
                <w:szCs w:val="22"/>
                <w:lang w:eastAsia="sv-SE"/>
              </w:rPr>
            </w:pPr>
            <w:r w:rsidRPr="00B55E3E">
              <w:rPr>
                <w:rFonts w:eastAsia="SimSun"/>
                <w:szCs w:val="22"/>
                <w:lang w:eastAsia="sv-SE"/>
              </w:rPr>
              <w:t xml:space="preserve">Parameters of the common CORESET#0 which can be used in any common or UE-specific search spaces.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controlResourceSetZero</w:t>
            </w:r>
            <w:r w:rsidRPr="00B55E3E">
              <w:rPr>
                <w:rFonts w:eastAsia="SimSun"/>
                <w:szCs w:val="22"/>
                <w:lang w:eastAsia="sv-SE"/>
              </w:rPr>
              <w:t xml:space="preserve"> can be used in search spaces configured in other DL BWP(s) than the initial DL BWP if the conditions defined in TS 38.213 [13], clause 10 are satisfied.</w:t>
            </w:r>
          </w:p>
        </w:tc>
      </w:tr>
      <w:tr w:rsidR="00A8221D" w:rsidRPr="00B55E3E" w14:paraId="78273090" w14:textId="77777777" w:rsidTr="00FB1467">
        <w:tc>
          <w:tcPr>
            <w:tcW w:w="14173" w:type="dxa"/>
            <w:tcBorders>
              <w:top w:val="single" w:sz="4" w:space="0" w:color="auto"/>
              <w:left w:val="single" w:sz="4" w:space="0" w:color="auto"/>
              <w:bottom w:val="single" w:sz="4" w:space="0" w:color="auto"/>
              <w:right w:val="single" w:sz="4" w:space="0" w:color="auto"/>
            </w:tcBorders>
          </w:tcPr>
          <w:p w14:paraId="206FFAF4" w14:textId="77777777" w:rsidR="00A8221D" w:rsidRPr="00B55E3E" w:rsidRDefault="00A8221D" w:rsidP="00FB1467">
            <w:pPr>
              <w:keepNext/>
              <w:keepLines/>
              <w:spacing w:after="0"/>
              <w:rPr>
                <w:rFonts w:ascii="Arial" w:eastAsia="MS Mincho" w:hAnsi="Arial"/>
                <w:bCs/>
                <w:i/>
                <w:iCs/>
                <w:sz w:val="18"/>
                <w:lang w:eastAsia="sv-SE"/>
              </w:rPr>
            </w:pPr>
            <w:r w:rsidRPr="00B55E3E">
              <w:rPr>
                <w:rFonts w:ascii="Arial" w:eastAsia="MS Mincho" w:hAnsi="Arial"/>
                <w:b/>
                <w:bCs/>
                <w:i/>
                <w:iCs/>
                <w:sz w:val="18"/>
                <w:lang w:eastAsia="sv-SE"/>
              </w:rPr>
              <w:t>firstPDCCH-MonitoringOccasionOfPEI-O</w:t>
            </w:r>
          </w:p>
          <w:p w14:paraId="02FB2781" w14:textId="77777777" w:rsidR="00A8221D" w:rsidRPr="00B55E3E" w:rsidRDefault="00A8221D" w:rsidP="00FB1467">
            <w:pPr>
              <w:pStyle w:val="TAL"/>
              <w:rPr>
                <w:rFonts w:eastAsia="SimSun"/>
                <w:b/>
                <w:i/>
                <w:szCs w:val="22"/>
                <w:lang w:eastAsia="sv-SE"/>
              </w:rPr>
            </w:pPr>
            <w:r w:rsidRPr="00B55E3E">
              <w:rPr>
                <w:rFonts w:eastAsia="DengXian"/>
                <w:bCs/>
                <w:iCs/>
                <w:szCs w:val="18"/>
                <w:lang w:eastAsia="zh-CN"/>
              </w:rPr>
              <w:t>Offset,</w:t>
            </w:r>
            <w:r w:rsidRPr="00B55E3E">
              <w:rPr>
                <w:rFonts w:eastAsia="MS Mincho"/>
                <w:bCs/>
                <w:iCs/>
                <w:szCs w:val="18"/>
                <w:lang w:eastAsia="sv-SE"/>
              </w:rPr>
              <w:t xml:space="preserve"> in number of symbols, from the start of the reference frame for PEI-O to the start of the first PDCCH monitoring occasion of PEI-O on this BWP,</w:t>
            </w:r>
            <w:r w:rsidRPr="00B55E3E">
              <w:rPr>
                <w:rFonts w:eastAsia="MS Mincho"/>
                <w:lang w:eastAsia="en-US"/>
              </w:rPr>
              <w:t xml:space="preserve"> </w:t>
            </w:r>
            <w:r w:rsidRPr="00B55E3E">
              <w:rPr>
                <w:rFonts w:eastAsia="MS Mincho"/>
                <w:bCs/>
                <w:iCs/>
                <w:szCs w:val="18"/>
                <w:lang w:eastAsia="sv-SE"/>
              </w:rPr>
              <w:t>see TS 38.213 [13], clause 10.4A</w:t>
            </w:r>
            <w:r w:rsidRPr="00B55E3E">
              <w:rPr>
                <w:rFonts w:eastAsia="DengXian"/>
                <w:bCs/>
                <w:iCs/>
                <w:szCs w:val="18"/>
                <w:lang w:eastAsia="zh-CN"/>
              </w:rPr>
              <w:t xml:space="preserve">. For the case </w:t>
            </w:r>
            <w:r w:rsidRPr="00B55E3E">
              <w:rPr>
                <w:rFonts w:eastAsia="DengXian"/>
                <w:bCs/>
                <w:i/>
                <w:szCs w:val="18"/>
                <w:lang w:eastAsia="zh-CN"/>
              </w:rPr>
              <w:t>po-NumPerPEI</w:t>
            </w:r>
            <w:r w:rsidRPr="00B55E3E">
              <w:rPr>
                <w:rFonts w:eastAsia="DengXian"/>
                <w:bCs/>
                <w:iCs/>
                <w:szCs w:val="18"/>
                <w:lang w:eastAsia="zh-CN"/>
              </w:rPr>
              <w:t xml:space="preserve"> is smaller than Ns, UE applies the (floor(i_s/po-NumPerPEI)+1)-th value out of (N_s/po-NumPerPEI) configured values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 When </w:t>
            </w:r>
            <w:r w:rsidRPr="00B55E3E">
              <w:rPr>
                <w:rFonts w:eastAsia="DengXian"/>
                <w:bCs/>
                <w:i/>
                <w:szCs w:val="18"/>
                <w:lang w:eastAsia="zh-CN"/>
              </w:rPr>
              <w:t>po-NumPerPEI</w:t>
            </w:r>
            <w:r w:rsidRPr="00B55E3E">
              <w:rPr>
                <w:rFonts w:eastAsia="DengXian"/>
                <w:bCs/>
                <w:iCs/>
                <w:szCs w:val="18"/>
                <w:lang w:eastAsia="zh-CN"/>
              </w:rPr>
              <w:t xml:space="preserve"> is one or multiple of Ns, UE applies the first configured value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w:t>
            </w:r>
          </w:p>
        </w:tc>
      </w:tr>
      <w:tr w:rsidR="00A8221D" w:rsidRPr="00B55E3E" w14:paraId="3D2D151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27F0711" w14:textId="77777777" w:rsidR="00A8221D" w:rsidRPr="00B55E3E" w:rsidRDefault="00A8221D" w:rsidP="00FB1467">
            <w:pPr>
              <w:pStyle w:val="TAL"/>
              <w:rPr>
                <w:b/>
                <w:i/>
                <w:lang w:eastAsia="sv-SE"/>
              </w:rPr>
            </w:pPr>
            <w:r w:rsidRPr="00B55E3E">
              <w:rPr>
                <w:b/>
                <w:i/>
                <w:lang w:eastAsia="sv-SE"/>
              </w:rPr>
              <w:t>firstPDCCH-MonitoringOccasionOfPO</w:t>
            </w:r>
          </w:p>
          <w:p w14:paraId="2E3EE03B" w14:textId="77777777" w:rsidR="00A8221D" w:rsidRPr="00B55E3E" w:rsidRDefault="00A8221D" w:rsidP="00FB1467">
            <w:pPr>
              <w:pStyle w:val="TAL"/>
              <w:rPr>
                <w:rFonts w:eastAsia="SimSun"/>
                <w:b/>
                <w:i/>
                <w:szCs w:val="22"/>
                <w:lang w:eastAsia="sv-SE"/>
              </w:rPr>
            </w:pPr>
            <w:r w:rsidRPr="00B55E3E">
              <w:rPr>
                <w:lang w:eastAsia="sv-SE"/>
              </w:rPr>
              <w:t xml:space="preserve">Indicates the first PDCCH monitoring occasion of each PO of the PF on this BWP, see TS 38.304 [20]. </w:t>
            </w:r>
            <w:bookmarkStart w:id="1678" w:name="_Hlk111019379"/>
            <w:r w:rsidRPr="00B55E3E">
              <w:rPr>
                <w:lang w:eastAsia="sv-SE"/>
              </w:rPr>
              <w:t xml:space="preserve">The field </w:t>
            </w:r>
            <w:r w:rsidRPr="00B55E3E">
              <w:rPr>
                <w:i/>
                <w:lang w:eastAsia="sv-SE"/>
              </w:rPr>
              <w:t>sCS120KHZquarterT-SCS60KHZoneEighthT-SCS30KHZoneSixteenthT</w:t>
            </w:r>
            <w:r w:rsidRPr="00B55E3E">
              <w:rPr>
                <w:lang w:eastAsia="sv-SE"/>
              </w:rPr>
              <w:t xml:space="preserve">, </w:t>
            </w:r>
            <w:r w:rsidRPr="00B55E3E">
              <w:rPr>
                <w:i/>
                <w:lang w:eastAsia="sv-SE"/>
              </w:rPr>
              <w:t>sCS120KHZoneEighthT-SCS60KHZoneSixteenthT</w:t>
            </w:r>
            <w:r w:rsidRPr="00B55E3E">
              <w:rPr>
                <w:lang w:eastAsia="sv-SE"/>
              </w:rPr>
              <w:t xml:space="preserve"> and </w:t>
            </w:r>
            <w:r w:rsidRPr="00B55E3E">
              <w:rPr>
                <w:i/>
                <w:lang w:eastAsia="sv-SE"/>
              </w:rPr>
              <w:t>sCS120KHZoneSixteenthT</w:t>
            </w:r>
            <w:r w:rsidRPr="00B55E3E">
              <w:rPr>
                <w:lang w:eastAsia="sv-SE"/>
              </w:rPr>
              <w:t xml:space="preserve"> can be applied for SCS 480kHz, corresponding to </w:t>
            </w:r>
            <w:r w:rsidRPr="00B55E3E">
              <w:rPr>
                <w:i/>
                <w:lang w:eastAsia="sv-SE"/>
              </w:rPr>
              <w:t>sCS480KHZoneT-SCS120KHZquarterT-SCS60KHZoneEighthT-SCS30KHZoneSixteenthT</w:t>
            </w:r>
            <w:r w:rsidRPr="00B55E3E">
              <w:rPr>
                <w:lang w:eastAsia="sv-SE"/>
              </w:rPr>
              <w:t xml:space="preserve">, </w:t>
            </w:r>
            <w:r w:rsidRPr="00B55E3E">
              <w:rPr>
                <w:i/>
                <w:lang w:eastAsia="sv-SE"/>
              </w:rPr>
              <w:t>sCS480KHZhalfT-SCS120KHZoneEighthT-SCS60KHZoneSixteenthT</w:t>
            </w:r>
            <w:r w:rsidRPr="00B55E3E">
              <w:rPr>
                <w:lang w:eastAsia="sv-SE"/>
              </w:rPr>
              <w:t xml:space="preserve"> and </w:t>
            </w:r>
            <w:r w:rsidRPr="00B55E3E">
              <w:rPr>
                <w:i/>
                <w:lang w:eastAsia="sv-SE"/>
              </w:rPr>
              <w:t>sCS480KHZquarterT-SCS120KHZoneSixteenthT</w:t>
            </w:r>
            <w:r w:rsidRPr="00B55E3E">
              <w:rPr>
                <w:lang w:eastAsia="sv-SE"/>
              </w:rPr>
              <w:t xml:space="preserve"> in IE </w:t>
            </w:r>
            <w:r w:rsidRPr="00B55E3E">
              <w:rPr>
                <w:i/>
                <w:lang w:eastAsia="sv-SE"/>
              </w:rPr>
              <w:t>DownlinkConfigCommonSIB</w:t>
            </w:r>
            <w:r w:rsidRPr="00B55E3E">
              <w:rPr>
                <w:lang w:eastAsia="sv-SE"/>
              </w:rPr>
              <w:t xml:space="preserve"> respectively.</w:t>
            </w:r>
            <w:bookmarkEnd w:id="1678"/>
          </w:p>
        </w:tc>
      </w:tr>
      <w:tr w:rsidR="00A8221D" w:rsidRPr="00B55E3E" w14:paraId="6A733C4E" w14:textId="77777777" w:rsidTr="00FB1467">
        <w:tc>
          <w:tcPr>
            <w:tcW w:w="14173" w:type="dxa"/>
            <w:tcBorders>
              <w:top w:val="single" w:sz="4" w:space="0" w:color="auto"/>
              <w:left w:val="single" w:sz="4" w:space="0" w:color="auto"/>
              <w:bottom w:val="single" w:sz="4" w:space="0" w:color="auto"/>
              <w:right w:val="single" w:sz="4" w:space="0" w:color="auto"/>
            </w:tcBorders>
          </w:tcPr>
          <w:p w14:paraId="058F1583" w14:textId="77777777" w:rsidR="00A8221D" w:rsidRPr="00B55E3E" w:rsidRDefault="00A8221D" w:rsidP="00FB1467">
            <w:pPr>
              <w:pStyle w:val="TAL"/>
              <w:rPr>
                <w:rFonts w:eastAsia="MS Mincho"/>
                <w:b/>
                <w:bCs/>
                <w:i/>
                <w:iCs/>
                <w:lang w:eastAsia="sv-SE"/>
              </w:rPr>
            </w:pPr>
            <w:r w:rsidRPr="00B55E3E">
              <w:rPr>
                <w:rFonts w:eastAsia="MS Mincho"/>
                <w:b/>
                <w:bCs/>
                <w:i/>
                <w:iCs/>
                <w:lang w:eastAsia="sv-SE"/>
              </w:rPr>
              <w:t>followUnifiedTCIstate</w:t>
            </w:r>
          </w:p>
          <w:p w14:paraId="5D38E342" w14:textId="77777777" w:rsidR="00A8221D" w:rsidRPr="00B55E3E" w:rsidRDefault="00A8221D" w:rsidP="00FB1467">
            <w:pPr>
              <w:pStyle w:val="TAL"/>
              <w:rPr>
                <w:rFonts w:eastAsia="MS Mincho"/>
                <w:b/>
                <w:bCs/>
                <w:i/>
                <w:iCs/>
                <w:lang w:eastAsia="sv-SE"/>
              </w:rPr>
            </w:pPr>
            <w:r w:rsidRPr="00B55E3E">
              <w:rPr>
                <w:lang w:eastAsia="sv-SE"/>
              </w:rPr>
              <w:t>When set to enabled, for PDCCH reception in CORESET #0, the UE applies the "indicated" DL only TCI or joint TCI as specified in TS 38.214 clause 5.1.5.</w:t>
            </w:r>
          </w:p>
        </w:tc>
      </w:tr>
      <w:tr w:rsidR="00A8221D" w:rsidRPr="00B55E3E" w14:paraId="09C2DFF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1DD7AAA" w14:textId="77777777" w:rsidR="00A8221D" w:rsidRPr="00B55E3E" w:rsidRDefault="00A8221D" w:rsidP="00FB1467">
            <w:pPr>
              <w:pStyle w:val="TAL"/>
              <w:rPr>
                <w:rFonts w:eastAsia="SimSun"/>
                <w:szCs w:val="22"/>
                <w:lang w:eastAsia="sv-SE"/>
              </w:rPr>
            </w:pPr>
            <w:r w:rsidRPr="00B55E3E">
              <w:rPr>
                <w:rFonts w:eastAsia="SimSun"/>
                <w:b/>
                <w:i/>
                <w:szCs w:val="22"/>
                <w:lang w:eastAsia="sv-SE"/>
              </w:rPr>
              <w:t>pagingSearchSpace</w:t>
            </w:r>
          </w:p>
          <w:p w14:paraId="08B7AF0B" w14:textId="6A80B066" w:rsidR="00A8221D" w:rsidRPr="00B86383" w:rsidRDefault="00A8221D" w:rsidP="00FB1467">
            <w:pPr>
              <w:pStyle w:val="TAL"/>
              <w:rPr>
                <w:rFonts w:eastAsia="SimSun"/>
                <w:szCs w:val="22"/>
                <w:lang w:eastAsia="sv-SE"/>
              </w:rPr>
            </w:pPr>
            <w:r w:rsidRPr="00B55E3E">
              <w:rPr>
                <w:rFonts w:eastAsia="SimSun"/>
                <w:szCs w:val="22"/>
                <w:lang w:eastAsia="sv-SE"/>
              </w:rPr>
              <w:t xml:space="preserve">ID of the search space for paging (see TS 38.213 [13], clause 10.1). If the field is absent, the UE does not receive paging in this BWP (see TS 38.213 [13], clause 10). </w:t>
            </w:r>
            <w:r w:rsidRPr="00B55E3E">
              <w:t xml:space="preserve">This field is absent for the RedCap-specific initial downlink BWP, if it does not include CD-SSB and the entire CORESET#0. In that case, a RedCap UE </w:t>
            </w:r>
            <w:ins w:id="1679" w:author="Post RAN2#120 - Rapp" w:date="2022-11-28T02:04:00Z">
              <w:r w:rsidR="00B652A5">
                <w:rPr>
                  <w:lang w:val="en-US"/>
                </w:rPr>
                <w:t xml:space="preserve">in RRC_IDLE or RRC_INACTIVE </w:t>
              </w:r>
            </w:ins>
            <w:r w:rsidRPr="00B55E3E">
              <w:t>shall monitor paging in the initial DL BWP that includes CORESET#0</w:t>
            </w:r>
            <w:ins w:id="1680" w:author="Post RAN2#120 - Rapp" w:date="2022-11-28T02:05:00Z">
              <w:r w:rsidR="00B86383">
                <w:rPr>
                  <w:lang w:val="en-US"/>
                </w:rPr>
                <w:t>.</w:t>
              </w:r>
            </w:ins>
          </w:p>
        </w:tc>
      </w:tr>
      <w:tr w:rsidR="00A8221D" w:rsidRPr="00B55E3E" w14:paraId="3CAD101A" w14:textId="77777777" w:rsidTr="00FB1467">
        <w:tc>
          <w:tcPr>
            <w:tcW w:w="14173" w:type="dxa"/>
            <w:tcBorders>
              <w:top w:val="single" w:sz="4" w:space="0" w:color="auto"/>
              <w:left w:val="single" w:sz="4" w:space="0" w:color="auto"/>
              <w:bottom w:val="single" w:sz="4" w:space="0" w:color="auto"/>
              <w:right w:val="single" w:sz="4" w:space="0" w:color="auto"/>
            </w:tcBorders>
          </w:tcPr>
          <w:p w14:paraId="1416A53B" w14:textId="77777777" w:rsidR="00A8221D" w:rsidRPr="00B55E3E" w:rsidRDefault="00A8221D" w:rsidP="00FB1467">
            <w:pPr>
              <w:keepNext/>
              <w:keepLines/>
              <w:spacing w:after="0"/>
              <w:rPr>
                <w:rFonts w:ascii="Arial" w:eastAsia="MS Mincho" w:hAnsi="Arial"/>
                <w:i/>
                <w:sz w:val="18"/>
                <w:lang w:eastAsia="sv-SE"/>
              </w:rPr>
            </w:pPr>
            <w:r w:rsidRPr="00B55E3E">
              <w:rPr>
                <w:rFonts w:ascii="Arial" w:eastAsia="MS Mincho" w:hAnsi="Arial"/>
                <w:b/>
                <w:i/>
                <w:sz w:val="18"/>
                <w:lang w:eastAsia="sv-SE"/>
              </w:rPr>
              <w:t>pei-ConfigBWP</w:t>
            </w:r>
          </w:p>
          <w:p w14:paraId="43CD7923" w14:textId="77777777" w:rsidR="00A8221D" w:rsidRPr="00B55E3E" w:rsidRDefault="00A8221D" w:rsidP="00FB1467">
            <w:pPr>
              <w:pStyle w:val="TAL"/>
              <w:rPr>
                <w:rFonts w:eastAsia="SimSun"/>
                <w:b/>
                <w:i/>
                <w:szCs w:val="22"/>
                <w:lang w:eastAsia="sv-SE"/>
              </w:rPr>
            </w:pPr>
            <w:r w:rsidRPr="00B55E3E">
              <w:rPr>
                <w:rFonts w:eastAsia="DengXian"/>
                <w:lang w:eastAsia="zh-CN"/>
              </w:rPr>
              <w:t xml:space="preserve">Provides the configuration for PEI reception in this BWP. </w:t>
            </w:r>
            <w:r w:rsidRPr="00B55E3E">
              <w:rPr>
                <w:rFonts w:eastAsia="MS Mincho"/>
                <w:lang w:eastAsia="sv-SE"/>
              </w:rPr>
              <w:t>If the field is absent, the UE does not receive PEI in this BWP.</w:t>
            </w:r>
          </w:p>
        </w:tc>
      </w:tr>
      <w:tr w:rsidR="00A8221D" w:rsidRPr="00B55E3E" w14:paraId="7C521644" w14:textId="77777777" w:rsidTr="00FB1467">
        <w:tc>
          <w:tcPr>
            <w:tcW w:w="14173" w:type="dxa"/>
            <w:tcBorders>
              <w:top w:val="single" w:sz="4" w:space="0" w:color="auto"/>
              <w:left w:val="single" w:sz="4" w:space="0" w:color="auto"/>
              <w:bottom w:val="single" w:sz="4" w:space="0" w:color="auto"/>
              <w:right w:val="single" w:sz="4" w:space="0" w:color="auto"/>
            </w:tcBorders>
          </w:tcPr>
          <w:p w14:paraId="564F8DDC" w14:textId="77777777" w:rsidR="00A8221D" w:rsidRPr="00B55E3E" w:rsidRDefault="00A8221D" w:rsidP="00FB1467">
            <w:pPr>
              <w:keepNext/>
              <w:keepLines/>
              <w:spacing w:after="0"/>
              <w:rPr>
                <w:rFonts w:ascii="Arial" w:eastAsia="MS Mincho" w:hAnsi="Arial"/>
                <w:i/>
                <w:sz w:val="18"/>
                <w:lang w:eastAsia="sv-SE"/>
              </w:rPr>
            </w:pPr>
            <w:r w:rsidRPr="00B55E3E">
              <w:rPr>
                <w:rFonts w:ascii="Arial" w:eastAsia="MS Mincho" w:hAnsi="Arial"/>
                <w:b/>
                <w:i/>
                <w:sz w:val="18"/>
                <w:lang w:eastAsia="sv-SE"/>
              </w:rPr>
              <w:t>pei-SearchSpace</w:t>
            </w:r>
          </w:p>
          <w:p w14:paraId="450217A6" w14:textId="77777777" w:rsidR="00A8221D" w:rsidRPr="00B55E3E" w:rsidRDefault="00A8221D" w:rsidP="00FB1467">
            <w:pPr>
              <w:pStyle w:val="TAL"/>
              <w:rPr>
                <w:rFonts w:eastAsia="SimSun"/>
                <w:b/>
                <w:i/>
                <w:szCs w:val="22"/>
                <w:lang w:eastAsia="sv-SE"/>
              </w:rPr>
            </w:pPr>
            <w:r w:rsidRPr="00B55E3E">
              <w:rPr>
                <w:rFonts w:eastAsia="DengXian"/>
                <w:lang w:eastAsia="zh-CN"/>
              </w:rPr>
              <w:t>ID of d</w:t>
            </w:r>
            <w:r w:rsidRPr="00B55E3E">
              <w:rPr>
                <w:rFonts w:eastAsia="MS Mincho"/>
                <w:lang w:eastAsia="sv-SE"/>
              </w:rPr>
              <w:t xml:space="preserve">edicated search space for PEI. </w:t>
            </w:r>
            <w:r w:rsidRPr="00B55E3E">
              <w:rPr>
                <w:rFonts w:eastAsia="DengXian"/>
                <w:lang w:eastAsia="zh-CN"/>
              </w:rPr>
              <w:t xml:space="preserve">It can be configured to one of up to 4 common SS sets configured by </w:t>
            </w:r>
            <w:r w:rsidRPr="00B55E3E">
              <w:rPr>
                <w:rFonts w:eastAsia="DengXian"/>
                <w:i/>
                <w:iCs/>
                <w:lang w:eastAsia="zh-CN"/>
              </w:rPr>
              <w:t>commonSearchSpaceList</w:t>
            </w:r>
            <w:r w:rsidRPr="00B55E3E">
              <w:rPr>
                <w:rFonts w:eastAsia="DengXian"/>
                <w:lang w:eastAsia="zh-CN"/>
              </w:rPr>
              <w:t xml:space="preserve"> with </w:t>
            </w:r>
            <w:r w:rsidRPr="00B55E3E">
              <w:rPr>
                <w:rFonts w:eastAsia="DengXian"/>
                <w:i/>
                <w:iCs/>
                <w:lang w:eastAsia="zh-CN"/>
              </w:rPr>
              <w:t>SearchSpaceId</w:t>
            </w:r>
            <w:r w:rsidRPr="00B55E3E">
              <w:rPr>
                <w:rFonts w:eastAsia="DengXian"/>
                <w:lang w:eastAsia="zh-CN"/>
              </w:rPr>
              <w:t xml:space="preserve"> &gt; 0. The CCE aggregation levels and maximum number of PDCCH candidates per CCE aggregation level follows Table 10.1-1 of TS38.213 </w:t>
            </w:r>
            <w:r w:rsidRPr="00B55E3E">
              <w:rPr>
                <w:rFonts w:eastAsia="MS Mincho"/>
                <w:lang w:eastAsia="sv-SE"/>
              </w:rPr>
              <w:t>[13]</w:t>
            </w:r>
            <w:r w:rsidRPr="00B55E3E">
              <w:rPr>
                <w:rFonts w:eastAsia="DengXian"/>
                <w:lang w:eastAsia="zh-CN"/>
              </w:rPr>
              <w:t xml:space="preserve">. </w:t>
            </w:r>
            <w:r w:rsidRPr="00B55E3E">
              <w:rPr>
                <w:rFonts w:eastAsia="DengXian"/>
                <w:i/>
                <w:lang w:eastAsia="zh-CN"/>
              </w:rPr>
              <w:t>SearchSpaceId</w:t>
            </w:r>
            <w:r w:rsidRPr="00B55E3E">
              <w:rPr>
                <w:rFonts w:eastAsia="DengXian"/>
                <w:lang w:eastAsia="zh-CN"/>
              </w:rPr>
              <w:t xml:space="preserve"> = 0 can be configured for the case of SS/PBCH block and CORESET multiplexing pattern 2 or 3.</w:t>
            </w:r>
          </w:p>
        </w:tc>
      </w:tr>
      <w:tr w:rsidR="00A8221D" w:rsidRPr="00B55E3E" w14:paraId="3F47204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42D1C2C" w14:textId="77777777" w:rsidR="00A8221D" w:rsidRPr="00B55E3E" w:rsidRDefault="00A8221D" w:rsidP="00FB1467">
            <w:pPr>
              <w:pStyle w:val="TAL"/>
              <w:rPr>
                <w:rFonts w:eastAsia="SimSun"/>
                <w:szCs w:val="22"/>
                <w:lang w:eastAsia="sv-SE"/>
              </w:rPr>
            </w:pPr>
            <w:r w:rsidRPr="00B55E3E">
              <w:rPr>
                <w:rFonts w:eastAsia="SimSun"/>
                <w:b/>
                <w:i/>
                <w:szCs w:val="22"/>
                <w:lang w:eastAsia="sv-SE"/>
              </w:rPr>
              <w:t>ra-SearchSpace</w:t>
            </w:r>
          </w:p>
          <w:p w14:paraId="019EAC5D" w14:textId="77777777" w:rsidR="00A8221D" w:rsidRPr="00B55E3E" w:rsidRDefault="00A8221D" w:rsidP="00FB1467">
            <w:pPr>
              <w:pStyle w:val="TAL"/>
              <w:rPr>
                <w:rFonts w:eastAsia="SimSun"/>
                <w:szCs w:val="22"/>
                <w:lang w:eastAsia="sv-SE"/>
              </w:rPr>
            </w:pPr>
            <w:r w:rsidRPr="00B55E3E">
              <w:rPr>
                <w:rFonts w:eastAsia="SimSun"/>
                <w:szCs w:val="22"/>
                <w:lang w:eastAsia="sv-SE"/>
              </w:rPr>
              <w:t>ID of the Search space for random access procedure (see TS 38.213 [13], clause 10.1). If the field is absent, the UE does not receive RAR in this BWP.</w:t>
            </w:r>
            <w:r w:rsidRPr="00B55E3E">
              <w:rPr>
                <w:lang w:eastAsia="sv-SE"/>
              </w:rPr>
              <w:t xml:space="preserve"> </w:t>
            </w:r>
            <w:r w:rsidRPr="00B55E3E">
              <w:rPr>
                <w:rFonts w:eastAsia="SimSun"/>
                <w:szCs w:val="22"/>
                <w:lang w:eastAsia="sv-SE"/>
              </w:rPr>
              <w:t>This field is mandatory present in the DL BWP(s) if the conditions described in TS 38.321 [3], clause 5.15 are met.</w:t>
            </w:r>
          </w:p>
        </w:tc>
      </w:tr>
      <w:tr w:rsidR="00A8221D" w:rsidRPr="00B55E3E" w14:paraId="3B1A5EF6" w14:textId="77777777" w:rsidTr="00FB1467">
        <w:tc>
          <w:tcPr>
            <w:tcW w:w="14173" w:type="dxa"/>
            <w:tcBorders>
              <w:top w:val="single" w:sz="4" w:space="0" w:color="auto"/>
              <w:left w:val="single" w:sz="4" w:space="0" w:color="auto"/>
              <w:bottom w:val="single" w:sz="4" w:space="0" w:color="auto"/>
              <w:right w:val="single" w:sz="4" w:space="0" w:color="auto"/>
            </w:tcBorders>
          </w:tcPr>
          <w:p w14:paraId="26AF5D34" w14:textId="77777777" w:rsidR="00A8221D" w:rsidRPr="00B55E3E" w:rsidRDefault="00A8221D" w:rsidP="00FB1467">
            <w:pPr>
              <w:pStyle w:val="TAL"/>
              <w:rPr>
                <w:rFonts w:eastAsia="SimSun"/>
                <w:b/>
                <w:i/>
                <w:szCs w:val="22"/>
                <w:lang w:eastAsia="sv-SE"/>
              </w:rPr>
            </w:pPr>
            <w:r w:rsidRPr="00B55E3E">
              <w:rPr>
                <w:rFonts w:eastAsia="SimSun"/>
                <w:b/>
                <w:i/>
                <w:szCs w:val="22"/>
                <w:lang w:eastAsia="sv-SE"/>
              </w:rPr>
              <w:t>sdt-SearchSpace</w:t>
            </w:r>
          </w:p>
          <w:p w14:paraId="3097656A" w14:textId="77777777" w:rsidR="00A8221D" w:rsidRPr="00B55E3E" w:rsidRDefault="00A8221D" w:rsidP="00FB1467">
            <w:pPr>
              <w:pStyle w:val="TAL"/>
              <w:rPr>
                <w:rFonts w:eastAsia="SimSun"/>
                <w:bCs/>
                <w:iCs/>
                <w:szCs w:val="22"/>
                <w:lang w:eastAsia="sv-SE"/>
              </w:rPr>
            </w:pPr>
            <w:r w:rsidRPr="00B55E3E">
              <w:rPr>
                <w:rFonts w:eastAsia="SimSun"/>
                <w:bCs/>
                <w:iCs/>
                <w:szCs w:val="22"/>
                <w:lang w:eastAsia="sv-SE"/>
              </w:rPr>
              <w:t xml:space="preserve">Common search space for CG-SDT and RA-SDT (see TS 38.213 [13]). If an </w:t>
            </w:r>
            <w:r w:rsidRPr="00B55E3E">
              <w:rPr>
                <w:i/>
                <w:iCs/>
              </w:rPr>
              <w:t>existingSearchSpace</w:t>
            </w:r>
            <w:r w:rsidRPr="00B55E3E">
              <w:rPr>
                <w:rFonts w:eastAsia="SimSun"/>
                <w:bCs/>
                <w:iCs/>
                <w:szCs w:val="22"/>
                <w:lang w:eastAsia="sv-SE"/>
              </w:rPr>
              <w:t xml:space="preserve"> is used, the network only signals the search space ID of the </w:t>
            </w:r>
            <w:r w:rsidRPr="00B55E3E">
              <w:rPr>
                <w:rFonts w:eastAsia="SimSun"/>
                <w:bCs/>
                <w:i/>
                <w:szCs w:val="22"/>
                <w:lang w:eastAsia="sv-SE"/>
              </w:rPr>
              <w:t>ra-SearchSpace</w:t>
            </w:r>
            <w:r w:rsidRPr="00B55E3E">
              <w:rPr>
                <w:rFonts w:eastAsia="SimSun"/>
                <w:bCs/>
                <w:iCs/>
                <w:szCs w:val="22"/>
                <w:lang w:eastAsia="sv-SE"/>
              </w:rPr>
              <w:t>.</w:t>
            </w:r>
          </w:p>
        </w:tc>
      </w:tr>
      <w:tr w:rsidR="00A8221D" w:rsidRPr="00B55E3E" w14:paraId="763DBF7B" w14:textId="77777777" w:rsidTr="00FB1467">
        <w:tc>
          <w:tcPr>
            <w:tcW w:w="14173" w:type="dxa"/>
            <w:tcBorders>
              <w:top w:val="single" w:sz="4" w:space="0" w:color="auto"/>
              <w:left w:val="single" w:sz="4" w:space="0" w:color="auto"/>
              <w:bottom w:val="single" w:sz="4" w:space="0" w:color="auto"/>
              <w:right w:val="single" w:sz="4" w:space="0" w:color="auto"/>
            </w:tcBorders>
          </w:tcPr>
          <w:p w14:paraId="7DB9D9D5" w14:textId="77777777" w:rsidR="00A8221D" w:rsidRPr="00B55E3E" w:rsidRDefault="00A8221D" w:rsidP="00FB1467">
            <w:pPr>
              <w:pStyle w:val="TAL"/>
              <w:rPr>
                <w:rFonts w:eastAsia="SimSun"/>
                <w:szCs w:val="22"/>
                <w:lang w:eastAsia="sv-SE"/>
              </w:rPr>
            </w:pPr>
            <w:r w:rsidRPr="00B55E3E">
              <w:rPr>
                <w:rFonts w:eastAsia="SimSun"/>
                <w:b/>
                <w:i/>
                <w:szCs w:val="22"/>
                <w:lang w:eastAsia="sv-SE"/>
              </w:rPr>
              <w:t>searchSpaceMCCH</w:t>
            </w:r>
          </w:p>
          <w:p w14:paraId="5DE6B1BE" w14:textId="77777777" w:rsidR="00A8221D" w:rsidRPr="00B55E3E" w:rsidRDefault="00A8221D" w:rsidP="00FB1467">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CCH</w:t>
            </w:r>
            <w:r w:rsidRPr="00B55E3E">
              <w:rPr>
                <w:rFonts w:eastAsia="SimSun"/>
                <w:szCs w:val="22"/>
                <w:lang w:eastAsia="sv-SE"/>
              </w:rPr>
              <w:t xml:space="preserve">. If the field is absent, the UE does not receive </w:t>
            </w:r>
            <w:r w:rsidRPr="00B55E3E">
              <w:rPr>
                <w:rFonts w:eastAsia="SimSun"/>
                <w:lang w:eastAsia="sv-SE"/>
              </w:rPr>
              <w:t>MCCH</w:t>
            </w:r>
            <w:r w:rsidRPr="00B55E3E">
              <w:rPr>
                <w:rFonts w:eastAsia="SimSun"/>
                <w:szCs w:val="22"/>
                <w:lang w:eastAsia="sv-SE"/>
              </w:rPr>
              <w:t xml:space="preserve"> in this BWP (see TS 38.213 [13], clause 10). </w:t>
            </w:r>
            <w:r w:rsidRPr="00B55E3E">
              <w:t>This field is absent for the RedCap-specific initial downlink BWP, if it does not include CD-SSB and the entire CORESET#0.</w:t>
            </w:r>
          </w:p>
        </w:tc>
      </w:tr>
      <w:tr w:rsidR="00A8221D" w:rsidRPr="00B55E3E" w14:paraId="5939387C" w14:textId="77777777" w:rsidTr="00FB1467">
        <w:tc>
          <w:tcPr>
            <w:tcW w:w="14173" w:type="dxa"/>
            <w:tcBorders>
              <w:top w:val="single" w:sz="4" w:space="0" w:color="auto"/>
              <w:left w:val="single" w:sz="4" w:space="0" w:color="auto"/>
              <w:bottom w:val="single" w:sz="4" w:space="0" w:color="auto"/>
              <w:right w:val="single" w:sz="4" w:space="0" w:color="auto"/>
            </w:tcBorders>
          </w:tcPr>
          <w:p w14:paraId="39E7BC62" w14:textId="77777777" w:rsidR="00A8221D" w:rsidRPr="00B55E3E" w:rsidRDefault="00A8221D" w:rsidP="00FB1467">
            <w:pPr>
              <w:pStyle w:val="TAL"/>
              <w:rPr>
                <w:rFonts w:eastAsia="SimSun"/>
                <w:szCs w:val="22"/>
                <w:lang w:eastAsia="sv-SE"/>
              </w:rPr>
            </w:pPr>
            <w:r w:rsidRPr="00B55E3E">
              <w:rPr>
                <w:rFonts w:eastAsia="SimSun"/>
                <w:b/>
                <w:i/>
                <w:szCs w:val="22"/>
                <w:lang w:eastAsia="sv-SE"/>
              </w:rPr>
              <w:lastRenderedPageBreak/>
              <w:t>searchSpaceMTCH</w:t>
            </w:r>
          </w:p>
          <w:p w14:paraId="0A32C842" w14:textId="77777777" w:rsidR="00A8221D" w:rsidRPr="00B55E3E" w:rsidRDefault="00A8221D" w:rsidP="00FB1467">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TCH</w:t>
            </w:r>
            <w:r w:rsidRPr="00B55E3E">
              <w:rPr>
                <w:rFonts w:eastAsia="SimSun"/>
                <w:szCs w:val="22"/>
                <w:lang w:eastAsia="sv-SE"/>
              </w:rPr>
              <w:t xml:space="preserve"> of MBS broadcast. If the field is absent, the UE applies </w:t>
            </w:r>
            <w:r w:rsidRPr="00B55E3E">
              <w:rPr>
                <w:rFonts w:eastAsia="SimSun"/>
                <w:i/>
                <w:szCs w:val="22"/>
                <w:lang w:eastAsia="sv-SE"/>
              </w:rPr>
              <w:t>searchSpaceMCCH</w:t>
            </w:r>
            <w:r w:rsidRPr="00B55E3E">
              <w:rPr>
                <w:rFonts w:eastAsia="SimSun"/>
                <w:szCs w:val="22"/>
                <w:lang w:eastAsia="zh-CN"/>
              </w:rPr>
              <w:t xml:space="preserve"> </w:t>
            </w:r>
            <w:r w:rsidRPr="00B55E3E">
              <w:rPr>
                <w:rFonts w:eastAsia="SimSun"/>
                <w:szCs w:val="22"/>
                <w:lang w:eastAsia="sv-SE"/>
              </w:rPr>
              <w:t xml:space="preserve">also for MTCH, (see TS 38.213 [13], clause 10). </w:t>
            </w:r>
            <w:r w:rsidRPr="00B55E3E">
              <w:t>This field is absent for the RedCap-specific initial downlink BWP, if it does not include CD-SSB and the entire CORESET#0.</w:t>
            </w:r>
          </w:p>
        </w:tc>
      </w:tr>
      <w:tr w:rsidR="00A8221D" w:rsidRPr="00B55E3E" w14:paraId="57C0F60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338C2D8" w14:textId="77777777" w:rsidR="00A8221D" w:rsidRPr="00B55E3E" w:rsidRDefault="00A8221D" w:rsidP="00FB1467">
            <w:pPr>
              <w:pStyle w:val="TAL"/>
              <w:rPr>
                <w:rFonts w:eastAsia="SimSun"/>
                <w:szCs w:val="22"/>
                <w:lang w:eastAsia="sv-SE"/>
              </w:rPr>
            </w:pPr>
            <w:r w:rsidRPr="00B55E3E">
              <w:rPr>
                <w:rFonts w:eastAsia="SimSun"/>
                <w:b/>
                <w:i/>
                <w:szCs w:val="22"/>
                <w:lang w:eastAsia="sv-SE"/>
              </w:rPr>
              <w:t>searchSpaceOtherSystemInformation</w:t>
            </w:r>
          </w:p>
          <w:p w14:paraId="33978B1F" w14:textId="0C4A4BF6" w:rsidR="00A8221D" w:rsidRPr="00680177" w:rsidRDefault="00A8221D" w:rsidP="00FB1467">
            <w:pPr>
              <w:pStyle w:val="TAL"/>
              <w:rPr>
                <w:rFonts w:eastAsia="SimSun"/>
                <w:szCs w:val="22"/>
                <w:lang w:eastAsia="sv-SE"/>
              </w:rPr>
            </w:pPr>
            <w:r w:rsidRPr="00B55E3E">
              <w:rPr>
                <w:rFonts w:eastAsia="SimSun"/>
                <w:szCs w:val="22"/>
                <w:lang w:eastAsia="sv-SE"/>
              </w:rPr>
              <w:t xml:space="preserve">ID of the Search space for other system information, i.e., </w:t>
            </w:r>
            <w:r w:rsidRPr="00B55E3E">
              <w:rPr>
                <w:rFonts w:eastAsia="SimSun"/>
                <w:i/>
                <w:lang w:eastAsia="sv-SE"/>
              </w:rPr>
              <w:t>SIB2</w:t>
            </w:r>
            <w:r w:rsidRPr="00B55E3E">
              <w:rPr>
                <w:rFonts w:eastAsia="SimSun"/>
                <w:szCs w:val="22"/>
                <w:lang w:eastAsia="sv-SE"/>
              </w:rPr>
              <w:t xml:space="preserve"> and beyond (see TS 38.213 [13], clause 10.1) If the field is absent, the UE does not receive other system information in this BWP. </w:t>
            </w:r>
            <w:r w:rsidRPr="00B55E3E">
              <w:t>This field is absent for the RedCap-specific initial DL BWP, if it does not include CD-SSB and the entire CORESET#0.</w:t>
            </w:r>
            <w:ins w:id="1681" w:author="Post RAN2#120 - Rapp" w:date="2022-11-28T01:56:00Z">
              <w:r w:rsidR="00683E37">
                <w:rPr>
                  <w:lang w:val="en-US"/>
                </w:rPr>
                <w:t xml:space="preserve"> </w:t>
              </w:r>
              <w:r w:rsidR="00683E37">
                <w:t xml:space="preserve">In that case, a RedCap UE </w:t>
              </w:r>
              <w:r w:rsidR="00683E37" w:rsidRPr="005F7054">
                <w:rPr>
                  <w:u w:val="single"/>
                </w:rPr>
                <w:t>in RRC</w:t>
              </w:r>
            </w:ins>
            <w:ins w:id="1682" w:author="Post RAN2#120 - Rapp" w:date="2022-11-28T01:59:00Z">
              <w:r w:rsidR="00880DF4">
                <w:rPr>
                  <w:u w:val="single"/>
                </w:rPr>
                <w:t>_</w:t>
              </w:r>
              <w:r w:rsidR="00880DF4">
                <w:rPr>
                  <w:u w:val="single"/>
                  <w:lang w:val="en-US"/>
                </w:rPr>
                <w:t>IDLE</w:t>
              </w:r>
            </w:ins>
            <w:ins w:id="1683" w:author="Post RAN2#120 - Rapp" w:date="2022-11-28T01:56:00Z">
              <w:r w:rsidR="00683E37" w:rsidRPr="005F7054">
                <w:rPr>
                  <w:u w:val="single"/>
                </w:rPr>
                <w:t xml:space="preserve"> or </w:t>
              </w:r>
            </w:ins>
            <w:ins w:id="1684" w:author="Post RAN2#120 - Rapp" w:date="2022-11-28T01:59:00Z">
              <w:r w:rsidR="00880DF4">
                <w:rPr>
                  <w:u w:val="single"/>
                  <w:lang w:val="en-US"/>
                </w:rPr>
                <w:t>RRC_INACTIVE</w:t>
              </w:r>
            </w:ins>
            <w:ins w:id="1685" w:author="Post RAN2#120 - Rapp" w:date="2022-11-28T01:56:00Z">
              <w:r w:rsidR="00683E37">
                <w:t xml:space="preserve"> shall monitor PDCCH to receive other system information using </w:t>
              </w:r>
              <w:r w:rsidR="00683E37" w:rsidRPr="007E1EB4">
                <w:rPr>
                  <w:i/>
                  <w:iCs/>
                </w:rPr>
                <w:t>searchSpaceOtherSystemInformation</w:t>
              </w:r>
              <w:r w:rsidR="00683E37">
                <w:t xml:space="preserve"> in the initial DL BWP that includes CD-SSB and the entire CORESET#0</w:t>
              </w:r>
            </w:ins>
            <w:ins w:id="1686" w:author="Post RAN2#120 - Rapp" w:date="2022-11-28T02:00:00Z">
              <w:r w:rsidR="007E1EB4">
                <w:rPr>
                  <w:lang w:val="en-US"/>
                </w:rPr>
                <w:t>.</w:t>
              </w:r>
            </w:ins>
          </w:p>
        </w:tc>
      </w:tr>
      <w:tr w:rsidR="00A8221D" w:rsidRPr="00B55E3E" w14:paraId="5523A8A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0AAA217" w14:textId="77777777" w:rsidR="00A8221D" w:rsidRPr="00B55E3E" w:rsidRDefault="00A8221D" w:rsidP="00FB1467">
            <w:pPr>
              <w:pStyle w:val="TAL"/>
              <w:rPr>
                <w:rFonts w:eastAsia="SimSun"/>
                <w:szCs w:val="22"/>
                <w:lang w:eastAsia="sv-SE"/>
              </w:rPr>
            </w:pPr>
            <w:r w:rsidRPr="00B55E3E">
              <w:rPr>
                <w:rFonts w:eastAsia="SimSun"/>
                <w:b/>
                <w:i/>
                <w:szCs w:val="22"/>
                <w:lang w:eastAsia="sv-SE"/>
              </w:rPr>
              <w:t>searchSpaceSIB1</w:t>
            </w:r>
          </w:p>
          <w:p w14:paraId="4D190D65" w14:textId="77777777" w:rsidR="00A8221D" w:rsidRPr="00B55E3E" w:rsidRDefault="00A8221D" w:rsidP="00FB1467">
            <w:pPr>
              <w:pStyle w:val="TAL"/>
              <w:rPr>
                <w:rFonts w:eastAsia="SimSun"/>
                <w:szCs w:val="22"/>
                <w:lang w:eastAsia="sv-SE"/>
              </w:rPr>
            </w:pPr>
            <w:r w:rsidRPr="00B55E3E">
              <w:rPr>
                <w:rFonts w:eastAsia="SimSun"/>
                <w:szCs w:val="22"/>
                <w:lang w:eastAsia="sv-SE"/>
              </w:rPr>
              <w:t xml:space="preserve">ID of the search space for </w:t>
            </w:r>
            <w:r w:rsidRPr="00B55E3E">
              <w:rPr>
                <w:rFonts w:eastAsia="SimSun"/>
                <w:i/>
                <w:lang w:eastAsia="sv-SE"/>
              </w:rPr>
              <w:t>SIB1</w:t>
            </w:r>
            <w:r w:rsidRPr="00B55E3E">
              <w:rPr>
                <w:rFonts w:eastAsia="SimSun"/>
                <w:szCs w:val="22"/>
                <w:lang w:eastAsia="sv-SE"/>
              </w:rPr>
              <w:t xml:space="preserve"> message. In the initial DL BWP of the UE′s PCell, the network sets this field to 0. If the field is absent, the UE does not receive </w:t>
            </w:r>
            <w:r w:rsidRPr="00B55E3E">
              <w:rPr>
                <w:rFonts w:eastAsia="SimSun"/>
                <w:i/>
                <w:lang w:eastAsia="sv-SE"/>
              </w:rPr>
              <w:t>SIB1</w:t>
            </w:r>
            <w:r w:rsidRPr="00B55E3E">
              <w:rPr>
                <w:rFonts w:eastAsia="SimSun"/>
                <w:szCs w:val="22"/>
                <w:lang w:eastAsia="sv-SE"/>
              </w:rPr>
              <w:t xml:space="preserve"> in this BWP. (see TS 38.213 [13], clause 10). </w:t>
            </w:r>
            <w:r w:rsidRPr="00B55E3E">
              <w:t>This field is absent for the RedCap-specific initial DL BWP, if it does not include CD-SSB and the entire CORESET#0.</w:t>
            </w:r>
          </w:p>
        </w:tc>
      </w:tr>
      <w:tr w:rsidR="00A8221D" w:rsidRPr="00B55E3E" w14:paraId="2D84246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4098A52" w14:textId="77777777" w:rsidR="00A8221D" w:rsidRPr="00B55E3E" w:rsidRDefault="00A8221D" w:rsidP="00FB1467">
            <w:pPr>
              <w:pStyle w:val="TAL"/>
              <w:rPr>
                <w:rFonts w:eastAsia="SimSun"/>
                <w:szCs w:val="22"/>
                <w:lang w:eastAsia="sv-SE"/>
              </w:rPr>
            </w:pPr>
            <w:r w:rsidRPr="00B55E3E">
              <w:rPr>
                <w:rFonts w:eastAsia="SimSun"/>
                <w:b/>
                <w:i/>
                <w:szCs w:val="22"/>
                <w:lang w:eastAsia="sv-SE"/>
              </w:rPr>
              <w:t>searchSpaceZero</w:t>
            </w:r>
          </w:p>
          <w:p w14:paraId="0D0C5777" w14:textId="77777777" w:rsidR="00A8221D" w:rsidRPr="00B55E3E" w:rsidRDefault="00A8221D" w:rsidP="00FB1467">
            <w:pPr>
              <w:pStyle w:val="TAL"/>
              <w:rPr>
                <w:rFonts w:eastAsia="SimSun"/>
                <w:szCs w:val="22"/>
                <w:lang w:eastAsia="sv-SE"/>
              </w:rPr>
            </w:pPr>
            <w:r w:rsidRPr="00B55E3E">
              <w:rPr>
                <w:rFonts w:eastAsia="SimSun"/>
                <w:szCs w:val="22"/>
                <w:lang w:eastAsia="sv-SE"/>
              </w:rPr>
              <w:t xml:space="preserve">Parameters of the common SearchSpace#0.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searchSpaceZero</w:t>
            </w:r>
            <w:r w:rsidRPr="00B55E3E">
              <w:rPr>
                <w:rFonts w:eastAsia="SimSun"/>
                <w:szCs w:val="22"/>
                <w:lang w:eastAsia="sv-SE"/>
              </w:rPr>
              <w:t xml:space="preserve"> can be used in search spaces configured in other DL BWP(s) than the initial DL BWP if the conditions described in TS 38.213 [13], clause 10, are satisfied.</w:t>
            </w:r>
          </w:p>
        </w:tc>
      </w:tr>
    </w:tbl>
    <w:p w14:paraId="41748743" w14:textId="77777777" w:rsidR="00A8221D" w:rsidRPr="00B55E3E" w:rsidRDefault="00A8221D" w:rsidP="00A8221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8221D" w:rsidRPr="00B55E3E" w14:paraId="785ADAC9" w14:textId="77777777" w:rsidTr="00FB1467">
        <w:tc>
          <w:tcPr>
            <w:tcW w:w="3682" w:type="dxa"/>
            <w:tcBorders>
              <w:top w:val="single" w:sz="4" w:space="0" w:color="auto"/>
              <w:left w:val="single" w:sz="4" w:space="0" w:color="auto"/>
              <w:bottom w:val="single" w:sz="4" w:space="0" w:color="auto"/>
              <w:right w:val="single" w:sz="4" w:space="0" w:color="auto"/>
            </w:tcBorders>
            <w:hideMark/>
          </w:tcPr>
          <w:p w14:paraId="2E75F001" w14:textId="77777777" w:rsidR="00A8221D" w:rsidRPr="00B55E3E" w:rsidRDefault="00A8221D" w:rsidP="00FB1467">
            <w:pPr>
              <w:pStyle w:val="TAH"/>
              <w:rPr>
                <w:rFonts w:eastAsia="SimSun"/>
                <w:szCs w:val="22"/>
                <w:lang w:eastAsia="sv-SE"/>
              </w:rPr>
            </w:pPr>
            <w:r w:rsidRPr="00B55E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7D8527F5" w14:textId="77777777" w:rsidR="00A8221D" w:rsidRPr="00B55E3E" w:rsidRDefault="00A8221D" w:rsidP="00FB1467">
            <w:pPr>
              <w:pStyle w:val="TAH"/>
              <w:rPr>
                <w:rFonts w:eastAsia="SimSun"/>
                <w:szCs w:val="22"/>
                <w:lang w:eastAsia="sv-SE"/>
              </w:rPr>
            </w:pPr>
            <w:r w:rsidRPr="00B55E3E">
              <w:rPr>
                <w:rFonts w:eastAsia="SimSun"/>
                <w:szCs w:val="22"/>
                <w:lang w:eastAsia="sv-SE"/>
              </w:rPr>
              <w:t>Explanation</w:t>
            </w:r>
          </w:p>
        </w:tc>
      </w:tr>
      <w:tr w:rsidR="00A8221D" w:rsidRPr="00B55E3E" w14:paraId="57DBEA6E" w14:textId="77777777" w:rsidTr="00FB1467">
        <w:tc>
          <w:tcPr>
            <w:tcW w:w="3682" w:type="dxa"/>
            <w:tcBorders>
              <w:top w:val="single" w:sz="4" w:space="0" w:color="auto"/>
              <w:left w:val="single" w:sz="4" w:space="0" w:color="auto"/>
              <w:bottom w:val="single" w:sz="4" w:space="0" w:color="auto"/>
              <w:right w:val="single" w:sz="4" w:space="0" w:color="auto"/>
            </w:tcBorders>
            <w:hideMark/>
          </w:tcPr>
          <w:p w14:paraId="508849BA" w14:textId="77777777" w:rsidR="00A8221D" w:rsidRPr="00B55E3E" w:rsidRDefault="00A8221D" w:rsidP="00FB1467">
            <w:pPr>
              <w:pStyle w:val="TAL"/>
              <w:rPr>
                <w:rFonts w:eastAsia="SimSun"/>
                <w:i/>
                <w:szCs w:val="22"/>
                <w:lang w:eastAsia="sv-SE"/>
              </w:rPr>
            </w:pPr>
            <w:r w:rsidRPr="00B55E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7815664" w14:textId="77777777" w:rsidR="00A8221D" w:rsidRPr="00B55E3E" w:rsidRDefault="00A8221D" w:rsidP="00FB1467">
            <w:pPr>
              <w:pStyle w:val="TAL"/>
              <w:rPr>
                <w:rFonts w:eastAsia="SimSun"/>
                <w:szCs w:val="22"/>
                <w:lang w:eastAsia="sv-SE"/>
              </w:rPr>
            </w:pPr>
            <w:r w:rsidRPr="00B55E3E">
              <w:rPr>
                <w:rFonts w:eastAsia="SimSun"/>
                <w:szCs w:val="22"/>
                <w:lang w:eastAsia="sv-SE"/>
              </w:rPr>
              <w:t xml:space="preserve">If </w:t>
            </w:r>
            <w:r w:rsidRPr="00B55E3E">
              <w:rPr>
                <w:rFonts w:eastAsia="SimSun"/>
                <w:i/>
                <w:lang w:eastAsia="sv-SE"/>
              </w:rPr>
              <w:t>SIB1</w:t>
            </w:r>
            <w:r w:rsidRPr="00B55E3E">
              <w:rPr>
                <w:rFonts w:eastAsia="SimSun"/>
                <w:szCs w:val="22"/>
                <w:lang w:eastAsia="sv-SE"/>
              </w:rPr>
              <w:t xml:space="preserve"> is broadcast the field is mandatory present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Pr="00B55E3E">
              <w:rPr>
                <w:rFonts w:eastAsia="SimSun"/>
                <w:iCs/>
                <w:szCs w:val="22"/>
                <w:lang w:eastAsia="sv-SE"/>
              </w:rPr>
              <w:t xml:space="preserve"> except it is the RedCap-specific initial BWP not including CD-SSB and the entire CORESET#0</w:t>
            </w:r>
            <w:r w:rsidRPr="00B55E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Pr="00B55E3E">
              <w:rPr>
                <w:rFonts w:eastAsia="SimSun"/>
                <w:szCs w:val="22"/>
                <w:lang w:eastAsia="sv-SE"/>
              </w:rPr>
              <w:t xml:space="preserve"> (still with the same setting for all UEs). In other cases, the field is absent.</w:t>
            </w:r>
          </w:p>
        </w:tc>
      </w:tr>
      <w:tr w:rsidR="00A8221D" w:rsidRPr="00B55E3E" w14:paraId="73A1B77F" w14:textId="77777777" w:rsidTr="00FB1467">
        <w:tc>
          <w:tcPr>
            <w:tcW w:w="3682" w:type="dxa"/>
            <w:tcBorders>
              <w:top w:val="single" w:sz="4" w:space="0" w:color="auto"/>
              <w:left w:val="single" w:sz="4" w:space="0" w:color="auto"/>
              <w:bottom w:val="single" w:sz="4" w:space="0" w:color="auto"/>
              <w:right w:val="single" w:sz="4" w:space="0" w:color="auto"/>
            </w:tcBorders>
            <w:hideMark/>
          </w:tcPr>
          <w:p w14:paraId="2ABD6F54" w14:textId="77777777" w:rsidR="00A8221D" w:rsidRPr="00B55E3E" w:rsidRDefault="00A8221D" w:rsidP="00FB1467">
            <w:pPr>
              <w:pStyle w:val="TAL"/>
              <w:rPr>
                <w:rFonts w:eastAsia="SimSun"/>
                <w:i/>
                <w:lang w:eastAsia="sv-SE"/>
              </w:rPr>
            </w:pPr>
            <w:r w:rsidRPr="00B55E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4064BC89" w14:textId="77777777" w:rsidR="00A8221D" w:rsidRPr="00B55E3E" w:rsidRDefault="00A8221D" w:rsidP="00FB1467">
            <w:pPr>
              <w:pStyle w:val="TAL"/>
              <w:rPr>
                <w:rFonts w:eastAsia="SimSun"/>
                <w:lang w:eastAsia="sv-SE"/>
              </w:rPr>
            </w:pPr>
            <w:r w:rsidRPr="00B55E3E">
              <w:rPr>
                <w:rFonts w:eastAsia="SimSun"/>
                <w:lang w:eastAsia="sv-SE"/>
              </w:rPr>
              <w:t xml:space="preserve">This field is optionally present, Need R, if this BWP is not the </w:t>
            </w:r>
            <w:r w:rsidRPr="00B55E3E">
              <w:rPr>
                <w:rFonts w:eastAsia="SimSun"/>
                <w:i/>
                <w:iCs/>
                <w:lang w:eastAsia="sv-SE"/>
              </w:rPr>
              <w:t>initialDownlinkBWP</w:t>
            </w:r>
            <w:r w:rsidRPr="00B55E3E">
              <w:rPr>
                <w:rFonts w:eastAsia="SimSun"/>
                <w:lang w:eastAsia="sv-SE"/>
              </w:rPr>
              <w:t xml:space="preserve"> and </w:t>
            </w:r>
            <w:r w:rsidRPr="00B55E3E">
              <w:rPr>
                <w:rFonts w:eastAsia="SimSun"/>
                <w:i/>
                <w:lang w:eastAsia="sv-SE"/>
              </w:rPr>
              <w:t>pagingSearchSpace</w:t>
            </w:r>
            <w:r w:rsidRPr="00B55E3E">
              <w:rPr>
                <w:rFonts w:eastAsia="SimSun"/>
                <w:lang w:eastAsia="sv-SE"/>
              </w:rPr>
              <w:t xml:space="preserve"> is configured in this BWP. Otherwise this field is absent.</w:t>
            </w:r>
          </w:p>
        </w:tc>
      </w:tr>
      <w:tr w:rsidR="00A8221D" w:rsidRPr="00B55E3E" w14:paraId="02EA9A28" w14:textId="77777777" w:rsidTr="00FB1467">
        <w:tc>
          <w:tcPr>
            <w:tcW w:w="3682" w:type="dxa"/>
            <w:tcBorders>
              <w:top w:val="single" w:sz="4" w:space="0" w:color="auto"/>
              <w:left w:val="single" w:sz="4" w:space="0" w:color="auto"/>
              <w:bottom w:val="single" w:sz="4" w:space="0" w:color="auto"/>
              <w:right w:val="single" w:sz="4" w:space="0" w:color="auto"/>
            </w:tcBorders>
            <w:hideMark/>
          </w:tcPr>
          <w:p w14:paraId="1E097A46" w14:textId="77777777" w:rsidR="00A8221D" w:rsidRPr="00B55E3E" w:rsidRDefault="00A8221D" w:rsidP="00FB1467">
            <w:pPr>
              <w:pStyle w:val="TAL"/>
              <w:rPr>
                <w:rFonts w:eastAsia="SimSun"/>
                <w:i/>
                <w:lang w:eastAsia="sv-SE"/>
              </w:rPr>
            </w:pPr>
            <w:r w:rsidRPr="00B55E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6CA4A213" w14:textId="77777777" w:rsidR="00A8221D" w:rsidRPr="00B55E3E" w:rsidRDefault="00A8221D" w:rsidP="00FB1467">
            <w:pPr>
              <w:pStyle w:val="TAL"/>
              <w:rPr>
                <w:rFonts w:eastAsia="SimSun"/>
                <w:lang w:eastAsia="sv-SE"/>
              </w:rPr>
            </w:pPr>
            <w:r w:rsidRPr="00B55E3E">
              <w:rPr>
                <w:rFonts w:eastAsia="SimSun"/>
                <w:lang w:eastAsia="sv-SE"/>
              </w:rPr>
              <w:t xml:space="preserve">This field is optionally present, Need R, if this BWP is the </w:t>
            </w:r>
            <w:r w:rsidRPr="00B55E3E">
              <w:rPr>
                <w:rFonts w:eastAsia="SimSun"/>
                <w:i/>
                <w:iCs/>
                <w:lang w:eastAsia="sv-SE"/>
              </w:rPr>
              <w:t>initialDownlinkBWP</w:t>
            </w:r>
            <w:r w:rsidRPr="00B55E3E">
              <w:rPr>
                <w:rFonts w:eastAsia="SimSun"/>
                <w:lang w:eastAsia="sv-SE"/>
              </w:rPr>
              <w:t xml:space="preserve"> or </w:t>
            </w:r>
            <w:r w:rsidRPr="00B55E3E">
              <w:rPr>
                <w:rFonts w:eastAsia="SimSun"/>
                <w:i/>
                <w:iCs/>
                <w:lang w:eastAsia="sv-SE"/>
              </w:rPr>
              <w:t>initialDownlinkBWP-RedCap</w:t>
            </w:r>
            <w:r w:rsidRPr="00B55E3E">
              <w:rPr>
                <w:rFonts w:eastAsia="SimSun"/>
                <w:lang w:eastAsia="sv-SE"/>
              </w:rPr>
              <w:t xml:space="preserve"> including CD-SSB and the entire CORESET#0, and </w:t>
            </w:r>
            <w:r w:rsidRPr="00B55E3E">
              <w:rPr>
                <w:rFonts w:eastAsia="SimSun"/>
                <w:i/>
                <w:iCs/>
                <w:lang w:eastAsia="sv-SE"/>
              </w:rPr>
              <w:t>pei-Config</w:t>
            </w:r>
            <w:r w:rsidRPr="00B55E3E">
              <w:rPr>
                <w:rFonts w:eastAsia="SimSun"/>
                <w:lang w:eastAsia="sv-SE"/>
              </w:rPr>
              <w:t xml:space="preserve"> is configured in </w:t>
            </w:r>
            <w:r w:rsidRPr="00B55E3E">
              <w:rPr>
                <w:rFonts w:eastAsia="SimSun"/>
                <w:i/>
                <w:iCs/>
                <w:lang w:eastAsia="sv-SE"/>
              </w:rPr>
              <w:t>DownlinkConfigCommonSIB</w:t>
            </w:r>
            <w:r w:rsidRPr="00B55E3E">
              <w:rPr>
                <w:rFonts w:eastAsia="SimSun"/>
                <w:lang w:eastAsia="sv-SE"/>
              </w:rPr>
              <w:t>. Otherwise, this field is absent.</w:t>
            </w:r>
          </w:p>
        </w:tc>
      </w:tr>
    </w:tbl>
    <w:p w14:paraId="7D28AFB1" w14:textId="77777777" w:rsidR="00A8221D" w:rsidRPr="00B55E3E" w:rsidRDefault="00A8221D" w:rsidP="00A8221D"/>
    <w:p w14:paraId="1CE91E3A" w14:textId="77777777" w:rsidR="00A8221D" w:rsidRPr="00B55E3E" w:rsidRDefault="00A8221D" w:rsidP="00A8221D">
      <w:pPr>
        <w:pStyle w:val="Heading4"/>
      </w:pPr>
      <w:bookmarkStart w:id="1687" w:name="_Toc60777298"/>
      <w:bookmarkStart w:id="1688" w:name="_Toc115429122"/>
      <w:r w:rsidRPr="00B55E3E">
        <w:t>–</w:t>
      </w:r>
      <w:r w:rsidRPr="00B55E3E">
        <w:tab/>
      </w:r>
      <w:r w:rsidRPr="00B55E3E">
        <w:rPr>
          <w:i/>
        </w:rPr>
        <w:t>PDCCH-ConfigSIB1</w:t>
      </w:r>
      <w:bookmarkEnd w:id="1687"/>
      <w:bookmarkEnd w:id="1688"/>
    </w:p>
    <w:p w14:paraId="36396A77" w14:textId="77777777" w:rsidR="00A8221D" w:rsidRPr="00B55E3E" w:rsidRDefault="00A8221D" w:rsidP="00A8221D">
      <w:r w:rsidRPr="00B55E3E">
        <w:t xml:space="preserve">The IE </w:t>
      </w:r>
      <w:r w:rsidRPr="00B55E3E">
        <w:rPr>
          <w:i/>
        </w:rPr>
        <w:t>PDCCH-ConfigSIB1</w:t>
      </w:r>
      <w:r w:rsidRPr="00B55E3E">
        <w:t xml:space="preserve"> is used to configure </w:t>
      </w:r>
      <w:r w:rsidRPr="00B55E3E">
        <w:rPr>
          <w:rFonts w:eastAsia="SimSun"/>
          <w:lang w:eastAsia="zh-CN"/>
        </w:rPr>
        <w:t>CORESET#0 and search space#0</w:t>
      </w:r>
      <w:r w:rsidRPr="00B55E3E">
        <w:t>.</w:t>
      </w:r>
    </w:p>
    <w:p w14:paraId="53B63770" w14:textId="77777777" w:rsidR="00A8221D" w:rsidRPr="00B55E3E" w:rsidRDefault="00A8221D" w:rsidP="00A8221D">
      <w:pPr>
        <w:pStyle w:val="TH"/>
      </w:pPr>
      <w:r w:rsidRPr="00B55E3E">
        <w:rPr>
          <w:i/>
        </w:rPr>
        <w:t>PDCCH-ConfigSIB1</w:t>
      </w:r>
      <w:r w:rsidRPr="00B55E3E">
        <w:t xml:space="preserve"> information element</w:t>
      </w:r>
    </w:p>
    <w:p w14:paraId="1079A639" w14:textId="77777777" w:rsidR="00A8221D" w:rsidRPr="00B55E3E" w:rsidRDefault="00A8221D" w:rsidP="00A8221D">
      <w:pPr>
        <w:pStyle w:val="PL"/>
        <w:rPr>
          <w:color w:val="808080"/>
        </w:rPr>
      </w:pPr>
      <w:r w:rsidRPr="00B55E3E">
        <w:rPr>
          <w:color w:val="808080"/>
        </w:rPr>
        <w:t>-- ASN1START</w:t>
      </w:r>
    </w:p>
    <w:p w14:paraId="25EA86B7" w14:textId="77777777" w:rsidR="00A8221D" w:rsidRPr="00B55E3E" w:rsidRDefault="00A8221D" w:rsidP="00A8221D">
      <w:pPr>
        <w:pStyle w:val="PL"/>
        <w:rPr>
          <w:color w:val="808080"/>
        </w:rPr>
      </w:pPr>
      <w:r w:rsidRPr="00B55E3E">
        <w:rPr>
          <w:color w:val="808080"/>
        </w:rPr>
        <w:t>-- TAG-PDCCH-CONFIGSIB1-START</w:t>
      </w:r>
    </w:p>
    <w:p w14:paraId="313EE230" w14:textId="77777777" w:rsidR="00A8221D" w:rsidRPr="00B55E3E" w:rsidRDefault="00A8221D" w:rsidP="00A8221D">
      <w:pPr>
        <w:pStyle w:val="PL"/>
      </w:pPr>
    </w:p>
    <w:p w14:paraId="54781EC2" w14:textId="77777777" w:rsidR="00A8221D" w:rsidRPr="00B55E3E" w:rsidRDefault="00A8221D" w:rsidP="00A8221D">
      <w:pPr>
        <w:pStyle w:val="PL"/>
      </w:pPr>
      <w:r w:rsidRPr="00B55E3E">
        <w:t xml:space="preserve">PDCCH-ConfigSIB1 ::=                </w:t>
      </w:r>
      <w:r w:rsidRPr="00B55E3E">
        <w:rPr>
          <w:color w:val="993366"/>
        </w:rPr>
        <w:t>SEQUENCE</w:t>
      </w:r>
      <w:r w:rsidRPr="00B55E3E">
        <w:t xml:space="preserve"> {</w:t>
      </w:r>
    </w:p>
    <w:p w14:paraId="1F40D1B8" w14:textId="77777777" w:rsidR="00A8221D" w:rsidRPr="00B55E3E" w:rsidRDefault="00A8221D" w:rsidP="00A8221D">
      <w:pPr>
        <w:pStyle w:val="PL"/>
      </w:pPr>
      <w:r w:rsidRPr="00B55E3E">
        <w:t xml:space="preserve">    controlResourceSetZero              ControlResourceSetZero,</w:t>
      </w:r>
    </w:p>
    <w:p w14:paraId="14BA4023" w14:textId="77777777" w:rsidR="00A8221D" w:rsidRPr="00B55E3E" w:rsidRDefault="00A8221D" w:rsidP="00A8221D">
      <w:pPr>
        <w:pStyle w:val="PL"/>
      </w:pPr>
      <w:r w:rsidRPr="00B55E3E">
        <w:t xml:space="preserve">    searchSpaceZero                     SearchSpaceZero</w:t>
      </w:r>
    </w:p>
    <w:p w14:paraId="483B2C59" w14:textId="77777777" w:rsidR="00A8221D" w:rsidRPr="00B55E3E" w:rsidRDefault="00A8221D" w:rsidP="00A8221D">
      <w:pPr>
        <w:pStyle w:val="PL"/>
      </w:pPr>
      <w:r w:rsidRPr="00B55E3E">
        <w:t>}</w:t>
      </w:r>
    </w:p>
    <w:p w14:paraId="21211D90" w14:textId="77777777" w:rsidR="00A8221D" w:rsidRPr="00B55E3E" w:rsidRDefault="00A8221D" w:rsidP="00A8221D">
      <w:pPr>
        <w:pStyle w:val="PL"/>
      </w:pPr>
    </w:p>
    <w:p w14:paraId="0E77DEE1" w14:textId="77777777" w:rsidR="00A8221D" w:rsidRPr="00B55E3E" w:rsidRDefault="00A8221D" w:rsidP="00A8221D">
      <w:pPr>
        <w:pStyle w:val="PL"/>
        <w:rPr>
          <w:color w:val="808080"/>
        </w:rPr>
      </w:pPr>
      <w:r w:rsidRPr="00B55E3E">
        <w:rPr>
          <w:color w:val="808080"/>
        </w:rPr>
        <w:t>-- TAG-PDCCH-CONFIGSIB1-STOP</w:t>
      </w:r>
    </w:p>
    <w:p w14:paraId="27AE0EBE" w14:textId="77777777" w:rsidR="00A8221D" w:rsidRPr="00B55E3E" w:rsidRDefault="00A8221D" w:rsidP="00A8221D">
      <w:pPr>
        <w:pStyle w:val="PL"/>
        <w:rPr>
          <w:color w:val="808080"/>
        </w:rPr>
      </w:pPr>
      <w:r w:rsidRPr="00B55E3E">
        <w:rPr>
          <w:color w:val="808080"/>
        </w:rPr>
        <w:t>-- ASN1STOP</w:t>
      </w:r>
    </w:p>
    <w:p w14:paraId="5B7860E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18532F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42B05AB" w14:textId="77777777" w:rsidR="00A8221D" w:rsidRPr="00B55E3E" w:rsidRDefault="00A8221D" w:rsidP="00FB1467">
            <w:pPr>
              <w:pStyle w:val="TAH"/>
              <w:rPr>
                <w:szCs w:val="22"/>
                <w:lang w:eastAsia="sv-SE"/>
              </w:rPr>
            </w:pPr>
            <w:r w:rsidRPr="00B55E3E">
              <w:rPr>
                <w:i/>
                <w:szCs w:val="22"/>
                <w:lang w:eastAsia="sv-SE"/>
              </w:rPr>
              <w:t xml:space="preserve">PDCCH-ConfigSIB1 </w:t>
            </w:r>
            <w:r w:rsidRPr="00B55E3E">
              <w:rPr>
                <w:szCs w:val="22"/>
                <w:lang w:eastAsia="sv-SE"/>
              </w:rPr>
              <w:t>field descriptions</w:t>
            </w:r>
          </w:p>
        </w:tc>
      </w:tr>
      <w:tr w:rsidR="00A8221D" w:rsidRPr="00B55E3E" w14:paraId="61BB614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E01BA6D" w14:textId="77777777" w:rsidR="00A8221D" w:rsidRPr="00B55E3E" w:rsidRDefault="00A8221D" w:rsidP="00FB1467">
            <w:pPr>
              <w:pStyle w:val="TAL"/>
              <w:rPr>
                <w:szCs w:val="22"/>
                <w:lang w:eastAsia="sv-SE"/>
              </w:rPr>
            </w:pPr>
            <w:r w:rsidRPr="00B55E3E">
              <w:rPr>
                <w:b/>
                <w:i/>
                <w:szCs w:val="22"/>
                <w:lang w:eastAsia="sv-SE"/>
              </w:rPr>
              <w:t>controlResourceSetZero</w:t>
            </w:r>
          </w:p>
          <w:p w14:paraId="4359A929" w14:textId="77777777" w:rsidR="00A8221D" w:rsidRPr="00B55E3E" w:rsidRDefault="00A8221D" w:rsidP="00FB1467">
            <w:pPr>
              <w:pStyle w:val="TAL"/>
              <w:rPr>
                <w:szCs w:val="22"/>
                <w:lang w:eastAsia="sv-SE"/>
              </w:rPr>
            </w:pPr>
            <w:r w:rsidRPr="00B55E3E">
              <w:rPr>
                <w:szCs w:val="22"/>
                <w:lang w:eastAsia="sv-SE"/>
              </w:rPr>
              <w:t xml:space="preserve">Determines a common ControlResourceSet (CORESET) </w:t>
            </w:r>
            <w:r w:rsidRPr="00B55E3E">
              <w:rPr>
                <w:rFonts w:eastAsia="SimSun"/>
                <w:szCs w:val="22"/>
                <w:lang w:eastAsia="zh-CN"/>
              </w:rPr>
              <w:t>with ID #0</w:t>
            </w:r>
            <w:r w:rsidRPr="00B55E3E">
              <w:rPr>
                <w:szCs w:val="22"/>
                <w:lang w:eastAsia="sv-SE"/>
              </w:rPr>
              <w:t>, see TS 38.213 [13], clause 13.</w:t>
            </w:r>
          </w:p>
        </w:tc>
      </w:tr>
      <w:tr w:rsidR="00A8221D" w:rsidRPr="00B55E3E" w14:paraId="3BDEB79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C8F193C" w14:textId="77777777" w:rsidR="00A8221D" w:rsidRPr="00B55E3E" w:rsidRDefault="00A8221D" w:rsidP="00FB1467">
            <w:pPr>
              <w:pStyle w:val="TAL"/>
              <w:rPr>
                <w:szCs w:val="22"/>
                <w:lang w:eastAsia="sv-SE"/>
              </w:rPr>
            </w:pPr>
            <w:r w:rsidRPr="00B55E3E">
              <w:rPr>
                <w:b/>
                <w:i/>
                <w:szCs w:val="22"/>
                <w:lang w:eastAsia="sv-SE"/>
              </w:rPr>
              <w:t>searchSpaceZero</w:t>
            </w:r>
          </w:p>
          <w:p w14:paraId="48C80117" w14:textId="77777777" w:rsidR="00A8221D" w:rsidRPr="00B55E3E" w:rsidRDefault="00A8221D" w:rsidP="00FB1467">
            <w:pPr>
              <w:pStyle w:val="TAL"/>
              <w:rPr>
                <w:szCs w:val="22"/>
                <w:lang w:eastAsia="sv-SE"/>
              </w:rPr>
            </w:pPr>
            <w:r w:rsidRPr="00B55E3E">
              <w:rPr>
                <w:szCs w:val="22"/>
                <w:lang w:eastAsia="sv-SE"/>
              </w:rPr>
              <w:t xml:space="preserve">Determines a common search space </w:t>
            </w:r>
            <w:r w:rsidRPr="00B55E3E">
              <w:rPr>
                <w:rFonts w:eastAsia="SimSun"/>
                <w:szCs w:val="22"/>
                <w:lang w:eastAsia="zh-CN"/>
              </w:rPr>
              <w:t xml:space="preserve">with ID #0, see </w:t>
            </w:r>
            <w:r w:rsidRPr="00B55E3E">
              <w:rPr>
                <w:szCs w:val="22"/>
                <w:lang w:eastAsia="sv-SE"/>
              </w:rPr>
              <w:t>TS 38.213 [13], clause 13</w:t>
            </w:r>
            <w:r w:rsidRPr="00B55E3E">
              <w:rPr>
                <w:rFonts w:eastAsia="SimSun"/>
                <w:szCs w:val="22"/>
                <w:lang w:eastAsia="zh-CN"/>
              </w:rPr>
              <w:t>.</w:t>
            </w:r>
          </w:p>
        </w:tc>
      </w:tr>
    </w:tbl>
    <w:p w14:paraId="6A359C01" w14:textId="77777777" w:rsidR="00A8221D" w:rsidRPr="00B55E3E" w:rsidRDefault="00A8221D" w:rsidP="00A8221D"/>
    <w:p w14:paraId="25AEBA24" w14:textId="77777777" w:rsidR="00A8221D" w:rsidRPr="00B55E3E" w:rsidRDefault="00A8221D" w:rsidP="00A8221D">
      <w:pPr>
        <w:pStyle w:val="Heading4"/>
        <w:rPr>
          <w:rFonts w:eastAsia="SimSun"/>
        </w:rPr>
      </w:pPr>
      <w:bookmarkStart w:id="1689" w:name="_Toc60777299"/>
      <w:bookmarkStart w:id="1690" w:name="_Toc115429123"/>
      <w:r w:rsidRPr="00B55E3E">
        <w:rPr>
          <w:rFonts w:eastAsia="SimSun"/>
        </w:rPr>
        <w:t>–</w:t>
      </w:r>
      <w:r w:rsidRPr="00B55E3E">
        <w:rPr>
          <w:rFonts w:eastAsia="SimSun"/>
        </w:rPr>
        <w:tab/>
      </w:r>
      <w:r w:rsidRPr="00B55E3E">
        <w:rPr>
          <w:rFonts w:eastAsia="SimSun"/>
          <w:i/>
        </w:rPr>
        <w:t>PDCCH-ServingCellConfig</w:t>
      </w:r>
      <w:bookmarkEnd w:id="1689"/>
      <w:bookmarkEnd w:id="1690"/>
    </w:p>
    <w:p w14:paraId="3B27C082" w14:textId="77777777" w:rsidR="00A8221D" w:rsidRPr="00B55E3E" w:rsidRDefault="00A8221D" w:rsidP="00A8221D">
      <w:pPr>
        <w:rPr>
          <w:rFonts w:eastAsia="SimSun"/>
        </w:rPr>
      </w:pPr>
      <w:r w:rsidRPr="00B55E3E">
        <w:rPr>
          <w:rFonts w:eastAsia="SimSun"/>
        </w:rPr>
        <w:t xml:space="preserve">The IE </w:t>
      </w:r>
      <w:r w:rsidRPr="00B55E3E">
        <w:rPr>
          <w:rFonts w:eastAsia="SimSun"/>
          <w:i/>
        </w:rPr>
        <w:t>PDCCH-ServingCellConfig</w:t>
      </w:r>
      <w:r w:rsidRPr="00B55E3E">
        <w:rPr>
          <w:rFonts w:eastAsia="SimSun"/>
        </w:rPr>
        <w:t xml:space="preserve"> is used to configure UE specific PDCCH parameters applicable across all bandwidth parts of a serving cell.</w:t>
      </w:r>
    </w:p>
    <w:p w14:paraId="7F11155D" w14:textId="77777777" w:rsidR="00A8221D" w:rsidRPr="00B55E3E" w:rsidRDefault="00A8221D" w:rsidP="00A8221D">
      <w:pPr>
        <w:pStyle w:val="TH"/>
        <w:rPr>
          <w:rFonts w:eastAsia="SimSun"/>
        </w:rPr>
      </w:pPr>
      <w:r w:rsidRPr="00B55E3E">
        <w:rPr>
          <w:rFonts w:eastAsia="SimSun"/>
          <w:i/>
        </w:rPr>
        <w:t>PDCCH-ServingCellConfig</w:t>
      </w:r>
      <w:r w:rsidRPr="00B55E3E">
        <w:rPr>
          <w:rFonts w:eastAsia="SimSun"/>
        </w:rPr>
        <w:t xml:space="preserve"> information element</w:t>
      </w:r>
    </w:p>
    <w:p w14:paraId="4D6D7E54" w14:textId="77777777" w:rsidR="00A8221D" w:rsidRPr="00B55E3E" w:rsidRDefault="00A8221D" w:rsidP="00A8221D">
      <w:pPr>
        <w:pStyle w:val="PL"/>
        <w:rPr>
          <w:color w:val="808080"/>
        </w:rPr>
      </w:pPr>
      <w:r w:rsidRPr="00B55E3E">
        <w:rPr>
          <w:color w:val="808080"/>
        </w:rPr>
        <w:t>-- ASN1START</w:t>
      </w:r>
    </w:p>
    <w:p w14:paraId="7C944BEE" w14:textId="77777777" w:rsidR="00A8221D" w:rsidRPr="00B55E3E" w:rsidRDefault="00A8221D" w:rsidP="00A8221D">
      <w:pPr>
        <w:pStyle w:val="PL"/>
        <w:rPr>
          <w:color w:val="808080"/>
        </w:rPr>
      </w:pPr>
      <w:r w:rsidRPr="00B55E3E">
        <w:rPr>
          <w:color w:val="808080"/>
        </w:rPr>
        <w:t>-- TAG-PDCCH-SERVINGCELLCONFIG-START</w:t>
      </w:r>
    </w:p>
    <w:p w14:paraId="6031ED7C" w14:textId="77777777" w:rsidR="00A8221D" w:rsidRPr="00B55E3E" w:rsidRDefault="00A8221D" w:rsidP="00A8221D">
      <w:pPr>
        <w:pStyle w:val="PL"/>
      </w:pPr>
    </w:p>
    <w:p w14:paraId="767089FB" w14:textId="77777777" w:rsidR="00A8221D" w:rsidRPr="00B55E3E" w:rsidRDefault="00A8221D" w:rsidP="00A8221D">
      <w:pPr>
        <w:pStyle w:val="PL"/>
      </w:pPr>
      <w:r w:rsidRPr="00B55E3E">
        <w:t xml:space="preserve">PDCCH-ServingCellConfig ::=         </w:t>
      </w:r>
      <w:r w:rsidRPr="00B55E3E">
        <w:rPr>
          <w:color w:val="993366"/>
        </w:rPr>
        <w:t>SEQUENCE</w:t>
      </w:r>
      <w:r w:rsidRPr="00B55E3E">
        <w:t xml:space="preserve"> {</w:t>
      </w:r>
    </w:p>
    <w:p w14:paraId="566A5D84" w14:textId="77777777" w:rsidR="00A8221D" w:rsidRPr="00B55E3E" w:rsidRDefault="00A8221D" w:rsidP="00A8221D">
      <w:pPr>
        <w:pStyle w:val="PL"/>
        <w:rPr>
          <w:color w:val="808080"/>
        </w:rPr>
      </w:pPr>
      <w:r w:rsidRPr="00B55E3E">
        <w:t xml:space="preserve">    slotFormatIndicator                 SetupRelease { SlotFormatIndicator }                                </w:t>
      </w:r>
      <w:r w:rsidRPr="00B55E3E">
        <w:rPr>
          <w:color w:val="993366"/>
        </w:rPr>
        <w:t>OPTIONAL</w:t>
      </w:r>
      <w:r w:rsidRPr="00B55E3E">
        <w:t xml:space="preserve">,   </w:t>
      </w:r>
      <w:r w:rsidRPr="00B55E3E">
        <w:rPr>
          <w:color w:val="808080"/>
        </w:rPr>
        <w:t>-- Need M</w:t>
      </w:r>
    </w:p>
    <w:p w14:paraId="49926A31" w14:textId="77777777" w:rsidR="00A8221D" w:rsidRPr="00B55E3E" w:rsidRDefault="00A8221D" w:rsidP="00A8221D">
      <w:pPr>
        <w:pStyle w:val="PL"/>
      </w:pPr>
      <w:r w:rsidRPr="00B55E3E">
        <w:t xml:space="preserve">    ...,</w:t>
      </w:r>
    </w:p>
    <w:p w14:paraId="1100C075" w14:textId="77777777" w:rsidR="00A8221D" w:rsidRPr="00B55E3E" w:rsidRDefault="00A8221D" w:rsidP="00A8221D">
      <w:pPr>
        <w:pStyle w:val="PL"/>
      </w:pPr>
      <w:r w:rsidRPr="00B55E3E">
        <w:t xml:space="preserve">    [[</w:t>
      </w:r>
    </w:p>
    <w:p w14:paraId="64E3F622" w14:textId="77777777" w:rsidR="00A8221D" w:rsidRPr="00B55E3E" w:rsidRDefault="00A8221D" w:rsidP="00A8221D">
      <w:pPr>
        <w:pStyle w:val="PL"/>
        <w:rPr>
          <w:color w:val="808080"/>
        </w:rPr>
      </w:pPr>
      <w:r w:rsidRPr="00B55E3E">
        <w:t xml:space="preserve">    availabilityIndicator-r16           SetupRelease {AvailabilityIndicator-r16}                            </w:t>
      </w:r>
      <w:r w:rsidRPr="00B55E3E">
        <w:rPr>
          <w:color w:val="993366"/>
        </w:rPr>
        <w:t>OPTIONAL</w:t>
      </w:r>
      <w:r w:rsidRPr="00B55E3E">
        <w:t xml:space="preserve">,   </w:t>
      </w:r>
      <w:r w:rsidRPr="00B55E3E">
        <w:rPr>
          <w:color w:val="808080"/>
        </w:rPr>
        <w:t>-- Need M</w:t>
      </w:r>
    </w:p>
    <w:p w14:paraId="186667F2" w14:textId="77777777" w:rsidR="00A8221D" w:rsidRPr="00B55E3E" w:rsidRDefault="00A8221D" w:rsidP="00A8221D">
      <w:pPr>
        <w:pStyle w:val="PL"/>
        <w:rPr>
          <w:color w:val="808080"/>
        </w:rPr>
      </w:pPr>
      <w:r w:rsidRPr="00B55E3E">
        <w:t xml:space="preserve">    searchSpaceSwitchTimer-r16          </w:t>
      </w:r>
      <w:r w:rsidRPr="00B55E3E">
        <w:rPr>
          <w:color w:val="993366"/>
        </w:rPr>
        <w:t>INTEGER</w:t>
      </w:r>
      <w:r w:rsidRPr="00B55E3E">
        <w:t xml:space="preserve"> (1..80)                                                     </w:t>
      </w:r>
      <w:r w:rsidRPr="00B55E3E">
        <w:rPr>
          <w:color w:val="993366"/>
        </w:rPr>
        <w:t>OPTIONAL</w:t>
      </w:r>
      <w:r w:rsidRPr="00B55E3E">
        <w:t xml:space="preserve">    </w:t>
      </w:r>
      <w:r w:rsidRPr="00B55E3E">
        <w:rPr>
          <w:color w:val="808080"/>
        </w:rPr>
        <w:t>-- Need R</w:t>
      </w:r>
    </w:p>
    <w:p w14:paraId="2BAE707A" w14:textId="77777777" w:rsidR="00A8221D" w:rsidRPr="00B55E3E" w:rsidRDefault="00A8221D" w:rsidP="00A8221D">
      <w:pPr>
        <w:pStyle w:val="PL"/>
      </w:pPr>
      <w:r w:rsidRPr="00B55E3E">
        <w:t xml:space="preserve">    ]],</w:t>
      </w:r>
    </w:p>
    <w:p w14:paraId="5E1DCFAF" w14:textId="77777777" w:rsidR="00A8221D" w:rsidRPr="00B55E3E" w:rsidRDefault="00A8221D" w:rsidP="00A8221D">
      <w:pPr>
        <w:pStyle w:val="PL"/>
      </w:pPr>
      <w:r w:rsidRPr="00B55E3E">
        <w:t xml:space="preserve">    [[</w:t>
      </w:r>
    </w:p>
    <w:p w14:paraId="38B564D6" w14:textId="77777777" w:rsidR="00A8221D" w:rsidRPr="00B55E3E" w:rsidRDefault="00A8221D" w:rsidP="00A8221D">
      <w:pPr>
        <w:pStyle w:val="PL"/>
        <w:rPr>
          <w:color w:val="808080"/>
        </w:rPr>
      </w:pPr>
      <w:r w:rsidRPr="00B55E3E">
        <w:t xml:space="preserve">    searchSpaceSwitchTimer-v1710        </w:t>
      </w:r>
      <w:r w:rsidRPr="00B55E3E">
        <w:rPr>
          <w:color w:val="993366"/>
        </w:rPr>
        <w:t>INTEGER</w:t>
      </w:r>
      <w:r w:rsidRPr="00B55E3E">
        <w:t xml:space="preserve"> (81..1280)                                                  </w:t>
      </w:r>
      <w:r w:rsidRPr="00B55E3E">
        <w:rPr>
          <w:color w:val="993366"/>
        </w:rPr>
        <w:t>OPTIONAL</w:t>
      </w:r>
      <w:r w:rsidRPr="00B55E3E">
        <w:t xml:space="preserve">    </w:t>
      </w:r>
      <w:r w:rsidRPr="00B55E3E">
        <w:rPr>
          <w:color w:val="808080"/>
        </w:rPr>
        <w:t>-- Need R</w:t>
      </w:r>
    </w:p>
    <w:p w14:paraId="21EA2DAD" w14:textId="77777777" w:rsidR="00A8221D" w:rsidRPr="00B55E3E" w:rsidRDefault="00A8221D" w:rsidP="00A8221D">
      <w:pPr>
        <w:pStyle w:val="PL"/>
      </w:pPr>
      <w:r w:rsidRPr="00B55E3E">
        <w:t xml:space="preserve">    ]]</w:t>
      </w:r>
    </w:p>
    <w:p w14:paraId="2FE707B6" w14:textId="77777777" w:rsidR="00A8221D" w:rsidRPr="00B55E3E" w:rsidRDefault="00A8221D" w:rsidP="00A8221D">
      <w:pPr>
        <w:pStyle w:val="PL"/>
      </w:pPr>
      <w:r w:rsidRPr="00B55E3E">
        <w:t>}</w:t>
      </w:r>
    </w:p>
    <w:p w14:paraId="4D1F9DFE" w14:textId="77777777" w:rsidR="00A8221D" w:rsidRPr="00B55E3E" w:rsidRDefault="00A8221D" w:rsidP="00A8221D">
      <w:pPr>
        <w:pStyle w:val="PL"/>
      </w:pPr>
    </w:p>
    <w:p w14:paraId="50FD010C" w14:textId="77777777" w:rsidR="00A8221D" w:rsidRPr="00B55E3E" w:rsidRDefault="00A8221D" w:rsidP="00A8221D">
      <w:pPr>
        <w:pStyle w:val="PL"/>
        <w:rPr>
          <w:color w:val="808080"/>
        </w:rPr>
      </w:pPr>
      <w:r w:rsidRPr="00B55E3E">
        <w:rPr>
          <w:color w:val="808080"/>
        </w:rPr>
        <w:t>-- TAG-PDCCH-SERVINGCELLCONFIG-STOP</w:t>
      </w:r>
    </w:p>
    <w:p w14:paraId="151E1928" w14:textId="77777777" w:rsidR="00A8221D" w:rsidRPr="00B55E3E" w:rsidRDefault="00A8221D" w:rsidP="00A8221D">
      <w:pPr>
        <w:pStyle w:val="PL"/>
        <w:rPr>
          <w:color w:val="808080"/>
        </w:rPr>
      </w:pPr>
      <w:r w:rsidRPr="00B55E3E">
        <w:rPr>
          <w:color w:val="808080"/>
        </w:rPr>
        <w:t>-- ASN1STOP</w:t>
      </w:r>
    </w:p>
    <w:p w14:paraId="3EB7C74F"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FA3EF0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B65E8E2" w14:textId="77777777" w:rsidR="00A8221D" w:rsidRPr="00B55E3E" w:rsidRDefault="00A8221D" w:rsidP="00FB1467">
            <w:pPr>
              <w:pStyle w:val="TAH"/>
              <w:rPr>
                <w:rFonts w:eastAsia="SimSun"/>
                <w:szCs w:val="22"/>
                <w:lang w:eastAsia="sv-SE"/>
              </w:rPr>
            </w:pPr>
            <w:r w:rsidRPr="00B55E3E">
              <w:rPr>
                <w:rFonts w:eastAsia="SimSun"/>
                <w:i/>
                <w:szCs w:val="22"/>
                <w:lang w:eastAsia="sv-SE"/>
              </w:rPr>
              <w:lastRenderedPageBreak/>
              <w:t xml:space="preserve">PDCCH-ServingCellConfig </w:t>
            </w:r>
            <w:r w:rsidRPr="00B55E3E">
              <w:rPr>
                <w:rFonts w:eastAsia="SimSun"/>
                <w:szCs w:val="22"/>
                <w:lang w:eastAsia="sv-SE"/>
              </w:rPr>
              <w:t>field descriptions</w:t>
            </w:r>
          </w:p>
        </w:tc>
      </w:tr>
      <w:tr w:rsidR="00A8221D" w:rsidRPr="00B55E3E" w14:paraId="4A99B57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F14EF73" w14:textId="77777777" w:rsidR="00A8221D" w:rsidRPr="00B55E3E" w:rsidRDefault="00A8221D" w:rsidP="00FB1467">
            <w:pPr>
              <w:pStyle w:val="TAL"/>
              <w:rPr>
                <w:rFonts w:eastAsiaTheme="minorEastAsia"/>
                <w:b/>
                <w:bCs/>
                <w:i/>
                <w:iCs/>
                <w:lang w:eastAsia="sv-SE"/>
              </w:rPr>
            </w:pPr>
            <w:r w:rsidRPr="00B55E3E">
              <w:rPr>
                <w:rFonts w:eastAsia="SimSun"/>
                <w:b/>
                <w:bCs/>
                <w:i/>
                <w:iCs/>
                <w:lang w:eastAsia="sv-SE"/>
              </w:rPr>
              <w:t>availabilityIndicator</w:t>
            </w:r>
          </w:p>
          <w:p w14:paraId="7132F2CE" w14:textId="77777777" w:rsidR="00A8221D" w:rsidRPr="00B55E3E" w:rsidRDefault="00A8221D" w:rsidP="00FB1467">
            <w:pPr>
              <w:pStyle w:val="TAL"/>
              <w:rPr>
                <w:rFonts w:eastAsia="SimSun"/>
                <w:lang w:eastAsia="sv-SE"/>
              </w:rPr>
            </w:pPr>
            <w:r w:rsidRPr="00B55E3E">
              <w:rPr>
                <w:rFonts w:eastAsia="SimSun"/>
                <w:lang w:eastAsia="sv-SE"/>
              </w:rPr>
              <w:t>Use to configure monitoring a PDCCH for Availability Indicators (AI).</w:t>
            </w:r>
          </w:p>
        </w:tc>
      </w:tr>
      <w:tr w:rsidR="00A8221D" w:rsidRPr="00B55E3E" w14:paraId="43D9185C" w14:textId="77777777" w:rsidTr="00FB1467">
        <w:tc>
          <w:tcPr>
            <w:tcW w:w="14173" w:type="dxa"/>
            <w:tcBorders>
              <w:top w:val="single" w:sz="4" w:space="0" w:color="auto"/>
              <w:left w:val="single" w:sz="4" w:space="0" w:color="auto"/>
              <w:bottom w:val="single" w:sz="4" w:space="0" w:color="auto"/>
              <w:right w:val="single" w:sz="4" w:space="0" w:color="auto"/>
            </w:tcBorders>
          </w:tcPr>
          <w:p w14:paraId="05D41836" w14:textId="77777777" w:rsidR="00A8221D" w:rsidRPr="00B55E3E" w:rsidRDefault="00A8221D" w:rsidP="00FB1467">
            <w:pPr>
              <w:pStyle w:val="TAL"/>
              <w:rPr>
                <w:rFonts w:eastAsia="SimSun"/>
                <w:b/>
                <w:bCs/>
                <w:i/>
                <w:iCs/>
                <w:lang w:eastAsia="sv-SE"/>
              </w:rPr>
            </w:pPr>
            <w:r w:rsidRPr="00B55E3E">
              <w:rPr>
                <w:rFonts w:eastAsia="SimSun"/>
                <w:b/>
                <w:bCs/>
                <w:i/>
                <w:iCs/>
                <w:lang w:eastAsia="sv-SE"/>
              </w:rPr>
              <w:t>searchSpaceSwitchTimer</w:t>
            </w:r>
          </w:p>
          <w:p w14:paraId="34B19201" w14:textId="77777777" w:rsidR="00A8221D" w:rsidRPr="00B55E3E" w:rsidRDefault="00A8221D" w:rsidP="00FB1467">
            <w:pPr>
              <w:pStyle w:val="TAL"/>
              <w:rPr>
                <w:rFonts w:eastAsia="SimSun"/>
                <w:lang w:eastAsia="sv-SE"/>
              </w:rPr>
            </w:pPr>
            <w:r w:rsidRPr="00B55E3E">
              <w:rPr>
                <w:rFonts w:eastAsia="SimSun"/>
                <w:lang w:eastAsia="sv-SE"/>
              </w:rPr>
              <w:t>The value of the timer in slots for monitoring PDCCH in the active DL BWP of the serving cell before moving to the default search space group (see TS 38.213 [13], clause 10.4).</w:t>
            </w:r>
          </w:p>
          <w:p w14:paraId="1B3B07A8" w14:textId="77777777" w:rsidR="00A8221D" w:rsidRPr="00B55E3E" w:rsidRDefault="00A8221D" w:rsidP="00FB1467">
            <w:pPr>
              <w:pStyle w:val="TAL"/>
              <w:rPr>
                <w:rFonts w:eastAsia="SimSun"/>
                <w:lang w:eastAsia="sv-SE"/>
              </w:rPr>
            </w:pPr>
            <w:r w:rsidRPr="00B55E3E">
              <w:rPr>
                <w:rFonts w:eastAsia="SimSun"/>
                <w:lang w:eastAsia="sv-SE"/>
              </w:rPr>
              <w:t>For 15 kHz SCS, {1..20} are valid.</w:t>
            </w:r>
          </w:p>
          <w:p w14:paraId="42A182F6" w14:textId="77777777" w:rsidR="00A8221D" w:rsidRPr="00B55E3E" w:rsidRDefault="00A8221D" w:rsidP="00FB1467">
            <w:pPr>
              <w:pStyle w:val="TAL"/>
              <w:rPr>
                <w:rFonts w:eastAsia="SimSun"/>
                <w:lang w:eastAsia="sv-SE"/>
              </w:rPr>
            </w:pPr>
            <w:r w:rsidRPr="00B55E3E">
              <w:rPr>
                <w:rFonts w:eastAsia="SimSun"/>
                <w:lang w:eastAsia="sv-SE"/>
              </w:rPr>
              <w:t>For 30 kHz SCS, {1..40} are valid.</w:t>
            </w:r>
          </w:p>
          <w:p w14:paraId="4929E36B" w14:textId="77777777" w:rsidR="00A8221D" w:rsidRPr="00B55E3E" w:rsidRDefault="00A8221D" w:rsidP="00FB1467">
            <w:pPr>
              <w:pStyle w:val="TAL"/>
              <w:rPr>
                <w:rFonts w:eastAsia="SimSun"/>
                <w:lang w:eastAsia="sv-SE"/>
              </w:rPr>
            </w:pPr>
            <w:r w:rsidRPr="00B55E3E">
              <w:rPr>
                <w:rFonts w:eastAsia="SimSun"/>
                <w:lang w:eastAsia="sv-SE"/>
              </w:rPr>
              <w:t>For 60kHz SCS, {1..80} are valid.</w:t>
            </w:r>
          </w:p>
          <w:p w14:paraId="670667B8" w14:textId="77777777" w:rsidR="00A8221D" w:rsidRPr="00B55E3E" w:rsidRDefault="00A8221D" w:rsidP="00FB1467">
            <w:pPr>
              <w:pStyle w:val="TAL"/>
              <w:rPr>
                <w:rFonts w:eastAsia="SimSun"/>
                <w:lang w:eastAsia="sv-SE"/>
              </w:rPr>
            </w:pPr>
            <w:r w:rsidRPr="00B55E3E">
              <w:rPr>
                <w:rFonts w:eastAsia="SimSun"/>
                <w:lang w:eastAsia="sv-SE"/>
              </w:rPr>
              <w:t>For 120 kHz SCS, {1..160} are valid.</w:t>
            </w:r>
          </w:p>
          <w:p w14:paraId="7BC5F49A" w14:textId="77777777" w:rsidR="00A8221D" w:rsidRPr="00B55E3E" w:rsidRDefault="00A8221D" w:rsidP="00FB1467">
            <w:pPr>
              <w:pStyle w:val="TAL"/>
              <w:rPr>
                <w:rFonts w:eastAsia="SimSun"/>
                <w:lang w:eastAsia="sv-SE"/>
              </w:rPr>
            </w:pPr>
            <w:r w:rsidRPr="00B55E3E">
              <w:rPr>
                <w:rFonts w:eastAsia="SimSun"/>
                <w:lang w:eastAsia="sv-SE"/>
              </w:rPr>
              <w:t>For 480 kHz SCS, {1..640} are valid.</w:t>
            </w:r>
          </w:p>
          <w:p w14:paraId="7445B453" w14:textId="77777777" w:rsidR="00A8221D" w:rsidRPr="00B55E3E" w:rsidRDefault="00A8221D" w:rsidP="00FB1467">
            <w:pPr>
              <w:pStyle w:val="TAL"/>
              <w:rPr>
                <w:rFonts w:eastAsia="SimSun"/>
                <w:lang w:eastAsia="sv-SE"/>
              </w:rPr>
            </w:pPr>
            <w:r w:rsidRPr="00B55E3E">
              <w:rPr>
                <w:rFonts w:eastAsia="SimSun"/>
                <w:lang w:eastAsia="sv-SE"/>
              </w:rPr>
              <w:t>For 960 kHz SCS, {1..1280} are valid.</w:t>
            </w:r>
          </w:p>
          <w:p w14:paraId="3123C213" w14:textId="77777777" w:rsidR="00A8221D" w:rsidRPr="00B55E3E" w:rsidRDefault="00A8221D" w:rsidP="00FB1467">
            <w:pPr>
              <w:pStyle w:val="TAL"/>
              <w:rPr>
                <w:rFonts w:eastAsia="SimSun"/>
                <w:lang w:eastAsia="sv-SE"/>
              </w:rPr>
            </w:pPr>
            <w:r w:rsidRPr="00B55E3E">
              <w:rPr>
                <w:rFonts w:eastAsia="SimSun"/>
                <w:lang w:eastAsia="sv-SE"/>
              </w:rPr>
              <w:t xml:space="preserve">The network configures the same value for all serving cells in the same </w:t>
            </w:r>
            <w:r w:rsidRPr="00B55E3E">
              <w:rPr>
                <w:rFonts w:eastAsia="SimSun"/>
                <w:i/>
                <w:iCs/>
              </w:rPr>
              <w:t>CellGroupForSwitch</w:t>
            </w:r>
            <w:r w:rsidRPr="00B55E3E">
              <w:rPr>
                <w:rFonts w:eastAsia="SimSun"/>
                <w:lang w:eastAsia="sv-SE"/>
              </w:rPr>
              <w:t>.</w:t>
            </w:r>
          </w:p>
        </w:tc>
      </w:tr>
      <w:tr w:rsidR="00A8221D" w:rsidRPr="00B55E3E" w14:paraId="1BE4543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A8869DE" w14:textId="77777777" w:rsidR="00A8221D" w:rsidRPr="00B55E3E" w:rsidRDefault="00A8221D" w:rsidP="00FB1467">
            <w:pPr>
              <w:pStyle w:val="TAL"/>
              <w:rPr>
                <w:rFonts w:eastAsia="SimSun"/>
                <w:b/>
                <w:bCs/>
                <w:i/>
                <w:iCs/>
                <w:lang w:eastAsia="sv-SE"/>
              </w:rPr>
            </w:pPr>
            <w:r w:rsidRPr="00B55E3E">
              <w:rPr>
                <w:rFonts w:eastAsia="SimSun"/>
                <w:b/>
                <w:bCs/>
                <w:i/>
                <w:iCs/>
                <w:lang w:eastAsia="sv-SE"/>
              </w:rPr>
              <w:t>slotFormatIndicator</w:t>
            </w:r>
          </w:p>
          <w:p w14:paraId="5E5271CB" w14:textId="77777777" w:rsidR="00A8221D" w:rsidRPr="00B55E3E" w:rsidRDefault="00A8221D" w:rsidP="00FB1467">
            <w:pPr>
              <w:pStyle w:val="TAL"/>
              <w:rPr>
                <w:rFonts w:eastAsia="SimSun"/>
                <w:lang w:eastAsia="sv-SE"/>
              </w:rPr>
            </w:pPr>
            <w:r w:rsidRPr="00B55E3E">
              <w:rPr>
                <w:rFonts w:eastAsia="SimSun"/>
                <w:lang w:eastAsia="sv-SE"/>
              </w:rPr>
              <w:t>Configuration of Slot-Format-Indicators to be monitored in the correspondingly configured PDCCHs of this serving cell.</w:t>
            </w:r>
          </w:p>
        </w:tc>
      </w:tr>
    </w:tbl>
    <w:p w14:paraId="21805352" w14:textId="77777777" w:rsidR="00A8221D" w:rsidRPr="00B55E3E" w:rsidRDefault="00A8221D" w:rsidP="00A8221D"/>
    <w:p w14:paraId="53093C3E" w14:textId="77777777" w:rsidR="00A8221D" w:rsidRPr="00B55E3E" w:rsidRDefault="00A8221D" w:rsidP="00A8221D">
      <w:pPr>
        <w:pStyle w:val="Heading4"/>
        <w:rPr>
          <w:rFonts w:eastAsia="SimSun"/>
        </w:rPr>
      </w:pPr>
      <w:bookmarkStart w:id="1691" w:name="_Toc60777300"/>
      <w:bookmarkStart w:id="1692" w:name="_Toc115429124"/>
      <w:r w:rsidRPr="00B55E3E">
        <w:rPr>
          <w:rFonts w:eastAsia="SimSun"/>
        </w:rPr>
        <w:t>–</w:t>
      </w:r>
      <w:r w:rsidRPr="00B55E3E">
        <w:rPr>
          <w:rFonts w:eastAsia="SimSun"/>
        </w:rPr>
        <w:tab/>
      </w:r>
      <w:r w:rsidRPr="00B55E3E">
        <w:rPr>
          <w:rFonts w:eastAsia="SimSun"/>
          <w:i/>
        </w:rPr>
        <w:t>PDCP-Config</w:t>
      </w:r>
      <w:bookmarkEnd w:id="1691"/>
      <w:bookmarkEnd w:id="1692"/>
    </w:p>
    <w:p w14:paraId="2458ECFE" w14:textId="77777777" w:rsidR="00A8221D" w:rsidRPr="00B55E3E" w:rsidRDefault="00A8221D" w:rsidP="00A8221D">
      <w:r w:rsidRPr="00B55E3E">
        <w:t xml:space="preserve">The IE </w:t>
      </w:r>
      <w:r w:rsidRPr="00B55E3E">
        <w:rPr>
          <w:i/>
        </w:rPr>
        <w:t>PDCP-Config</w:t>
      </w:r>
      <w:r w:rsidRPr="00B55E3E">
        <w:t xml:space="preserve"> is used to set the configurable PDCP parameters for signalling, MBS multicast and data radio bearers.</w:t>
      </w:r>
    </w:p>
    <w:p w14:paraId="02889748" w14:textId="77777777" w:rsidR="00A8221D" w:rsidRPr="00B55E3E" w:rsidRDefault="00A8221D" w:rsidP="00A8221D">
      <w:pPr>
        <w:pStyle w:val="TH"/>
        <w:rPr>
          <w:rFonts w:eastAsia="SimSun"/>
          <w:lang w:eastAsia="zh-CN"/>
        </w:rPr>
      </w:pPr>
      <w:r w:rsidRPr="00B55E3E">
        <w:rPr>
          <w:i/>
          <w:lang w:eastAsia="zh-CN"/>
        </w:rPr>
        <w:t>PDCP-Config</w:t>
      </w:r>
      <w:r w:rsidRPr="00B55E3E">
        <w:rPr>
          <w:lang w:eastAsia="zh-CN"/>
        </w:rPr>
        <w:t xml:space="preserve"> information element</w:t>
      </w:r>
    </w:p>
    <w:p w14:paraId="4D2051D0" w14:textId="77777777" w:rsidR="00A8221D" w:rsidRPr="00B55E3E" w:rsidRDefault="00A8221D" w:rsidP="00A8221D">
      <w:pPr>
        <w:pStyle w:val="PL"/>
        <w:rPr>
          <w:color w:val="808080"/>
        </w:rPr>
      </w:pPr>
      <w:r w:rsidRPr="00B55E3E">
        <w:rPr>
          <w:color w:val="808080"/>
        </w:rPr>
        <w:t>-- ASN1START</w:t>
      </w:r>
    </w:p>
    <w:p w14:paraId="6BEF7C4B" w14:textId="77777777" w:rsidR="00A8221D" w:rsidRPr="00B55E3E" w:rsidRDefault="00A8221D" w:rsidP="00A8221D">
      <w:pPr>
        <w:pStyle w:val="PL"/>
        <w:rPr>
          <w:color w:val="808080"/>
        </w:rPr>
      </w:pPr>
      <w:r w:rsidRPr="00B55E3E">
        <w:rPr>
          <w:color w:val="808080"/>
        </w:rPr>
        <w:t>-- TAG-PDCP-CONFIG-START</w:t>
      </w:r>
    </w:p>
    <w:p w14:paraId="5D803105" w14:textId="77777777" w:rsidR="00A8221D" w:rsidRPr="00B55E3E" w:rsidRDefault="00A8221D" w:rsidP="00A8221D">
      <w:pPr>
        <w:pStyle w:val="PL"/>
      </w:pPr>
    </w:p>
    <w:p w14:paraId="19E57CB0" w14:textId="77777777" w:rsidR="00A8221D" w:rsidRPr="00B55E3E" w:rsidRDefault="00A8221D" w:rsidP="00A8221D">
      <w:pPr>
        <w:pStyle w:val="PL"/>
      </w:pPr>
      <w:r w:rsidRPr="00B55E3E">
        <w:t xml:space="preserve">PDCP-Config ::=         </w:t>
      </w:r>
      <w:r w:rsidRPr="00B55E3E">
        <w:rPr>
          <w:color w:val="993366"/>
        </w:rPr>
        <w:t>SEQUENCE</w:t>
      </w:r>
      <w:r w:rsidRPr="00B55E3E">
        <w:t xml:space="preserve"> {</w:t>
      </w:r>
    </w:p>
    <w:p w14:paraId="13ED26AF" w14:textId="77777777" w:rsidR="00A8221D" w:rsidRPr="00B55E3E" w:rsidRDefault="00A8221D" w:rsidP="00A8221D">
      <w:pPr>
        <w:pStyle w:val="PL"/>
      </w:pPr>
      <w:r w:rsidRPr="00B55E3E">
        <w:t xml:space="preserve">    drb                     </w:t>
      </w:r>
      <w:r w:rsidRPr="00B55E3E">
        <w:rPr>
          <w:color w:val="993366"/>
        </w:rPr>
        <w:t>SEQUENCE</w:t>
      </w:r>
      <w:r w:rsidRPr="00B55E3E">
        <w:t xml:space="preserve"> {</w:t>
      </w:r>
    </w:p>
    <w:p w14:paraId="0BF1CAA3" w14:textId="77777777" w:rsidR="00A8221D" w:rsidRPr="00B55E3E" w:rsidRDefault="00A8221D" w:rsidP="00A8221D">
      <w:pPr>
        <w:pStyle w:val="PL"/>
      </w:pPr>
      <w:r w:rsidRPr="00B55E3E">
        <w:t xml:space="preserve">        discardTimer            </w:t>
      </w:r>
      <w:r w:rsidRPr="00B55E3E">
        <w:rPr>
          <w:color w:val="993366"/>
        </w:rPr>
        <w:t>ENUMERATED</w:t>
      </w:r>
      <w:r w:rsidRPr="00B55E3E">
        <w:t xml:space="preserve"> {ms10, ms20, ms30, ms40, ms50, ms60, ms75, ms100, ms150, ms200,</w:t>
      </w:r>
    </w:p>
    <w:p w14:paraId="55F7987E" w14:textId="77777777" w:rsidR="00A8221D" w:rsidRPr="00B55E3E" w:rsidRDefault="00A8221D" w:rsidP="00A8221D">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16A20C57" w14:textId="77777777" w:rsidR="00A8221D" w:rsidRPr="00B55E3E" w:rsidRDefault="00A8221D" w:rsidP="00A8221D">
      <w:pPr>
        <w:pStyle w:val="PL"/>
        <w:rPr>
          <w:color w:val="808080"/>
        </w:rPr>
      </w:pPr>
      <w:r w:rsidRPr="00B55E3E">
        <w:t xml:space="preserve">        pdcp-SN-SizeU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1</w:t>
      </w:r>
    </w:p>
    <w:p w14:paraId="61C03507" w14:textId="77777777" w:rsidR="00A8221D" w:rsidRPr="00B55E3E" w:rsidRDefault="00A8221D" w:rsidP="00A8221D">
      <w:pPr>
        <w:pStyle w:val="PL"/>
        <w:rPr>
          <w:color w:val="808080"/>
        </w:rPr>
      </w:pPr>
      <w:r w:rsidRPr="00B55E3E">
        <w:t xml:space="preserve">        pdcp-SN-SizeD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25BF3C10" w14:textId="77777777" w:rsidR="00A8221D" w:rsidRPr="00B55E3E" w:rsidRDefault="00A8221D" w:rsidP="00A8221D">
      <w:pPr>
        <w:pStyle w:val="PL"/>
      </w:pPr>
      <w:r w:rsidRPr="00B55E3E">
        <w:t xml:space="preserve">        headerCompression       </w:t>
      </w:r>
      <w:r w:rsidRPr="00B55E3E">
        <w:rPr>
          <w:color w:val="993366"/>
        </w:rPr>
        <w:t>CHOICE</w:t>
      </w:r>
      <w:r w:rsidRPr="00B55E3E">
        <w:t xml:space="preserve"> {</w:t>
      </w:r>
    </w:p>
    <w:p w14:paraId="34700895" w14:textId="77777777" w:rsidR="00A8221D" w:rsidRPr="00B55E3E" w:rsidRDefault="00A8221D" w:rsidP="00A8221D">
      <w:pPr>
        <w:pStyle w:val="PL"/>
      </w:pPr>
      <w:r w:rsidRPr="00B55E3E">
        <w:t xml:space="preserve">            notUsed                 </w:t>
      </w:r>
      <w:r w:rsidRPr="00B55E3E">
        <w:rPr>
          <w:color w:val="993366"/>
        </w:rPr>
        <w:t>NULL</w:t>
      </w:r>
      <w:r w:rsidRPr="00B55E3E">
        <w:t>,</w:t>
      </w:r>
    </w:p>
    <w:p w14:paraId="4905FCA4" w14:textId="77777777" w:rsidR="00A8221D" w:rsidRPr="00B55E3E" w:rsidRDefault="00A8221D" w:rsidP="00A8221D">
      <w:pPr>
        <w:pStyle w:val="PL"/>
      </w:pPr>
      <w:r w:rsidRPr="00B55E3E">
        <w:t xml:space="preserve">            rohc                    </w:t>
      </w:r>
      <w:r w:rsidRPr="00B55E3E">
        <w:rPr>
          <w:color w:val="993366"/>
        </w:rPr>
        <w:t>SEQUENCE</w:t>
      </w:r>
      <w:r w:rsidRPr="00B55E3E">
        <w:t xml:space="preserve"> {</w:t>
      </w:r>
    </w:p>
    <w:p w14:paraId="05BA087B" w14:textId="77777777" w:rsidR="00A8221D" w:rsidRPr="00B55E3E" w:rsidRDefault="00A8221D" w:rsidP="00A8221D">
      <w:pPr>
        <w:pStyle w:val="PL"/>
      </w:pPr>
      <w:r w:rsidRPr="00B55E3E">
        <w:t xml:space="preserve">                maxCID                  </w:t>
      </w:r>
      <w:r w:rsidRPr="00B55E3E">
        <w:rPr>
          <w:color w:val="993366"/>
        </w:rPr>
        <w:t>INTEGER</w:t>
      </w:r>
      <w:r w:rsidRPr="00B55E3E">
        <w:t xml:space="preserve"> (1..16383)                                      DEFAULT 15,</w:t>
      </w:r>
    </w:p>
    <w:p w14:paraId="4CE4158C" w14:textId="77777777" w:rsidR="00A8221D" w:rsidRPr="00B55E3E" w:rsidRDefault="00A8221D" w:rsidP="00A8221D">
      <w:pPr>
        <w:pStyle w:val="PL"/>
      </w:pPr>
      <w:r w:rsidRPr="00B55E3E">
        <w:t xml:space="preserve">                profiles                </w:t>
      </w:r>
      <w:r w:rsidRPr="00B55E3E">
        <w:rPr>
          <w:color w:val="993366"/>
        </w:rPr>
        <w:t>SEQUENCE</w:t>
      </w:r>
      <w:r w:rsidRPr="00B55E3E">
        <w:t xml:space="preserve"> {</w:t>
      </w:r>
    </w:p>
    <w:p w14:paraId="651B84E8" w14:textId="77777777" w:rsidR="00A8221D" w:rsidRPr="00B55E3E" w:rsidRDefault="00A8221D" w:rsidP="00A8221D">
      <w:pPr>
        <w:pStyle w:val="PL"/>
      </w:pPr>
      <w:r w:rsidRPr="00B55E3E">
        <w:t xml:space="preserve">                    profile0x0001           </w:t>
      </w:r>
      <w:r w:rsidRPr="00B55E3E">
        <w:rPr>
          <w:color w:val="993366"/>
        </w:rPr>
        <w:t>BOOLEAN</w:t>
      </w:r>
      <w:r w:rsidRPr="00B55E3E">
        <w:t>,</w:t>
      </w:r>
    </w:p>
    <w:p w14:paraId="6BC6AB72" w14:textId="77777777" w:rsidR="00A8221D" w:rsidRPr="00B55E3E" w:rsidRDefault="00A8221D" w:rsidP="00A8221D">
      <w:pPr>
        <w:pStyle w:val="PL"/>
      </w:pPr>
      <w:r w:rsidRPr="00B55E3E">
        <w:t xml:space="preserve">                    profile0x0002           </w:t>
      </w:r>
      <w:r w:rsidRPr="00B55E3E">
        <w:rPr>
          <w:color w:val="993366"/>
        </w:rPr>
        <w:t>BOOLEAN</w:t>
      </w:r>
      <w:r w:rsidRPr="00B55E3E">
        <w:t>,</w:t>
      </w:r>
    </w:p>
    <w:p w14:paraId="3FAC1539" w14:textId="77777777" w:rsidR="00A8221D" w:rsidRPr="00B55E3E" w:rsidRDefault="00A8221D" w:rsidP="00A8221D">
      <w:pPr>
        <w:pStyle w:val="PL"/>
      </w:pPr>
      <w:r w:rsidRPr="00B55E3E">
        <w:t xml:space="preserve">                    profile0x0003           </w:t>
      </w:r>
      <w:r w:rsidRPr="00B55E3E">
        <w:rPr>
          <w:color w:val="993366"/>
        </w:rPr>
        <w:t>BOOLEAN</w:t>
      </w:r>
      <w:r w:rsidRPr="00B55E3E">
        <w:t>,</w:t>
      </w:r>
    </w:p>
    <w:p w14:paraId="47B6F942" w14:textId="77777777" w:rsidR="00A8221D" w:rsidRPr="00B55E3E" w:rsidRDefault="00A8221D" w:rsidP="00A8221D">
      <w:pPr>
        <w:pStyle w:val="PL"/>
      </w:pPr>
      <w:r w:rsidRPr="00B55E3E">
        <w:t xml:space="preserve">                    profile0x0004           </w:t>
      </w:r>
      <w:r w:rsidRPr="00B55E3E">
        <w:rPr>
          <w:color w:val="993366"/>
        </w:rPr>
        <w:t>BOOLEAN</w:t>
      </w:r>
      <w:r w:rsidRPr="00B55E3E">
        <w:t>,</w:t>
      </w:r>
    </w:p>
    <w:p w14:paraId="518532BD" w14:textId="77777777" w:rsidR="00A8221D" w:rsidRPr="00B55E3E" w:rsidRDefault="00A8221D" w:rsidP="00A8221D">
      <w:pPr>
        <w:pStyle w:val="PL"/>
      </w:pPr>
      <w:r w:rsidRPr="00B55E3E">
        <w:t xml:space="preserve">                    profile0x0006           </w:t>
      </w:r>
      <w:r w:rsidRPr="00B55E3E">
        <w:rPr>
          <w:color w:val="993366"/>
        </w:rPr>
        <w:t>BOOLEAN</w:t>
      </w:r>
      <w:r w:rsidRPr="00B55E3E">
        <w:t>,</w:t>
      </w:r>
    </w:p>
    <w:p w14:paraId="7DF86DB9" w14:textId="77777777" w:rsidR="00A8221D" w:rsidRPr="00B55E3E" w:rsidRDefault="00A8221D" w:rsidP="00A8221D">
      <w:pPr>
        <w:pStyle w:val="PL"/>
      </w:pPr>
      <w:r w:rsidRPr="00B55E3E">
        <w:t xml:space="preserve">                    profile0x0101           </w:t>
      </w:r>
      <w:r w:rsidRPr="00B55E3E">
        <w:rPr>
          <w:color w:val="993366"/>
        </w:rPr>
        <w:t>BOOLEAN</w:t>
      </w:r>
      <w:r w:rsidRPr="00B55E3E">
        <w:t>,</w:t>
      </w:r>
    </w:p>
    <w:p w14:paraId="3E965615" w14:textId="77777777" w:rsidR="00A8221D" w:rsidRPr="00B55E3E" w:rsidRDefault="00A8221D" w:rsidP="00A8221D">
      <w:pPr>
        <w:pStyle w:val="PL"/>
      </w:pPr>
      <w:r w:rsidRPr="00B55E3E">
        <w:t xml:space="preserve">                    profile0x0102           </w:t>
      </w:r>
      <w:r w:rsidRPr="00B55E3E">
        <w:rPr>
          <w:color w:val="993366"/>
        </w:rPr>
        <w:t>BOOLEAN</w:t>
      </w:r>
      <w:r w:rsidRPr="00B55E3E">
        <w:t>,</w:t>
      </w:r>
    </w:p>
    <w:p w14:paraId="2871317B" w14:textId="77777777" w:rsidR="00A8221D" w:rsidRPr="00B55E3E" w:rsidRDefault="00A8221D" w:rsidP="00A8221D">
      <w:pPr>
        <w:pStyle w:val="PL"/>
      </w:pPr>
      <w:r w:rsidRPr="00B55E3E">
        <w:t xml:space="preserve">                    profile0x0103           </w:t>
      </w:r>
      <w:r w:rsidRPr="00B55E3E">
        <w:rPr>
          <w:color w:val="993366"/>
        </w:rPr>
        <w:t>BOOLEAN</w:t>
      </w:r>
      <w:r w:rsidRPr="00B55E3E">
        <w:t>,</w:t>
      </w:r>
    </w:p>
    <w:p w14:paraId="19840AF6" w14:textId="77777777" w:rsidR="00A8221D" w:rsidRPr="00B55E3E" w:rsidRDefault="00A8221D" w:rsidP="00A8221D">
      <w:pPr>
        <w:pStyle w:val="PL"/>
      </w:pPr>
      <w:r w:rsidRPr="00B55E3E">
        <w:t xml:space="preserve">                    profile0x0104           </w:t>
      </w:r>
      <w:r w:rsidRPr="00B55E3E">
        <w:rPr>
          <w:color w:val="993366"/>
        </w:rPr>
        <w:t>BOOLEAN</w:t>
      </w:r>
    </w:p>
    <w:p w14:paraId="79A53995" w14:textId="77777777" w:rsidR="00A8221D" w:rsidRPr="00B55E3E" w:rsidRDefault="00A8221D" w:rsidP="00A8221D">
      <w:pPr>
        <w:pStyle w:val="PL"/>
      </w:pPr>
      <w:r w:rsidRPr="00B55E3E">
        <w:t xml:space="preserve">                },</w:t>
      </w:r>
    </w:p>
    <w:p w14:paraId="529F0E80" w14:textId="77777777" w:rsidR="00A8221D" w:rsidRPr="00B55E3E" w:rsidRDefault="00A8221D" w:rsidP="00A8221D">
      <w:pPr>
        <w:pStyle w:val="PL"/>
        <w:rPr>
          <w:color w:val="808080"/>
        </w:rPr>
      </w:pPr>
      <w:r w:rsidRPr="00B55E3E">
        <w:lastRenderedPageBreak/>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3AFC2AA1" w14:textId="77777777" w:rsidR="00A8221D" w:rsidRPr="00B55E3E" w:rsidRDefault="00A8221D" w:rsidP="00A8221D">
      <w:pPr>
        <w:pStyle w:val="PL"/>
      </w:pPr>
      <w:r w:rsidRPr="00B55E3E">
        <w:t xml:space="preserve">            },</w:t>
      </w:r>
    </w:p>
    <w:p w14:paraId="76FC2C11" w14:textId="77777777" w:rsidR="00A8221D" w:rsidRPr="00B55E3E" w:rsidRDefault="00A8221D" w:rsidP="00A8221D">
      <w:pPr>
        <w:pStyle w:val="PL"/>
      </w:pPr>
      <w:r w:rsidRPr="00B55E3E">
        <w:t xml:space="preserve">            uplinkOnlyROHC          </w:t>
      </w:r>
      <w:r w:rsidRPr="00B55E3E">
        <w:rPr>
          <w:color w:val="993366"/>
        </w:rPr>
        <w:t>SEQUENCE</w:t>
      </w:r>
      <w:r w:rsidRPr="00B55E3E">
        <w:t xml:space="preserve"> {</w:t>
      </w:r>
    </w:p>
    <w:p w14:paraId="43337040" w14:textId="77777777" w:rsidR="00A8221D" w:rsidRPr="00B55E3E" w:rsidRDefault="00A8221D" w:rsidP="00A8221D">
      <w:pPr>
        <w:pStyle w:val="PL"/>
      </w:pPr>
      <w:r w:rsidRPr="00B55E3E">
        <w:t xml:space="preserve">                maxCID                  </w:t>
      </w:r>
      <w:r w:rsidRPr="00B55E3E">
        <w:rPr>
          <w:color w:val="993366"/>
        </w:rPr>
        <w:t>INTEGER</w:t>
      </w:r>
      <w:r w:rsidRPr="00B55E3E">
        <w:t xml:space="preserve"> (1..16383)                                      DEFAULT 15,</w:t>
      </w:r>
    </w:p>
    <w:p w14:paraId="27662CA1" w14:textId="77777777" w:rsidR="00A8221D" w:rsidRPr="00B55E3E" w:rsidRDefault="00A8221D" w:rsidP="00A8221D">
      <w:pPr>
        <w:pStyle w:val="PL"/>
      </w:pPr>
      <w:r w:rsidRPr="00B55E3E">
        <w:t xml:space="preserve">                profiles                </w:t>
      </w:r>
      <w:r w:rsidRPr="00B55E3E">
        <w:rPr>
          <w:color w:val="993366"/>
        </w:rPr>
        <w:t>SEQUENCE</w:t>
      </w:r>
      <w:r w:rsidRPr="00B55E3E">
        <w:t xml:space="preserve"> {</w:t>
      </w:r>
    </w:p>
    <w:p w14:paraId="15CAED1D" w14:textId="77777777" w:rsidR="00A8221D" w:rsidRPr="00B55E3E" w:rsidRDefault="00A8221D" w:rsidP="00A8221D">
      <w:pPr>
        <w:pStyle w:val="PL"/>
      </w:pPr>
      <w:r w:rsidRPr="00B55E3E">
        <w:t xml:space="preserve">                    profile0x0006           </w:t>
      </w:r>
      <w:r w:rsidRPr="00B55E3E">
        <w:rPr>
          <w:color w:val="993366"/>
        </w:rPr>
        <w:t>BOOLEAN</w:t>
      </w:r>
    </w:p>
    <w:p w14:paraId="24F73619" w14:textId="77777777" w:rsidR="00A8221D" w:rsidRPr="00B55E3E" w:rsidRDefault="00A8221D" w:rsidP="00A8221D">
      <w:pPr>
        <w:pStyle w:val="PL"/>
      </w:pPr>
      <w:r w:rsidRPr="00B55E3E">
        <w:t xml:space="preserve">                },</w:t>
      </w:r>
    </w:p>
    <w:p w14:paraId="3AE31847" w14:textId="77777777" w:rsidR="00A8221D" w:rsidRPr="00B55E3E" w:rsidRDefault="00A8221D" w:rsidP="00A8221D">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3527224D" w14:textId="77777777" w:rsidR="00A8221D" w:rsidRPr="00B55E3E" w:rsidRDefault="00A8221D" w:rsidP="00A8221D">
      <w:pPr>
        <w:pStyle w:val="PL"/>
      </w:pPr>
      <w:r w:rsidRPr="00B55E3E">
        <w:t xml:space="preserve">            },</w:t>
      </w:r>
    </w:p>
    <w:p w14:paraId="395BBAE4" w14:textId="77777777" w:rsidR="00A8221D" w:rsidRPr="00B55E3E" w:rsidRDefault="00A8221D" w:rsidP="00A8221D">
      <w:pPr>
        <w:pStyle w:val="PL"/>
      </w:pPr>
      <w:r w:rsidRPr="00B55E3E">
        <w:t xml:space="preserve">            ...</w:t>
      </w:r>
    </w:p>
    <w:p w14:paraId="0F1D8B48" w14:textId="77777777" w:rsidR="00A8221D" w:rsidRPr="00B55E3E" w:rsidRDefault="00A8221D" w:rsidP="00A8221D">
      <w:pPr>
        <w:pStyle w:val="PL"/>
      </w:pPr>
      <w:r w:rsidRPr="00B55E3E">
        <w:t xml:space="preserve">        },</w:t>
      </w:r>
    </w:p>
    <w:p w14:paraId="7B750372" w14:textId="77777777" w:rsidR="00A8221D" w:rsidRPr="00B55E3E" w:rsidRDefault="00A8221D" w:rsidP="00A8221D">
      <w:pPr>
        <w:pStyle w:val="PL"/>
        <w:rPr>
          <w:color w:val="808080"/>
        </w:rPr>
      </w:pPr>
      <w:r w:rsidRPr="00B55E3E">
        <w:t xml:space="preserve">        integrityProtection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Cond ConnectedTo5GC1</w:t>
      </w:r>
    </w:p>
    <w:p w14:paraId="531238C1" w14:textId="77777777" w:rsidR="00A8221D" w:rsidRPr="00B55E3E" w:rsidRDefault="00A8221D" w:rsidP="00A8221D">
      <w:pPr>
        <w:pStyle w:val="PL"/>
        <w:rPr>
          <w:color w:val="808080"/>
        </w:rPr>
      </w:pPr>
      <w:r w:rsidRPr="00B55E3E">
        <w:t xml:space="preserve">        statusReportRequired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Cond Rlc-AM-UM</w:t>
      </w:r>
    </w:p>
    <w:p w14:paraId="7D182631" w14:textId="77777777" w:rsidR="00A8221D" w:rsidRPr="00B55E3E" w:rsidRDefault="00A8221D" w:rsidP="00A8221D">
      <w:pPr>
        <w:pStyle w:val="PL"/>
        <w:rPr>
          <w:color w:val="808080"/>
        </w:rPr>
      </w:pPr>
      <w:r w:rsidRPr="00B55E3E">
        <w:t xml:space="preserve">        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227E1D17"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DRB</w:t>
      </w:r>
    </w:p>
    <w:p w14:paraId="5B2EB56C" w14:textId="77777777" w:rsidR="00A8221D" w:rsidRPr="00B55E3E" w:rsidRDefault="00A8221D" w:rsidP="00A8221D">
      <w:pPr>
        <w:pStyle w:val="PL"/>
      </w:pPr>
      <w:r w:rsidRPr="00B55E3E">
        <w:t xml:space="preserve">    moreThanOneRLC          </w:t>
      </w:r>
      <w:r w:rsidRPr="00B55E3E">
        <w:rPr>
          <w:color w:val="993366"/>
        </w:rPr>
        <w:t>SEQUENCE</w:t>
      </w:r>
      <w:r w:rsidRPr="00B55E3E">
        <w:t xml:space="preserve"> {</w:t>
      </w:r>
    </w:p>
    <w:p w14:paraId="29F2E7AC" w14:textId="77777777" w:rsidR="00A8221D" w:rsidRPr="00B55E3E" w:rsidRDefault="00A8221D" w:rsidP="00A8221D">
      <w:pPr>
        <w:pStyle w:val="PL"/>
      </w:pPr>
      <w:r w:rsidRPr="00B55E3E">
        <w:t xml:space="preserve">        primaryPath             </w:t>
      </w:r>
      <w:r w:rsidRPr="00B55E3E">
        <w:rPr>
          <w:color w:val="993366"/>
        </w:rPr>
        <w:t>SEQUENCE</w:t>
      </w:r>
      <w:r w:rsidRPr="00B55E3E">
        <w:t xml:space="preserve"> {</w:t>
      </w:r>
    </w:p>
    <w:p w14:paraId="66AE797D" w14:textId="77777777" w:rsidR="00A8221D" w:rsidRPr="00B55E3E" w:rsidRDefault="00A8221D" w:rsidP="00A8221D">
      <w:pPr>
        <w:pStyle w:val="PL"/>
        <w:rPr>
          <w:color w:val="808080"/>
        </w:rPr>
      </w:pPr>
      <w:r w:rsidRPr="00B55E3E">
        <w:t xml:space="preserve">            cellGroup               CellGroupId                                                 </w:t>
      </w:r>
      <w:r w:rsidRPr="00B55E3E">
        <w:rPr>
          <w:color w:val="993366"/>
        </w:rPr>
        <w:t>OPTIONAL</w:t>
      </w:r>
      <w:r w:rsidRPr="00B55E3E">
        <w:t xml:space="preserve">,   </w:t>
      </w:r>
      <w:r w:rsidRPr="00B55E3E">
        <w:rPr>
          <w:color w:val="808080"/>
        </w:rPr>
        <w:t>-- Need R</w:t>
      </w:r>
    </w:p>
    <w:p w14:paraId="4E779F9A" w14:textId="77777777" w:rsidR="00A8221D" w:rsidRPr="00B55E3E" w:rsidRDefault="00A8221D" w:rsidP="00A8221D">
      <w:pPr>
        <w:pStyle w:val="PL"/>
        <w:rPr>
          <w:color w:val="808080"/>
        </w:rPr>
      </w:pPr>
      <w:r w:rsidRPr="00B55E3E">
        <w:t xml:space="preserve">            logicalChannel          LogicalChannelIdentity                                      </w:t>
      </w:r>
      <w:r w:rsidRPr="00B55E3E">
        <w:rPr>
          <w:color w:val="993366"/>
        </w:rPr>
        <w:t>OPTIONAL</w:t>
      </w:r>
      <w:r w:rsidRPr="00B55E3E">
        <w:t xml:space="preserve">    </w:t>
      </w:r>
      <w:r w:rsidRPr="00B55E3E">
        <w:rPr>
          <w:color w:val="808080"/>
        </w:rPr>
        <w:t>-- Need R</w:t>
      </w:r>
    </w:p>
    <w:p w14:paraId="5E32C610" w14:textId="77777777" w:rsidR="00A8221D" w:rsidRPr="00B55E3E" w:rsidRDefault="00A8221D" w:rsidP="00A8221D">
      <w:pPr>
        <w:pStyle w:val="PL"/>
      </w:pPr>
      <w:r w:rsidRPr="00B55E3E">
        <w:t xml:space="preserve">        },</w:t>
      </w:r>
    </w:p>
    <w:p w14:paraId="5CE53BF6" w14:textId="77777777" w:rsidR="00A8221D" w:rsidRPr="00B55E3E" w:rsidRDefault="00A8221D" w:rsidP="00A8221D">
      <w:pPr>
        <w:pStyle w:val="PL"/>
        <w:rPr>
          <w:color w:val="808080"/>
        </w:rPr>
      </w:pPr>
      <w:r w:rsidRPr="00B55E3E">
        <w:t xml:space="preserve">        ul-DataSplitThreshold   UL-DataSplitThreshold                                           </w:t>
      </w:r>
      <w:r w:rsidRPr="00B55E3E">
        <w:rPr>
          <w:color w:val="993366"/>
        </w:rPr>
        <w:t>OPTIONAL</w:t>
      </w:r>
      <w:r w:rsidRPr="00B55E3E">
        <w:t xml:space="preserve">,   </w:t>
      </w:r>
      <w:r w:rsidRPr="00B55E3E">
        <w:rPr>
          <w:color w:val="808080"/>
        </w:rPr>
        <w:t>-- Cond SplitBearer</w:t>
      </w:r>
    </w:p>
    <w:p w14:paraId="613A38A3" w14:textId="77777777" w:rsidR="00A8221D" w:rsidRPr="00B55E3E" w:rsidRDefault="00A8221D" w:rsidP="00A8221D">
      <w:pPr>
        <w:pStyle w:val="PL"/>
        <w:rPr>
          <w:color w:val="808080"/>
        </w:rPr>
      </w:pPr>
      <w:r w:rsidRPr="00B55E3E">
        <w:t xml:space="preserve">        pdcp-Duplication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119BB11D"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MoreThanOneRLC</w:t>
      </w:r>
    </w:p>
    <w:p w14:paraId="1CE66E98" w14:textId="77777777" w:rsidR="00A8221D" w:rsidRPr="00B55E3E" w:rsidRDefault="00A8221D" w:rsidP="00A8221D">
      <w:pPr>
        <w:pStyle w:val="PL"/>
      </w:pPr>
    </w:p>
    <w:p w14:paraId="4F2D7484" w14:textId="77777777" w:rsidR="00A8221D" w:rsidRPr="00B55E3E" w:rsidRDefault="00A8221D" w:rsidP="00A8221D">
      <w:pPr>
        <w:pStyle w:val="PL"/>
      </w:pPr>
      <w:r w:rsidRPr="00B55E3E">
        <w:t xml:space="preserve">    t-Reordering                </w:t>
      </w:r>
      <w:r w:rsidRPr="00B55E3E">
        <w:rPr>
          <w:color w:val="993366"/>
        </w:rPr>
        <w:t>ENUMERATED</w:t>
      </w:r>
      <w:r w:rsidRPr="00B55E3E">
        <w:t xml:space="preserve"> {</w:t>
      </w:r>
    </w:p>
    <w:p w14:paraId="1DDBC7BE" w14:textId="77777777" w:rsidR="00A8221D" w:rsidRPr="00B55E3E" w:rsidRDefault="00A8221D" w:rsidP="00A8221D">
      <w:pPr>
        <w:pStyle w:val="PL"/>
      </w:pPr>
      <w:r w:rsidRPr="00B55E3E">
        <w:t xml:space="preserve">                                    ms0, ms1, ms2, ms4, ms5, ms8, ms10, ms15, ms20, ms30, ms40,</w:t>
      </w:r>
    </w:p>
    <w:p w14:paraId="138A8B0F" w14:textId="77777777" w:rsidR="00A8221D" w:rsidRPr="00B55E3E" w:rsidRDefault="00A8221D" w:rsidP="00A8221D">
      <w:pPr>
        <w:pStyle w:val="PL"/>
      </w:pPr>
      <w:r w:rsidRPr="00B55E3E">
        <w:t xml:space="preserve">                                    ms50, ms60, ms80, ms100, ms120, ms140, ms160, ms180, ms200, ms220,</w:t>
      </w:r>
    </w:p>
    <w:p w14:paraId="4505796B" w14:textId="77777777" w:rsidR="00A8221D" w:rsidRPr="00B55E3E" w:rsidRDefault="00A8221D" w:rsidP="00A8221D">
      <w:pPr>
        <w:pStyle w:val="PL"/>
      </w:pPr>
      <w:r w:rsidRPr="00B55E3E">
        <w:t xml:space="preserve">                                    ms240, ms260, ms280, ms300, ms500, ms750, ms1000, ms1250,</w:t>
      </w:r>
    </w:p>
    <w:p w14:paraId="7E0FD5D5" w14:textId="77777777" w:rsidR="00A8221D" w:rsidRPr="00B55E3E" w:rsidRDefault="00A8221D" w:rsidP="00A8221D">
      <w:pPr>
        <w:pStyle w:val="PL"/>
      </w:pPr>
      <w:r w:rsidRPr="00B55E3E">
        <w:t xml:space="preserve">                                    ms1500, ms1750, ms2000, ms2250, ms2500, ms2750,</w:t>
      </w:r>
    </w:p>
    <w:p w14:paraId="408B5606" w14:textId="77777777" w:rsidR="00A8221D" w:rsidRPr="00B55E3E" w:rsidRDefault="00A8221D" w:rsidP="00A8221D">
      <w:pPr>
        <w:pStyle w:val="PL"/>
      </w:pPr>
      <w:r w:rsidRPr="00B55E3E">
        <w:t xml:space="preserve">                                    ms3000, spare28, spare27, spare26, spare25, spare24,</w:t>
      </w:r>
    </w:p>
    <w:p w14:paraId="3C6FF195" w14:textId="77777777" w:rsidR="00A8221D" w:rsidRPr="00B55E3E" w:rsidRDefault="00A8221D" w:rsidP="00A8221D">
      <w:pPr>
        <w:pStyle w:val="PL"/>
      </w:pPr>
      <w:r w:rsidRPr="00B55E3E">
        <w:t xml:space="preserve">                                    spare23, spare22, spare21, spare20,</w:t>
      </w:r>
    </w:p>
    <w:p w14:paraId="2D93ACF5" w14:textId="77777777" w:rsidR="00A8221D" w:rsidRPr="00B55E3E" w:rsidRDefault="00A8221D" w:rsidP="00A8221D">
      <w:pPr>
        <w:pStyle w:val="PL"/>
      </w:pPr>
      <w:r w:rsidRPr="00B55E3E">
        <w:t xml:space="preserve">                                    spare19, spare18, spare17, spare16, spare15, spare14,</w:t>
      </w:r>
    </w:p>
    <w:p w14:paraId="155F05F4" w14:textId="77777777" w:rsidR="00A8221D" w:rsidRPr="00B55E3E" w:rsidRDefault="00A8221D" w:rsidP="00A8221D">
      <w:pPr>
        <w:pStyle w:val="PL"/>
      </w:pPr>
      <w:r w:rsidRPr="00B55E3E">
        <w:t xml:space="preserve">                                    spare13, spare12, spare11, spare10, spare09,</w:t>
      </w:r>
    </w:p>
    <w:p w14:paraId="79741809" w14:textId="77777777" w:rsidR="00A8221D" w:rsidRPr="00B55E3E" w:rsidRDefault="00A8221D" w:rsidP="00A8221D">
      <w:pPr>
        <w:pStyle w:val="PL"/>
      </w:pPr>
      <w:r w:rsidRPr="00B55E3E">
        <w:t xml:space="preserve">                                    spare08, spare07, spare06, spare05, spare04, spare03,</w:t>
      </w:r>
    </w:p>
    <w:p w14:paraId="75CB0C86" w14:textId="77777777" w:rsidR="00A8221D" w:rsidRPr="00B55E3E" w:rsidRDefault="00A8221D" w:rsidP="00A8221D">
      <w:pPr>
        <w:pStyle w:val="PL"/>
        <w:rPr>
          <w:color w:val="808080"/>
        </w:rPr>
      </w:pPr>
      <w:r w:rsidRPr="00B55E3E">
        <w:t xml:space="preserve">                                    spare02, spare01 }                                          </w:t>
      </w:r>
      <w:r w:rsidRPr="00B55E3E">
        <w:rPr>
          <w:color w:val="993366"/>
        </w:rPr>
        <w:t>OPTIONAL</w:t>
      </w:r>
      <w:r w:rsidRPr="00B55E3E">
        <w:t xml:space="preserve">, </w:t>
      </w:r>
      <w:r w:rsidRPr="00B55E3E">
        <w:rPr>
          <w:color w:val="808080"/>
        </w:rPr>
        <w:t>-- Need S</w:t>
      </w:r>
    </w:p>
    <w:p w14:paraId="09AC693E" w14:textId="77777777" w:rsidR="00A8221D" w:rsidRPr="00B55E3E" w:rsidRDefault="00A8221D" w:rsidP="00A8221D">
      <w:pPr>
        <w:pStyle w:val="PL"/>
      </w:pPr>
      <w:r w:rsidRPr="00B55E3E">
        <w:t xml:space="preserve">    ...,</w:t>
      </w:r>
    </w:p>
    <w:p w14:paraId="364E2D0A" w14:textId="77777777" w:rsidR="00A8221D" w:rsidRPr="00B55E3E" w:rsidRDefault="00A8221D" w:rsidP="00A8221D">
      <w:pPr>
        <w:pStyle w:val="PL"/>
      </w:pPr>
      <w:r w:rsidRPr="00B55E3E">
        <w:t xml:space="preserve">    [[</w:t>
      </w:r>
    </w:p>
    <w:p w14:paraId="7022B757" w14:textId="77777777" w:rsidR="00A8221D" w:rsidRPr="00B55E3E" w:rsidRDefault="00A8221D" w:rsidP="00A8221D">
      <w:pPr>
        <w:pStyle w:val="PL"/>
        <w:rPr>
          <w:color w:val="808080"/>
        </w:rPr>
      </w:pPr>
      <w:r w:rsidRPr="00B55E3E">
        <w:t xml:space="preserve">    cipheringDisabl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onnectedTo5GC</w:t>
      </w:r>
    </w:p>
    <w:p w14:paraId="7EE07538" w14:textId="77777777" w:rsidR="00A8221D" w:rsidRPr="00B55E3E" w:rsidRDefault="00A8221D" w:rsidP="00A8221D">
      <w:pPr>
        <w:pStyle w:val="PL"/>
      </w:pPr>
      <w:r w:rsidRPr="00B55E3E">
        <w:t xml:space="preserve">    ]],</w:t>
      </w:r>
    </w:p>
    <w:p w14:paraId="03FDE5DA" w14:textId="77777777" w:rsidR="00A8221D" w:rsidRPr="00B55E3E" w:rsidRDefault="00A8221D" w:rsidP="00A8221D">
      <w:pPr>
        <w:pStyle w:val="PL"/>
      </w:pPr>
      <w:r w:rsidRPr="00B55E3E">
        <w:t xml:space="preserve">    [[</w:t>
      </w:r>
    </w:p>
    <w:p w14:paraId="3E677D17" w14:textId="77777777" w:rsidR="00A8221D" w:rsidRPr="00B55E3E" w:rsidRDefault="00A8221D" w:rsidP="00A8221D">
      <w:pPr>
        <w:pStyle w:val="PL"/>
        <w:rPr>
          <w:color w:val="808080"/>
        </w:rPr>
      </w:pPr>
      <w:r w:rsidRPr="00B55E3E">
        <w:t xml:space="preserve">    discardTimerExt-r16     SetupRelease { DiscardTimerExt-r16 }                                </w:t>
      </w:r>
      <w:r w:rsidRPr="00B55E3E">
        <w:rPr>
          <w:color w:val="993366"/>
        </w:rPr>
        <w:t>OPTIONAL</w:t>
      </w:r>
      <w:r w:rsidRPr="00B55E3E">
        <w:t xml:space="preserve">,    </w:t>
      </w:r>
      <w:r w:rsidRPr="00B55E3E">
        <w:rPr>
          <w:color w:val="808080"/>
        </w:rPr>
        <w:t>-- Cond DRB2</w:t>
      </w:r>
    </w:p>
    <w:p w14:paraId="2336AB3B" w14:textId="77777777" w:rsidR="00A8221D" w:rsidRPr="00B55E3E" w:rsidRDefault="00A8221D" w:rsidP="00A8221D">
      <w:pPr>
        <w:pStyle w:val="PL"/>
      </w:pPr>
      <w:r w:rsidRPr="00B55E3E">
        <w:t xml:space="preserve">    moreThanTwoRLC-DRB-r16  </w:t>
      </w:r>
      <w:r w:rsidRPr="00B55E3E">
        <w:rPr>
          <w:color w:val="993366"/>
        </w:rPr>
        <w:t>SEQUENCE</w:t>
      </w:r>
      <w:r w:rsidRPr="00B55E3E">
        <w:t xml:space="preserve"> {</w:t>
      </w:r>
    </w:p>
    <w:p w14:paraId="0353C20A" w14:textId="77777777" w:rsidR="00A8221D" w:rsidRPr="00B55E3E" w:rsidRDefault="00A8221D" w:rsidP="00A8221D">
      <w:pPr>
        <w:pStyle w:val="PL"/>
        <w:rPr>
          <w:color w:val="808080"/>
        </w:rPr>
      </w:pPr>
      <w:r w:rsidRPr="00B55E3E">
        <w:t xml:space="preserve">        splitSecondaryPath-r16  LogicalChannelIdentity                                          </w:t>
      </w:r>
      <w:r w:rsidRPr="00B55E3E">
        <w:rPr>
          <w:color w:val="993366"/>
        </w:rPr>
        <w:t>OPTIONAL</w:t>
      </w:r>
      <w:r w:rsidRPr="00B55E3E">
        <w:t xml:space="preserve">,   </w:t>
      </w:r>
      <w:r w:rsidRPr="00B55E3E">
        <w:rPr>
          <w:color w:val="808080"/>
        </w:rPr>
        <w:t>-- Cond SplitBearer2</w:t>
      </w:r>
    </w:p>
    <w:p w14:paraId="3F47B7AC" w14:textId="77777777" w:rsidR="00A8221D" w:rsidRPr="00B55E3E" w:rsidRDefault="00A8221D" w:rsidP="00A8221D">
      <w:pPr>
        <w:pStyle w:val="PL"/>
        <w:rPr>
          <w:color w:val="808080"/>
        </w:rPr>
      </w:pPr>
      <w:r w:rsidRPr="00B55E3E">
        <w:t xml:space="preserve">        duplicationState-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S</w:t>
      </w:r>
    </w:p>
    <w:p w14:paraId="3D5E2A9D" w14:textId="77777777" w:rsidR="00A8221D" w:rsidRPr="00B55E3E" w:rsidRDefault="00A8221D" w:rsidP="00A8221D">
      <w:pPr>
        <w:pStyle w:val="PL"/>
        <w:rPr>
          <w:rFonts w:eastAsia="DengXian"/>
          <w:color w:val="808080"/>
        </w:rPr>
      </w:pPr>
      <w:r w:rsidRPr="00B55E3E">
        <w:t xml:space="preserve">    }                                                                                           </w:t>
      </w:r>
      <w:r w:rsidRPr="00B55E3E">
        <w:rPr>
          <w:color w:val="993366"/>
        </w:rPr>
        <w:t>OPTIONAL</w:t>
      </w:r>
      <w:r w:rsidRPr="00B55E3E">
        <w:t xml:space="preserve">,   </w:t>
      </w:r>
      <w:r w:rsidRPr="00B55E3E">
        <w:rPr>
          <w:color w:val="808080"/>
        </w:rPr>
        <w:t>-- Cond MoreThanTwoRLC-DRB</w:t>
      </w:r>
    </w:p>
    <w:p w14:paraId="60958D71" w14:textId="77777777" w:rsidR="00A8221D" w:rsidRPr="00B55E3E" w:rsidRDefault="00A8221D" w:rsidP="00A8221D">
      <w:pPr>
        <w:pStyle w:val="PL"/>
        <w:rPr>
          <w:color w:val="808080"/>
        </w:rPr>
      </w:pPr>
      <w:r w:rsidRPr="00B55E3E">
        <w:t xml:space="preserve">    ethernetHeaderCompression-r16  SetupRelease { EthernetHeaderCompression-r16 }               </w:t>
      </w:r>
      <w:r w:rsidRPr="00B55E3E">
        <w:rPr>
          <w:color w:val="993366"/>
        </w:rPr>
        <w:t>OPTIONAL</w:t>
      </w:r>
      <w:r w:rsidRPr="00B55E3E">
        <w:t xml:space="preserve">    </w:t>
      </w:r>
      <w:r w:rsidRPr="00B55E3E">
        <w:rPr>
          <w:color w:val="808080"/>
        </w:rPr>
        <w:t>-- Need M</w:t>
      </w:r>
    </w:p>
    <w:p w14:paraId="64602208" w14:textId="77777777" w:rsidR="00A8221D" w:rsidRPr="00B55E3E" w:rsidRDefault="00A8221D" w:rsidP="00A8221D">
      <w:pPr>
        <w:pStyle w:val="PL"/>
      </w:pPr>
      <w:r w:rsidRPr="00B55E3E">
        <w:t xml:space="preserve">    ]],</w:t>
      </w:r>
    </w:p>
    <w:p w14:paraId="57068205" w14:textId="77777777" w:rsidR="00A8221D" w:rsidRPr="00B55E3E" w:rsidRDefault="00A8221D" w:rsidP="00A8221D">
      <w:pPr>
        <w:pStyle w:val="PL"/>
      </w:pPr>
      <w:r w:rsidRPr="00B55E3E">
        <w:t xml:space="preserve">    [[</w:t>
      </w:r>
    </w:p>
    <w:p w14:paraId="2FB6CFFC" w14:textId="77777777" w:rsidR="00A8221D" w:rsidRPr="00B55E3E" w:rsidRDefault="00A8221D" w:rsidP="00A8221D">
      <w:pPr>
        <w:pStyle w:val="PL"/>
        <w:rPr>
          <w:color w:val="808080"/>
        </w:rPr>
      </w:pPr>
      <w:r w:rsidRPr="00B55E3E">
        <w:t xml:space="preserve">    survivalTimeStateSuppor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Drb-Duplication</w:t>
      </w:r>
    </w:p>
    <w:p w14:paraId="1355CC0B" w14:textId="77777777" w:rsidR="00A8221D" w:rsidRPr="00B55E3E" w:rsidRDefault="00A8221D" w:rsidP="00A8221D">
      <w:pPr>
        <w:pStyle w:val="PL"/>
        <w:rPr>
          <w:color w:val="808080"/>
        </w:rPr>
      </w:pPr>
      <w:r w:rsidRPr="00B55E3E">
        <w:t xml:space="preserve">    uplinkDataCompression-r17      SetupRelease { UplinkDataCompression-r17 }                   </w:t>
      </w:r>
      <w:r w:rsidRPr="00B55E3E">
        <w:rPr>
          <w:color w:val="993366"/>
        </w:rPr>
        <w:t>OPTIONAL</w:t>
      </w:r>
      <w:r w:rsidRPr="00B55E3E">
        <w:t xml:space="preserve">,   </w:t>
      </w:r>
      <w:r w:rsidRPr="00B55E3E">
        <w:rPr>
          <w:color w:val="808080"/>
        </w:rPr>
        <w:t>-- Cond Rlc-AM</w:t>
      </w:r>
    </w:p>
    <w:p w14:paraId="5D817F23" w14:textId="77777777" w:rsidR="00A8221D" w:rsidRPr="00B55E3E" w:rsidRDefault="00A8221D" w:rsidP="00A8221D">
      <w:pPr>
        <w:pStyle w:val="PL"/>
        <w:rPr>
          <w:color w:val="808080"/>
        </w:rPr>
      </w:pPr>
      <w:r w:rsidRPr="00B55E3E">
        <w:t xml:space="preserve">    discardTimerExt2-r17           SetupRelease { DiscardTimerExt2-r17 }                        </w:t>
      </w:r>
      <w:r w:rsidRPr="00B55E3E">
        <w:rPr>
          <w:color w:val="993366"/>
        </w:rPr>
        <w:t>OPTIONAL</w:t>
      </w:r>
      <w:r w:rsidRPr="00B55E3E">
        <w:t xml:space="preserve">,   </w:t>
      </w:r>
      <w:r w:rsidRPr="00B55E3E">
        <w:rPr>
          <w:color w:val="808080"/>
        </w:rPr>
        <w:t>-- Need M</w:t>
      </w:r>
    </w:p>
    <w:p w14:paraId="4BF743F2" w14:textId="77777777" w:rsidR="00A8221D" w:rsidRPr="00B55E3E" w:rsidRDefault="00A8221D" w:rsidP="00A8221D">
      <w:pPr>
        <w:pStyle w:val="PL"/>
        <w:rPr>
          <w:color w:val="808080"/>
        </w:rPr>
      </w:pPr>
      <w:r w:rsidRPr="00B55E3E">
        <w:t xml:space="preserve">    initialRX-DELIV-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 xml:space="preserve">    </w:t>
      </w:r>
      <w:r w:rsidRPr="00B55E3E">
        <w:rPr>
          <w:color w:val="808080"/>
        </w:rPr>
        <w:t>-- Cond MRB-Initialization</w:t>
      </w:r>
    </w:p>
    <w:p w14:paraId="67F679C5" w14:textId="77777777" w:rsidR="00A8221D" w:rsidRPr="00B55E3E" w:rsidRDefault="00A8221D" w:rsidP="00A8221D">
      <w:pPr>
        <w:pStyle w:val="PL"/>
      </w:pPr>
      <w:r w:rsidRPr="00B55E3E">
        <w:lastRenderedPageBreak/>
        <w:t xml:space="preserve">    ]]</w:t>
      </w:r>
    </w:p>
    <w:p w14:paraId="75AA791E" w14:textId="77777777" w:rsidR="00A8221D" w:rsidRPr="00B55E3E" w:rsidRDefault="00A8221D" w:rsidP="00A8221D">
      <w:pPr>
        <w:pStyle w:val="PL"/>
      </w:pPr>
      <w:r w:rsidRPr="00B55E3E">
        <w:t>}</w:t>
      </w:r>
    </w:p>
    <w:p w14:paraId="27F56C16" w14:textId="77777777" w:rsidR="00A8221D" w:rsidRPr="00B55E3E" w:rsidRDefault="00A8221D" w:rsidP="00A8221D">
      <w:pPr>
        <w:pStyle w:val="PL"/>
      </w:pPr>
    </w:p>
    <w:p w14:paraId="0D4048F5" w14:textId="77777777" w:rsidR="00A8221D" w:rsidRPr="00B55E3E" w:rsidRDefault="00A8221D" w:rsidP="00A8221D">
      <w:pPr>
        <w:pStyle w:val="PL"/>
      </w:pPr>
      <w:r w:rsidRPr="00B55E3E">
        <w:t xml:space="preserve">EthernetHeaderCompression-r16 ::=  </w:t>
      </w:r>
      <w:r w:rsidRPr="00B55E3E">
        <w:rPr>
          <w:color w:val="993366"/>
        </w:rPr>
        <w:t>SEQUENCE</w:t>
      </w:r>
      <w:r w:rsidRPr="00B55E3E">
        <w:t xml:space="preserve"> {</w:t>
      </w:r>
    </w:p>
    <w:p w14:paraId="763BA4FC" w14:textId="77777777" w:rsidR="00A8221D" w:rsidRPr="00B55E3E" w:rsidRDefault="00A8221D" w:rsidP="00A8221D">
      <w:pPr>
        <w:pStyle w:val="PL"/>
      </w:pPr>
      <w:r w:rsidRPr="00B55E3E">
        <w:t xml:space="preserve">    ehc-Common-r16                     </w:t>
      </w:r>
      <w:r w:rsidRPr="00B55E3E">
        <w:rPr>
          <w:color w:val="993366"/>
        </w:rPr>
        <w:t>SEQUENCE</w:t>
      </w:r>
      <w:r w:rsidRPr="00B55E3E">
        <w:t xml:space="preserve"> {</w:t>
      </w:r>
    </w:p>
    <w:p w14:paraId="69354A69" w14:textId="77777777" w:rsidR="00A8221D" w:rsidRPr="00B55E3E" w:rsidRDefault="00A8221D" w:rsidP="00A8221D">
      <w:pPr>
        <w:pStyle w:val="PL"/>
      </w:pPr>
      <w:r w:rsidRPr="00B55E3E">
        <w:t xml:space="preserve">        ehc-CID-Length-r16                 </w:t>
      </w:r>
      <w:r w:rsidRPr="00B55E3E">
        <w:rPr>
          <w:color w:val="993366"/>
        </w:rPr>
        <w:t>ENUMERATED</w:t>
      </w:r>
      <w:r w:rsidRPr="00B55E3E">
        <w:t xml:space="preserve"> { bits7, bits15 },</w:t>
      </w:r>
    </w:p>
    <w:p w14:paraId="3C748984" w14:textId="77777777" w:rsidR="00A8221D" w:rsidRPr="00B55E3E" w:rsidRDefault="00A8221D" w:rsidP="00A8221D">
      <w:pPr>
        <w:pStyle w:val="PL"/>
      </w:pPr>
      <w:r w:rsidRPr="00B55E3E">
        <w:t xml:space="preserve">         ...</w:t>
      </w:r>
    </w:p>
    <w:p w14:paraId="5DCC71F4" w14:textId="77777777" w:rsidR="00A8221D" w:rsidRPr="00B55E3E" w:rsidRDefault="00A8221D" w:rsidP="00A8221D">
      <w:pPr>
        <w:pStyle w:val="PL"/>
      </w:pPr>
      <w:r w:rsidRPr="00B55E3E">
        <w:t xml:space="preserve">    },</w:t>
      </w:r>
    </w:p>
    <w:p w14:paraId="073C9827" w14:textId="77777777" w:rsidR="00A8221D" w:rsidRPr="00B55E3E" w:rsidRDefault="00A8221D" w:rsidP="00A8221D">
      <w:pPr>
        <w:pStyle w:val="PL"/>
      </w:pPr>
      <w:r w:rsidRPr="00B55E3E">
        <w:t xml:space="preserve">    ehc-Downlink-r16               </w:t>
      </w:r>
      <w:r w:rsidRPr="00B55E3E">
        <w:rPr>
          <w:color w:val="993366"/>
        </w:rPr>
        <w:t>SEQUENCE</w:t>
      </w:r>
      <w:r w:rsidRPr="00B55E3E">
        <w:t xml:space="preserve"> {</w:t>
      </w:r>
    </w:p>
    <w:p w14:paraId="3AA5C2F8" w14:textId="77777777" w:rsidR="00A8221D" w:rsidRPr="00B55E3E" w:rsidRDefault="00A8221D" w:rsidP="00A8221D">
      <w:pPr>
        <w:pStyle w:val="PL"/>
        <w:rPr>
          <w:color w:val="808080"/>
        </w:rPr>
      </w:pPr>
      <w:r w:rsidRPr="00B55E3E">
        <w:t xml:space="preserve">        drb-ContinueEHC-D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043583C8" w14:textId="77777777" w:rsidR="00A8221D" w:rsidRPr="00B55E3E" w:rsidRDefault="00A8221D" w:rsidP="00A8221D">
      <w:pPr>
        <w:pStyle w:val="PL"/>
      </w:pPr>
      <w:r w:rsidRPr="00B55E3E">
        <w:t xml:space="preserve">        ...</w:t>
      </w:r>
    </w:p>
    <w:p w14:paraId="140D4169"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B9323FF" w14:textId="77777777" w:rsidR="00A8221D" w:rsidRPr="00B55E3E" w:rsidRDefault="00A8221D" w:rsidP="00A8221D">
      <w:pPr>
        <w:pStyle w:val="PL"/>
      </w:pPr>
      <w:r w:rsidRPr="00B55E3E">
        <w:t xml:space="preserve">    ehc-Uplink-r16                 </w:t>
      </w:r>
      <w:r w:rsidRPr="00B55E3E">
        <w:rPr>
          <w:color w:val="993366"/>
        </w:rPr>
        <w:t>SEQUENCE</w:t>
      </w:r>
      <w:r w:rsidRPr="00B55E3E">
        <w:t xml:space="preserve"> {</w:t>
      </w:r>
    </w:p>
    <w:p w14:paraId="36D8D916" w14:textId="77777777" w:rsidR="00A8221D" w:rsidRPr="00B55E3E" w:rsidRDefault="00A8221D" w:rsidP="00A8221D">
      <w:pPr>
        <w:pStyle w:val="PL"/>
      </w:pPr>
      <w:r w:rsidRPr="00B55E3E">
        <w:t xml:space="preserve">        maxCID-EHC-UL-r16              </w:t>
      </w:r>
      <w:r w:rsidRPr="00B55E3E">
        <w:rPr>
          <w:color w:val="993366"/>
        </w:rPr>
        <w:t>INTEGER</w:t>
      </w:r>
      <w:r w:rsidRPr="00B55E3E">
        <w:t xml:space="preserve"> (1..32767),</w:t>
      </w:r>
    </w:p>
    <w:p w14:paraId="380CE69A" w14:textId="77777777" w:rsidR="00A8221D" w:rsidRPr="00B55E3E" w:rsidRDefault="00A8221D" w:rsidP="00A8221D">
      <w:pPr>
        <w:pStyle w:val="PL"/>
        <w:rPr>
          <w:color w:val="808080"/>
        </w:rPr>
      </w:pPr>
      <w:r w:rsidRPr="00B55E3E">
        <w:t xml:space="preserve">        drb-ContinueEHC-U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61F771F8" w14:textId="77777777" w:rsidR="00A8221D" w:rsidRPr="00B55E3E" w:rsidRDefault="00A8221D" w:rsidP="00A8221D">
      <w:pPr>
        <w:pStyle w:val="PL"/>
      </w:pPr>
      <w:r w:rsidRPr="00B55E3E">
        <w:t xml:space="preserve">        ...</w:t>
      </w:r>
    </w:p>
    <w:p w14:paraId="6CDC10A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176F303" w14:textId="77777777" w:rsidR="00A8221D" w:rsidRPr="00B55E3E" w:rsidRDefault="00A8221D" w:rsidP="00A8221D">
      <w:pPr>
        <w:pStyle w:val="PL"/>
      </w:pPr>
      <w:r w:rsidRPr="00B55E3E">
        <w:t>}</w:t>
      </w:r>
    </w:p>
    <w:p w14:paraId="5B55A41D" w14:textId="77777777" w:rsidR="00A8221D" w:rsidRPr="00B55E3E" w:rsidRDefault="00A8221D" w:rsidP="00A8221D">
      <w:pPr>
        <w:pStyle w:val="PL"/>
      </w:pPr>
    </w:p>
    <w:p w14:paraId="7F85C732" w14:textId="77777777" w:rsidR="00A8221D" w:rsidRPr="00B55E3E" w:rsidRDefault="00A8221D" w:rsidP="00A8221D">
      <w:pPr>
        <w:pStyle w:val="PL"/>
      </w:pPr>
      <w:r w:rsidRPr="00B55E3E">
        <w:t xml:space="preserve">UL-DataSplitThreshold ::= </w:t>
      </w:r>
      <w:r w:rsidRPr="00B55E3E">
        <w:rPr>
          <w:color w:val="993366"/>
        </w:rPr>
        <w:t>ENUMERATED</w:t>
      </w:r>
      <w:r w:rsidRPr="00B55E3E">
        <w:t xml:space="preserve"> {</w:t>
      </w:r>
    </w:p>
    <w:p w14:paraId="4A37C120" w14:textId="77777777" w:rsidR="00A8221D" w:rsidRPr="00B55E3E" w:rsidRDefault="00A8221D" w:rsidP="00A8221D">
      <w:pPr>
        <w:pStyle w:val="PL"/>
      </w:pPr>
      <w:r w:rsidRPr="00B55E3E">
        <w:t xml:space="preserve">                                            b0, b100, b200, b400, b800, b1600, b3200, b6400, b12800, b25600, b51200, b102400, b204800,</w:t>
      </w:r>
    </w:p>
    <w:p w14:paraId="57F8BB1F" w14:textId="77777777" w:rsidR="00A8221D" w:rsidRPr="00B55E3E" w:rsidRDefault="00A8221D" w:rsidP="00A8221D">
      <w:pPr>
        <w:pStyle w:val="PL"/>
      </w:pPr>
      <w:r w:rsidRPr="00B55E3E">
        <w:t xml:space="preserve">                                            b409600, b819200, b1228800, b1638400, b2457600, b3276800, b4096000, b4915200, b5734400,</w:t>
      </w:r>
    </w:p>
    <w:p w14:paraId="7C2F6D93" w14:textId="77777777" w:rsidR="00A8221D" w:rsidRPr="00B55E3E" w:rsidRDefault="00A8221D" w:rsidP="00A8221D">
      <w:pPr>
        <w:pStyle w:val="PL"/>
      </w:pPr>
      <w:r w:rsidRPr="00B55E3E">
        <w:t xml:space="preserve">                                            b6553600, infinity, spare8, spare7, spare6, spare5, spare4, spare3, spare2, spare1}</w:t>
      </w:r>
    </w:p>
    <w:p w14:paraId="428B8E06" w14:textId="77777777" w:rsidR="00A8221D" w:rsidRPr="00B55E3E" w:rsidRDefault="00A8221D" w:rsidP="00A8221D">
      <w:pPr>
        <w:pStyle w:val="PL"/>
      </w:pPr>
    </w:p>
    <w:p w14:paraId="7ED44C20" w14:textId="77777777" w:rsidR="00A8221D" w:rsidRPr="00B55E3E" w:rsidRDefault="00A8221D" w:rsidP="00A8221D">
      <w:pPr>
        <w:pStyle w:val="PL"/>
      </w:pPr>
      <w:r w:rsidRPr="00B55E3E">
        <w:t xml:space="preserve">DiscardTimerExt-r16 ::= </w:t>
      </w:r>
      <w:r w:rsidRPr="00B55E3E">
        <w:rPr>
          <w:color w:val="993366"/>
        </w:rPr>
        <w:t>ENUMERATED</w:t>
      </w:r>
      <w:r w:rsidRPr="00B55E3E">
        <w:t xml:space="preserve"> {ms0dot5, ms1, ms2, ms4, ms6, ms8, spare2, spare1}</w:t>
      </w:r>
    </w:p>
    <w:p w14:paraId="3179608F" w14:textId="77777777" w:rsidR="00A8221D" w:rsidRPr="00B55E3E" w:rsidRDefault="00A8221D" w:rsidP="00A8221D">
      <w:pPr>
        <w:pStyle w:val="PL"/>
      </w:pPr>
    </w:p>
    <w:p w14:paraId="187A2E62" w14:textId="77777777" w:rsidR="00A8221D" w:rsidRPr="00B55E3E" w:rsidRDefault="00A8221D" w:rsidP="00A8221D">
      <w:pPr>
        <w:pStyle w:val="PL"/>
      </w:pPr>
      <w:bookmarkStart w:id="1693" w:name="_Hlk94000260"/>
      <w:r w:rsidRPr="00B55E3E">
        <w:t xml:space="preserve">DiscardTimerExt2-r17 ::= </w:t>
      </w:r>
      <w:r w:rsidRPr="00B55E3E">
        <w:rPr>
          <w:color w:val="993366"/>
        </w:rPr>
        <w:t>ENUMERATED</w:t>
      </w:r>
      <w:r w:rsidRPr="00B55E3E">
        <w:t xml:space="preserve"> {ms2000, spare3, spare2, spare1}</w:t>
      </w:r>
    </w:p>
    <w:bookmarkEnd w:id="1693"/>
    <w:p w14:paraId="225236AD" w14:textId="77777777" w:rsidR="00A8221D" w:rsidRPr="00B55E3E" w:rsidRDefault="00A8221D" w:rsidP="00A8221D">
      <w:pPr>
        <w:pStyle w:val="PL"/>
      </w:pPr>
    </w:p>
    <w:p w14:paraId="470852DB" w14:textId="77777777" w:rsidR="00A8221D" w:rsidRPr="00B55E3E" w:rsidRDefault="00A8221D" w:rsidP="00A8221D">
      <w:pPr>
        <w:pStyle w:val="PL"/>
      </w:pPr>
      <w:r w:rsidRPr="00B55E3E">
        <w:t xml:space="preserve">UplinkDataCompression-r17 ::= </w:t>
      </w:r>
      <w:r w:rsidRPr="00B55E3E">
        <w:rPr>
          <w:color w:val="993366"/>
        </w:rPr>
        <w:t>CHOICE</w:t>
      </w:r>
      <w:r w:rsidRPr="00B55E3E">
        <w:t xml:space="preserve"> {</w:t>
      </w:r>
    </w:p>
    <w:p w14:paraId="255F6464" w14:textId="77777777" w:rsidR="00A8221D" w:rsidRPr="00B55E3E" w:rsidRDefault="00A8221D" w:rsidP="00A8221D">
      <w:pPr>
        <w:pStyle w:val="PL"/>
      </w:pPr>
      <w:r w:rsidRPr="00B55E3E">
        <w:t xml:space="preserve">    newSetup                      </w:t>
      </w:r>
      <w:r w:rsidRPr="00B55E3E">
        <w:rPr>
          <w:color w:val="993366"/>
        </w:rPr>
        <w:t>SEQUENCE</w:t>
      </w:r>
      <w:r w:rsidRPr="00B55E3E">
        <w:t xml:space="preserve"> {</w:t>
      </w:r>
    </w:p>
    <w:p w14:paraId="579B1915" w14:textId="77777777" w:rsidR="00A8221D" w:rsidRPr="00B55E3E" w:rsidRDefault="00A8221D" w:rsidP="00A8221D">
      <w:pPr>
        <w:pStyle w:val="PL"/>
      </w:pPr>
      <w:r w:rsidRPr="00B55E3E">
        <w:t xml:space="preserve">        bufferSize-r17                </w:t>
      </w:r>
      <w:r w:rsidRPr="00B55E3E">
        <w:rPr>
          <w:color w:val="993366"/>
        </w:rPr>
        <w:t>ENUMERATED</w:t>
      </w:r>
      <w:r w:rsidRPr="00B55E3E">
        <w:t xml:space="preserve"> {kbyte2, kbyte4, kbyte8, spare1},</w:t>
      </w:r>
    </w:p>
    <w:p w14:paraId="741E22C7" w14:textId="77777777" w:rsidR="00A8221D" w:rsidRPr="00B55E3E" w:rsidRDefault="00A8221D" w:rsidP="00A8221D">
      <w:pPr>
        <w:pStyle w:val="PL"/>
        <w:rPr>
          <w:color w:val="808080"/>
        </w:rPr>
      </w:pPr>
      <w:r w:rsidRPr="00B55E3E">
        <w:t xml:space="preserve">        dictionary-r17                </w:t>
      </w:r>
      <w:r w:rsidRPr="00B55E3E">
        <w:rPr>
          <w:color w:val="993366"/>
        </w:rPr>
        <w:t>ENUMERATED</w:t>
      </w:r>
      <w:r w:rsidRPr="00B55E3E">
        <w:t xml:space="preserve"> {sip-SDP, operator}                            </w:t>
      </w:r>
      <w:r w:rsidRPr="00B55E3E">
        <w:rPr>
          <w:color w:val="993366"/>
        </w:rPr>
        <w:t>OPTIONAL</w:t>
      </w:r>
      <w:r w:rsidRPr="00B55E3E">
        <w:t xml:space="preserve">    </w:t>
      </w:r>
      <w:r w:rsidRPr="00B55E3E">
        <w:rPr>
          <w:color w:val="808080"/>
        </w:rPr>
        <w:t>-- Need N</w:t>
      </w:r>
    </w:p>
    <w:p w14:paraId="43291891" w14:textId="77777777" w:rsidR="00A8221D" w:rsidRPr="00B55E3E" w:rsidRDefault="00A8221D" w:rsidP="00A8221D">
      <w:pPr>
        <w:pStyle w:val="PL"/>
      </w:pPr>
      <w:r w:rsidRPr="00B55E3E">
        <w:t xml:space="preserve">    },</w:t>
      </w:r>
    </w:p>
    <w:p w14:paraId="1AA03849" w14:textId="77777777" w:rsidR="00A8221D" w:rsidRPr="00B55E3E" w:rsidRDefault="00A8221D" w:rsidP="00A8221D">
      <w:pPr>
        <w:pStyle w:val="PL"/>
      </w:pPr>
      <w:r w:rsidRPr="00B55E3E">
        <w:t xml:space="preserve">    drb-ContinueUDC           </w:t>
      </w:r>
      <w:r w:rsidRPr="00B55E3E">
        <w:rPr>
          <w:color w:val="993366"/>
        </w:rPr>
        <w:t>NULL</w:t>
      </w:r>
    </w:p>
    <w:p w14:paraId="0F9C188C" w14:textId="77777777" w:rsidR="00A8221D" w:rsidRPr="00B55E3E" w:rsidRDefault="00A8221D" w:rsidP="00A8221D">
      <w:pPr>
        <w:pStyle w:val="PL"/>
      </w:pPr>
      <w:r w:rsidRPr="00B55E3E">
        <w:t>}</w:t>
      </w:r>
    </w:p>
    <w:p w14:paraId="72666608" w14:textId="77777777" w:rsidR="00A8221D" w:rsidRPr="00B55E3E" w:rsidRDefault="00A8221D" w:rsidP="00A8221D">
      <w:pPr>
        <w:pStyle w:val="PL"/>
      </w:pPr>
    </w:p>
    <w:p w14:paraId="5D65436E" w14:textId="77777777" w:rsidR="00A8221D" w:rsidRPr="00B55E3E" w:rsidRDefault="00A8221D" w:rsidP="00A8221D">
      <w:pPr>
        <w:pStyle w:val="PL"/>
        <w:rPr>
          <w:color w:val="808080"/>
        </w:rPr>
      </w:pPr>
      <w:r w:rsidRPr="00B55E3E">
        <w:rPr>
          <w:color w:val="808080"/>
        </w:rPr>
        <w:t>-- TAG-PDCP-CONFIG-STOP</w:t>
      </w:r>
    </w:p>
    <w:p w14:paraId="10D8BCFD" w14:textId="77777777" w:rsidR="00A8221D" w:rsidRPr="00B55E3E" w:rsidRDefault="00A8221D" w:rsidP="00A8221D">
      <w:pPr>
        <w:pStyle w:val="PL"/>
        <w:rPr>
          <w:color w:val="808080"/>
        </w:rPr>
      </w:pPr>
      <w:r w:rsidRPr="00B55E3E">
        <w:rPr>
          <w:color w:val="808080"/>
        </w:rPr>
        <w:t>-- ASN1STOP</w:t>
      </w:r>
    </w:p>
    <w:p w14:paraId="65D6EA35" w14:textId="77777777" w:rsidR="00A8221D" w:rsidRPr="00B55E3E" w:rsidRDefault="00A8221D" w:rsidP="00A8221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8221D" w:rsidRPr="00B55E3E" w14:paraId="42C36F67" w14:textId="77777777" w:rsidTr="00FB146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0E3EB38" w14:textId="77777777" w:rsidR="00A8221D" w:rsidRPr="00B55E3E" w:rsidRDefault="00A8221D" w:rsidP="00FB1467">
            <w:pPr>
              <w:pStyle w:val="TAH"/>
              <w:rPr>
                <w:lang w:eastAsia="en-GB"/>
              </w:rPr>
            </w:pPr>
            <w:r w:rsidRPr="00B55E3E">
              <w:rPr>
                <w:i/>
                <w:lang w:eastAsia="en-GB"/>
              </w:rPr>
              <w:lastRenderedPageBreak/>
              <w:t xml:space="preserve">PDCP-Config </w:t>
            </w:r>
            <w:r w:rsidRPr="00B55E3E">
              <w:rPr>
                <w:lang w:eastAsia="en-GB"/>
              </w:rPr>
              <w:t>field descriptions</w:t>
            </w:r>
          </w:p>
        </w:tc>
      </w:tr>
      <w:tr w:rsidR="00A8221D" w:rsidRPr="00B55E3E" w14:paraId="5B1D65D7"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9594C4" w14:textId="77777777" w:rsidR="00A8221D" w:rsidRPr="00B55E3E" w:rsidRDefault="00A8221D" w:rsidP="00FB1467">
            <w:pPr>
              <w:pStyle w:val="TAL"/>
              <w:rPr>
                <w:b/>
                <w:i/>
                <w:lang w:eastAsia="sv-SE"/>
              </w:rPr>
            </w:pPr>
            <w:r w:rsidRPr="00B55E3E">
              <w:rPr>
                <w:b/>
                <w:i/>
                <w:lang w:eastAsia="sv-SE"/>
              </w:rPr>
              <w:t>cipheringDisabled</w:t>
            </w:r>
          </w:p>
          <w:p w14:paraId="2B78FA0C" w14:textId="77777777" w:rsidR="00A8221D" w:rsidRPr="00B55E3E" w:rsidRDefault="00A8221D" w:rsidP="00FB1467">
            <w:pPr>
              <w:pStyle w:val="TAL"/>
              <w:rPr>
                <w:lang w:eastAsia="sv-SE"/>
              </w:rPr>
            </w:pPr>
            <w:r w:rsidRPr="00B55E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A8221D" w:rsidRPr="00B55E3E" w14:paraId="71A8AAEA"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D8CDE3" w14:textId="77777777" w:rsidR="00A8221D" w:rsidRPr="00B55E3E" w:rsidRDefault="00A8221D" w:rsidP="00FB1467">
            <w:pPr>
              <w:pStyle w:val="TAL"/>
              <w:rPr>
                <w:b/>
                <w:bCs/>
                <w:i/>
                <w:lang w:eastAsia="en-GB"/>
              </w:rPr>
            </w:pPr>
            <w:r w:rsidRPr="00B55E3E">
              <w:rPr>
                <w:b/>
                <w:bCs/>
                <w:i/>
                <w:lang w:eastAsia="en-GB"/>
              </w:rPr>
              <w:t>discardTimer</w:t>
            </w:r>
          </w:p>
          <w:p w14:paraId="455F3CB4" w14:textId="77777777" w:rsidR="00A8221D" w:rsidRPr="00B55E3E" w:rsidRDefault="00A8221D" w:rsidP="00FB1467">
            <w:pPr>
              <w:pStyle w:val="TAL"/>
              <w:rPr>
                <w:b/>
                <w:bCs/>
                <w:i/>
                <w:lang w:eastAsia="en-GB"/>
              </w:rPr>
            </w:pPr>
            <w:r w:rsidRPr="00B55E3E">
              <w:rPr>
                <w:lang w:eastAsia="en-GB"/>
              </w:rPr>
              <w:t xml:space="preserve">Value in ms of </w:t>
            </w:r>
            <w:r w:rsidRPr="00B55E3E">
              <w:rPr>
                <w:i/>
                <w:lang w:eastAsia="en-GB"/>
              </w:rPr>
              <w:t xml:space="preserve">discardTimer </w:t>
            </w:r>
            <w:r w:rsidRPr="00B55E3E">
              <w:rPr>
                <w:lang w:eastAsia="en-GB"/>
              </w:rPr>
              <w:t xml:space="preserve">specified in TS 38.323 [5]. Value </w:t>
            </w:r>
            <w:r w:rsidRPr="00B55E3E">
              <w:rPr>
                <w:i/>
                <w:lang w:eastAsia="en-GB"/>
              </w:rPr>
              <w:t>ms10</w:t>
            </w:r>
            <w:r w:rsidRPr="00B55E3E">
              <w:rPr>
                <w:lang w:eastAsia="en-GB"/>
              </w:rPr>
              <w:t xml:space="preserve"> corresponds to 10 ms, value </w:t>
            </w:r>
            <w:r w:rsidRPr="00B55E3E">
              <w:rPr>
                <w:i/>
                <w:lang w:eastAsia="en-GB"/>
              </w:rPr>
              <w:t>ms20</w:t>
            </w:r>
            <w:r w:rsidRPr="00B55E3E">
              <w:rPr>
                <w:lang w:eastAsia="en-GB"/>
              </w:rPr>
              <w:t xml:space="preserve"> corresponds to 20 ms and so on.</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A8221D" w:rsidRPr="00B55E3E" w14:paraId="4F060F33"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B1D7EE" w14:textId="77777777" w:rsidR="00A8221D" w:rsidRPr="00B55E3E" w:rsidRDefault="00A8221D" w:rsidP="00FB1467">
            <w:pPr>
              <w:pStyle w:val="TAL"/>
              <w:rPr>
                <w:b/>
                <w:bCs/>
                <w:i/>
                <w:iCs/>
              </w:rPr>
            </w:pPr>
            <w:r w:rsidRPr="00B55E3E">
              <w:rPr>
                <w:b/>
                <w:bCs/>
                <w:i/>
                <w:iCs/>
              </w:rPr>
              <w:t>discardTimerExt</w:t>
            </w:r>
          </w:p>
          <w:p w14:paraId="37B5A84B" w14:textId="77777777" w:rsidR="00A8221D" w:rsidRPr="00B55E3E" w:rsidRDefault="00A8221D" w:rsidP="00FB1467">
            <w:pPr>
              <w:pStyle w:val="TAL"/>
              <w:rPr>
                <w:b/>
                <w:bCs/>
                <w:i/>
                <w:lang w:eastAsia="en-GB"/>
              </w:rPr>
            </w:pPr>
            <w:r w:rsidRPr="00B55E3E">
              <w:rPr>
                <w:lang w:eastAsia="en-GB"/>
              </w:rPr>
              <w:t xml:space="preserve">Value in ms of </w:t>
            </w:r>
            <w:r w:rsidRPr="00B55E3E">
              <w:rPr>
                <w:i/>
                <w:lang w:eastAsia="en-GB"/>
              </w:rPr>
              <w:t>discardTimer</w:t>
            </w:r>
            <w:r w:rsidRPr="00B55E3E">
              <w:rPr>
                <w:lang w:eastAsia="en-GB"/>
              </w:rPr>
              <w:t xml:space="preserve"> specified in TS 38.323 [5]. Value </w:t>
            </w:r>
            <w:r w:rsidRPr="00B55E3E">
              <w:rPr>
                <w:i/>
                <w:lang w:eastAsia="en-GB"/>
              </w:rPr>
              <w:t>ms0dot5</w:t>
            </w:r>
            <w:r w:rsidRPr="00B55E3E">
              <w:rPr>
                <w:lang w:eastAsia="en-GB"/>
              </w:rPr>
              <w:t xml:space="preserve"> corresponds to 0.5 ms, value </w:t>
            </w:r>
            <w:r w:rsidRPr="00B55E3E">
              <w:rPr>
                <w:i/>
                <w:lang w:eastAsia="en-GB"/>
              </w:rPr>
              <w:t>ms1</w:t>
            </w:r>
            <w:r w:rsidRPr="00B55E3E">
              <w:rPr>
                <w:lang w:eastAsia="en-GB"/>
              </w:rPr>
              <w:t xml:space="preserve"> corresponds to 1ms and so on. If this field is present, the field </w:t>
            </w:r>
            <w:r w:rsidRPr="00B55E3E">
              <w:rPr>
                <w:i/>
                <w:lang w:eastAsia="en-GB"/>
              </w:rPr>
              <w:t>discardTimer</w:t>
            </w:r>
            <w:r w:rsidRPr="00B55E3E">
              <w:rPr>
                <w:lang w:eastAsia="en-GB"/>
              </w:rPr>
              <w:t xml:space="preserve"> is ignored and </w:t>
            </w:r>
            <w:r w:rsidRPr="00B55E3E">
              <w:rPr>
                <w:i/>
                <w:lang w:eastAsia="en-GB"/>
              </w:rPr>
              <w:t>discardTimerExt</w:t>
            </w:r>
            <w:r w:rsidRPr="00B55E3E">
              <w:rPr>
                <w:lang w:eastAsia="en-GB"/>
              </w:rPr>
              <w:t xml:space="preserve"> is used instead.</w:t>
            </w:r>
          </w:p>
        </w:tc>
      </w:tr>
      <w:tr w:rsidR="00A8221D" w:rsidRPr="00B55E3E" w14:paraId="15849C0C" w14:textId="77777777" w:rsidTr="00FB146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81FC15" w14:textId="77777777" w:rsidR="00A8221D" w:rsidRPr="00B55E3E" w:rsidRDefault="00A8221D" w:rsidP="00FB1467">
            <w:pPr>
              <w:pStyle w:val="TAL"/>
              <w:rPr>
                <w:b/>
                <w:bCs/>
                <w:i/>
                <w:iCs/>
                <w:lang w:eastAsia="zh-CN"/>
              </w:rPr>
            </w:pPr>
            <w:r w:rsidRPr="00B55E3E">
              <w:rPr>
                <w:b/>
                <w:bCs/>
                <w:i/>
                <w:iCs/>
                <w:lang w:eastAsia="zh-CN"/>
              </w:rPr>
              <w:t>discardTimerExt2</w:t>
            </w:r>
          </w:p>
          <w:p w14:paraId="33B08254" w14:textId="77777777" w:rsidR="00A8221D" w:rsidRPr="00B55E3E" w:rsidRDefault="00A8221D" w:rsidP="00FB1467">
            <w:pPr>
              <w:pStyle w:val="TAL"/>
              <w:rPr>
                <w:b/>
                <w:bCs/>
                <w:i/>
                <w:iCs/>
                <w:lang w:eastAsia="zh-CN"/>
              </w:rPr>
            </w:pPr>
            <w:r w:rsidRPr="00B55E3E">
              <w:rPr>
                <w:lang w:eastAsia="en-GB"/>
              </w:rPr>
              <w:t xml:space="preserve">Value in ms of </w:t>
            </w:r>
            <w:r w:rsidRPr="00B55E3E">
              <w:rPr>
                <w:i/>
                <w:lang w:eastAsia="en-GB"/>
              </w:rPr>
              <w:t>discardTimerExt</w:t>
            </w:r>
            <w:r w:rsidRPr="00B55E3E">
              <w:rPr>
                <w:lang w:eastAsia="en-GB"/>
              </w:rPr>
              <w:t xml:space="preserve"> specified in TS 38.323 [5]. Value </w:t>
            </w:r>
            <w:r w:rsidRPr="00B55E3E">
              <w:rPr>
                <w:rFonts w:cs="Arial"/>
                <w:i/>
                <w:iCs/>
                <w:szCs w:val="18"/>
                <w:lang w:eastAsia="en-GB"/>
              </w:rPr>
              <w:t>ms2000</w:t>
            </w:r>
            <w:r w:rsidRPr="00B55E3E">
              <w:rPr>
                <w:rFonts w:cs="Arial"/>
                <w:szCs w:val="18"/>
                <w:lang w:eastAsia="en-GB"/>
              </w:rPr>
              <w:t xml:space="preserve"> corresponds to 2000 ms</w:t>
            </w:r>
            <w:r w:rsidRPr="00B55E3E">
              <w:rPr>
                <w:lang w:eastAsia="en-GB"/>
              </w:rPr>
              <w:t xml:space="preserve">. If this field is present, the field </w:t>
            </w:r>
            <w:r w:rsidRPr="00B55E3E">
              <w:rPr>
                <w:i/>
                <w:lang w:eastAsia="en-GB"/>
              </w:rPr>
              <w:t>discardTimer</w:t>
            </w:r>
            <w:r w:rsidRPr="00B55E3E">
              <w:rPr>
                <w:lang w:eastAsia="en-GB"/>
              </w:rPr>
              <w:t xml:space="preserve"> and </w:t>
            </w:r>
            <w:r w:rsidRPr="00B55E3E">
              <w:rPr>
                <w:i/>
                <w:lang w:eastAsia="en-GB"/>
              </w:rPr>
              <w:t>discardTimerExt</w:t>
            </w:r>
            <w:r w:rsidRPr="00B55E3E">
              <w:rPr>
                <w:lang w:eastAsia="en-GB"/>
              </w:rPr>
              <w:t xml:space="preserve"> are ignored and </w:t>
            </w:r>
            <w:r w:rsidRPr="00B55E3E">
              <w:rPr>
                <w:i/>
                <w:lang w:eastAsia="en-GB"/>
              </w:rPr>
              <w:t>discardTimerExt2</w:t>
            </w:r>
            <w:r w:rsidRPr="00B55E3E">
              <w:rPr>
                <w:lang w:eastAsia="en-GB"/>
              </w:rPr>
              <w:t xml:space="preserve"> is used instead.</w:t>
            </w:r>
          </w:p>
        </w:tc>
      </w:tr>
      <w:tr w:rsidR="00A8221D" w:rsidRPr="00B55E3E" w14:paraId="1DECD0A7"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B632F6F" w14:textId="77777777" w:rsidR="00A8221D" w:rsidRPr="00B55E3E" w:rsidRDefault="00A8221D" w:rsidP="00FB1467">
            <w:pPr>
              <w:pStyle w:val="TAL"/>
              <w:rPr>
                <w:b/>
                <w:i/>
                <w:lang w:eastAsia="en-GB"/>
              </w:rPr>
            </w:pPr>
            <w:r w:rsidRPr="00B55E3E">
              <w:rPr>
                <w:b/>
                <w:i/>
                <w:lang w:eastAsia="en-GB"/>
              </w:rPr>
              <w:t>drb-ContinueROHC</w:t>
            </w:r>
          </w:p>
          <w:p w14:paraId="471F7C35" w14:textId="77777777" w:rsidR="00A8221D" w:rsidRPr="00B55E3E" w:rsidRDefault="00A8221D" w:rsidP="00FB1467">
            <w:pPr>
              <w:pStyle w:val="TAL"/>
              <w:rPr>
                <w:lang w:eastAsia="en-GB"/>
              </w:rPr>
            </w:pPr>
            <w:r w:rsidRPr="00B55E3E">
              <w:rPr>
                <w:rFonts w:cs="Arial"/>
                <w:lang w:eastAsia="sv-SE"/>
              </w:rPr>
              <w:t xml:space="preserve">Indicates whether the PDCP entity continues or resets the ROHC header compression protocol during PDCP re-establishment, as specified in TS 38.323 [5]. This field </w:t>
            </w:r>
            <w:r w:rsidRPr="00B55E3E">
              <w:rPr>
                <w:rFonts w:eastAsia="Yu Mincho" w:cs="Arial"/>
                <w:lang w:eastAsia="sv-SE"/>
              </w:rPr>
              <w:t xml:space="preserve">is </w:t>
            </w:r>
            <w:r w:rsidRPr="00B55E3E">
              <w:rPr>
                <w:rFonts w:cs="Arial"/>
                <w:lang w:eastAsia="sv-SE"/>
              </w:rPr>
              <w:t xml:space="preserve">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r w:rsidRPr="00B55E3E">
              <w:rPr>
                <w:rFonts w:cs="Arial"/>
              </w:rPr>
              <w:t xml:space="preserve"> The network does not include the field if the bearer is configured as DAPS bearer. This field can be configured for both DRB and multicast MRB.</w:t>
            </w:r>
          </w:p>
        </w:tc>
      </w:tr>
      <w:tr w:rsidR="00A8221D" w:rsidRPr="00B55E3E" w14:paraId="40FD3DA2"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10D5084" w14:textId="77777777" w:rsidR="00A8221D" w:rsidRPr="00B55E3E" w:rsidRDefault="00A8221D" w:rsidP="00FB1467">
            <w:pPr>
              <w:pStyle w:val="TAL"/>
              <w:rPr>
                <w:b/>
                <w:i/>
                <w:lang w:eastAsia="en-GB"/>
              </w:rPr>
            </w:pPr>
            <w:r w:rsidRPr="00B55E3E">
              <w:rPr>
                <w:b/>
                <w:i/>
                <w:lang w:eastAsia="en-GB"/>
              </w:rPr>
              <w:t>duplicationState</w:t>
            </w:r>
          </w:p>
          <w:p w14:paraId="16D69420" w14:textId="77777777" w:rsidR="00A8221D" w:rsidRPr="00B55E3E" w:rsidRDefault="00A8221D" w:rsidP="00FB1467">
            <w:pPr>
              <w:pStyle w:val="TAL"/>
              <w:rPr>
                <w:b/>
                <w:bCs/>
                <w:i/>
                <w:lang w:eastAsia="en-GB"/>
              </w:rPr>
            </w:pPr>
            <w:r w:rsidRPr="00B55E3E">
              <w:rPr>
                <w:lang w:eastAsia="en-GB"/>
              </w:rPr>
              <w:t xml:space="preserve">This field indicates the uplink PDCP duplication state for the associated RLC entities at the time of receiving this IE. If set to </w:t>
            </w:r>
            <w:r w:rsidRPr="00B55E3E">
              <w:rPr>
                <w:i/>
                <w:lang w:eastAsia="en-GB"/>
              </w:rPr>
              <w:t xml:space="preserve">true, </w:t>
            </w:r>
            <w:r w:rsidRPr="00B55E3E">
              <w:rPr>
                <w:lang w:eastAsia="en-GB"/>
              </w:rPr>
              <w:t>the PDCP duplication state is activated for the associated RLC entity. The index for the indication is determined by ascending order of logical channel ID of all RLC entities other than the primary RLC entity</w:t>
            </w:r>
            <w:r w:rsidRPr="00B55E3E">
              <w:rPr>
                <w:i/>
                <w:lang w:eastAsia="en-GB"/>
              </w:rPr>
              <w:t xml:space="preserve"> </w:t>
            </w:r>
            <w:r w:rsidRPr="00B55E3E">
              <w:rPr>
                <w:lang w:eastAsia="en-GB"/>
              </w:rPr>
              <w:t xml:space="preserve">indicated by </w:t>
            </w:r>
            <w:r w:rsidRPr="00B55E3E">
              <w:rPr>
                <w:i/>
                <w:lang w:eastAsia="en-GB"/>
              </w:rPr>
              <w:t xml:space="preserve">primaryPath </w:t>
            </w:r>
            <w:r w:rsidRPr="00B55E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A8221D" w:rsidRPr="00B55E3E" w14:paraId="0D36FC4F"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32378F" w14:textId="77777777" w:rsidR="00A8221D" w:rsidRPr="00B55E3E" w:rsidRDefault="00A8221D" w:rsidP="00FB1467">
            <w:pPr>
              <w:pStyle w:val="TAL"/>
              <w:rPr>
                <w:rFonts w:eastAsia="DengXian"/>
                <w:b/>
                <w:i/>
                <w:lang w:eastAsia="zh-CN"/>
              </w:rPr>
            </w:pPr>
            <w:r w:rsidRPr="00B55E3E">
              <w:rPr>
                <w:b/>
                <w:i/>
                <w:lang w:eastAsia="en-GB"/>
              </w:rPr>
              <w:t>ethernetHeaderCompression</w:t>
            </w:r>
          </w:p>
          <w:p w14:paraId="778A3C44" w14:textId="77777777" w:rsidR="00A8221D" w:rsidRPr="00B55E3E" w:rsidRDefault="00A8221D" w:rsidP="00FB1467">
            <w:pPr>
              <w:pStyle w:val="TAL"/>
              <w:rPr>
                <w:bCs/>
                <w:iCs/>
                <w:lang w:eastAsia="en-GB"/>
              </w:rPr>
            </w:pPr>
            <w:r w:rsidRPr="00B55E3E">
              <w:rPr>
                <w:bCs/>
                <w:iCs/>
                <w:lang w:eastAsia="en-GB"/>
              </w:rPr>
              <w:t xml:space="preserve">This fields configures Ethernet Header Compression. This field can only be configured for a bi-directional DRB or a bi-directional multicast MRB. </w:t>
            </w:r>
            <w:r w:rsidRPr="00B55E3E">
              <w:t xml:space="preserve">The network reconfigures </w:t>
            </w:r>
            <w:r w:rsidRPr="00B55E3E">
              <w:rPr>
                <w:i/>
              </w:rPr>
              <w:t>ethernetHeaderCompression</w:t>
            </w:r>
            <w:r w:rsidRPr="00B55E3E">
              <w:t xml:space="preserve"> only upon reconfiguration involving PDCP re-establishment and with neither </w:t>
            </w:r>
            <w:r w:rsidRPr="00B55E3E">
              <w:rPr>
                <w:i/>
              </w:rPr>
              <w:t>drb-ContinueEHC-DL</w:t>
            </w:r>
            <w:r w:rsidRPr="00B55E3E">
              <w:t xml:space="preserve"> nor </w:t>
            </w:r>
            <w:r w:rsidRPr="00B55E3E">
              <w:rPr>
                <w:i/>
              </w:rPr>
              <w:t xml:space="preserve">drb-ContinueEHC-UL </w:t>
            </w:r>
            <w:r w:rsidRPr="00B55E3E">
              <w:t>configured.</w:t>
            </w:r>
            <w:r w:rsidRPr="00B55E3E">
              <w:rPr>
                <w:rFonts w:eastAsiaTheme="minorEastAsia"/>
                <w:lang w:eastAsia="zh-CN"/>
              </w:rPr>
              <w:t xml:space="preserve"> Network</w:t>
            </w:r>
            <w:r w:rsidRPr="00B55E3E">
              <w:rPr>
                <w:lang w:eastAsia="zh-CN"/>
              </w:rPr>
              <w:t xml:space="preserve"> only configures this field when </w:t>
            </w:r>
            <w:r w:rsidRPr="00B55E3E">
              <w:rPr>
                <w:rFonts w:cs="Arial"/>
                <w:i/>
                <w:lang w:eastAsia="zh-CN"/>
              </w:rPr>
              <w:t>uplinkDataCompression</w:t>
            </w:r>
            <w:r w:rsidRPr="00B55E3E">
              <w:rPr>
                <w:rFonts w:cs="Arial"/>
                <w:lang w:eastAsia="zh-CN"/>
              </w:rPr>
              <w:t xml:space="preserve"> is </w:t>
            </w:r>
            <w:r w:rsidRPr="00B55E3E">
              <w:rPr>
                <w:rFonts w:eastAsiaTheme="minorEastAsia" w:cs="Arial"/>
                <w:lang w:eastAsia="zh-CN"/>
              </w:rPr>
              <w:t xml:space="preserve">not </w:t>
            </w:r>
            <w:r w:rsidRPr="00B55E3E">
              <w:rPr>
                <w:rFonts w:cs="Arial"/>
                <w:lang w:eastAsia="zh-CN"/>
              </w:rPr>
              <w:t>configured.</w:t>
            </w:r>
          </w:p>
        </w:tc>
      </w:tr>
      <w:tr w:rsidR="00A8221D" w:rsidRPr="00B55E3E" w14:paraId="34F15467"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7A2311" w14:textId="77777777" w:rsidR="00A8221D" w:rsidRPr="00B55E3E" w:rsidRDefault="00A8221D" w:rsidP="00FB1467">
            <w:pPr>
              <w:pStyle w:val="TAL"/>
              <w:rPr>
                <w:b/>
                <w:i/>
                <w:lang w:eastAsia="en-GB"/>
              </w:rPr>
            </w:pPr>
            <w:r w:rsidRPr="00B55E3E">
              <w:rPr>
                <w:b/>
                <w:i/>
                <w:lang w:eastAsia="en-GB"/>
              </w:rPr>
              <w:t>headerCompression</w:t>
            </w:r>
          </w:p>
          <w:p w14:paraId="159FF7C7" w14:textId="77777777" w:rsidR="00A8221D" w:rsidRPr="00B55E3E" w:rsidRDefault="00A8221D" w:rsidP="00FB1467">
            <w:pPr>
              <w:pStyle w:val="TAL"/>
              <w:rPr>
                <w:lang w:eastAsia="zh-CN"/>
              </w:rPr>
            </w:pPr>
            <w:r w:rsidRPr="00B55E3E">
              <w:rPr>
                <w:lang w:eastAsia="zh-CN"/>
              </w:rPr>
              <w:t xml:space="preserve">If rohc is configured, the UE shall apply the configured ROHC profile(s) in both uplink and downlink. If </w:t>
            </w:r>
            <w:r w:rsidRPr="00B55E3E">
              <w:rPr>
                <w:i/>
                <w:lang w:eastAsia="zh-CN"/>
              </w:rPr>
              <w:t>uplinkOnlyROHC</w:t>
            </w:r>
            <w:r w:rsidRPr="00B55E3E">
              <w:rPr>
                <w:lang w:eastAsia="zh-CN"/>
              </w:rPr>
              <w:t xml:space="preserve"> is configured, the UE shall apply the configured ROHC profile(s) in uplink (there is no header compression in downlink). </w:t>
            </w:r>
            <w:r w:rsidRPr="00B55E3E">
              <w:rPr>
                <w:lang w:eastAsia="sv-SE"/>
              </w:rPr>
              <w:t xml:space="preserve">ROHC can be configured for any bearer type. ROHC and EHC can be both configured simultaneously for a DRB or a multicast MRB. The network reconfigures </w:t>
            </w:r>
            <w:r w:rsidRPr="00B55E3E">
              <w:rPr>
                <w:i/>
                <w:lang w:eastAsia="sv-SE"/>
              </w:rPr>
              <w:t>headerCompression</w:t>
            </w:r>
            <w:r w:rsidRPr="00B55E3E">
              <w:rPr>
                <w:lang w:eastAsia="sv-SE"/>
              </w:rPr>
              <w:t xml:space="preserve"> only upon reconfiguration involving PDCP re-establishment</w:t>
            </w:r>
            <w:r w:rsidRPr="00B55E3E">
              <w:rPr>
                <w:rFonts w:eastAsia="SimSun"/>
                <w:lang w:eastAsia="zh-CN"/>
              </w:rPr>
              <w:t xml:space="preserve"> </w:t>
            </w:r>
            <w:r w:rsidRPr="00B55E3E">
              <w:rPr>
                <w:lang w:eastAsia="sv-SE"/>
              </w:rPr>
              <w:t>or involving PDCP entity reconfiguration to configure DAPS</w:t>
            </w:r>
            <w:r w:rsidRPr="00B55E3E">
              <w:rPr>
                <w:rFonts w:eastAsia="SimSun"/>
                <w:lang w:eastAsia="zh-CN"/>
              </w:rPr>
              <w:t xml:space="preserve"> bearer(s)</w:t>
            </w:r>
            <w:r w:rsidRPr="00B55E3E">
              <w:t xml:space="preserve">, and without any </w:t>
            </w:r>
            <w:r w:rsidRPr="00B55E3E">
              <w:rPr>
                <w:i/>
                <w:iCs/>
              </w:rPr>
              <w:t>drb-ContinueROHC</w:t>
            </w:r>
            <w:r w:rsidRPr="00B55E3E">
              <w:rPr>
                <w:lang w:eastAsia="sv-SE"/>
              </w:rPr>
              <w:t xml:space="preserve">. Network configures </w:t>
            </w:r>
            <w:r w:rsidRPr="00B55E3E">
              <w:rPr>
                <w:i/>
                <w:lang w:eastAsia="sv-SE"/>
              </w:rPr>
              <w:t>headerCompression</w:t>
            </w:r>
            <w:r w:rsidRPr="00B55E3E">
              <w:rPr>
                <w:lang w:eastAsia="sv-SE"/>
              </w:rPr>
              <w:t xml:space="preserve"> to </w:t>
            </w:r>
            <w:r w:rsidRPr="00B55E3E">
              <w:rPr>
                <w:i/>
                <w:lang w:eastAsia="sv-SE"/>
              </w:rPr>
              <w:t>notUsed</w:t>
            </w:r>
            <w:r w:rsidRPr="00B55E3E">
              <w:rPr>
                <w:lang w:eastAsia="sv-SE"/>
              </w:rPr>
              <w:t xml:space="preserve"> when </w:t>
            </w:r>
            <w:r w:rsidRPr="00B55E3E">
              <w:rPr>
                <w:i/>
                <w:lang w:eastAsia="sv-SE"/>
              </w:rPr>
              <w:t>outOfOrderDelivery</w:t>
            </w:r>
            <w:r w:rsidRPr="00B55E3E">
              <w:rPr>
                <w:lang w:eastAsia="sv-SE"/>
              </w:rPr>
              <w:t xml:space="preserve"> is configured.</w:t>
            </w:r>
            <w:r w:rsidRPr="00B55E3E">
              <w:rPr>
                <w:rFonts w:eastAsiaTheme="minorEastAsia"/>
                <w:lang w:eastAsia="zh-CN"/>
              </w:rPr>
              <w:t xml:space="preserve"> Network</w:t>
            </w:r>
            <w:r w:rsidRPr="00B55E3E">
              <w:rPr>
                <w:lang w:eastAsia="zh-CN"/>
              </w:rPr>
              <w:t xml:space="preserve"> only configures this field when </w:t>
            </w:r>
            <w:r w:rsidRPr="00B55E3E">
              <w:rPr>
                <w:rFonts w:cs="Arial"/>
                <w:i/>
                <w:lang w:eastAsia="zh-CN"/>
              </w:rPr>
              <w:t>uplinkDataCompression</w:t>
            </w:r>
            <w:r w:rsidRPr="00B55E3E">
              <w:rPr>
                <w:rFonts w:cs="Arial"/>
                <w:lang w:eastAsia="zh-CN"/>
              </w:rPr>
              <w:t xml:space="preserve"> is </w:t>
            </w:r>
            <w:r w:rsidRPr="00B55E3E">
              <w:rPr>
                <w:rFonts w:eastAsiaTheme="minorEastAsia" w:cs="Arial"/>
                <w:lang w:eastAsia="zh-CN"/>
              </w:rPr>
              <w:t xml:space="preserve">not </w:t>
            </w:r>
            <w:r w:rsidRPr="00B55E3E">
              <w:rPr>
                <w:rFonts w:cs="Arial"/>
                <w:lang w:eastAsia="zh-CN"/>
              </w:rPr>
              <w:t>configured.</w:t>
            </w:r>
          </w:p>
        </w:tc>
      </w:tr>
      <w:tr w:rsidR="00A8221D" w:rsidRPr="00B55E3E" w14:paraId="57F67C92"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3FB55B" w14:textId="77777777" w:rsidR="00A8221D" w:rsidRPr="00B55E3E" w:rsidRDefault="00A8221D" w:rsidP="00FB1467">
            <w:pPr>
              <w:pStyle w:val="TAL"/>
              <w:rPr>
                <w:b/>
                <w:bCs/>
                <w:i/>
                <w:iCs/>
                <w:lang w:eastAsia="en-GB"/>
              </w:rPr>
            </w:pPr>
            <w:r w:rsidRPr="00B55E3E">
              <w:rPr>
                <w:b/>
                <w:bCs/>
                <w:i/>
                <w:iCs/>
                <w:lang w:eastAsia="en-GB"/>
              </w:rPr>
              <w:t>initialRX-DELIV</w:t>
            </w:r>
          </w:p>
          <w:p w14:paraId="0C1D37E8" w14:textId="77777777" w:rsidR="00A8221D" w:rsidRPr="00B55E3E" w:rsidRDefault="00A8221D" w:rsidP="00FB1467">
            <w:pPr>
              <w:pStyle w:val="TAL"/>
              <w:rPr>
                <w:b/>
                <w:bCs/>
                <w:i/>
                <w:lang w:eastAsia="en-GB"/>
              </w:rPr>
            </w:pPr>
            <w:r w:rsidRPr="00B55E3E">
              <w:rPr>
                <w:bCs/>
                <w:lang w:eastAsia="en-GB"/>
              </w:rPr>
              <w:t>Indicates</w:t>
            </w:r>
            <w:r w:rsidRPr="00B55E3E">
              <w:rPr>
                <w:lang w:eastAsia="zh-CN"/>
              </w:rPr>
              <w:t xml:space="preserve"> the initial value of RX_DELIV during PDCP window initialization for multicast MRB as specified in TS 38.323 [5].</w:t>
            </w:r>
          </w:p>
        </w:tc>
      </w:tr>
      <w:tr w:rsidR="00A8221D" w:rsidRPr="00B55E3E" w14:paraId="759813F3"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615DD35" w14:textId="77777777" w:rsidR="00A8221D" w:rsidRPr="00B55E3E" w:rsidRDefault="00A8221D" w:rsidP="00FB1467">
            <w:pPr>
              <w:pStyle w:val="TAL"/>
              <w:rPr>
                <w:b/>
                <w:bCs/>
                <w:i/>
                <w:lang w:eastAsia="en-GB"/>
              </w:rPr>
            </w:pPr>
            <w:r w:rsidRPr="00B55E3E">
              <w:rPr>
                <w:b/>
                <w:bCs/>
                <w:i/>
                <w:lang w:eastAsia="en-GB"/>
              </w:rPr>
              <w:t>integrityProtection</w:t>
            </w:r>
          </w:p>
          <w:p w14:paraId="2FD410DF" w14:textId="77777777" w:rsidR="00A8221D" w:rsidRPr="00B55E3E" w:rsidRDefault="00A8221D" w:rsidP="00FB1467">
            <w:pPr>
              <w:pStyle w:val="TAL"/>
              <w:rPr>
                <w:bCs/>
                <w:lang w:eastAsia="en-GB"/>
              </w:rPr>
            </w:pPr>
            <w:r w:rsidRPr="00B55E3E">
              <w:rPr>
                <w:bCs/>
                <w:lang w:eastAsia="en-GB"/>
              </w:rPr>
              <w:t xml:space="preserve">Indicates whether or not integrity protection is configured for this radio bearer. The network configures all DRBs with the same PDU-session ID with same value for this field. </w:t>
            </w:r>
            <w:r w:rsidRPr="00B55E3E">
              <w:rPr>
                <w:lang w:eastAsia="sv-SE"/>
              </w:rPr>
              <w:t>The value for this field cannot be changed after the DRB is set up.</w:t>
            </w:r>
          </w:p>
        </w:tc>
      </w:tr>
      <w:tr w:rsidR="00A8221D" w:rsidRPr="00B55E3E" w14:paraId="5723C607"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42426B" w14:textId="77777777" w:rsidR="00A8221D" w:rsidRPr="00B55E3E" w:rsidRDefault="00A8221D" w:rsidP="00FB1467">
            <w:pPr>
              <w:pStyle w:val="TAL"/>
              <w:rPr>
                <w:b/>
                <w:bCs/>
                <w:i/>
                <w:lang w:eastAsia="en-GB"/>
              </w:rPr>
            </w:pPr>
            <w:r w:rsidRPr="00B55E3E">
              <w:rPr>
                <w:b/>
                <w:bCs/>
                <w:i/>
                <w:lang w:eastAsia="en-GB"/>
              </w:rPr>
              <w:t>maxCID</w:t>
            </w:r>
          </w:p>
          <w:p w14:paraId="16FAE781" w14:textId="77777777" w:rsidR="00A8221D" w:rsidRPr="00B55E3E" w:rsidRDefault="00A8221D" w:rsidP="00FB1467">
            <w:pPr>
              <w:pStyle w:val="TAL"/>
              <w:rPr>
                <w:lang w:eastAsia="en-GB"/>
              </w:rPr>
            </w:pPr>
            <w:r w:rsidRPr="00B55E3E">
              <w:rPr>
                <w:lang w:eastAsia="en-GB"/>
              </w:rPr>
              <w:t>Indicates the value of the MAX_CID parameter as specified in TS 38.323 [5].</w:t>
            </w:r>
          </w:p>
          <w:p w14:paraId="328FF12B" w14:textId="77777777" w:rsidR="00A8221D" w:rsidRPr="00B55E3E" w:rsidRDefault="00A8221D" w:rsidP="00FB1467">
            <w:pPr>
              <w:pStyle w:val="TAL"/>
              <w:rPr>
                <w:lang w:eastAsia="ko-KR"/>
              </w:rPr>
            </w:pPr>
            <w:r w:rsidRPr="00B55E3E">
              <w:rPr>
                <w:lang w:eastAsia="en-GB"/>
              </w:rPr>
              <w:t xml:space="preserve">The total value of MAX_CIDs across all bearers for the UE should be less than or equal to the value of </w:t>
            </w:r>
            <w:r w:rsidRPr="00B55E3E">
              <w:rPr>
                <w:i/>
                <w:lang w:eastAsia="en-GB"/>
              </w:rPr>
              <w:t>maxNumberROHC-ContextSessions</w:t>
            </w:r>
            <w:r w:rsidRPr="00B55E3E">
              <w:rPr>
                <w:lang w:eastAsia="en-GB"/>
              </w:rPr>
              <w:t xml:space="preserve"> parameter as indicated by the UE.</w:t>
            </w:r>
          </w:p>
        </w:tc>
      </w:tr>
      <w:tr w:rsidR="00A8221D" w:rsidRPr="00B55E3E" w14:paraId="50E99406"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270D85B" w14:textId="77777777" w:rsidR="00A8221D" w:rsidRPr="00B55E3E" w:rsidRDefault="00A8221D" w:rsidP="00FB1467">
            <w:pPr>
              <w:pStyle w:val="TAL"/>
              <w:rPr>
                <w:bCs/>
                <w:lang w:eastAsia="en-GB"/>
              </w:rPr>
            </w:pPr>
            <w:r w:rsidRPr="00B55E3E">
              <w:rPr>
                <w:b/>
                <w:bCs/>
                <w:i/>
                <w:lang w:eastAsia="en-GB"/>
              </w:rPr>
              <w:t>moreThanOneRLC</w:t>
            </w:r>
          </w:p>
          <w:p w14:paraId="0E28DE6C" w14:textId="77777777" w:rsidR="00A8221D" w:rsidRPr="00B55E3E" w:rsidRDefault="00A8221D" w:rsidP="00FB1467">
            <w:pPr>
              <w:pStyle w:val="TAL"/>
              <w:rPr>
                <w:bCs/>
                <w:lang w:eastAsia="en-GB"/>
              </w:rPr>
            </w:pPr>
            <w:r w:rsidRPr="00B55E3E">
              <w:rPr>
                <w:bCs/>
                <w:lang w:eastAsia="en-GB"/>
              </w:rPr>
              <w:t>This field configures UL data transmission when more than one RLC entity is associated with the PDCP entity. This field is not present if the bearer is configured as DAPS bearer.</w:t>
            </w:r>
          </w:p>
        </w:tc>
      </w:tr>
      <w:tr w:rsidR="00A8221D" w:rsidRPr="00B55E3E" w14:paraId="059065C7"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E08C43" w14:textId="77777777" w:rsidR="00A8221D" w:rsidRPr="00B55E3E" w:rsidRDefault="00A8221D" w:rsidP="00FB1467">
            <w:pPr>
              <w:pStyle w:val="TAL"/>
              <w:rPr>
                <w:b/>
                <w:bCs/>
                <w:i/>
                <w:lang w:eastAsia="en-GB"/>
              </w:rPr>
            </w:pPr>
            <w:r w:rsidRPr="00B55E3E">
              <w:rPr>
                <w:b/>
                <w:bCs/>
                <w:i/>
                <w:lang w:eastAsia="en-GB"/>
              </w:rPr>
              <w:lastRenderedPageBreak/>
              <w:t>moreThanTwoRLC-DRB</w:t>
            </w:r>
          </w:p>
          <w:p w14:paraId="6071B743" w14:textId="77777777" w:rsidR="00A8221D" w:rsidRPr="00B55E3E" w:rsidRDefault="00A8221D" w:rsidP="00FB1467">
            <w:pPr>
              <w:pStyle w:val="TAL"/>
              <w:rPr>
                <w:b/>
                <w:bCs/>
                <w:i/>
                <w:lang w:eastAsia="en-GB"/>
              </w:rPr>
            </w:pPr>
            <w:r w:rsidRPr="00B55E3E">
              <w:rPr>
                <w:bCs/>
                <w:lang w:eastAsia="en-GB"/>
              </w:rPr>
              <w:t>This field configures UL data transmission when more than two RLC entities are associated with the PDCP entity for DRBs.</w:t>
            </w:r>
          </w:p>
        </w:tc>
      </w:tr>
      <w:tr w:rsidR="00A8221D" w:rsidRPr="00B55E3E" w14:paraId="79809957"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9D2E01" w14:textId="77777777" w:rsidR="00A8221D" w:rsidRPr="00B55E3E" w:rsidRDefault="00A8221D" w:rsidP="00FB1467">
            <w:pPr>
              <w:pStyle w:val="TAL"/>
              <w:rPr>
                <w:b/>
                <w:bCs/>
                <w:i/>
                <w:lang w:eastAsia="en-GB"/>
              </w:rPr>
            </w:pPr>
            <w:r w:rsidRPr="00B55E3E">
              <w:rPr>
                <w:b/>
                <w:bCs/>
                <w:i/>
                <w:lang w:eastAsia="en-GB"/>
              </w:rPr>
              <w:t>outOfOrderDelivery</w:t>
            </w:r>
          </w:p>
          <w:p w14:paraId="1BFAA45F" w14:textId="77777777" w:rsidR="00A8221D" w:rsidRPr="00B55E3E" w:rsidRDefault="00A8221D" w:rsidP="00FB1467">
            <w:pPr>
              <w:pStyle w:val="TAL"/>
              <w:rPr>
                <w:bCs/>
                <w:lang w:eastAsia="sv-SE"/>
              </w:rPr>
            </w:pPr>
            <w:r w:rsidRPr="00B55E3E">
              <w:rPr>
                <w:bCs/>
                <w:lang w:eastAsia="en-GB"/>
              </w:rPr>
              <w:t xml:space="preserve">Indicates whether or not </w:t>
            </w:r>
            <w:r w:rsidRPr="00B55E3E">
              <w:rPr>
                <w:i/>
                <w:lang w:eastAsia="ko-KR"/>
              </w:rPr>
              <w:t>outOfOrderDelivery</w:t>
            </w:r>
            <w:r w:rsidRPr="00B55E3E">
              <w:rPr>
                <w:lang w:eastAsia="ko-KR"/>
              </w:rPr>
              <w:t xml:space="preserve"> specified in TS 38.323 [5] is configured.</w:t>
            </w:r>
            <w:r w:rsidRPr="00B55E3E">
              <w:rPr>
                <w:lang w:eastAsia="sv-SE"/>
              </w:rPr>
              <w:t xml:space="preserve"> </w:t>
            </w:r>
            <w:r w:rsidRPr="00B55E3E">
              <w:rPr>
                <w:rFonts w:eastAsia="Malgun Gothic"/>
                <w:lang w:eastAsia="ko-KR"/>
              </w:rPr>
              <w:t>This field</w:t>
            </w:r>
            <w:r w:rsidRPr="00B55E3E">
              <w:rPr>
                <w:lang w:eastAsia="sv-SE"/>
              </w:rPr>
              <w:t xml:space="preserve"> should be either always present or always absent, after the radio bearer is established.</w:t>
            </w:r>
          </w:p>
        </w:tc>
      </w:tr>
      <w:tr w:rsidR="00A8221D" w:rsidRPr="00B55E3E" w14:paraId="6E4CA133"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878DB9" w14:textId="77777777" w:rsidR="00A8221D" w:rsidRPr="00B55E3E" w:rsidRDefault="00A8221D" w:rsidP="00FB1467">
            <w:pPr>
              <w:pStyle w:val="TAL"/>
              <w:rPr>
                <w:b/>
                <w:bCs/>
                <w:i/>
                <w:lang w:eastAsia="en-GB"/>
              </w:rPr>
            </w:pPr>
            <w:r w:rsidRPr="00B55E3E">
              <w:rPr>
                <w:b/>
                <w:bCs/>
                <w:i/>
                <w:lang w:eastAsia="en-GB"/>
              </w:rPr>
              <w:t>pdcp-</w:t>
            </w:r>
            <w:r w:rsidRPr="00B55E3E">
              <w:rPr>
                <w:rFonts w:eastAsia="Yu Mincho"/>
                <w:b/>
                <w:bCs/>
                <w:i/>
                <w:lang w:eastAsia="sv-SE"/>
              </w:rPr>
              <w:t>Duplication</w:t>
            </w:r>
          </w:p>
          <w:p w14:paraId="4C54DA6F" w14:textId="77777777" w:rsidR="00A8221D" w:rsidRPr="00B55E3E" w:rsidRDefault="00A8221D" w:rsidP="00FB1467">
            <w:pPr>
              <w:pStyle w:val="TAL"/>
              <w:rPr>
                <w:b/>
                <w:bCs/>
                <w:i/>
                <w:lang w:eastAsia="en-GB"/>
              </w:rPr>
            </w:pPr>
            <w:r w:rsidRPr="00B55E3E">
              <w:rPr>
                <w:rFonts w:eastAsia="Malgun Gothic"/>
                <w:lang w:eastAsia="ko-KR"/>
              </w:rPr>
              <w:t>Indicates whether or not uplink duplication status at the time of receiving this IE is configured and activated</w:t>
            </w:r>
            <w:r w:rsidRPr="00B55E3E">
              <w:rPr>
                <w:rFonts w:eastAsia="Yu Mincho"/>
                <w:lang w:eastAsia="sv-SE"/>
              </w:rPr>
              <w:t xml:space="preserve"> as specified in TS 38.323 [5]</w:t>
            </w:r>
            <w:r w:rsidRPr="00B55E3E">
              <w:rPr>
                <w:rFonts w:eastAsia="Malgun Gothic"/>
                <w:lang w:eastAsia="ko-KR"/>
              </w:rPr>
              <w:t xml:space="preserve">. The presence of this field indicates that duplication is configured. </w:t>
            </w:r>
            <w:r w:rsidRPr="00B55E3E">
              <w:rPr>
                <w:lang w:eastAsia="ko-KR"/>
              </w:rPr>
              <w:t xml:space="preserve">PDCP duplication is not configured for CA packet duplication of LTE RLC bearer. </w:t>
            </w:r>
            <w:r w:rsidRPr="00B55E3E">
              <w:rPr>
                <w:rFonts w:eastAsia="Malgun Gothic"/>
                <w:lang w:eastAsia="ko-KR"/>
              </w:rPr>
              <w:t xml:space="preserve">The value of this field, when the field is present, indicates the state of the duplication at the time of receiving this IE. If set to </w:t>
            </w:r>
            <w:r w:rsidRPr="00B55E3E">
              <w:rPr>
                <w:i/>
                <w:iCs/>
                <w:lang w:eastAsia="en-GB"/>
              </w:rPr>
              <w:t>true</w:t>
            </w:r>
            <w:r w:rsidRPr="00B55E3E">
              <w:rPr>
                <w:rFonts w:eastAsia="Malgun Gothic"/>
                <w:lang w:eastAsia="ko-KR"/>
              </w:rPr>
              <w:t xml:space="preserve">, duplication is activated. The value of this field is always </w:t>
            </w:r>
            <w:r w:rsidRPr="00B55E3E">
              <w:rPr>
                <w:i/>
                <w:iCs/>
                <w:lang w:eastAsia="en-GB"/>
              </w:rPr>
              <w:t>true</w:t>
            </w:r>
            <w:r w:rsidRPr="00B55E3E">
              <w:rPr>
                <w:rFonts w:eastAsia="Malgun Gothic"/>
                <w:lang w:eastAsia="ko-KR"/>
              </w:rPr>
              <w:t xml:space="preserve">, when configured for a SRB. For PDCP entity with more than two associated RLC entities for UL transmission, this field is always present. If the field </w:t>
            </w:r>
            <w:r w:rsidRPr="00B55E3E">
              <w:rPr>
                <w:rFonts w:eastAsia="Malgun Gothic"/>
                <w:i/>
                <w:lang w:eastAsia="ko-KR"/>
              </w:rPr>
              <w:t xml:space="preserve">moreThanTwoRLC-DRB </w:t>
            </w:r>
            <w:r w:rsidRPr="00B55E3E">
              <w:rPr>
                <w:rFonts w:eastAsia="Malgun Gothic"/>
                <w:lang w:eastAsia="ko-KR"/>
              </w:rPr>
              <w:t xml:space="preserve">is present, the value of this field is ignored and the state of the duplication is indicated by </w:t>
            </w:r>
            <w:r w:rsidRPr="00B55E3E">
              <w:rPr>
                <w:rFonts w:eastAsia="Malgun Gothic"/>
                <w:i/>
                <w:iCs/>
                <w:lang w:eastAsia="ko-KR"/>
              </w:rPr>
              <w:t>duplicationState</w:t>
            </w:r>
            <w:r w:rsidRPr="00B55E3E">
              <w:rPr>
                <w:rFonts w:eastAsia="Malgun Gothic"/>
                <w:lang w:eastAsia="ko-KR"/>
              </w:rPr>
              <w:t>. For PDCP entity with more than two associated RLC entities, only NR RLC bearer is supported.</w:t>
            </w:r>
          </w:p>
        </w:tc>
      </w:tr>
      <w:tr w:rsidR="00A8221D" w:rsidRPr="00B55E3E" w14:paraId="2FCC1F37"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D1094E" w14:textId="77777777" w:rsidR="00A8221D" w:rsidRPr="00B55E3E" w:rsidRDefault="00A8221D" w:rsidP="00FB1467">
            <w:pPr>
              <w:pStyle w:val="TAL"/>
              <w:rPr>
                <w:b/>
                <w:bCs/>
                <w:lang w:eastAsia="en-GB"/>
              </w:rPr>
            </w:pPr>
            <w:r w:rsidRPr="00B55E3E">
              <w:rPr>
                <w:b/>
                <w:bCs/>
                <w:i/>
                <w:lang w:eastAsia="en-GB"/>
              </w:rPr>
              <w:t>pdcp-SN-SizeDL</w:t>
            </w:r>
          </w:p>
          <w:p w14:paraId="4A5EBED7" w14:textId="77777777" w:rsidR="00A8221D" w:rsidRPr="00B55E3E" w:rsidRDefault="00A8221D" w:rsidP="00FB1467">
            <w:pPr>
              <w:pStyle w:val="TAL"/>
              <w:rPr>
                <w:i/>
                <w:iCs/>
                <w:kern w:val="2"/>
                <w:lang w:eastAsia="sv-SE"/>
              </w:rPr>
            </w:pPr>
            <w:r w:rsidRPr="00B55E3E">
              <w:rPr>
                <w:iCs/>
                <w:kern w:val="2"/>
                <w:lang w:eastAsia="sv-SE"/>
              </w:rPr>
              <w:t xml:space="preserve">PDCP sequence number size for down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A8221D" w:rsidRPr="00B55E3E" w14:paraId="0C3F2700"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4D6440B" w14:textId="77777777" w:rsidR="00A8221D" w:rsidRPr="00B55E3E" w:rsidRDefault="00A8221D" w:rsidP="00FB1467">
            <w:pPr>
              <w:pStyle w:val="TAL"/>
              <w:rPr>
                <w:b/>
                <w:bCs/>
                <w:i/>
                <w:lang w:eastAsia="en-GB"/>
              </w:rPr>
            </w:pPr>
            <w:r w:rsidRPr="00B55E3E">
              <w:rPr>
                <w:b/>
                <w:bCs/>
                <w:i/>
                <w:lang w:eastAsia="en-GB"/>
              </w:rPr>
              <w:t>pdcp-SN-SizeUL</w:t>
            </w:r>
          </w:p>
          <w:p w14:paraId="6AFD2346" w14:textId="77777777" w:rsidR="00A8221D" w:rsidRPr="00B55E3E" w:rsidRDefault="00A8221D" w:rsidP="00FB1467">
            <w:pPr>
              <w:pStyle w:val="TAL"/>
              <w:rPr>
                <w:iCs/>
                <w:kern w:val="2"/>
                <w:lang w:eastAsia="sv-SE"/>
              </w:rPr>
            </w:pPr>
            <w:r w:rsidRPr="00B55E3E">
              <w:rPr>
                <w:iCs/>
                <w:kern w:val="2"/>
                <w:lang w:eastAsia="sv-SE"/>
              </w:rPr>
              <w:t xml:space="preserve">PDCP sequence number size for up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A8221D" w:rsidRPr="00B55E3E" w14:paraId="041337C1"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C7D422" w14:textId="77777777" w:rsidR="00A8221D" w:rsidRPr="00B55E3E" w:rsidRDefault="00A8221D" w:rsidP="00FB1467">
            <w:pPr>
              <w:pStyle w:val="TAL"/>
              <w:rPr>
                <w:b/>
                <w:i/>
                <w:iCs/>
                <w:lang w:eastAsia="en-GB"/>
              </w:rPr>
            </w:pPr>
            <w:r w:rsidRPr="00B55E3E">
              <w:rPr>
                <w:b/>
                <w:i/>
                <w:iCs/>
                <w:lang w:eastAsia="en-GB"/>
              </w:rPr>
              <w:t>primaryPath</w:t>
            </w:r>
          </w:p>
          <w:p w14:paraId="262211D7" w14:textId="77777777" w:rsidR="00A8221D" w:rsidRPr="00B55E3E" w:rsidRDefault="00A8221D" w:rsidP="00FB1467">
            <w:pPr>
              <w:pStyle w:val="TAL"/>
              <w:rPr>
                <w:b/>
                <w:bCs/>
                <w:i/>
                <w:lang w:eastAsia="en-GB"/>
              </w:rPr>
            </w:pPr>
            <w:r w:rsidRPr="00B55E3E">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when the SCG is deactivated, for DRBs. The NW indicates </w:t>
            </w:r>
            <w:r w:rsidRPr="00B55E3E">
              <w:rPr>
                <w:i/>
                <w:iCs/>
                <w:lang w:eastAsia="en-GB"/>
              </w:rPr>
              <w:t>cellGroup</w:t>
            </w:r>
            <w:r w:rsidRPr="00B55E3E">
              <w:rPr>
                <w:iCs/>
                <w:lang w:eastAsia="en-GB"/>
              </w:rPr>
              <w:t xml:space="preserve"> for split bearers using logical channels in different cell groups. </w:t>
            </w:r>
            <w:r w:rsidRPr="00B55E3E">
              <w:rPr>
                <w:bCs/>
                <w:lang w:eastAsia="ko-KR"/>
              </w:rPr>
              <w:t xml:space="preserve">The NW always indicates </w:t>
            </w:r>
            <w:r w:rsidRPr="00B55E3E">
              <w:rPr>
                <w:bCs/>
                <w:i/>
                <w:iCs/>
                <w:lang w:eastAsia="ko-KR"/>
              </w:rPr>
              <w:t>logicalChannel</w:t>
            </w:r>
            <w:r w:rsidRPr="00B55E3E">
              <w:rPr>
                <w:bCs/>
                <w:lang w:eastAsia="ko-KR"/>
              </w:rPr>
              <w:t xml:space="preserve"> if CA based PDCP duplication is configured in the cell group indicated by </w:t>
            </w:r>
            <w:r w:rsidRPr="00B55E3E">
              <w:rPr>
                <w:i/>
                <w:iCs/>
              </w:rPr>
              <w:t xml:space="preserve">cellGroup </w:t>
            </w:r>
            <w:r w:rsidRPr="00B55E3E">
              <w:t>of this field</w:t>
            </w:r>
            <w:r w:rsidRPr="00B55E3E">
              <w:rPr>
                <w:bCs/>
                <w:lang w:eastAsia="ko-KR"/>
              </w:rPr>
              <w:t>.</w:t>
            </w:r>
          </w:p>
        </w:tc>
      </w:tr>
      <w:tr w:rsidR="00A8221D" w:rsidRPr="00B55E3E" w14:paraId="709272EF"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4EA800" w14:textId="77777777" w:rsidR="00A8221D" w:rsidRPr="00B55E3E" w:rsidRDefault="00A8221D" w:rsidP="00FB1467">
            <w:pPr>
              <w:pStyle w:val="TAL"/>
              <w:rPr>
                <w:b/>
                <w:i/>
                <w:iCs/>
                <w:lang w:eastAsia="en-GB"/>
              </w:rPr>
            </w:pPr>
            <w:r w:rsidRPr="00B55E3E">
              <w:rPr>
                <w:b/>
                <w:i/>
                <w:iCs/>
                <w:lang w:eastAsia="en-GB"/>
              </w:rPr>
              <w:t>splitSecondaryPath</w:t>
            </w:r>
          </w:p>
          <w:p w14:paraId="148FED62" w14:textId="77777777" w:rsidR="00A8221D" w:rsidRPr="00B55E3E" w:rsidRDefault="00A8221D" w:rsidP="00FB1467">
            <w:pPr>
              <w:pStyle w:val="TAL"/>
              <w:rPr>
                <w:b/>
                <w:i/>
                <w:iCs/>
                <w:lang w:eastAsia="en-GB"/>
              </w:rPr>
            </w:pPr>
            <w:r w:rsidRPr="00B55E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B55E3E">
              <w:rPr>
                <w:i/>
                <w:iCs/>
                <w:lang w:eastAsia="en-GB"/>
              </w:rPr>
              <w:t xml:space="preserve">cellGroup </w:t>
            </w:r>
            <w:r w:rsidRPr="00B55E3E">
              <w:rPr>
                <w:iCs/>
                <w:lang w:eastAsia="en-GB"/>
              </w:rPr>
              <w:t xml:space="preserve">in the field </w:t>
            </w:r>
            <w:r w:rsidRPr="00B55E3E">
              <w:rPr>
                <w:i/>
                <w:iCs/>
                <w:lang w:eastAsia="en-GB"/>
              </w:rPr>
              <w:t>primaryPath.</w:t>
            </w:r>
          </w:p>
        </w:tc>
      </w:tr>
      <w:tr w:rsidR="00A8221D" w:rsidRPr="00B55E3E" w14:paraId="1C170F41"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502CB7" w14:textId="77777777" w:rsidR="00A8221D" w:rsidRPr="00B55E3E" w:rsidRDefault="00A8221D" w:rsidP="00FB1467">
            <w:pPr>
              <w:pStyle w:val="TAL"/>
              <w:rPr>
                <w:b/>
                <w:i/>
                <w:lang w:eastAsia="sv-SE"/>
              </w:rPr>
            </w:pPr>
            <w:r w:rsidRPr="00B55E3E">
              <w:rPr>
                <w:b/>
                <w:i/>
                <w:lang w:eastAsia="sv-SE"/>
              </w:rPr>
              <w:t>statusReportRequired</w:t>
            </w:r>
          </w:p>
          <w:p w14:paraId="47D045EA" w14:textId="77777777" w:rsidR="00A8221D" w:rsidRPr="00B55E3E" w:rsidRDefault="00A8221D" w:rsidP="00FB1467">
            <w:pPr>
              <w:pStyle w:val="TAL"/>
              <w:rPr>
                <w:bCs/>
                <w:lang w:eastAsia="en-GB"/>
              </w:rPr>
            </w:pPr>
            <w:r w:rsidRPr="00B55E3E">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A8221D" w:rsidRPr="00B55E3E" w14:paraId="6D71D35A"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B10402" w14:textId="77777777" w:rsidR="00A8221D" w:rsidRPr="00B55E3E" w:rsidRDefault="00A8221D" w:rsidP="00FB1467">
            <w:pPr>
              <w:pStyle w:val="TAL"/>
              <w:rPr>
                <w:b/>
                <w:i/>
                <w:lang w:eastAsia="sv-SE"/>
              </w:rPr>
            </w:pPr>
            <w:r w:rsidRPr="00B55E3E">
              <w:rPr>
                <w:b/>
                <w:i/>
                <w:lang w:eastAsia="sv-SE"/>
              </w:rPr>
              <w:t>survivalTimeStateSupport</w:t>
            </w:r>
          </w:p>
          <w:p w14:paraId="10F3A0F0" w14:textId="77777777" w:rsidR="00A8221D" w:rsidRPr="00B55E3E" w:rsidRDefault="00A8221D" w:rsidP="00FB1467">
            <w:pPr>
              <w:pStyle w:val="TAL"/>
              <w:rPr>
                <w:bCs/>
                <w:iCs/>
                <w:lang w:eastAsia="sv-SE"/>
              </w:rPr>
            </w:pPr>
            <w:r w:rsidRPr="00B55E3E">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A8221D" w:rsidRPr="00B55E3E" w14:paraId="6073182E"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C61E6E" w14:textId="77777777" w:rsidR="00A8221D" w:rsidRPr="00B55E3E" w:rsidRDefault="00A8221D" w:rsidP="00FB1467">
            <w:pPr>
              <w:pStyle w:val="TAL"/>
              <w:rPr>
                <w:b/>
                <w:bCs/>
                <w:i/>
                <w:lang w:eastAsia="en-GB"/>
              </w:rPr>
            </w:pPr>
            <w:r w:rsidRPr="00B55E3E">
              <w:rPr>
                <w:b/>
                <w:bCs/>
                <w:i/>
                <w:lang w:eastAsia="en-GB"/>
              </w:rPr>
              <w:t>t-Reordering</w:t>
            </w:r>
          </w:p>
          <w:p w14:paraId="458A29D1" w14:textId="77777777" w:rsidR="00A8221D" w:rsidRPr="00B55E3E" w:rsidRDefault="00A8221D" w:rsidP="00FB1467">
            <w:pPr>
              <w:pStyle w:val="TAL"/>
              <w:rPr>
                <w:bCs/>
                <w:lang w:eastAsia="en-GB"/>
              </w:rPr>
            </w:pPr>
            <w:r w:rsidRPr="00B55E3E">
              <w:rPr>
                <w:bCs/>
                <w:lang w:eastAsia="en-GB"/>
              </w:rPr>
              <w:t xml:space="preserve">Value in ms of t-Reordering specified in TS 38.323 [5]. Value </w:t>
            </w:r>
            <w:r w:rsidRPr="00B55E3E">
              <w:rPr>
                <w:bCs/>
                <w:i/>
                <w:lang w:eastAsia="en-GB"/>
              </w:rPr>
              <w:t>ms0</w:t>
            </w:r>
            <w:r w:rsidRPr="00B55E3E">
              <w:rPr>
                <w:bCs/>
                <w:lang w:eastAsia="en-GB"/>
              </w:rPr>
              <w:t xml:space="preserve"> corresponds to 0 ms, value </w:t>
            </w:r>
            <w:r w:rsidRPr="00B55E3E">
              <w:rPr>
                <w:bCs/>
                <w:i/>
                <w:lang w:eastAsia="en-GB"/>
              </w:rPr>
              <w:t>ms20</w:t>
            </w:r>
            <w:r w:rsidRPr="00B55E3E">
              <w:rPr>
                <w:bCs/>
                <w:lang w:eastAsia="en-GB"/>
              </w:rPr>
              <w:t xml:space="preserve"> corresponds to 20 ms, value </w:t>
            </w:r>
            <w:r w:rsidRPr="00B55E3E">
              <w:rPr>
                <w:bCs/>
                <w:i/>
                <w:lang w:eastAsia="en-GB"/>
              </w:rPr>
              <w:t>ms40</w:t>
            </w:r>
            <w:r w:rsidRPr="00B55E3E">
              <w:rPr>
                <w:bCs/>
                <w:lang w:eastAsia="en-GB"/>
              </w:rPr>
              <w:t xml:space="preserve"> corresponds to 40 ms, and so on.  When the field is absent the UE applies the value </w:t>
            </w:r>
            <w:r w:rsidRPr="00B55E3E">
              <w:rPr>
                <w:bCs/>
                <w:i/>
                <w:lang w:eastAsia="en-GB"/>
              </w:rPr>
              <w:t>infinity</w:t>
            </w:r>
            <w:r w:rsidRPr="00B55E3E">
              <w:rPr>
                <w:bCs/>
                <w:lang w:eastAsia="en-GB"/>
              </w:rPr>
              <w:t>.</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A8221D" w:rsidRPr="00B55E3E" w14:paraId="6594B380"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739413" w14:textId="77777777" w:rsidR="00A8221D" w:rsidRPr="00B55E3E" w:rsidRDefault="00A8221D" w:rsidP="00FB1467">
            <w:pPr>
              <w:pStyle w:val="TAL"/>
              <w:rPr>
                <w:rFonts w:eastAsia="Malgun Gothic"/>
                <w:b/>
                <w:i/>
                <w:lang w:eastAsia="ko-KR"/>
              </w:rPr>
            </w:pPr>
            <w:r w:rsidRPr="00B55E3E">
              <w:rPr>
                <w:rFonts w:eastAsia="Malgun Gothic"/>
                <w:b/>
                <w:i/>
                <w:lang w:eastAsia="ko-KR"/>
              </w:rPr>
              <w:t>ul-DataSplitThreshold</w:t>
            </w:r>
          </w:p>
          <w:p w14:paraId="7F045DF0" w14:textId="77777777" w:rsidR="00A8221D" w:rsidRPr="00B55E3E" w:rsidRDefault="00A8221D" w:rsidP="00FB1467">
            <w:pPr>
              <w:pStyle w:val="TAL"/>
              <w:rPr>
                <w:bCs/>
                <w:lang w:eastAsia="en-GB"/>
              </w:rPr>
            </w:pPr>
            <w:r w:rsidRPr="00B55E3E">
              <w:rPr>
                <w:bCs/>
                <w:lang w:eastAsia="en-GB"/>
              </w:rPr>
              <w:t xml:space="preserve">Parameter specified in TS 38.323 [5]. Value </w:t>
            </w:r>
            <w:r w:rsidRPr="00B55E3E">
              <w:rPr>
                <w:bCs/>
                <w:i/>
                <w:lang w:eastAsia="en-GB"/>
              </w:rPr>
              <w:t>b0</w:t>
            </w:r>
            <w:r w:rsidRPr="00B55E3E">
              <w:rPr>
                <w:bCs/>
                <w:lang w:eastAsia="en-GB"/>
              </w:rPr>
              <w:t xml:space="preserve"> corresponds to 0 bytes, value </w:t>
            </w:r>
            <w:r w:rsidRPr="00B55E3E">
              <w:rPr>
                <w:bCs/>
                <w:i/>
                <w:lang w:eastAsia="en-GB"/>
              </w:rPr>
              <w:t>b100</w:t>
            </w:r>
            <w:r w:rsidRPr="00B55E3E">
              <w:rPr>
                <w:bCs/>
                <w:lang w:eastAsia="en-GB"/>
              </w:rPr>
              <w:t xml:space="preserve"> corresponds to 100 bytes, value </w:t>
            </w:r>
            <w:r w:rsidRPr="00B55E3E">
              <w:rPr>
                <w:bCs/>
                <w:i/>
                <w:lang w:eastAsia="en-GB"/>
              </w:rPr>
              <w:t>b200</w:t>
            </w:r>
            <w:r w:rsidRPr="00B55E3E">
              <w:rPr>
                <w:bCs/>
                <w:lang w:eastAsia="en-GB"/>
              </w:rPr>
              <w:t xml:space="preserve"> corresponds to 200 bytes, and so on. The network sets this field to </w:t>
            </w:r>
            <w:r w:rsidRPr="00B55E3E">
              <w:rPr>
                <w:bCs/>
                <w:i/>
                <w:lang w:eastAsia="en-GB"/>
              </w:rPr>
              <w:t>infinity</w:t>
            </w:r>
            <w:r w:rsidRPr="00B55E3E">
              <w:rPr>
                <w:bCs/>
                <w:lang w:eastAsia="en-GB"/>
              </w:rPr>
              <w:t xml:space="preserve"> for UEs not supporting </w:t>
            </w:r>
            <w:r w:rsidRPr="00B55E3E">
              <w:rPr>
                <w:bCs/>
                <w:i/>
                <w:lang w:eastAsia="en-GB"/>
              </w:rPr>
              <w:t>splitDRB-withUL-Both-MCG-SCG</w:t>
            </w:r>
            <w:r w:rsidRPr="00B55E3E">
              <w:rPr>
                <w:bCs/>
                <w:lang w:eastAsia="en-GB"/>
              </w:rPr>
              <w:t xml:space="preserve"> and when the SCG is deactivated. If the field is absent when the split bearer is configured for the radio bearer first time, then the default value </w:t>
            </w:r>
            <w:r w:rsidRPr="00B55E3E">
              <w:rPr>
                <w:bCs/>
                <w:i/>
                <w:lang w:eastAsia="en-GB"/>
              </w:rPr>
              <w:t>infinity</w:t>
            </w:r>
            <w:r w:rsidRPr="00B55E3E">
              <w:rPr>
                <w:bCs/>
                <w:lang w:eastAsia="en-GB"/>
              </w:rPr>
              <w:t xml:space="preserve"> is applied.</w:t>
            </w:r>
          </w:p>
        </w:tc>
      </w:tr>
      <w:tr w:rsidR="00A8221D" w:rsidRPr="00B55E3E" w14:paraId="01CFA492"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B72452" w14:textId="77777777" w:rsidR="00A8221D" w:rsidRPr="00B55E3E" w:rsidRDefault="00A8221D" w:rsidP="00FB1467">
            <w:pPr>
              <w:pStyle w:val="TAL"/>
              <w:rPr>
                <w:rFonts w:eastAsia="Malgun Gothic"/>
                <w:b/>
                <w:i/>
                <w:lang w:eastAsia="ko-KR"/>
              </w:rPr>
            </w:pPr>
            <w:r w:rsidRPr="00B55E3E">
              <w:rPr>
                <w:rFonts w:eastAsia="Malgun Gothic"/>
                <w:b/>
                <w:i/>
                <w:lang w:eastAsia="ko-KR"/>
              </w:rPr>
              <w:lastRenderedPageBreak/>
              <w:t>uplinkDataCompression</w:t>
            </w:r>
          </w:p>
          <w:p w14:paraId="50F92A11" w14:textId="77777777" w:rsidR="00A8221D" w:rsidRPr="00B55E3E" w:rsidRDefault="00A8221D" w:rsidP="00FB1467">
            <w:pPr>
              <w:pStyle w:val="TAL"/>
              <w:rPr>
                <w:rFonts w:eastAsia="Malgun Gothic"/>
                <w:bCs/>
                <w:iCs/>
                <w:lang w:eastAsia="ko-KR"/>
              </w:rPr>
            </w:pPr>
            <w:r w:rsidRPr="00B55E3E">
              <w:rPr>
                <w:rFonts w:eastAsia="Malgun Gothic"/>
                <w:bCs/>
                <w:iCs/>
                <w:lang w:eastAsia="ko-KR"/>
              </w:rPr>
              <w:t xml:space="preserve">Indicates the UDC configuration that the UE shall apply. Network does not configure </w:t>
            </w:r>
            <w:r w:rsidRPr="00B55E3E">
              <w:rPr>
                <w:rFonts w:eastAsia="Malgun Gothic"/>
                <w:bCs/>
                <w:i/>
                <w:lang w:eastAsia="ko-KR"/>
              </w:rPr>
              <w:t>uplinkDataCompression</w:t>
            </w:r>
            <w:r w:rsidRPr="00B55E3E">
              <w:rPr>
                <w:rFonts w:eastAsia="Malgun Gothic"/>
                <w:bCs/>
                <w:iCs/>
                <w:lang w:eastAsia="ko-KR"/>
              </w:rPr>
              <w:t xml:space="preserve"> for a DRB, if </w:t>
            </w:r>
            <w:r w:rsidRPr="00B55E3E">
              <w:rPr>
                <w:rFonts w:eastAsia="Malgun Gothic"/>
                <w:bCs/>
                <w:i/>
                <w:lang w:eastAsia="ko-KR"/>
              </w:rPr>
              <w:t>headerCompression</w:t>
            </w:r>
            <w:r w:rsidRPr="00B55E3E">
              <w:rPr>
                <w:rFonts w:eastAsia="Malgun Gothic"/>
                <w:bCs/>
                <w:iCs/>
                <w:lang w:eastAsia="ko-KR"/>
              </w:rPr>
              <w:t xml:space="preserve"> or </w:t>
            </w:r>
            <w:r w:rsidRPr="00B55E3E">
              <w:rPr>
                <w:rFonts w:eastAsia="Malgun Gothic"/>
                <w:bCs/>
                <w:i/>
                <w:lang w:eastAsia="ko-KR"/>
              </w:rPr>
              <w:t>ethernetHeaderCompression</w:t>
            </w:r>
            <w:r w:rsidRPr="00B55E3E">
              <w:rPr>
                <w:rFonts w:eastAsia="Malgun Gothic"/>
                <w:bCs/>
                <w:iCs/>
                <w:lang w:eastAsia="ko-KR"/>
              </w:rPr>
              <w:t xml:space="preserve"> is already configured or </w:t>
            </w:r>
            <w:r w:rsidRPr="00B55E3E">
              <w:rPr>
                <w:rFonts w:eastAsia="Malgun Gothic"/>
                <w:bCs/>
                <w:i/>
                <w:lang w:eastAsia="ko-KR"/>
              </w:rPr>
              <w:t>outOfOrderDelivery</w:t>
            </w:r>
            <w:r w:rsidRPr="00B55E3E">
              <w:rPr>
                <w:rFonts w:eastAsia="Malgun Gothic"/>
                <w:bCs/>
                <w:iCs/>
                <w:lang w:eastAsia="ko-KR"/>
              </w:rPr>
              <w:t xml:space="preserve"> or DAPS is configured for the DRB. The maximum number of DRBs where </w:t>
            </w:r>
            <w:r w:rsidRPr="00B55E3E">
              <w:rPr>
                <w:rFonts w:eastAsia="Malgun Gothic"/>
                <w:bCs/>
                <w:i/>
                <w:lang w:eastAsia="ko-KR"/>
              </w:rPr>
              <w:t>uplinkDataCompression</w:t>
            </w:r>
            <w:r w:rsidRPr="00B55E3E">
              <w:rPr>
                <w:rFonts w:eastAsia="Malgun Gothic"/>
                <w:bCs/>
                <w:iCs/>
                <w:lang w:eastAsia="ko-KR"/>
              </w:rPr>
              <w:t xml:space="preserve"> can be applied is two. The network reconfigures </w:t>
            </w:r>
            <w:r w:rsidRPr="00B55E3E">
              <w:rPr>
                <w:rFonts w:eastAsia="Malgun Gothic"/>
                <w:bCs/>
                <w:i/>
                <w:lang w:eastAsia="ko-KR"/>
              </w:rPr>
              <w:t>uplinkDataCompression</w:t>
            </w:r>
            <w:r w:rsidRPr="00B55E3E">
              <w:rPr>
                <w:rFonts w:eastAsia="Malgun Gothic"/>
                <w:bCs/>
                <w:iCs/>
                <w:lang w:eastAsia="ko-KR"/>
              </w:rPr>
              <w:t xml:space="preserve"> only upon reconfiguration involving PDCP re-establishment.</w:t>
            </w:r>
            <w:r w:rsidRPr="00B55E3E">
              <w:rPr>
                <w:rFonts w:cs="Arial"/>
                <w:bCs/>
                <w:iCs/>
                <w:szCs w:val="18"/>
                <w:lang w:eastAsia="zh-CN"/>
              </w:rPr>
              <w:t xml:space="preserve"> </w:t>
            </w:r>
            <w:r w:rsidRPr="00B55E3E">
              <w:rPr>
                <w:rFonts w:cs="Arial"/>
                <w:szCs w:val="18"/>
                <w:lang w:eastAsia="zh-CN"/>
              </w:rPr>
              <w:t xml:space="preserve">If the field is set to </w:t>
            </w:r>
            <w:r w:rsidRPr="00B55E3E">
              <w:rPr>
                <w:rFonts w:cs="Arial"/>
                <w:i/>
                <w:szCs w:val="18"/>
              </w:rPr>
              <w:t>drb-ContinueUDC</w:t>
            </w:r>
            <w:r w:rsidRPr="00B55E3E">
              <w:rPr>
                <w:rFonts w:cs="Arial"/>
                <w:szCs w:val="18"/>
                <w:lang w:eastAsia="zh-CN"/>
              </w:rPr>
              <w:t xml:space="preserve">, </w:t>
            </w:r>
            <w:r w:rsidRPr="00B55E3E">
              <w:rPr>
                <w:rFonts w:cs="Arial"/>
                <w:szCs w:val="18"/>
              </w:rPr>
              <w:t>the PDCP entity continues the uplink data compression protocol during PDCP re-establishment, as specified in TS 38.323 [5].</w:t>
            </w:r>
            <w:r w:rsidRPr="00B55E3E">
              <w:rPr>
                <w:rFonts w:cs="Arial"/>
                <w:szCs w:val="18"/>
                <w:lang w:eastAsia="zh-CN"/>
              </w:rPr>
              <w:t xml:space="preserve"> </w:t>
            </w:r>
            <w:r w:rsidRPr="00B55E3E">
              <w:rPr>
                <w:rFonts w:cs="Arial"/>
                <w:bCs/>
                <w:iCs/>
                <w:szCs w:val="18"/>
                <w:lang w:eastAsia="zh-CN"/>
              </w:rPr>
              <w:t xml:space="preserve">The field is set to </w:t>
            </w:r>
            <w:r w:rsidRPr="00B55E3E">
              <w:rPr>
                <w:rFonts w:cs="Arial"/>
                <w:i/>
                <w:szCs w:val="18"/>
              </w:rPr>
              <w:t>drb-ContinueUDC</w:t>
            </w:r>
            <w:r w:rsidRPr="00B55E3E">
              <w:rPr>
                <w:rFonts w:cs="Arial"/>
                <w:szCs w:val="18"/>
                <w:lang w:eastAsia="zh-CN"/>
              </w:rPr>
              <w:t xml:space="preserve"> only </w:t>
            </w:r>
            <w:r w:rsidRPr="00B55E3E">
              <w:rPr>
                <w:rFonts w:cs="Arial"/>
                <w:szCs w:val="18"/>
                <w:lang w:eastAsia="sv-SE"/>
              </w:rPr>
              <w:t>in case of resuming an RRC connection or reconfiguration with sync, where the PDCP termination point is not changed and the</w:t>
            </w:r>
            <w:r w:rsidRPr="00B55E3E">
              <w:rPr>
                <w:rFonts w:cs="Arial"/>
                <w:i/>
                <w:iCs/>
                <w:szCs w:val="18"/>
                <w:lang w:eastAsia="sv-SE"/>
              </w:rPr>
              <w:t xml:space="preserve"> fullConfig</w:t>
            </w:r>
            <w:r w:rsidRPr="00B55E3E">
              <w:rPr>
                <w:rFonts w:cs="Arial"/>
                <w:szCs w:val="18"/>
                <w:lang w:eastAsia="sv-SE"/>
              </w:rPr>
              <w:t xml:space="preserve"> is not indicated</w:t>
            </w:r>
            <w:r w:rsidRPr="00B55E3E">
              <w:rPr>
                <w:rFonts w:cs="Arial"/>
                <w:szCs w:val="18"/>
                <w:lang w:eastAsia="zh-CN"/>
              </w:rPr>
              <w:t>.</w:t>
            </w:r>
          </w:p>
        </w:tc>
      </w:tr>
    </w:tbl>
    <w:p w14:paraId="15E93914" w14:textId="77777777" w:rsidR="00A8221D" w:rsidRPr="00B55E3E" w:rsidRDefault="00A8221D" w:rsidP="00A8221D"/>
    <w:tbl>
      <w:tblPr>
        <w:tblW w:w="14173" w:type="dxa"/>
        <w:tblLook w:val="04A0" w:firstRow="1" w:lastRow="0" w:firstColumn="1" w:lastColumn="0" w:noHBand="0" w:noVBand="1"/>
      </w:tblPr>
      <w:tblGrid>
        <w:gridCol w:w="14173"/>
      </w:tblGrid>
      <w:tr w:rsidR="00A8221D" w:rsidRPr="00B55E3E" w14:paraId="2E14515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F3F650C" w14:textId="77777777" w:rsidR="00A8221D" w:rsidRPr="00B55E3E" w:rsidRDefault="00A8221D" w:rsidP="00FB1467">
            <w:pPr>
              <w:pStyle w:val="TAH"/>
              <w:rPr>
                <w:lang w:eastAsia="sv-SE"/>
              </w:rPr>
            </w:pPr>
            <w:r w:rsidRPr="00B55E3E">
              <w:rPr>
                <w:i/>
                <w:lang w:eastAsia="sv-SE"/>
              </w:rPr>
              <w:t>EthernetHeaderCompression field descriptions</w:t>
            </w:r>
          </w:p>
        </w:tc>
      </w:tr>
      <w:tr w:rsidR="00A8221D" w:rsidRPr="00B55E3E" w14:paraId="627B57C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C81DB49" w14:textId="77777777" w:rsidR="00A8221D" w:rsidRPr="00B55E3E" w:rsidRDefault="00A8221D" w:rsidP="00FB1467">
            <w:pPr>
              <w:pStyle w:val="TAL"/>
              <w:rPr>
                <w:b/>
                <w:i/>
                <w:lang w:eastAsia="en-GB"/>
              </w:rPr>
            </w:pPr>
            <w:r w:rsidRPr="00B55E3E">
              <w:rPr>
                <w:b/>
                <w:i/>
                <w:lang w:eastAsia="en-GB"/>
              </w:rPr>
              <w:t>drb-ContinueEHC-DL</w:t>
            </w:r>
          </w:p>
          <w:p w14:paraId="7CC66771" w14:textId="77777777" w:rsidR="00A8221D" w:rsidRPr="00B55E3E" w:rsidRDefault="00A8221D" w:rsidP="00FB1467">
            <w:pPr>
              <w:pStyle w:val="TAL"/>
              <w:rPr>
                <w:b/>
                <w:i/>
                <w:lang w:eastAsia="en-GB"/>
              </w:rPr>
            </w:pPr>
            <w:r w:rsidRPr="00B55E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A8221D" w:rsidRPr="00B55E3E" w14:paraId="006243F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0E365B4" w14:textId="77777777" w:rsidR="00A8221D" w:rsidRPr="00B55E3E" w:rsidRDefault="00A8221D" w:rsidP="00FB1467">
            <w:pPr>
              <w:pStyle w:val="TAL"/>
              <w:rPr>
                <w:b/>
                <w:i/>
                <w:lang w:eastAsia="en-GB"/>
              </w:rPr>
            </w:pPr>
            <w:r w:rsidRPr="00B55E3E">
              <w:rPr>
                <w:b/>
                <w:i/>
                <w:lang w:eastAsia="en-GB"/>
              </w:rPr>
              <w:t>drb-ContinueEHC-UL</w:t>
            </w:r>
          </w:p>
          <w:p w14:paraId="1EC18043" w14:textId="77777777" w:rsidR="00A8221D" w:rsidRPr="00B55E3E" w:rsidRDefault="00A8221D" w:rsidP="00FB1467">
            <w:pPr>
              <w:pStyle w:val="TAL"/>
              <w:rPr>
                <w:b/>
                <w:i/>
                <w:lang w:eastAsia="en-GB"/>
              </w:rPr>
            </w:pPr>
            <w:r w:rsidRPr="00B55E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A8221D" w:rsidRPr="00B55E3E" w14:paraId="661877B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4D601FE" w14:textId="77777777" w:rsidR="00A8221D" w:rsidRPr="00B55E3E" w:rsidRDefault="00A8221D" w:rsidP="00FB1467">
            <w:pPr>
              <w:pStyle w:val="TAL"/>
              <w:tabs>
                <w:tab w:val="left" w:pos="11100"/>
              </w:tabs>
              <w:rPr>
                <w:b/>
                <w:i/>
                <w:lang w:eastAsia="en-GB"/>
              </w:rPr>
            </w:pPr>
            <w:r w:rsidRPr="00B55E3E">
              <w:rPr>
                <w:b/>
                <w:i/>
                <w:lang w:eastAsia="en-GB"/>
              </w:rPr>
              <w:t>ehc-CID-Length</w:t>
            </w:r>
          </w:p>
          <w:p w14:paraId="31174E02" w14:textId="77777777" w:rsidR="00A8221D" w:rsidRPr="00B55E3E" w:rsidRDefault="00A8221D" w:rsidP="00FB1467">
            <w:pPr>
              <w:pStyle w:val="TAL"/>
              <w:rPr>
                <w:b/>
                <w:i/>
                <w:lang w:eastAsia="sv-SE"/>
              </w:rPr>
            </w:pPr>
            <w:r w:rsidRPr="00B55E3E">
              <w:rPr>
                <w:bCs/>
                <w:iCs/>
                <w:lang w:eastAsia="en-GB"/>
              </w:rPr>
              <w:t xml:space="preserve">Indicates the length of the CID field for EHC packet. The value </w:t>
            </w:r>
            <w:r w:rsidRPr="00B55E3E">
              <w:rPr>
                <w:bCs/>
                <w:i/>
                <w:lang w:eastAsia="en-GB"/>
              </w:rPr>
              <w:t>bits7</w:t>
            </w:r>
            <w:r w:rsidRPr="00B55E3E">
              <w:rPr>
                <w:bCs/>
                <w:iCs/>
                <w:lang w:eastAsia="en-GB"/>
              </w:rPr>
              <w:t xml:space="preserve"> indicates the length is 7 bits, and the value </w:t>
            </w:r>
            <w:r w:rsidRPr="00B55E3E">
              <w:rPr>
                <w:bCs/>
                <w:i/>
                <w:lang w:eastAsia="en-GB"/>
              </w:rPr>
              <w:t>bits15</w:t>
            </w:r>
            <w:r w:rsidRPr="00B55E3E">
              <w:rPr>
                <w:bCs/>
                <w:iCs/>
                <w:lang w:eastAsia="en-GB"/>
              </w:rPr>
              <w:t xml:space="preserve"> indicates the length is 15 bits. Once the field </w:t>
            </w:r>
            <w:r w:rsidRPr="00B55E3E">
              <w:rPr>
                <w:i/>
                <w:iCs/>
                <w:lang w:eastAsia="sv-SE"/>
              </w:rPr>
              <w:t xml:space="preserve">ethernetHeaderCompression-r16 </w:t>
            </w:r>
            <w:r w:rsidRPr="00B55E3E">
              <w:rPr>
                <w:lang w:eastAsia="sv-SE"/>
              </w:rPr>
              <w:t>is configured</w:t>
            </w:r>
            <w:r w:rsidRPr="00B55E3E">
              <w:rPr>
                <w:bCs/>
                <w:iCs/>
                <w:lang w:eastAsia="en-GB"/>
              </w:rPr>
              <w:t xml:space="preserve"> for a DRB or a multicast MRB, the value of the field </w:t>
            </w:r>
            <w:r w:rsidRPr="00B55E3E">
              <w:rPr>
                <w:bCs/>
                <w:i/>
                <w:lang w:eastAsia="en-GB"/>
              </w:rPr>
              <w:t xml:space="preserve">ehc-CID-Length </w:t>
            </w:r>
            <w:r w:rsidRPr="00B55E3E">
              <w:rPr>
                <w:bCs/>
                <w:iCs/>
                <w:lang w:eastAsia="en-GB"/>
              </w:rPr>
              <w:t>for this DRB or multicast MRB is not reconfigured to a different value.</w:t>
            </w:r>
          </w:p>
        </w:tc>
      </w:tr>
      <w:tr w:rsidR="00A8221D" w:rsidRPr="00B55E3E" w14:paraId="171B954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3B4C0C1" w14:textId="77777777" w:rsidR="00A8221D" w:rsidRPr="00B55E3E" w:rsidRDefault="00A8221D" w:rsidP="00FB1467">
            <w:pPr>
              <w:pStyle w:val="TAL"/>
              <w:tabs>
                <w:tab w:val="left" w:pos="11100"/>
              </w:tabs>
              <w:rPr>
                <w:b/>
                <w:i/>
                <w:lang w:eastAsia="en-GB"/>
              </w:rPr>
            </w:pPr>
            <w:r w:rsidRPr="00B55E3E">
              <w:rPr>
                <w:b/>
                <w:i/>
                <w:lang w:eastAsia="en-GB"/>
              </w:rPr>
              <w:t>ehc-Common</w:t>
            </w:r>
          </w:p>
          <w:p w14:paraId="585384D4" w14:textId="77777777" w:rsidR="00A8221D" w:rsidRPr="00B55E3E" w:rsidRDefault="00A8221D" w:rsidP="00FB1467">
            <w:pPr>
              <w:pStyle w:val="TAL"/>
              <w:tabs>
                <w:tab w:val="left" w:pos="11100"/>
              </w:tabs>
              <w:rPr>
                <w:rFonts w:eastAsia="DengXian"/>
                <w:b/>
                <w:i/>
                <w:lang w:eastAsia="zh-CN"/>
              </w:rPr>
            </w:pPr>
            <w:r w:rsidRPr="00B55E3E">
              <w:rPr>
                <w:bCs/>
                <w:iCs/>
                <w:lang w:eastAsia="en-GB"/>
              </w:rPr>
              <w:t>Indicates the configurations that apply for both downlink and uplink.</w:t>
            </w:r>
          </w:p>
        </w:tc>
      </w:tr>
      <w:tr w:rsidR="00A8221D" w:rsidRPr="00B55E3E" w14:paraId="0C7D385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839A918" w14:textId="77777777" w:rsidR="00A8221D" w:rsidRPr="00B55E3E" w:rsidRDefault="00A8221D" w:rsidP="00FB1467">
            <w:pPr>
              <w:pStyle w:val="TAL"/>
              <w:tabs>
                <w:tab w:val="left" w:pos="11100"/>
              </w:tabs>
              <w:rPr>
                <w:b/>
                <w:i/>
                <w:lang w:eastAsia="en-GB"/>
              </w:rPr>
            </w:pPr>
            <w:r w:rsidRPr="00B55E3E">
              <w:rPr>
                <w:b/>
                <w:i/>
                <w:lang w:eastAsia="en-GB"/>
              </w:rPr>
              <w:t>ehc-Downlink</w:t>
            </w:r>
          </w:p>
          <w:p w14:paraId="7718C652" w14:textId="77777777" w:rsidR="00A8221D" w:rsidRPr="00B55E3E" w:rsidRDefault="00A8221D" w:rsidP="00FB1467">
            <w:pPr>
              <w:pStyle w:val="TAL"/>
              <w:tabs>
                <w:tab w:val="left" w:pos="11100"/>
              </w:tabs>
              <w:rPr>
                <w:b/>
                <w:i/>
                <w:lang w:eastAsia="en-GB"/>
              </w:rPr>
            </w:pPr>
            <w:r w:rsidRPr="00B55E3E">
              <w:rPr>
                <w:bCs/>
                <w:iCs/>
                <w:lang w:eastAsia="en-GB"/>
              </w:rPr>
              <w:t>Indicates the configurations that apply for only downlink. If the field is configured, then Ethernet header compression is configured for downlink. Otherwise, it is not configured for downlink.</w:t>
            </w:r>
          </w:p>
        </w:tc>
      </w:tr>
      <w:tr w:rsidR="00A8221D" w:rsidRPr="00B55E3E" w14:paraId="0735549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AE83C4D" w14:textId="77777777" w:rsidR="00A8221D" w:rsidRPr="00B55E3E" w:rsidRDefault="00A8221D" w:rsidP="00FB1467">
            <w:pPr>
              <w:pStyle w:val="TAL"/>
              <w:tabs>
                <w:tab w:val="left" w:pos="11100"/>
              </w:tabs>
              <w:rPr>
                <w:b/>
                <w:i/>
                <w:lang w:eastAsia="en-GB"/>
              </w:rPr>
            </w:pPr>
            <w:r w:rsidRPr="00B55E3E">
              <w:rPr>
                <w:b/>
                <w:i/>
                <w:lang w:eastAsia="en-GB"/>
              </w:rPr>
              <w:t>ehc-Uplink</w:t>
            </w:r>
          </w:p>
          <w:p w14:paraId="7A5E1AC1" w14:textId="77777777" w:rsidR="00A8221D" w:rsidRPr="00B55E3E" w:rsidRDefault="00A8221D" w:rsidP="00FB1467">
            <w:pPr>
              <w:pStyle w:val="TAL"/>
              <w:tabs>
                <w:tab w:val="left" w:pos="11100"/>
              </w:tabs>
              <w:rPr>
                <w:b/>
                <w:i/>
                <w:lang w:eastAsia="en-GB"/>
              </w:rPr>
            </w:pPr>
            <w:r w:rsidRPr="00B55E3E">
              <w:rPr>
                <w:bCs/>
                <w:iCs/>
                <w:lang w:eastAsia="en-GB"/>
              </w:rPr>
              <w:t>Indicates the configurations that apply for only uplink. If the field is configured, then Ethernet header compression is configured for uplnik. Otherwise, it is not configured for uplink.</w:t>
            </w:r>
          </w:p>
        </w:tc>
      </w:tr>
      <w:tr w:rsidR="00A8221D" w:rsidRPr="00B55E3E" w14:paraId="76300AB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3FA6BFD" w14:textId="77777777" w:rsidR="00A8221D" w:rsidRPr="00B55E3E" w:rsidRDefault="00A8221D" w:rsidP="00FB1467">
            <w:pPr>
              <w:pStyle w:val="TAL"/>
              <w:tabs>
                <w:tab w:val="left" w:pos="11100"/>
              </w:tabs>
              <w:rPr>
                <w:b/>
                <w:i/>
                <w:lang w:eastAsia="en-GB"/>
              </w:rPr>
            </w:pPr>
            <w:r w:rsidRPr="00B55E3E">
              <w:rPr>
                <w:b/>
                <w:i/>
                <w:lang w:eastAsia="en-GB"/>
              </w:rPr>
              <w:t>maxCID-EHC-UL</w:t>
            </w:r>
          </w:p>
          <w:p w14:paraId="590D818E" w14:textId="77777777" w:rsidR="00A8221D" w:rsidRPr="00B55E3E" w:rsidRDefault="00A8221D" w:rsidP="00FB1467">
            <w:pPr>
              <w:pStyle w:val="TAL"/>
              <w:tabs>
                <w:tab w:val="left" w:pos="11100"/>
              </w:tabs>
              <w:rPr>
                <w:b/>
                <w:i/>
                <w:lang w:eastAsia="en-GB"/>
              </w:rPr>
            </w:pPr>
            <w:r w:rsidRPr="00B55E3E">
              <w:rPr>
                <w:bCs/>
                <w:iCs/>
                <w:lang w:eastAsia="en-GB"/>
              </w:rPr>
              <w:t xml:space="preserve">Indicates the value of the MAX_CID_EHC_UL parameter as specified in TS 38.323 [5]. The total value of MAX_CID_EHC_UL across all bearers for the UE should be less than or equal to the value of </w:t>
            </w:r>
            <w:r w:rsidRPr="00B55E3E">
              <w:rPr>
                <w:bCs/>
                <w:i/>
                <w:lang w:eastAsia="en-GB"/>
              </w:rPr>
              <w:t xml:space="preserve">maxNumberEHC-Contexts </w:t>
            </w:r>
            <w:r w:rsidRPr="00B55E3E">
              <w:rPr>
                <w:bCs/>
                <w:iCs/>
                <w:lang w:eastAsia="en-GB"/>
              </w:rPr>
              <w:t>parameter as indicated by the UE.</w:t>
            </w:r>
          </w:p>
        </w:tc>
      </w:tr>
    </w:tbl>
    <w:p w14:paraId="2C17D810" w14:textId="77777777" w:rsidR="00A8221D" w:rsidRPr="00B55E3E" w:rsidRDefault="00A8221D" w:rsidP="00A8221D">
      <w:pPr>
        <w:rPr>
          <w:lang w:eastAsia="zh-CN"/>
        </w:rPr>
      </w:pPr>
    </w:p>
    <w:tbl>
      <w:tblPr>
        <w:tblW w:w="14173" w:type="dxa"/>
        <w:tblLook w:val="04A0" w:firstRow="1" w:lastRow="0" w:firstColumn="1" w:lastColumn="0" w:noHBand="0" w:noVBand="1"/>
      </w:tblPr>
      <w:tblGrid>
        <w:gridCol w:w="14173"/>
      </w:tblGrid>
      <w:tr w:rsidR="00A8221D" w:rsidRPr="00B55E3E" w14:paraId="10A27CB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9C89FAD" w14:textId="77777777" w:rsidR="00A8221D" w:rsidRPr="00B55E3E" w:rsidRDefault="00A8221D" w:rsidP="00FB1467">
            <w:pPr>
              <w:pStyle w:val="TAH"/>
              <w:rPr>
                <w:lang w:eastAsia="sv-SE"/>
              </w:rPr>
            </w:pPr>
            <w:r w:rsidRPr="00B55E3E">
              <w:rPr>
                <w:i/>
                <w:lang w:eastAsia="zh-CN"/>
              </w:rPr>
              <w:t>Uplink</w:t>
            </w:r>
            <w:r w:rsidRPr="00B55E3E">
              <w:rPr>
                <w:i/>
                <w:lang w:eastAsia="sv-SE"/>
              </w:rPr>
              <w:t>DataCompression field descriptions</w:t>
            </w:r>
          </w:p>
        </w:tc>
      </w:tr>
      <w:tr w:rsidR="00A8221D" w:rsidRPr="00B55E3E" w14:paraId="266938F6" w14:textId="77777777" w:rsidTr="00FB146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497ACFC" w14:textId="77777777" w:rsidR="00A8221D" w:rsidRPr="00B55E3E" w:rsidRDefault="00A8221D" w:rsidP="00FB1467">
            <w:pPr>
              <w:pStyle w:val="TAL"/>
              <w:rPr>
                <w:b/>
                <w:bCs/>
                <w:i/>
                <w:iCs/>
                <w:noProof/>
                <w:lang w:eastAsia="en-GB"/>
              </w:rPr>
            </w:pPr>
            <w:r w:rsidRPr="00B55E3E">
              <w:rPr>
                <w:b/>
                <w:bCs/>
                <w:i/>
                <w:iCs/>
                <w:noProof/>
                <w:lang w:eastAsia="en-GB"/>
              </w:rPr>
              <w:t>bufferSize</w:t>
            </w:r>
          </w:p>
          <w:p w14:paraId="09D408FB" w14:textId="77777777" w:rsidR="00A8221D" w:rsidRPr="00B55E3E" w:rsidRDefault="00A8221D" w:rsidP="00FB1467">
            <w:pPr>
              <w:pStyle w:val="TAL"/>
              <w:rPr>
                <w:rFonts w:cs="Arial"/>
                <w:b/>
                <w:i/>
                <w:szCs w:val="18"/>
                <w:lang w:eastAsia="sv-SE"/>
              </w:rPr>
            </w:pPr>
            <w:r w:rsidRPr="00B55E3E">
              <w:rPr>
                <w:rFonts w:cs="Arial"/>
                <w:noProof/>
                <w:szCs w:val="18"/>
                <w:lang w:eastAsia="zh-CN"/>
              </w:rPr>
              <w:t xml:space="preserve">This field indicates the buffer size applied for </w:t>
            </w:r>
            <w:r w:rsidRPr="00B55E3E">
              <w:rPr>
                <w:rFonts w:cs="Arial"/>
                <w:bCs/>
                <w:noProof/>
                <w:szCs w:val="18"/>
                <w:lang w:eastAsia="zh-CN"/>
              </w:rPr>
              <w:t xml:space="preserve">UDC as </w:t>
            </w:r>
            <w:r w:rsidRPr="00B55E3E">
              <w:rPr>
                <w:rFonts w:cs="Arial"/>
                <w:szCs w:val="18"/>
                <w:lang w:eastAsia="en-GB"/>
              </w:rPr>
              <w:t>specified in TS 3</w:t>
            </w:r>
            <w:r w:rsidRPr="00B55E3E">
              <w:rPr>
                <w:rFonts w:eastAsiaTheme="minorEastAsia" w:cs="Arial"/>
                <w:szCs w:val="18"/>
                <w:lang w:eastAsia="zh-CN"/>
              </w:rPr>
              <w:t>8</w:t>
            </w:r>
            <w:r w:rsidRPr="00B55E3E">
              <w:rPr>
                <w:rFonts w:cs="Arial"/>
                <w:szCs w:val="18"/>
                <w:lang w:eastAsia="en-GB"/>
              </w:rPr>
              <w:t>.323 [</w:t>
            </w:r>
            <w:r w:rsidRPr="00B55E3E">
              <w:rPr>
                <w:rFonts w:eastAsiaTheme="minorEastAsia" w:cs="Arial"/>
                <w:szCs w:val="18"/>
                <w:lang w:eastAsia="zh-CN"/>
              </w:rPr>
              <w:t>5</w:t>
            </w:r>
            <w:r w:rsidRPr="00B55E3E">
              <w:rPr>
                <w:rFonts w:cs="Arial"/>
                <w:szCs w:val="18"/>
                <w:lang w:eastAsia="en-GB"/>
              </w:rPr>
              <w:t>]</w:t>
            </w:r>
            <w:r w:rsidRPr="00B55E3E">
              <w:rPr>
                <w:rFonts w:cs="Arial"/>
                <w:noProof/>
                <w:szCs w:val="18"/>
                <w:lang w:eastAsia="zh-CN"/>
              </w:rPr>
              <w:t xml:space="preserve">. Value </w:t>
            </w:r>
            <w:r w:rsidRPr="00B55E3E">
              <w:rPr>
                <w:rFonts w:cs="Arial"/>
                <w:i/>
                <w:noProof/>
                <w:szCs w:val="18"/>
                <w:lang w:eastAsia="zh-CN"/>
              </w:rPr>
              <w:t>kbyte2</w:t>
            </w:r>
            <w:r w:rsidRPr="00B55E3E">
              <w:rPr>
                <w:rFonts w:cs="Arial"/>
                <w:noProof/>
                <w:szCs w:val="18"/>
                <w:lang w:eastAsia="zh-CN"/>
              </w:rPr>
              <w:t xml:space="preserve"> means 2048 bytes, </w:t>
            </w:r>
            <w:r w:rsidRPr="00B55E3E">
              <w:rPr>
                <w:rFonts w:cs="Arial"/>
                <w:i/>
                <w:noProof/>
                <w:szCs w:val="18"/>
                <w:lang w:eastAsia="zh-CN"/>
              </w:rPr>
              <w:t>kbyte4</w:t>
            </w:r>
            <w:r w:rsidRPr="00B55E3E">
              <w:rPr>
                <w:rFonts w:cs="Arial"/>
                <w:noProof/>
                <w:szCs w:val="18"/>
                <w:lang w:eastAsia="zh-CN"/>
              </w:rPr>
              <w:t xml:space="preserve"> means 4096 bytes and so on.</w:t>
            </w:r>
          </w:p>
        </w:tc>
      </w:tr>
      <w:tr w:rsidR="00A8221D" w:rsidRPr="00B55E3E" w14:paraId="76FB9FB5" w14:textId="77777777" w:rsidTr="00FB146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DBAFC8D" w14:textId="77777777" w:rsidR="00A8221D" w:rsidRPr="00B55E3E" w:rsidRDefault="00A8221D" w:rsidP="00FB1467">
            <w:pPr>
              <w:pStyle w:val="TAL"/>
              <w:rPr>
                <w:b/>
                <w:bCs/>
                <w:i/>
                <w:iCs/>
                <w:noProof/>
                <w:lang w:eastAsia="zh-CN"/>
              </w:rPr>
            </w:pPr>
            <w:r w:rsidRPr="00B55E3E">
              <w:rPr>
                <w:b/>
                <w:bCs/>
                <w:i/>
                <w:iCs/>
                <w:noProof/>
                <w:lang w:eastAsia="zh-CN"/>
              </w:rPr>
              <w:t>dictionary</w:t>
            </w:r>
          </w:p>
          <w:p w14:paraId="79777620" w14:textId="77777777" w:rsidR="00A8221D" w:rsidRPr="00B55E3E" w:rsidRDefault="00A8221D" w:rsidP="00FB1467">
            <w:pPr>
              <w:pStyle w:val="TAL"/>
              <w:rPr>
                <w:rFonts w:cs="Arial"/>
                <w:b/>
                <w:i/>
                <w:szCs w:val="18"/>
                <w:lang w:eastAsia="sv-SE"/>
              </w:rPr>
            </w:pPr>
            <w:r w:rsidRPr="00B55E3E">
              <w:rPr>
                <w:rFonts w:cs="Arial"/>
                <w:bCs/>
                <w:noProof/>
                <w:szCs w:val="18"/>
                <w:lang w:eastAsia="zh-CN"/>
              </w:rPr>
              <w:t>This field i</w:t>
            </w:r>
            <w:r w:rsidRPr="00B55E3E">
              <w:rPr>
                <w:rFonts w:cs="Arial"/>
                <w:bCs/>
                <w:noProof/>
                <w:szCs w:val="18"/>
                <w:lang w:eastAsia="en-GB"/>
              </w:rPr>
              <w:t>ndicates wh</w:t>
            </w:r>
            <w:r w:rsidRPr="00B55E3E">
              <w:rPr>
                <w:rFonts w:cs="Arial"/>
                <w:bCs/>
                <w:noProof/>
                <w:szCs w:val="18"/>
                <w:lang w:eastAsia="zh-CN"/>
              </w:rPr>
              <w:t>ich</w:t>
            </w:r>
            <w:r w:rsidRPr="00B55E3E">
              <w:rPr>
                <w:rFonts w:cs="Arial"/>
                <w:bCs/>
                <w:noProof/>
                <w:szCs w:val="18"/>
                <w:lang w:eastAsia="en-GB"/>
              </w:rPr>
              <w:t xml:space="preserve"> pre-defined dictionary is used</w:t>
            </w:r>
            <w:r w:rsidRPr="00B55E3E">
              <w:rPr>
                <w:rFonts w:cs="Arial"/>
                <w:bCs/>
                <w:noProof/>
                <w:szCs w:val="18"/>
                <w:lang w:eastAsia="zh-CN"/>
              </w:rPr>
              <w:t xml:space="preserve"> </w:t>
            </w:r>
            <w:r w:rsidRPr="00B55E3E">
              <w:rPr>
                <w:rFonts w:cs="Arial"/>
                <w:bCs/>
                <w:noProof/>
                <w:szCs w:val="18"/>
                <w:lang w:eastAsia="en-GB"/>
              </w:rPr>
              <w:t xml:space="preserve">for UDC </w:t>
            </w:r>
            <w:r w:rsidRPr="00B55E3E">
              <w:rPr>
                <w:rFonts w:cs="Arial"/>
                <w:bCs/>
                <w:noProof/>
                <w:szCs w:val="18"/>
                <w:lang w:eastAsia="zh-CN"/>
              </w:rPr>
              <w:t xml:space="preserve">as </w:t>
            </w:r>
            <w:r w:rsidRPr="00B55E3E">
              <w:rPr>
                <w:rFonts w:cs="Arial"/>
                <w:bCs/>
                <w:noProof/>
                <w:szCs w:val="18"/>
                <w:lang w:eastAsia="en-GB"/>
              </w:rPr>
              <w:t>specified in TS 3</w:t>
            </w:r>
            <w:r w:rsidRPr="00B55E3E">
              <w:rPr>
                <w:rFonts w:eastAsiaTheme="minorEastAsia" w:cs="Arial"/>
                <w:bCs/>
                <w:noProof/>
                <w:szCs w:val="18"/>
                <w:lang w:eastAsia="zh-CN"/>
              </w:rPr>
              <w:t>8</w:t>
            </w:r>
            <w:r w:rsidRPr="00B55E3E">
              <w:rPr>
                <w:rFonts w:cs="Arial"/>
                <w:bCs/>
                <w:noProof/>
                <w:szCs w:val="18"/>
                <w:lang w:eastAsia="en-GB"/>
              </w:rPr>
              <w:t>.323 [</w:t>
            </w:r>
            <w:r w:rsidRPr="00B55E3E">
              <w:rPr>
                <w:rFonts w:eastAsiaTheme="minorEastAsia" w:cs="Arial"/>
                <w:bCs/>
                <w:noProof/>
                <w:szCs w:val="18"/>
                <w:lang w:eastAsia="zh-CN"/>
              </w:rPr>
              <w:t>5</w:t>
            </w:r>
            <w:r w:rsidRPr="00B55E3E">
              <w:rPr>
                <w:rFonts w:cs="Arial"/>
                <w:bCs/>
                <w:noProof/>
                <w:szCs w:val="18"/>
                <w:lang w:eastAsia="en-GB"/>
              </w:rPr>
              <w:t>].</w:t>
            </w:r>
            <w:r w:rsidRPr="00B55E3E">
              <w:rPr>
                <w:rFonts w:cs="Arial"/>
                <w:bCs/>
                <w:noProof/>
                <w:szCs w:val="18"/>
                <w:lang w:eastAsia="zh-CN"/>
              </w:rPr>
              <w:t xml:space="preserve"> The</w:t>
            </w:r>
            <w:r w:rsidRPr="00B55E3E">
              <w:rPr>
                <w:rFonts w:cs="Arial"/>
                <w:bCs/>
                <w:noProof/>
                <w:szCs w:val="18"/>
                <w:lang w:eastAsia="en-GB"/>
              </w:rPr>
              <w:t xml:space="preserve"> value </w:t>
            </w:r>
            <w:r w:rsidRPr="00B55E3E">
              <w:rPr>
                <w:rFonts w:cs="Arial"/>
                <w:bCs/>
                <w:i/>
                <w:noProof/>
                <w:szCs w:val="18"/>
                <w:lang w:eastAsia="zh-CN"/>
              </w:rPr>
              <w:t>sip-SDP</w:t>
            </w:r>
            <w:r w:rsidRPr="00B55E3E">
              <w:rPr>
                <w:rFonts w:cs="Arial"/>
                <w:bCs/>
                <w:noProof/>
                <w:szCs w:val="18"/>
                <w:lang w:eastAsia="en-GB"/>
              </w:rPr>
              <w:t xml:space="preserve"> means that UE shall prefill the buffer with standard dictionary</w:t>
            </w:r>
            <w:r w:rsidRPr="00B55E3E">
              <w:rPr>
                <w:rFonts w:cs="Arial"/>
                <w:bCs/>
                <w:noProof/>
                <w:szCs w:val="18"/>
                <w:lang w:eastAsia="zh-CN"/>
              </w:rPr>
              <w:t xml:space="preserve"> for SIP and SDP defined in TS 3</w:t>
            </w:r>
            <w:r w:rsidRPr="00B55E3E">
              <w:rPr>
                <w:rFonts w:eastAsiaTheme="minorEastAsia" w:cs="Arial"/>
                <w:bCs/>
                <w:noProof/>
                <w:szCs w:val="18"/>
                <w:lang w:eastAsia="zh-CN"/>
              </w:rPr>
              <w:t>8</w:t>
            </w:r>
            <w:r w:rsidRPr="00B55E3E">
              <w:rPr>
                <w:rFonts w:cs="Arial"/>
                <w:bCs/>
                <w:noProof/>
                <w:szCs w:val="18"/>
                <w:lang w:eastAsia="zh-CN"/>
              </w:rPr>
              <w:t xml:space="preserve">.323 </w:t>
            </w:r>
            <w:r w:rsidRPr="00B55E3E">
              <w:rPr>
                <w:rFonts w:cs="Arial"/>
                <w:bCs/>
                <w:noProof/>
                <w:szCs w:val="18"/>
                <w:lang w:eastAsia="en-GB"/>
              </w:rPr>
              <w:t>[</w:t>
            </w:r>
            <w:r w:rsidRPr="00B55E3E">
              <w:rPr>
                <w:rFonts w:eastAsiaTheme="minorEastAsia" w:cs="Arial"/>
                <w:bCs/>
                <w:noProof/>
                <w:szCs w:val="18"/>
                <w:lang w:eastAsia="zh-CN"/>
              </w:rPr>
              <w:t>5</w:t>
            </w:r>
            <w:r w:rsidRPr="00B55E3E">
              <w:rPr>
                <w:rFonts w:cs="Arial"/>
                <w:bCs/>
                <w:noProof/>
                <w:szCs w:val="18"/>
                <w:lang w:eastAsia="en-GB"/>
              </w:rPr>
              <w:t xml:space="preserve">], and </w:t>
            </w:r>
            <w:r w:rsidRPr="00B55E3E">
              <w:rPr>
                <w:rFonts w:cs="Arial"/>
                <w:bCs/>
                <w:noProof/>
                <w:szCs w:val="18"/>
                <w:lang w:eastAsia="zh-CN"/>
              </w:rPr>
              <w:t xml:space="preserve">the </w:t>
            </w:r>
            <w:r w:rsidRPr="00B55E3E">
              <w:rPr>
                <w:rFonts w:cs="Arial"/>
                <w:bCs/>
                <w:noProof/>
                <w:szCs w:val="18"/>
                <w:lang w:eastAsia="en-GB"/>
              </w:rPr>
              <w:t xml:space="preserve">value </w:t>
            </w:r>
            <w:r w:rsidRPr="00B55E3E">
              <w:rPr>
                <w:rFonts w:cs="Arial"/>
                <w:bCs/>
                <w:i/>
                <w:noProof/>
                <w:szCs w:val="18"/>
                <w:lang w:eastAsia="zh-CN"/>
              </w:rPr>
              <w:t>operator</w:t>
            </w:r>
            <w:r w:rsidRPr="00B55E3E">
              <w:rPr>
                <w:rFonts w:cs="Arial"/>
                <w:bCs/>
                <w:noProof/>
                <w:szCs w:val="18"/>
                <w:lang w:eastAsia="en-GB"/>
              </w:rPr>
              <w:t xml:space="preserve"> </w:t>
            </w:r>
            <w:r w:rsidRPr="00B55E3E">
              <w:rPr>
                <w:rFonts w:cs="Arial"/>
                <w:bCs/>
                <w:noProof/>
                <w:szCs w:val="18"/>
                <w:lang w:eastAsia="zh-CN"/>
              </w:rPr>
              <w:t>means</w:t>
            </w:r>
            <w:r w:rsidRPr="00B55E3E">
              <w:rPr>
                <w:rFonts w:cs="Arial"/>
                <w:bCs/>
                <w:noProof/>
                <w:szCs w:val="18"/>
                <w:lang w:eastAsia="en-GB"/>
              </w:rPr>
              <w:t xml:space="preserve"> that UE shall prefill the buffer with operator-defined dictionary.</w:t>
            </w:r>
          </w:p>
        </w:tc>
      </w:tr>
    </w:tbl>
    <w:p w14:paraId="2E2AED26" w14:textId="77777777" w:rsidR="00A8221D" w:rsidRPr="00B55E3E" w:rsidRDefault="00A8221D" w:rsidP="00A8221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A8221D" w:rsidRPr="00B55E3E" w14:paraId="791317D9" w14:textId="77777777" w:rsidTr="00FB146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FD8912A" w14:textId="77777777" w:rsidR="00A8221D" w:rsidRPr="00B55E3E" w:rsidRDefault="00A8221D" w:rsidP="00FB1467">
            <w:pPr>
              <w:pStyle w:val="TAH"/>
              <w:rPr>
                <w:lang w:eastAsia="sv-SE"/>
              </w:rPr>
            </w:pPr>
            <w:r w:rsidRPr="00B55E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245C13C" w14:textId="77777777" w:rsidR="00A8221D" w:rsidRPr="00B55E3E" w:rsidRDefault="00A8221D" w:rsidP="00FB1467">
            <w:pPr>
              <w:pStyle w:val="TAH"/>
              <w:rPr>
                <w:lang w:eastAsia="sv-SE"/>
              </w:rPr>
            </w:pPr>
            <w:r w:rsidRPr="00B55E3E">
              <w:rPr>
                <w:lang w:eastAsia="sv-SE"/>
              </w:rPr>
              <w:t>Explanation</w:t>
            </w:r>
          </w:p>
        </w:tc>
      </w:tr>
      <w:tr w:rsidR="00A8221D" w:rsidRPr="00B55E3E" w14:paraId="4568E3EC" w14:textId="77777777" w:rsidTr="00FB146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C86E62D" w14:textId="77777777" w:rsidR="00A8221D" w:rsidRPr="00B55E3E" w:rsidRDefault="00A8221D" w:rsidP="00FB1467">
            <w:pPr>
              <w:pStyle w:val="TAL"/>
              <w:rPr>
                <w:i/>
                <w:lang w:eastAsia="sv-SE"/>
              </w:rPr>
            </w:pPr>
            <w:r w:rsidRPr="00B55E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E39406A" w14:textId="77777777" w:rsidR="00A8221D" w:rsidRPr="00B55E3E" w:rsidRDefault="00A8221D" w:rsidP="00FB1467">
            <w:pPr>
              <w:pStyle w:val="TAL"/>
              <w:rPr>
                <w:lang w:eastAsia="sv-SE"/>
              </w:rPr>
            </w:pPr>
            <w:r w:rsidRPr="00B55E3E">
              <w:rPr>
                <w:lang w:eastAsia="sv-SE"/>
              </w:rPr>
              <w:t>This field is mandatory present when the corresponding DRB/multicast MRB is being set up, absent for SRBs. Otherwise this field is optionally present, need M.</w:t>
            </w:r>
          </w:p>
        </w:tc>
      </w:tr>
      <w:tr w:rsidR="00A8221D" w:rsidRPr="00B55E3E" w14:paraId="2C8C8F3D" w14:textId="77777777" w:rsidTr="00FB146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3FC9E2A" w14:textId="77777777" w:rsidR="00A8221D" w:rsidRPr="00B55E3E" w:rsidRDefault="00A8221D" w:rsidP="00FB1467">
            <w:pPr>
              <w:pStyle w:val="TAL"/>
              <w:rPr>
                <w:i/>
                <w:lang w:eastAsia="sv-SE"/>
              </w:rPr>
            </w:pPr>
            <w:r w:rsidRPr="00B55E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6D4C8B65" w14:textId="77777777" w:rsidR="00A8221D" w:rsidRPr="00B55E3E" w:rsidRDefault="00A8221D" w:rsidP="00FB1467">
            <w:pPr>
              <w:pStyle w:val="TAL"/>
              <w:rPr>
                <w:lang w:eastAsia="sv-SE"/>
              </w:rPr>
            </w:pPr>
            <w:r w:rsidRPr="00B55E3E">
              <w:rPr>
                <w:lang w:eastAsia="zh-CN"/>
              </w:rPr>
              <w:t>This field is optionally present in case of DRB, need M. Otherwise, it is absent for SRBs and MRBs.</w:t>
            </w:r>
          </w:p>
        </w:tc>
      </w:tr>
      <w:tr w:rsidR="00A8221D" w:rsidRPr="00B55E3E" w14:paraId="66791E5D" w14:textId="77777777" w:rsidTr="00FB146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75FE038" w14:textId="77777777" w:rsidR="00A8221D" w:rsidRPr="00B55E3E" w:rsidRDefault="00A8221D" w:rsidP="00FB1467">
            <w:pPr>
              <w:pStyle w:val="TAL"/>
              <w:rPr>
                <w:i/>
                <w:lang w:eastAsia="sv-SE"/>
              </w:rPr>
            </w:pPr>
            <w:r w:rsidRPr="00B55E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24297BA5" w14:textId="77777777" w:rsidR="00A8221D" w:rsidRPr="00B55E3E" w:rsidRDefault="00A8221D" w:rsidP="00FB1467">
            <w:pPr>
              <w:pStyle w:val="TAL"/>
              <w:rPr>
                <w:lang w:eastAsia="sv-SE"/>
              </w:rPr>
            </w:pPr>
            <w:r w:rsidRPr="00B55E3E">
              <w:rPr>
                <w:lang w:eastAsia="sv-SE"/>
              </w:rPr>
              <w:t>For SRBs, this field is absent. For DRBs, this field is absent if duplication is not configured. Otherwise, this field is optional, need R.</w:t>
            </w:r>
          </w:p>
        </w:tc>
      </w:tr>
      <w:tr w:rsidR="00A8221D" w:rsidRPr="00B55E3E" w14:paraId="0276A3A3" w14:textId="77777777" w:rsidTr="00FB1467">
        <w:trPr>
          <w:cantSplit/>
        </w:trPr>
        <w:tc>
          <w:tcPr>
            <w:tcW w:w="2863" w:type="dxa"/>
            <w:tcBorders>
              <w:top w:val="single" w:sz="4" w:space="0" w:color="auto"/>
              <w:left w:val="single" w:sz="4" w:space="0" w:color="auto"/>
              <w:bottom w:val="single" w:sz="4" w:space="0" w:color="auto"/>
              <w:right w:val="single" w:sz="4" w:space="0" w:color="808080"/>
            </w:tcBorders>
            <w:hideMark/>
          </w:tcPr>
          <w:p w14:paraId="4F8EC32E" w14:textId="77777777" w:rsidR="00A8221D" w:rsidRPr="00B55E3E" w:rsidRDefault="00A8221D" w:rsidP="00FB1467">
            <w:pPr>
              <w:pStyle w:val="TAL"/>
              <w:rPr>
                <w:i/>
                <w:lang w:eastAsia="sv-SE"/>
              </w:rPr>
            </w:pPr>
            <w:r w:rsidRPr="00B55E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32E29D0B" w14:textId="77777777" w:rsidR="00A8221D" w:rsidRPr="00B55E3E" w:rsidRDefault="00A8221D" w:rsidP="00FB1467">
            <w:pPr>
              <w:pStyle w:val="TAL"/>
              <w:rPr>
                <w:lang w:eastAsia="sv-SE"/>
              </w:rPr>
            </w:pPr>
            <w:r w:rsidRPr="00B55E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AAF86F6" w14:textId="77777777" w:rsidR="00A8221D" w:rsidRPr="00B55E3E" w:rsidRDefault="00A8221D" w:rsidP="00FB1467">
            <w:pPr>
              <w:pStyle w:val="TAL"/>
              <w:rPr>
                <w:lang w:eastAsia="sv-SE"/>
              </w:rPr>
            </w:pPr>
            <w:r w:rsidRPr="00B55E3E">
              <w:rPr>
                <w:lang w:eastAsia="sv-SE"/>
              </w:rPr>
              <w:t xml:space="preserve">The field is also mandatory present in case the field </w:t>
            </w:r>
            <w:r w:rsidRPr="00B55E3E">
              <w:rPr>
                <w:i/>
                <w:lang w:eastAsia="sv-SE"/>
              </w:rPr>
              <w:t>moreThanTwoRLC</w:t>
            </w:r>
            <w:r w:rsidRPr="00B55E3E">
              <w:rPr>
                <w:i/>
              </w:rPr>
              <w:t>-DRB</w:t>
            </w:r>
            <w:r w:rsidRPr="00B55E3E">
              <w:rPr>
                <w:lang w:eastAsia="sv-SE"/>
              </w:rPr>
              <w:t xml:space="preserve"> is included in </w:t>
            </w:r>
            <w:r w:rsidRPr="00B55E3E">
              <w:rPr>
                <w:i/>
                <w:lang w:eastAsia="sv-SE"/>
              </w:rPr>
              <w:t>PDCP-Config</w:t>
            </w:r>
            <w:r w:rsidRPr="00B55E3E">
              <w:rPr>
                <w:lang w:eastAsia="sv-SE"/>
              </w:rPr>
              <w:t>.</w:t>
            </w:r>
          </w:p>
          <w:p w14:paraId="7AD96EA5" w14:textId="77777777" w:rsidR="00A8221D" w:rsidRPr="00B55E3E" w:rsidRDefault="00A8221D" w:rsidP="00FB1467">
            <w:pPr>
              <w:pStyle w:val="TAL"/>
              <w:rPr>
                <w:lang w:eastAsia="sv-SE"/>
              </w:rPr>
            </w:pPr>
            <w:r w:rsidRPr="00B55E3E">
              <w:rPr>
                <w:lang w:eastAsia="sv-SE"/>
              </w:rPr>
              <w:t>Upon RRC reconfiguration when a PDCP entity is associated with multiple logical channels, this field is optionally present need M. Otherwise, this field is absent. Need R.</w:t>
            </w:r>
          </w:p>
        </w:tc>
      </w:tr>
      <w:tr w:rsidR="00A8221D" w:rsidRPr="00B55E3E" w14:paraId="70798A50" w14:textId="77777777" w:rsidTr="00FB1467">
        <w:trPr>
          <w:cantSplit/>
        </w:trPr>
        <w:tc>
          <w:tcPr>
            <w:tcW w:w="2863" w:type="dxa"/>
            <w:tcBorders>
              <w:top w:val="single" w:sz="4" w:space="0" w:color="auto"/>
              <w:left w:val="single" w:sz="4" w:space="0" w:color="auto"/>
              <w:bottom w:val="single" w:sz="4" w:space="0" w:color="auto"/>
              <w:right w:val="single" w:sz="4" w:space="0" w:color="808080"/>
            </w:tcBorders>
            <w:hideMark/>
          </w:tcPr>
          <w:p w14:paraId="1C7042B7" w14:textId="77777777" w:rsidR="00A8221D" w:rsidRPr="00B55E3E" w:rsidRDefault="00A8221D" w:rsidP="00FB1467">
            <w:pPr>
              <w:pStyle w:val="TAL"/>
              <w:rPr>
                <w:i/>
                <w:lang w:eastAsia="sv-SE"/>
              </w:rPr>
            </w:pPr>
            <w:r w:rsidRPr="00B55E3E">
              <w:rPr>
                <w:i/>
                <w:lang w:eastAsia="sv-SE"/>
              </w:rPr>
              <w:t>MoreThanTwoRLC</w:t>
            </w:r>
            <w:r w:rsidRPr="00B55E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19BC1730" w14:textId="77777777" w:rsidR="00A8221D" w:rsidRPr="00B55E3E" w:rsidRDefault="00A8221D" w:rsidP="00FB1467">
            <w:pPr>
              <w:pStyle w:val="TAL"/>
            </w:pPr>
            <w:r w:rsidRPr="00B55E3E">
              <w:t>For SRBs, this field is absent.</w:t>
            </w:r>
          </w:p>
          <w:p w14:paraId="5FD25976" w14:textId="77777777" w:rsidR="00A8221D" w:rsidRPr="00B55E3E" w:rsidRDefault="00A8221D" w:rsidP="00FB1467">
            <w:pPr>
              <w:pStyle w:val="TAL"/>
              <w:rPr>
                <w:lang w:eastAsia="sv-SE"/>
              </w:rPr>
            </w:pPr>
            <w:r w:rsidRPr="00B55E3E">
              <w:t xml:space="preserve">For DRBs, this </w:t>
            </w:r>
            <w:r w:rsidRPr="00B55E3E">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3BEF995" w14:textId="77777777" w:rsidR="00A8221D" w:rsidRPr="00B55E3E" w:rsidRDefault="00A8221D" w:rsidP="00FB1467">
            <w:pPr>
              <w:pStyle w:val="TAL"/>
              <w:rPr>
                <w:lang w:eastAsia="sv-SE"/>
              </w:rPr>
            </w:pPr>
            <w:r w:rsidRPr="00B55E3E">
              <w:rPr>
                <w:lang w:eastAsia="sv-SE"/>
              </w:rPr>
              <w:t xml:space="preserve">Upon RRC reconfiguration when </w:t>
            </w:r>
            <w:r w:rsidRPr="00B55E3E">
              <w:t>a PDCP entity is associated with more than two logical channels</w:t>
            </w:r>
            <w:r w:rsidRPr="00B55E3E">
              <w:rPr>
                <w:lang w:eastAsia="sv-SE"/>
              </w:rPr>
              <w:t>, this field is optionally present, Need M. Otherwise, the field is absent, Need R.</w:t>
            </w:r>
          </w:p>
        </w:tc>
      </w:tr>
      <w:tr w:rsidR="00A8221D" w:rsidRPr="00B55E3E" w14:paraId="4536F79B" w14:textId="77777777" w:rsidTr="00FB1467">
        <w:trPr>
          <w:cantSplit/>
        </w:trPr>
        <w:tc>
          <w:tcPr>
            <w:tcW w:w="2863" w:type="dxa"/>
            <w:tcBorders>
              <w:top w:val="single" w:sz="4" w:space="0" w:color="auto"/>
              <w:left w:val="single" w:sz="4" w:space="0" w:color="auto"/>
              <w:bottom w:val="single" w:sz="4" w:space="0" w:color="auto"/>
              <w:right w:val="single" w:sz="4" w:space="0" w:color="808080"/>
            </w:tcBorders>
          </w:tcPr>
          <w:p w14:paraId="01BC2051" w14:textId="77777777" w:rsidR="00A8221D" w:rsidRPr="00B55E3E" w:rsidRDefault="00A8221D" w:rsidP="00FB1467">
            <w:pPr>
              <w:pStyle w:val="TAL"/>
              <w:rPr>
                <w:i/>
                <w:lang w:eastAsia="sv-SE"/>
              </w:rPr>
            </w:pPr>
            <w:r w:rsidRPr="00B55E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93083A4" w14:textId="77777777" w:rsidR="00A8221D" w:rsidRPr="00B55E3E" w:rsidRDefault="00A8221D" w:rsidP="00FB1467">
            <w:pPr>
              <w:pStyle w:val="TAL"/>
            </w:pPr>
            <w:r w:rsidRPr="00B55E3E">
              <w:rPr>
                <w:lang w:eastAsia="zh-CN"/>
              </w:rPr>
              <w:t>For RLC AM, t</w:t>
            </w:r>
            <w:r w:rsidRPr="00B55E3E">
              <w:t xml:space="preserve">he field is optionally present, need </w:t>
            </w:r>
            <w:r w:rsidRPr="00B55E3E">
              <w:rPr>
                <w:lang w:eastAsia="zh-CN"/>
              </w:rPr>
              <w:t>M.</w:t>
            </w:r>
            <w:r w:rsidRPr="00B55E3E">
              <w:rPr>
                <w:lang w:eastAsia="sv-SE"/>
              </w:rPr>
              <w:t xml:space="preserve"> Otherwise, the field is absent</w:t>
            </w:r>
            <w:r w:rsidRPr="00B55E3E">
              <w:t>.</w:t>
            </w:r>
          </w:p>
        </w:tc>
      </w:tr>
      <w:tr w:rsidR="00A8221D" w:rsidRPr="00B55E3E" w14:paraId="5E5C5373" w14:textId="77777777" w:rsidTr="00FB1467">
        <w:trPr>
          <w:cantSplit/>
        </w:trPr>
        <w:tc>
          <w:tcPr>
            <w:tcW w:w="2863" w:type="dxa"/>
            <w:tcBorders>
              <w:top w:val="single" w:sz="4" w:space="0" w:color="auto"/>
              <w:left w:val="single" w:sz="4" w:space="0" w:color="auto"/>
              <w:bottom w:val="single" w:sz="4" w:space="0" w:color="auto"/>
              <w:right w:val="single" w:sz="4" w:space="0" w:color="808080"/>
            </w:tcBorders>
            <w:hideMark/>
          </w:tcPr>
          <w:p w14:paraId="68C5DBA9" w14:textId="77777777" w:rsidR="00A8221D" w:rsidRPr="00B55E3E" w:rsidRDefault="00A8221D" w:rsidP="00FB1467">
            <w:pPr>
              <w:pStyle w:val="TAL"/>
              <w:rPr>
                <w:i/>
                <w:lang w:eastAsia="sv-SE"/>
              </w:rPr>
            </w:pPr>
            <w:r w:rsidRPr="00B55E3E">
              <w:rPr>
                <w:i/>
                <w:lang w:eastAsia="sv-SE"/>
              </w:rPr>
              <w:t>Rlc-AM</w:t>
            </w:r>
            <w:r w:rsidRPr="00B55E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988C0E2" w14:textId="77777777" w:rsidR="00A8221D" w:rsidRPr="00B55E3E" w:rsidRDefault="00A8221D" w:rsidP="00FB1467">
            <w:pPr>
              <w:pStyle w:val="TAL"/>
              <w:rPr>
                <w:lang w:eastAsia="sv-SE"/>
              </w:rPr>
            </w:pPr>
            <w:r w:rsidRPr="00B55E3E">
              <w:rPr>
                <w:lang w:eastAsia="sv-SE"/>
              </w:rPr>
              <w:t xml:space="preserve">In case of DRB, for </w:t>
            </w:r>
            <w:r w:rsidRPr="00B55E3E">
              <w:t xml:space="preserve">RLC UM (if the UE supports DAPS handover) or </w:t>
            </w:r>
            <w:r w:rsidRPr="00B55E3E">
              <w:rPr>
                <w:lang w:eastAsia="sv-SE"/>
              </w:rPr>
              <w:t>RLC AM, the field is optionally present, need R. In case of multicast MRB, if multicast MRB is associated with at least one RLC AM entity, the field is optionally present, need R. Otherwise, the field is absent.</w:t>
            </w:r>
          </w:p>
        </w:tc>
      </w:tr>
      <w:tr w:rsidR="00A8221D" w:rsidRPr="00B55E3E" w14:paraId="4D26488F" w14:textId="77777777" w:rsidTr="00FB1467">
        <w:trPr>
          <w:cantSplit/>
        </w:trPr>
        <w:tc>
          <w:tcPr>
            <w:tcW w:w="2863" w:type="dxa"/>
            <w:tcBorders>
              <w:top w:val="single" w:sz="4" w:space="0" w:color="auto"/>
              <w:left w:val="single" w:sz="4" w:space="0" w:color="auto"/>
              <w:bottom w:val="single" w:sz="4" w:space="0" w:color="auto"/>
              <w:right w:val="single" w:sz="4" w:space="0" w:color="808080"/>
            </w:tcBorders>
            <w:hideMark/>
          </w:tcPr>
          <w:p w14:paraId="16FA4935" w14:textId="77777777" w:rsidR="00A8221D" w:rsidRPr="00B55E3E" w:rsidRDefault="00A8221D" w:rsidP="00FB1467">
            <w:pPr>
              <w:pStyle w:val="TAL"/>
              <w:rPr>
                <w:i/>
                <w:lang w:eastAsia="sv-SE"/>
              </w:rPr>
            </w:pPr>
            <w:r w:rsidRPr="00B55E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AD73559" w14:textId="77777777" w:rsidR="00A8221D" w:rsidRPr="00B55E3E" w:rsidRDefault="00A8221D" w:rsidP="00FB1467">
            <w:pPr>
              <w:pStyle w:val="TAL"/>
              <w:rPr>
                <w:lang w:eastAsia="sv-SE"/>
              </w:rPr>
            </w:pPr>
            <w:r w:rsidRPr="00B55E3E">
              <w:rPr>
                <w:lang w:eastAsia="sv-SE"/>
              </w:rPr>
              <w:t>The field is mandatory present in case of SRB or DRB setup. Otherwise the field is optionally present, need M.</w:t>
            </w:r>
          </w:p>
        </w:tc>
      </w:tr>
      <w:tr w:rsidR="00A8221D" w:rsidRPr="00B55E3E" w14:paraId="3C0A0390" w14:textId="77777777" w:rsidTr="00FB1467">
        <w:trPr>
          <w:cantSplit/>
        </w:trPr>
        <w:tc>
          <w:tcPr>
            <w:tcW w:w="2863" w:type="dxa"/>
            <w:tcBorders>
              <w:top w:val="single" w:sz="4" w:space="0" w:color="auto"/>
              <w:left w:val="single" w:sz="4" w:space="0" w:color="auto"/>
              <w:bottom w:val="single" w:sz="4" w:space="0" w:color="auto"/>
              <w:right w:val="single" w:sz="4" w:space="0" w:color="808080"/>
            </w:tcBorders>
            <w:hideMark/>
          </w:tcPr>
          <w:p w14:paraId="50BA7CC0" w14:textId="77777777" w:rsidR="00A8221D" w:rsidRPr="00B55E3E" w:rsidRDefault="00A8221D" w:rsidP="00FB1467">
            <w:pPr>
              <w:pStyle w:val="TAL"/>
              <w:rPr>
                <w:i/>
                <w:lang w:eastAsia="sv-SE"/>
              </w:rPr>
            </w:pPr>
            <w:r w:rsidRPr="00B55E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1D50B3AF" w14:textId="77777777" w:rsidR="00A8221D" w:rsidRPr="00B55E3E" w:rsidRDefault="00A8221D" w:rsidP="00FB1467">
            <w:pPr>
              <w:pStyle w:val="TAL"/>
              <w:rPr>
                <w:lang w:eastAsia="sv-SE"/>
              </w:rPr>
            </w:pPr>
            <w:r w:rsidRPr="00B55E3E">
              <w:rPr>
                <w:lang w:eastAsia="en-GB"/>
              </w:rPr>
              <w:t xml:space="preserve">The field is absent for SRBs. Otherwise, the field is optional present, need M, in case of radio bearer with </w:t>
            </w:r>
            <w:r w:rsidRPr="00B55E3E">
              <w:rPr>
                <w:lang w:eastAsia="sv-SE"/>
              </w:rPr>
              <w:t>more than one associated RLC mapped to different cell groups.</w:t>
            </w:r>
          </w:p>
        </w:tc>
      </w:tr>
      <w:tr w:rsidR="00A8221D" w:rsidRPr="00B55E3E" w14:paraId="367501D4" w14:textId="77777777" w:rsidTr="00FB1467">
        <w:trPr>
          <w:cantSplit/>
        </w:trPr>
        <w:tc>
          <w:tcPr>
            <w:tcW w:w="2863" w:type="dxa"/>
            <w:tcBorders>
              <w:top w:val="single" w:sz="4" w:space="0" w:color="auto"/>
              <w:left w:val="single" w:sz="4" w:space="0" w:color="auto"/>
              <w:bottom w:val="single" w:sz="4" w:space="0" w:color="auto"/>
              <w:right w:val="single" w:sz="4" w:space="0" w:color="808080"/>
            </w:tcBorders>
            <w:hideMark/>
          </w:tcPr>
          <w:p w14:paraId="67376D9F" w14:textId="77777777" w:rsidR="00A8221D" w:rsidRPr="00B55E3E" w:rsidRDefault="00A8221D" w:rsidP="00FB1467">
            <w:pPr>
              <w:pStyle w:val="TAL"/>
              <w:rPr>
                <w:i/>
                <w:lang w:eastAsia="sv-SE"/>
              </w:rPr>
            </w:pPr>
            <w:r w:rsidRPr="00B55E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54756372" w14:textId="77777777" w:rsidR="00A8221D" w:rsidRPr="00B55E3E" w:rsidRDefault="00A8221D" w:rsidP="00FB1467">
            <w:pPr>
              <w:pStyle w:val="TAL"/>
              <w:rPr>
                <w:lang w:eastAsia="en-GB"/>
              </w:rPr>
            </w:pPr>
            <w:r w:rsidRPr="00B55E3E">
              <w:rPr>
                <w:lang w:eastAsia="en-GB"/>
              </w:rPr>
              <w:t>The field is mandatory present, in case of a split bearer. Otherwise the field is absent.</w:t>
            </w:r>
          </w:p>
        </w:tc>
      </w:tr>
      <w:tr w:rsidR="00A8221D" w:rsidRPr="00B55E3E" w14:paraId="4B9ECD7D" w14:textId="77777777" w:rsidTr="00FB146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1D3EDB2" w14:textId="77777777" w:rsidR="00A8221D" w:rsidRPr="00B55E3E" w:rsidRDefault="00A8221D" w:rsidP="00FB1467">
            <w:pPr>
              <w:pStyle w:val="TAL"/>
              <w:rPr>
                <w:i/>
                <w:lang w:eastAsia="sv-SE"/>
              </w:rPr>
            </w:pPr>
            <w:r w:rsidRPr="00B55E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7A528AAB" w14:textId="77777777" w:rsidR="00A8221D" w:rsidRPr="00B55E3E" w:rsidRDefault="00A8221D" w:rsidP="00FB1467">
            <w:pPr>
              <w:pStyle w:val="TAL"/>
              <w:rPr>
                <w:lang w:eastAsia="en-GB"/>
              </w:rPr>
            </w:pPr>
            <w:r w:rsidRPr="00B55E3E">
              <w:rPr>
                <w:lang w:eastAsia="en-GB"/>
              </w:rPr>
              <w:t>The field is optionally present, need R, if the UE is connected to 5GC. Otherwise the field is absent.</w:t>
            </w:r>
          </w:p>
        </w:tc>
      </w:tr>
      <w:tr w:rsidR="00A8221D" w:rsidRPr="00B55E3E" w14:paraId="51EB8D6F" w14:textId="77777777" w:rsidTr="00FB146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3E088E" w14:textId="77777777" w:rsidR="00A8221D" w:rsidRPr="00B55E3E" w:rsidRDefault="00A8221D" w:rsidP="00FB1467">
            <w:pPr>
              <w:pStyle w:val="TAL"/>
              <w:rPr>
                <w:i/>
                <w:lang w:eastAsia="sv-SE"/>
              </w:rPr>
            </w:pPr>
            <w:r w:rsidRPr="00B55E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4DB08C0" w14:textId="77777777" w:rsidR="00A8221D" w:rsidRPr="00B55E3E" w:rsidRDefault="00A8221D" w:rsidP="00FB1467">
            <w:pPr>
              <w:pStyle w:val="TAL"/>
              <w:rPr>
                <w:lang w:eastAsia="en-GB"/>
              </w:rPr>
            </w:pPr>
            <w:r w:rsidRPr="00B55E3E">
              <w:rPr>
                <w:lang w:eastAsia="en-GB"/>
              </w:rPr>
              <w:t>The field is optionally present, need R, if the UE is connected to NR/5GC</w:t>
            </w:r>
            <w:r w:rsidRPr="00B55E3E">
              <w:rPr>
                <w:rFonts w:cs="Arial"/>
                <w:lang w:eastAsia="en-GB"/>
              </w:rPr>
              <w:t xml:space="preserve"> or if the UE supports user plane integrity protection when connected to E-UTRA/EPC (as specified in TS 33.401 [30])</w:t>
            </w:r>
            <w:r w:rsidRPr="00B55E3E">
              <w:rPr>
                <w:lang w:eastAsia="en-GB"/>
              </w:rPr>
              <w:t>. Otherwise the field is absent.</w:t>
            </w:r>
          </w:p>
        </w:tc>
      </w:tr>
      <w:tr w:rsidR="00A8221D" w:rsidRPr="00B55E3E" w14:paraId="486A495D" w14:textId="77777777" w:rsidTr="00FB146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49DB370" w14:textId="77777777" w:rsidR="00A8221D" w:rsidRPr="00B55E3E" w:rsidRDefault="00A8221D" w:rsidP="00FB1467">
            <w:pPr>
              <w:pStyle w:val="TAL"/>
              <w:rPr>
                <w:i/>
                <w:lang w:eastAsia="sv-SE"/>
              </w:rPr>
            </w:pPr>
            <w:r w:rsidRPr="00B55E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0F9C0E8" w14:textId="77777777" w:rsidR="00A8221D" w:rsidRPr="00B55E3E" w:rsidRDefault="00A8221D" w:rsidP="00FB1467">
            <w:pPr>
              <w:pStyle w:val="TAL"/>
              <w:rPr>
                <w:lang w:eastAsia="en-GB"/>
              </w:rPr>
            </w:pPr>
            <w:r w:rsidRPr="00B55E3E">
              <w:rPr>
                <w:lang w:eastAsia="sv-SE"/>
              </w:rPr>
              <w:t xml:space="preserve">This field is mandatory present in </w:t>
            </w:r>
            <w:r w:rsidRPr="00B55E3E">
              <w:rPr>
                <w:lang w:eastAsia="en-GB"/>
              </w:rPr>
              <w:t>case</w:t>
            </w:r>
            <w:r w:rsidRPr="00B55E3E">
              <w:rPr>
                <w:lang w:eastAsia="sv-SE"/>
              </w:rPr>
              <w:t xml:space="preserve"> of SRB and DRB setup for RLC-AM and RLC-UM. Otherwise, this field is absent, Need M.</w:t>
            </w:r>
          </w:p>
        </w:tc>
      </w:tr>
      <w:tr w:rsidR="00A8221D" w:rsidRPr="00B55E3E" w14:paraId="4FC3820A" w14:textId="77777777" w:rsidTr="00FB146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08D60C2" w14:textId="77777777" w:rsidR="00A8221D" w:rsidRPr="00B55E3E" w:rsidRDefault="00A8221D" w:rsidP="00FB1467">
            <w:pPr>
              <w:pStyle w:val="TAL"/>
              <w:rPr>
                <w:i/>
                <w:lang w:eastAsia="sv-SE"/>
              </w:rPr>
            </w:pPr>
            <w:r w:rsidRPr="00B55E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3AC5C280" w14:textId="77777777" w:rsidR="00A8221D" w:rsidRPr="00B55E3E" w:rsidRDefault="00A8221D" w:rsidP="00FB1467">
            <w:pPr>
              <w:pStyle w:val="TAL"/>
              <w:rPr>
                <w:lang w:eastAsia="en-GB"/>
              </w:rPr>
            </w:pPr>
            <w:r w:rsidRPr="00B55E3E">
              <w:rPr>
                <w:lang w:eastAsia="sv-SE"/>
              </w:rPr>
              <w:t>This field is mandatory present in case for radio bearer setup for RLC-AM and RLC-UM. Otherwise, this field is absent, Need M.</w:t>
            </w:r>
          </w:p>
        </w:tc>
      </w:tr>
      <w:tr w:rsidR="00A8221D" w:rsidRPr="00B55E3E" w14:paraId="17567E7E" w14:textId="77777777" w:rsidTr="00FB146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A6095CC" w14:textId="77777777" w:rsidR="00A8221D" w:rsidRPr="00B55E3E" w:rsidRDefault="00A8221D" w:rsidP="00FB1467">
            <w:pPr>
              <w:pStyle w:val="TAL"/>
              <w:rPr>
                <w:i/>
                <w:lang w:eastAsia="sv-SE"/>
              </w:rPr>
            </w:pPr>
            <w:r w:rsidRPr="00B55E3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065F76A0" w14:textId="77777777" w:rsidR="00A8221D" w:rsidRPr="00B55E3E" w:rsidRDefault="00A8221D" w:rsidP="00FB1467">
            <w:pPr>
              <w:pStyle w:val="TAL"/>
              <w:rPr>
                <w:lang w:eastAsia="sv-SE"/>
              </w:rPr>
            </w:pPr>
            <w:r w:rsidRPr="00B55E3E">
              <w:rPr>
                <w:lang w:eastAsia="sv-SE"/>
              </w:rPr>
              <w:t>This field is mandatory present in case of multicast MRB setup and PDCP re-establishment for UM multicast MRB. Otherwise, this field is absent, Need N.</w:t>
            </w:r>
          </w:p>
        </w:tc>
      </w:tr>
    </w:tbl>
    <w:p w14:paraId="6C3F5B3F" w14:textId="77777777" w:rsidR="00A8221D" w:rsidRPr="00B55E3E" w:rsidRDefault="00A8221D" w:rsidP="00A8221D"/>
    <w:p w14:paraId="559C77EC" w14:textId="77777777" w:rsidR="00A8221D" w:rsidRPr="00B55E3E" w:rsidRDefault="00A8221D" w:rsidP="00A8221D">
      <w:pPr>
        <w:pStyle w:val="Heading4"/>
      </w:pPr>
      <w:bookmarkStart w:id="1694" w:name="_Toc60777301"/>
      <w:bookmarkStart w:id="1695" w:name="_Toc115429125"/>
      <w:r w:rsidRPr="00B55E3E">
        <w:t>–</w:t>
      </w:r>
      <w:r w:rsidRPr="00B55E3E">
        <w:tab/>
      </w:r>
      <w:r w:rsidRPr="00B55E3E">
        <w:rPr>
          <w:i/>
        </w:rPr>
        <w:t>PDSCH-Config</w:t>
      </w:r>
      <w:bookmarkEnd w:id="1694"/>
      <w:bookmarkEnd w:id="1695"/>
    </w:p>
    <w:p w14:paraId="6EB17245" w14:textId="77777777" w:rsidR="00A8221D" w:rsidRPr="00B55E3E" w:rsidRDefault="00A8221D" w:rsidP="00A8221D">
      <w:r w:rsidRPr="00B55E3E">
        <w:t xml:space="preserve">The </w:t>
      </w:r>
      <w:r w:rsidRPr="00B55E3E">
        <w:rPr>
          <w:i/>
        </w:rPr>
        <w:t xml:space="preserve">PDSCH-Config </w:t>
      </w:r>
      <w:r w:rsidRPr="00B55E3E">
        <w:t>IE is used to configure the UE specific PDSCH parameters. If this IE is used for MBS CFR, the following fields shall be absent:</w:t>
      </w:r>
      <w:r w:rsidRPr="00B55E3E">
        <w:rPr>
          <w:rFonts w:eastAsia="DengXian"/>
          <w:lang w:eastAsia="zh-CN"/>
        </w:rPr>
        <w:t xml:space="preserve"> </w:t>
      </w:r>
      <w:r w:rsidRPr="00B55E3E">
        <w:rPr>
          <w:iCs/>
          <w:lang w:eastAsia="zh-CN"/>
        </w:rPr>
        <w:t>tci-StatesToAddModList</w:t>
      </w:r>
      <w:r w:rsidRPr="00B55E3E">
        <w:t>,</w:t>
      </w:r>
      <w:r w:rsidRPr="00B55E3E">
        <w:rPr>
          <w:iCs/>
          <w:lang w:eastAsia="zh-CN"/>
        </w:rPr>
        <w:t xml:space="preserve"> tci-StatesToReleaseList</w:t>
      </w:r>
      <w:r w:rsidRPr="00B55E3E">
        <w:t>,</w:t>
      </w:r>
      <w:r w:rsidRPr="00B55E3E">
        <w:rPr>
          <w:rFonts w:eastAsia="DengXian"/>
          <w:lang w:eastAsia="zh-CN"/>
        </w:rPr>
        <w:t xml:space="preserve"> </w:t>
      </w:r>
      <w:r w:rsidRPr="00B55E3E">
        <w:t>zp-CSI-RS-ResourceToAddModList,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879C398" w14:textId="77777777" w:rsidR="00A8221D" w:rsidRPr="00B55E3E" w:rsidRDefault="00A8221D" w:rsidP="00A8221D">
      <w:pPr>
        <w:pStyle w:val="TH"/>
      </w:pPr>
      <w:r w:rsidRPr="00B55E3E">
        <w:rPr>
          <w:bCs/>
          <w:i/>
          <w:iCs/>
        </w:rPr>
        <w:lastRenderedPageBreak/>
        <w:t xml:space="preserve">PDSCH-Config </w:t>
      </w:r>
      <w:r w:rsidRPr="00B55E3E">
        <w:t>information element</w:t>
      </w:r>
    </w:p>
    <w:p w14:paraId="625161E1" w14:textId="77777777" w:rsidR="00A8221D" w:rsidRPr="00B55E3E" w:rsidRDefault="00A8221D" w:rsidP="00A8221D">
      <w:pPr>
        <w:pStyle w:val="PL"/>
        <w:rPr>
          <w:color w:val="808080"/>
        </w:rPr>
      </w:pPr>
      <w:r w:rsidRPr="00B55E3E">
        <w:rPr>
          <w:color w:val="808080"/>
        </w:rPr>
        <w:t>-- ASN1START</w:t>
      </w:r>
    </w:p>
    <w:p w14:paraId="6724CF66" w14:textId="77777777" w:rsidR="00A8221D" w:rsidRPr="00B55E3E" w:rsidRDefault="00A8221D" w:rsidP="00A8221D">
      <w:pPr>
        <w:pStyle w:val="PL"/>
        <w:rPr>
          <w:color w:val="808080"/>
        </w:rPr>
      </w:pPr>
      <w:r w:rsidRPr="00B55E3E">
        <w:rPr>
          <w:color w:val="808080"/>
        </w:rPr>
        <w:t>-- TAG-PDSCH-CONFIG-START</w:t>
      </w:r>
    </w:p>
    <w:p w14:paraId="0A357405" w14:textId="77777777" w:rsidR="00A8221D" w:rsidRPr="00B55E3E" w:rsidRDefault="00A8221D" w:rsidP="00A8221D">
      <w:pPr>
        <w:pStyle w:val="PL"/>
      </w:pPr>
    </w:p>
    <w:p w14:paraId="3FB08FE0" w14:textId="77777777" w:rsidR="00A8221D" w:rsidRPr="00B55E3E" w:rsidRDefault="00A8221D" w:rsidP="00A8221D">
      <w:pPr>
        <w:pStyle w:val="PL"/>
      </w:pPr>
      <w:r w:rsidRPr="00B55E3E">
        <w:t xml:space="preserve">PDSCH-Config ::=                        </w:t>
      </w:r>
      <w:r w:rsidRPr="00B55E3E">
        <w:rPr>
          <w:color w:val="993366"/>
        </w:rPr>
        <w:t>SEQUENCE</w:t>
      </w:r>
      <w:r w:rsidRPr="00B55E3E">
        <w:t xml:space="preserve"> {</w:t>
      </w:r>
    </w:p>
    <w:p w14:paraId="738C56B8" w14:textId="77777777" w:rsidR="00A8221D" w:rsidRPr="00B55E3E" w:rsidRDefault="00A8221D" w:rsidP="00A8221D">
      <w:pPr>
        <w:pStyle w:val="PL"/>
        <w:rPr>
          <w:color w:val="808080"/>
        </w:rPr>
      </w:pPr>
      <w:r w:rsidRPr="00B55E3E">
        <w:t xml:space="preserve">    dataScramblingIdentityPD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69E7C295" w14:textId="77777777" w:rsidR="00A8221D" w:rsidRPr="00B55E3E" w:rsidRDefault="00A8221D" w:rsidP="00A8221D">
      <w:pPr>
        <w:pStyle w:val="PL"/>
        <w:rPr>
          <w:color w:val="808080"/>
        </w:rPr>
      </w:pPr>
      <w:r w:rsidRPr="00B55E3E">
        <w:t xml:space="preserve">    dmrs-DownlinkForPDSCH-MappingTypeA      SetupRelease { DMRS-DownlinkConfig }                                </w:t>
      </w:r>
      <w:r w:rsidRPr="00B55E3E">
        <w:rPr>
          <w:color w:val="993366"/>
        </w:rPr>
        <w:t>OPTIONAL</w:t>
      </w:r>
      <w:r w:rsidRPr="00B55E3E">
        <w:t xml:space="preserve">,   </w:t>
      </w:r>
      <w:r w:rsidRPr="00B55E3E">
        <w:rPr>
          <w:color w:val="808080"/>
        </w:rPr>
        <w:t>-- Need M</w:t>
      </w:r>
    </w:p>
    <w:p w14:paraId="7B20C423" w14:textId="77777777" w:rsidR="00A8221D" w:rsidRPr="00B55E3E" w:rsidRDefault="00A8221D" w:rsidP="00A8221D">
      <w:pPr>
        <w:pStyle w:val="PL"/>
        <w:rPr>
          <w:color w:val="808080"/>
        </w:rPr>
      </w:pPr>
      <w:r w:rsidRPr="00B55E3E">
        <w:t xml:space="preserve">    dmrs-DownlinkForPDSCH-MappingTypeB      SetupRelease { DMRS-DownlinkConfig }                                </w:t>
      </w:r>
      <w:r w:rsidRPr="00B55E3E">
        <w:rPr>
          <w:color w:val="993366"/>
        </w:rPr>
        <w:t>OPTIONAL</w:t>
      </w:r>
      <w:r w:rsidRPr="00B55E3E">
        <w:t xml:space="preserve">,   </w:t>
      </w:r>
      <w:r w:rsidRPr="00B55E3E">
        <w:rPr>
          <w:color w:val="808080"/>
        </w:rPr>
        <w:t>-- Need M</w:t>
      </w:r>
    </w:p>
    <w:p w14:paraId="33117624" w14:textId="77777777" w:rsidR="00A8221D" w:rsidRPr="00B55E3E" w:rsidRDefault="00A8221D" w:rsidP="00A8221D">
      <w:pPr>
        <w:pStyle w:val="PL"/>
      </w:pPr>
    </w:p>
    <w:p w14:paraId="3FEE0DA2" w14:textId="77777777" w:rsidR="00A8221D" w:rsidRPr="00B55E3E" w:rsidRDefault="00A8221D" w:rsidP="00A8221D">
      <w:pPr>
        <w:pStyle w:val="PL"/>
        <w:rPr>
          <w:color w:val="808080"/>
        </w:rPr>
      </w:pPr>
      <w:r w:rsidRPr="00B55E3E">
        <w:t xml:space="preserve">    tci-StatesToAddMod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                  </w:t>
      </w:r>
      <w:r w:rsidRPr="00B55E3E">
        <w:rPr>
          <w:color w:val="993366"/>
        </w:rPr>
        <w:t>OPTIONAL</w:t>
      </w:r>
      <w:r w:rsidRPr="00B55E3E">
        <w:t xml:space="preserve">,   </w:t>
      </w:r>
      <w:r w:rsidRPr="00B55E3E">
        <w:rPr>
          <w:color w:val="808080"/>
        </w:rPr>
        <w:t>-- Need N</w:t>
      </w:r>
    </w:p>
    <w:p w14:paraId="2A8DCF6D" w14:textId="77777777" w:rsidR="00A8221D" w:rsidRPr="00B55E3E" w:rsidRDefault="00A8221D" w:rsidP="00A8221D">
      <w:pPr>
        <w:pStyle w:val="PL"/>
        <w:rPr>
          <w:color w:val="808080"/>
        </w:rPr>
      </w:pPr>
      <w:r w:rsidRPr="00B55E3E">
        <w:t xml:space="preserve">    tci-StatesToRelease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Need N</w:t>
      </w:r>
    </w:p>
    <w:p w14:paraId="1D5B5EB1" w14:textId="77777777" w:rsidR="00A8221D" w:rsidRPr="00B55E3E" w:rsidRDefault="00A8221D" w:rsidP="00A8221D">
      <w:pPr>
        <w:pStyle w:val="PL"/>
        <w:rPr>
          <w:color w:val="808080"/>
        </w:rPr>
      </w:pPr>
      <w:r w:rsidRPr="00B55E3E">
        <w:t xml:space="preserve">    vrb-ToPRB-Interleaver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554C7AD3" w14:textId="77777777" w:rsidR="00A8221D" w:rsidRPr="00B55E3E" w:rsidRDefault="00A8221D" w:rsidP="00A8221D">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7210D847" w14:textId="77777777" w:rsidR="00A8221D" w:rsidRPr="00B55E3E" w:rsidRDefault="00A8221D" w:rsidP="00A8221D">
      <w:pPr>
        <w:pStyle w:val="PL"/>
        <w:rPr>
          <w:color w:val="808080"/>
        </w:rPr>
      </w:pPr>
      <w:r w:rsidRPr="00B55E3E">
        <w:t xml:space="preserve">    pdsch-TimeDomainAllocationList          SetupRelease { PDSCH-TimeDomainResourceAllocationList }             </w:t>
      </w:r>
      <w:r w:rsidRPr="00B55E3E">
        <w:rPr>
          <w:color w:val="993366"/>
        </w:rPr>
        <w:t>OPTIONAL</w:t>
      </w:r>
      <w:r w:rsidRPr="00B55E3E">
        <w:t xml:space="preserve">,   </w:t>
      </w:r>
      <w:r w:rsidRPr="00B55E3E">
        <w:rPr>
          <w:color w:val="808080"/>
        </w:rPr>
        <w:t>-- Need M</w:t>
      </w:r>
    </w:p>
    <w:p w14:paraId="0B45FDA7" w14:textId="77777777" w:rsidR="00A8221D" w:rsidRPr="00B55E3E" w:rsidRDefault="00A8221D" w:rsidP="00A8221D">
      <w:pPr>
        <w:pStyle w:val="PL"/>
        <w:rPr>
          <w:color w:val="808080"/>
        </w:rPr>
      </w:pPr>
      <w:r w:rsidRPr="00B55E3E">
        <w:t xml:space="preserve">    pd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1720ABD7" w14:textId="77777777" w:rsidR="00A8221D" w:rsidRPr="00B55E3E" w:rsidRDefault="00A8221D" w:rsidP="00A8221D">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5B6D051C" w14:textId="77777777" w:rsidR="00A8221D" w:rsidRPr="00B55E3E" w:rsidRDefault="00A8221D" w:rsidP="00A8221D">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0069F13F" w14:textId="77777777" w:rsidR="00A8221D" w:rsidRPr="00B55E3E" w:rsidRDefault="00A8221D" w:rsidP="00A8221D">
      <w:pPr>
        <w:pStyle w:val="PL"/>
        <w:rPr>
          <w:color w:val="808080"/>
        </w:rPr>
      </w:pPr>
      <w:r w:rsidRPr="00B55E3E">
        <w:t xml:space="preserve">    rateMatchPatternGroup1                  RateMatchPatternGroup                                               </w:t>
      </w:r>
      <w:r w:rsidRPr="00B55E3E">
        <w:rPr>
          <w:color w:val="993366"/>
        </w:rPr>
        <w:t>OPTIONAL</w:t>
      </w:r>
      <w:r w:rsidRPr="00B55E3E">
        <w:t xml:space="preserve">,   </w:t>
      </w:r>
      <w:r w:rsidRPr="00B55E3E">
        <w:rPr>
          <w:color w:val="808080"/>
        </w:rPr>
        <w:t>-- Need R</w:t>
      </w:r>
    </w:p>
    <w:p w14:paraId="7B58AAD7" w14:textId="77777777" w:rsidR="00A8221D" w:rsidRPr="00B55E3E" w:rsidRDefault="00A8221D" w:rsidP="00A8221D">
      <w:pPr>
        <w:pStyle w:val="PL"/>
        <w:rPr>
          <w:color w:val="808080"/>
        </w:rPr>
      </w:pPr>
      <w:r w:rsidRPr="00B55E3E">
        <w:t xml:space="preserve">    rateMatchPatternGroup2                  RateMatchPatternGroup                                               </w:t>
      </w:r>
      <w:r w:rsidRPr="00B55E3E">
        <w:rPr>
          <w:color w:val="993366"/>
        </w:rPr>
        <w:t>OPTIONAL</w:t>
      </w:r>
      <w:r w:rsidRPr="00B55E3E">
        <w:t xml:space="preserve">,   </w:t>
      </w:r>
      <w:r w:rsidRPr="00B55E3E">
        <w:rPr>
          <w:color w:val="808080"/>
        </w:rPr>
        <w:t>-- Need R</w:t>
      </w:r>
    </w:p>
    <w:p w14:paraId="139EF9B6" w14:textId="77777777" w:rsidR="00A8221D" w:rsidRPr="00B55E3E" w:rsidRDefault="00A8221D" w:rsidP="00A8221D">
      <w:pPr>
        <w:pStyle w:val="PL"/>
      </w:pPr>
    </w:p>
    <w:p w14:paraId="54DE89DE" w14:textId="77777777" w:rsidR="00A8221D" w:rsidRPr="00B55E3E" w:rsidRDefault="00A8221D" w:rsidP="00A8221D">
      <w:pPr>
        <w:pStyle w:val="PL"/>
      </w:pPr>
      <w:r w:rsidRPr="00B55E3E">
        <w:t xml:space="preserve">    rbg-Size                                </w:t>
      </w:r>
      <w:r w:rsidRPr="00B55E3E">
        <w:rPr>
          <w:color w:val="993366"/>
        </w:rPr>
        <w:t>ENUMERATED</w:t>
      </w:r>
      <w:r w:rsidRPr="00B55E3E">
        <w:t xml:space="preserve"> {config1, config2},</w:t>
      </w:r>
    </w:p>
    <w:p w14:paraId="785BDFD0" w14:textId="77777777" w:rsidR="00A8221D" w:rsidRPr="00B55E3E" w:rsidRDefault="00A8221D" w:rsidP="00A8221D">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77A62A6A" w14:textId="77777777" w:rsidR="00A8221D" w:rsidRPr="00B55E3E" w:rsidRDefault="00A8221D" w:rsidP="00A8221D">
      <w:pPr>
        <w:pStyle w:val="PL"/>
        <w:rPr>
          <w:color w:val="808080"/>
        </w:rPr>
      </w:pPr>
      <w:r w:rsidRPr="00B55E3E">
        <w:t xml:space="preserve">    maxNrofCodeWordsScheduledByDCI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CB62E74" w14:textId="77777777" w:rsidR="00A8221D" w:rsidRPr="00B55E3E" w:rsidRDefault="00A8221D" w:rsidP="00A8221D">
      <w:pPr>
        <w:pStyle w:val="PL"/>
      </w:pPr>
    </w:p>
    <w:p w14:paraId="3420DB0D" w14:textId="77777777" w:rsidR="00A8221D" w:rsidRPr="00B55E3E" w:rsidRDefault="00A8221D" w:rsidP="00A8221D">
      <w:pPr>
        <w:pStyle w:val="PL"/>
      </w:pPr>
      <w:r w:rsidRPr="00B55E3E">
        <w:t xml:space="preserve">    prb-BundlingType                        </w:t>
      </w:r>
      <w:r w:rsidRPr="00B55E3E">
        <w:rPr>
          <w:color w:val="993366"/>
        </w:rPr>
        <w:t>CHOICE</w:t>
      </w:r>
      <w:r w:rsidRPr="00B55E3E">
        <w:t xml:space="preserve"> {</w:t>
      </w:r>
    </w:p>
    <w:p w14:paraId="6B80636D" w14:textId="77777777" w:rsidR="00A8221D" w:rsidRPr="00B55E3E" w:rsidRDefault="00A8221D" w:rsidP="00A8221D">
      <w:pPr>
        <w:pStyle w:val="PL"/>
      </w:pPr>
      <w:r w:rsidRPr="00B55E3E">
        <w:t xml:space="preserve">        staticBundling                          </w:t>
      </w:r>
      <w:r w:rsidRPr="00B55E3E">
        <w:rPr>
          <w:color w:val="993366"/>
        </w:rPr>
        <w:t>SEQUENCE</w:t>
      </w:r>
      <w:r w:rsidRPr="00B55E3E">
        <w:t xml:space="preserve"> {</w:t>
      </w:r>
    </w:p>
    <w:p w14:paraId="37734768" w14:textId="77777777" w:rsidR="00A8221D" w:rsidRPr="00B55E3E" w:rsidRDefault="00A8221D" w:rsidP="00A8221D">
      <w:pPr>
        <w:pStyle w:val="PL"/>
        <w:rPr>
          <w:color w:val="808080"/>
        </w:rPr>
      </w:pPr>
      <w:r w:rsidRPr="00B55E3E">
        <w:t xml:space="preserve">            bundleSize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5C872F88" w14:textId="77777777" w:rsidR="00A8221D" w:rsidRPr="00B55E3E" w:rsidRDefault="00A8221D" w:rsidP="00A8221D">
      <w:pPr>
        <w:pStyle w:val="PL"/>
      </w:pPr>
      <w:r w:rsidRPr="00B55E3E">
        <w:t xml:space="preserve">        },</w:t>
      </w:r>
    </w:p>
    <w:p w14:paraId="49374A93" w14:textId="77777777" w:rsidR="00A8221D" w:rsidRPr="00B55E3E" w:rsidRDefault="00A8221D" w:rsidP="00A8221D">
      <w:pPr>
        <w:pStyle w:val="PL"/>
      </w:pPr>
      <w:r w:rsidRPr="00B55E3E">
        <w:t xml:space="preserve">        dynamicBundling                     </w:t>
      </w:r>
      <w:r w:rsidRPr="00B55E3E">
        <w:rPr>
          <w:color w:val="993366"/>
        </w:rPr>
        <w:t>SEQUENCE</w:t>
      </w:r>
      <w:r w:rsidRPr="00B55E3E">
        <w:t xml:space="preserve"> {</w:t>
      </w:r>
    </w:p>
    <w:p w14:paraId="6934BEE5" w14:textId="77777777" w:rsidR="00A8221D" w:rsidRPr="00B55E3E" w:rsidRDefault="00A8221D" w:rsidP="00A8221D">
      <w:pPr>
        <w:pStyle w:val="PL"/>
        <w:rPr>
          <w:color w:val="808080"/>
        </w:rPr>
      </w:pPr>
      <w:r w:rsidRPr="00B55E3E">
        <w:t xml:space="preserve">            bundleSizeSet1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278C3AB3" w14:textId="77777777" w:rsidR="00A8221D" w:rsidRPr="00B55E3E" w:rsidRDefault="00A8221D" w:rsidP="00A8221D">
      <w:pPr>
        <w:pStyle w:val="PL"/>
        <w:rPr>
          <w:color w:val="808080"/>
        </w:rPr>
      </w:pPr>
      <w:r w:rsidRPr="00B55E3E">
        <w:t xml:space="preserve">            bundleSizeSet2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49B4A0E5" w14:textId="77777777" w:rsidR="00A8221D" w:rsidRPr="00B55E3E" w:rsidRDefault="00A8221D" w:rsidP="00A8221D">
      <w:pPr>
        <w:pStyle w:val="PL"/>
      </w:pPr>
      <w:r w:rsidRPr="00B55E3E">
        <w:t xml:space="preserve">        }</w:t>
      </w:r>
    </w:p>
    <w:p w14:paraId="318D500D" w14:textId="77777777" w:rsidR="00A8221D" w:rsidRPr="00B55E3E" w:rsidRDefault="00A8221D" w:rsidP="00A8221D">
      <w:pPr>
        <w:pStyle w:val="PL"/>
      </w:pPr>
      <w:r w:rsidRPr="00B55E3E">
        <w:t xml:space="preserve">    },</w:t>
      </w:r>
    </w:p>
    <w:p w14:paraId="1544DAEB" w14:textId="77777777" w:rsidR="00A8221D" w:rsidRPr="00B55E3E" w:rsidRDefault="00A8221D" w:rsidP="00A8221D">
      <w:pPr>
        <w:pStyle w:val="PL"/>
      </w:pPr>
      <w:r w:rsidRPr="00B55E3E">
        <w:t xml:space="preserve">    zp-CSI-RS-ResourceToAddMod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w:t>
      </w:r>
    </w:p>
    <w:p w14:paraId="0D8F14D5"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51EF057" w14:textId="77777777" w:rsidR="00A8221D" w:rsidRPr="00B55E3E" w:rsidRDefault="00A8221D" w:rsidP="00A8221D">
      <w:pPr>
        <w:pStyle w:val="PL"/>
      </w:pPr>
      <w:r w:rsidRPr="00B55E3E">
        <w:t xml:space="preserve">    zp-CSI-RS-ResourceToRelease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Id</w:t>
      </w:r>
    </w:p>
    <w:p w14:paraId="4EF725F4"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A77CE24" w14:textId="77777777" w:rsidR="00A8221D" w:rsidRPr="00B55E3E" w:rsidRDefault="00A8221D" w:rsidP="00A8221D">
      <w:pPr>
        <w:pStyle w:val="PL"/>
      </w:pPr>
      <w:r w:rsidRPr="00B55E3E">
        <w:t xml:space="preserve">    aperiodic-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612C2660"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5C90EE8" w14:textId="77777777" w:rsidR="00A8221D" w:rsidRPr="00B55E3E" w:rsidRDefault="00A8221D" w:rsidP="00A8221D">
      <w:pPr>
        <w:pStyle w:val="PL"/>
      </w:pPr>
      <w:r w:rsidRPr="00B55E3E">
        <w:t xml:space="preserve">    aperiodic-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3D4DD8E9"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E873B95" w14:textId="77777777" w:rsidR="00A8221D" w:rsidRPr="00B55E3E" w:rsidRDefault="00A8221D" w:rsidP="00A8221D">
      <w:pPr>
        <w:pStyle w:val="PL"/>
      </w:pPr>
      <w:r w:rsidRPr="00B55E3E">
        <w:t xml:space="preserve">    sp-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5505B445"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6E19FB2" w14:textId="77777777" w:rsidR="00A8221D" w:rsidRPr="00B55E3E" w:rsidRDefault="00A8221D" w:rsidP="00A8221D">
      <w:pPr>
        <w:pStyle w:val="PL"/>
      </w:pPr>
      <w:r w:rsidRPr="00B55E3E">
        <w:t xml:space="preserve">    sp-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28B84755"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0954F49" w14:textId="77777777" w:rsidR="00A8221D" w:rsidRPr="00B55E3E" w:rsidRDefault="00A8221D" w:rsidP="00A8221D">
      <w:pPr>
        <w:pStyle w:val="PL"/>
      </w:pPr>
      <w:r w:rsidRPr="00B55E3E">
        <w:t xml:space="preserve">    p-ZP-CSI-RS-ResourceSet                 SetupRelease { ZP-CSI-RS-ResourceSet }</w:t>
      </w:r>
    </w:p>
    <w:p w14:paraId="3B0F8155"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CE15D3D" w14:textId="77777777" w:rsidR="00A8221D" w:rsidRPr="00B55E3E" w:rsidRDefault="00A8221D" w:rsidP="00A8221D">
      <w:pPr>
        <w:pStyle w:val="PL"/>
      </w:pPr>
      <w:r w:rsidRPr="00B55E3E">
        <w:t xml:space="preserve">    ...,</w:t>
      </w:r>
    </w:p>
    <w:p w14:paraId="4CC2D250" w14:textId="77777777" w:rsidR="00A8221D" w:rsidRPr="00B55E3E" w:rsidRDefault="00A8221D" w:rsidP="00A8221D">
      <w:pPr>
        <w:pStyle w:val="PL"/>
      </w:pPr>
      <w:r w:rsidRPr="00B55E3E">
        <w:t xml:space="preserve">    [[</w:t>
      </w:r>
    </w:p>
    <w:p w14:paraId="690B2924" w14:textId="77777777" w:rsidR="00A8221D" w:rsidRPr="00B55E3E" w:rsidRDefault="00A8221D" w:rsidP="00A8221D">
      <w:pPr>
        <w:pStyle w:val="PL"/>
        <w:rPr>
          <w:color w:val="808080"/>
        </w:rPr>
      </w:pPr>
      <w:r w:rsidRPr="00B55E3E">
        <w:t xml:space="preserve">    maxMIMO-Layers-r16                      SetupRelease { MaxMIMO-LayersDL-r16 }                               </w:t>
      </w:r>
      <w:r w:rsidRPr="00B55E3E">
        <w:rPr>
          <w:color w:val="993366"/>
        </w:rPr>
        <w:t>OPTIONAL</w:t>
      </w:r>
      <w:r w:rsidRPr="00B55E3E">
        <w:t xml:space="preserve">,   </w:t>
      </w:r>
      <w:r w:rsidRPr="00B55E3E">
        <w:rPr>
          <w:color w:val="808080"/>
        </w:rPr>
        <w:t>-- Need M</w:t>
      </w:r>
    </w:p>
    <w:p w14:paraId="6C36415D" w14:textId="77777777" w:rsidR="00A8221D" w:rsidRPr="00B55E3E" w:rsidRDefault="00A8221D" w:rsidP="00A8221D">
      <w:pPr>
        <w:pStyle w:val="PL"/>
        <w:rPr>
          <w:color w:val="808080"/>
        </w:rPr>
      </w:pPr>
      <w:r w:rsidRPr="00B55E3E">
        <w:t xml:space="preserve">    minimumSchedulingOffsetK0-r16           SetupRelease { MinSchedulingOffsetK0-Values-r16 }                   </w:t>
      </w:r>
      <w:r w:rsidRPr="00B55E3E">
        <w:rPr>
          <w:color w:val="993366"/>
        </w:rPr>
        <w:t>OPTIONAL</w:t>
      </w:r>
      <w:r w:rsidRPr="00B55E3E">
        <w:t xml:space="preserve">,   </w:t>
      </w:r>
      <w:r w:rsidRPr="00B55E3E">
        <w:rPr>
          <w:color w:val="808080"/>
        </w:rPr>
        <w:t>-- Need M</w:t>
      </w:r>
    </w:p>
    <w:p w14:paraId="78766D37" w14:textId="77777777" w:rsidR="00A8221D" w:rsidRPr="00B55E3E" w:rsidRDefault="00A8221D" w:rsidP="00A8221D">
      <w:pPr>
        <w:pStyle w:val="PL"/>
      </w:pPr>
    </w:p>
    <w:p w14:paraId="7248CE7D" w14:textId="77777777" w:rsidR="00A8221D" w:rsidRPr="00B55E3E" w:rsidRDefault="00A8221D" w:rsidP="00A8221D">
      <w:pPr>
        <w:pStyle w:val="PL"/>
        <w:rPr>
          <w:color w:val="808080"/>
        </w:rPr>
      </w:pPr>
      <w:r w:rsidRPr="00B55E3E">
        <w:t xml:space="preserve">    </w:t>
      </w:r>
      <w:r w:rsidRPr="00B55E3E">
        <w:rPr>
          <w:color w:val="808080"/>
        </w:rPr>
        <w:t>-- Start of the parameters for DCI format 1_2 introduced in V16.1.0</w:t>
      </w:r>
    </w:p>
    <w:p w14:paraId="6E2686D2" w14:textId="77777777" w:rsidR="00A8221D" w:rsidRPr="00B55E3E" w:rsidRDefault="00A8221D" w:rsidP="00A8221D">
      <w:pPr>
        <w:pStyle w:val="PL"/>
        <w:rPr>
          <w:color w:val="808080"/>
        </w:rPr>
      </w:pPr>
      <w:r w:rsidRPr="00B55E3E">
        <w:t xml:space="preserve">    antennaPortsFieldPresence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70F1867" w14:textId="77777777" w:rsidR="00A8221D" w:rsidRPr="00B55E3E" w:rsidRDefault="00A8221D" w:rsidP="00A8221D">
      <w:pPr>
        <w:pStyle w:val="PL"/>
      </w:pPr>
      <w:r w:rsidRPr="00B55E3E">
        <w:t xml:space="preserve">    aperiodicZP-CSI-RS-ResourceSetsToAddMod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                                                                                      </w:t>
      </w:r>
    </w:p>
    <w:p w14:paraId="792819D5"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273E83C" w14:textId="77777777" w:rsidR="00A8221D" w:rsidRPr="00B55E3E" w:rsidRDefault="00A8221D" w:rsidP="00A8221D">
      <w:pPr>
        <w:pStyle w:val="PL"/>
      </w:pPr>
      <w:r w:rsidRPr="00B55E3E">
        <w:t xml:space="preserve">    aperiodicZP-CSI-RS-ResourceSetsToRelease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                                                                                          </w:t>
      </w:r>
    </w:p>
    <w:p w14:paraId="03A0EFFC"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0235423" w14:textId="77777777" w:rsidR="00A8221D" w:rsidRPr="00B55E3E" w:rsidRDefault="00A8221D" w:rsidP="00A8221D">
      <w:pPr>
        <w:pStyle w:val="PL"/>
        <w:rPr>
          <w:color w:val="808080"/>
        </w:rPr>
      </w:pPr>
      <w:r w:rsidRPr="00B55E3E">
        <w:t xml:space="preserve">    dmrs-DownlinkForPDSCH-MappingTypeA-DCI-1-2-r16  SetupRelease { DMRS-DownlinkConfig }                        </w:t>
      </w:r>
      <w:r w:rsidRPr="00B55E3E">
        <w:rPr>
          <w:color w:val="993366"/>
        </w:rPr>
        <w:t>OPTIONAL</w:t>
      </w:r>
      <w:r w:rsidRPr="00B55E3E">
        <w:t xml:space="preserve">,   </w:t>
      </w:r>
      <w:r w:rsidRPr="00B55E3E">
        <w:rPr>
          <w:color w:val="808080"/>
        </w:rPr>
        <w:t>-- Need M</w:t>
      </w:r>
    </w:p>
    <w:p w14:paraId="765FA864" w14:textId="77777777" w:rsidR="00A8221D" w:rsidRPr="00B55E3E" w:rsidRDefault="00A8221D" w:rsidP="00A8221D">
      <w:pPr>
        <w:pStyle w:val="PL"/>
        <w:rPr>
          <w:color w:val="808080"/>
        </w:rPr>
      </w:pPr>
      <w:r w:rsidRPr="00B55E3E">
        <w:t xml:space="preserve">    dmrs-DownlinkForPDSCH-MappingTypeB-DCI-1-2-r16  SetupRelease { DMRS-DownlinkConfig }                        </w:t>
      </w:r>
      <w:r w:rsidRPr="00B55E3E">
        <w:rPr>
          <w:color w:val="993366"/>
        </w:rPr>
        <w:t>OPTIONAL</w:t>
      </w:r>
      <w:r w:rsidRPr="00B55E3E">
        <w:t xml:space="preserve">,   </w:t>
      </w:r>
      <w:r w:rsidRPr="00B55E3E">
        <w:rPr>
          <w:color w:val="808080"/>
        </w:rPr>
        <w:t>-- Need M</w:t>
      </w:r>
    </w:p>
    <w:p w14:paraId="4ECBF0D3" w14:textId="77777777" w:rsidR="00A8221D" w:rsidRPr="00B55E3E" w:rsidRDefault="00A8221D" w:rsidP="00A8221D">
      <w:pPr>
        <w:pStyle w:val="PL"/>
        <w:rPr>
          <w:color w:val="808080"/>
        </w:rPr>
      </w:pPr>
      <w:r w:rsidRPr="00B55E3E">
        <w:t xml:space="preserve">    dmrs-SequenceInitialization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0E2A918" w14:textId="77777777" w:rsidR="00A8221D" w:rsidRPr="00B55E3E" w:rsidRDefault="00A8221D" w:rsidP="00A8221D">
      <w:pPr>
        <w:pStyle w:val="PL"/>
        <w:rPr>
          <w:color w:val="808080"/>
        </w:rPr>
      </w:pPr>
      <w:r w:rsidRPr="00B55E3E">
        <w:t xml:space="preserve">    harq-ProcessNumberSizeDCI-1-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127DBA6A" w14:textId="77777777" w:rsidR="00A8221D" w:rsidRPr="00B55E3E" w:rsidRDefault="00A8221D" w:rsidP="00A8221D">
      <w:pPr>
        <w:pStyle w:val="PL"/>
        <w:rPr>
          <w:color w:val="808080"/>
        </w:rPr>
      </w:pPr>
      <w:r w:rsidRPr="00B55E3E">
        <w:t xml:space="preserve">    mcs-TableDCI-1-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7C652CED" w14:textId="77777777" w:rsidR="00A8221D" w:rsidRPr="00B55E3E" w:rsidRDefault="00A8221D" w:rsidP="00A8221D">
      <w:pPr>
        <w:pStyle w:val="PL"/>
        <w:rPr>
          <w:color w:val="808080"/>
        </w:rPr>
      </w:pPr>
      <w:r w:rsidRPr="00B55E3E">
        <w:t xml:space="preserve">    numberOfBitsForRV-DCI-1-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5079832F" w14:textId="77777777" w:rsidR="00A8221D" w:rsidRPr="00B55E3E" w:rsidRDefault="00A8221D" w:rsidP="00A8221D">
      <w:pPr>
        <w:pStyle w:val="PL"/>
      </w:pPr>
      <w:r w:rsidRPr="00B55E3E">
        <w:t xml:space="preserve">    pdsch-TimeDomainAllocationListDCI-1-2-r16       SetupRelease { PDSCH-TimeDomainResourceAllocationList-r16 }</w:t>
      </w:r>
    </w:p>
    <w:p w14:paraId="60AA86B4"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8FE7F0F" w14:textId="77777777" w:rsidR="00A8221D" w:rsidRPr="00B55E3E" w:rsidRDefault="00A8221D" w:rsidP="00A8221D">
      <w:pPr>
        <w:pStyle w:val="PL"/>
      </w:pPr>
      <w:r w:rsidRPr="00B55E3E">
        <w:t xml:space="preserve">    prb-BundlingTypeDCI-1-2-r16             </w:t>
      </w:r>
      <w:r w:rsidRPr="00B55E3E">
        <w:rPr>
          <w:color w:val="993366"/>
        </w:rPr>
        <w:t>CHOICE</w:t>
      </w:r>
      <w:r w:rsidRPr="00B55E3E">
        <w:t xml:space="preserve"> {</w:t>
      </w:r>
    </w:p>
    <w:p w14:paraId="265D29DC" w14:textId="77777777" w:rsidR="00A8221D" w:rsidRPr="00B55E3E" w:rsidRDefault="00A8221D" w:rsidP="00A8221D">
      <w:pPr>
        <w:pStyle w:val="PL"/>
      </w:pPr>
      <w:r w:rsidRPr="00B55E3E">
        <w:t xml:space="preserve">        staticBundling-r16                      </w:t>
      </w:r>
      <w:r w:rsidRPr="00B55E3E">
        <w:rPr>
          <w:color w:val="993366"/>
        </w:rPr>
        <w:t>SEQUENCE</w:t>
      </w:r>
      <w:r w:rsidRPr="00B55E3E">
        <w:t xml:space="preserve"> {</w:t>
      </w:r>
    </w:p>
    <w:p w14:paraId="5F1B945E" w14:textId="77777777" w:rsidR="00A8221D" w:rsidRPr="00B55E3E" w:rsidRDefault="00A8221D" w:rsidP="00A8221D">
      <w:pPr>
        <w:pStyle w:val="PL"/>
        <w:rPr>
          <w:color w:val="808080"/>
        </w:rPr>
      </w:pPr>
      <w:r w:rsidRPr="00B55E3E">
        <w:t xml:space="preserve">            bundleSize-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4017C3DF" w14:textId="77777777" w:rsidR="00A8221D" w:rsidRPr="00B55E3E" w:rsidRDefault="00A8221D" w:rsidP="00A8221D">
      <w:pPr>
        <w:pStyle w:val="PL"/>
      </w:pPr>
      <w:r w:rsidRPr="00B55E3E">
        <w:t xml:space="preserve">        },</w:t>
      </w:r>
    </w:p>
    <w:p w14:paraId="6AC2272A" w14:textId="77777777" w:rsidR="00A8221D" w:rsidRPr="00B55E3E" w:rsidRDefault="00A8221D" w:rsidP="00A8221D">
      <w:pPr>
        <w:pStyle w:val="PL"/>
      </w:pPr>
      <w:r w:rsidRPr="00B55E3E">
        <w:t xml:space="preserve">        dynamicBundling-r16                     </w:t>
      </w:r>
      <w:r w:rsidRPr="00B55E3E">
        <w:rPr>
          <w:color w:val="993366"/>
        </w:rPr>
        <w:t>SEQUENCE</w:t>
      </w:r>
      <w:r w:rsidRPr="00B55E3E">
        <w:t xml:space="preserve"> {</w:t>
      </w:r>
    </w:p>
    <w:p w14:paraId="35655857" w14:textId="77777777" w:rsidR="00A8221D" w:rsidRPr="00B55E3E" w:rsidRDefault="00A8221D" w:rsidP="00A8221D">
      <w:pPr>
        <w:pStyle w:val="PL"/>
        <w:rPr>
          <w:color w:val="808080"/>
        </w:rPr>
      </w:pPr>
      <w:r w:rsidRPr="00B55E3E">
        <w:t xml:space="preserve">            bundleSizeSet1-r16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0BFAD288" w14:textId="77777777" w:rsidR="00A8221D" w:rsidRPr="00B55E3E" w:rsidRDefault="00A8221D" w:rsidP="00A8221D">
      <w:pPr>
        <w:pStyle w:val="PL"/>
        <w:rPr>
          <w:color w:val="808080"/>
        </w:rPr>
      </w:pPr>
      <w:r w:rsidRPr="00B55E3E">
        <w:t xml:space="preserve">            bundleSizeSet2-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306B657A" w14:textId="77777777" w:rsidR="00A8221D" w:rsidRPr="00B55E3E" w:rsidRDefault="00A8221D" w:rsidP="00A8221D">
      <w:pPr>
        <w:pStyle w:val="PL"/>
      </w:pPr>
      <w:r w:rsidRPr="00B55E3E">
        <w:t xml:space="preserve">        }</w:t>
      </w:r>
    </w:p>
    <w:p w14:paraId="2320CA65"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C014CB3" w14:textId="77777777" w:rsidR="00A8221D" w:rsidRPr="00B55E3E" w:rsidRDefault="00A8221D" w:rsidP="00A8221D">
      <w:pPr>
        <w:pStyle w:val="PL"/>
        <w:rPr>
          <w:color w:val="808080"/>
        </w:rPr>
      </w:pPr>
      <w:r w:rsidRPr="00B55E3E">
        <w:t xml:space="preserve">    priorityIndicator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18E837DC" w14:textId="77777777" w:rsidR="00A8221D" w:rsidRPr="00B55E3E" w:rsidRDefault="00A8221D" w:rsidP="00A8221D">
      <w:pPr>
        <w:pStyle w:val="PL"/>
        <w:rPr>
          <w:color w:val="808080"/>
        </w:rPr>
      </w:pPr>
      <w:r w:rsidRPr="00B55E3E">
        <w:t xml:space="preserve">    rateMatchPatternGroup1DCI-1-2-r16           RateMatchPatternGroup                                           </w:t>
      </w:r>
      <w:r w:rsidRPr="00B55E3E">
        <w:rPr>
          <w:color w:val="993366"/>
        </w:rPr>
        <w:t>OPTIONAL</w:t>
      </w:r>
      <w:r w:rsidRPr="00B55E3E">
        <w:t xml:space="preserve">,   </w:t>
      </w:r>
      <w:r w:rsidRPr="00B55E3E">
        <w:rPr>
          <w:color w:val="808080"/>
        </w:rPr>
        <w:t>-- Need R</w:t>
      </w:r>
    </w:p>
    <w:p w14:paraId="1FB3BBAE" w14:textId="77777777" w:rsidR="00A8221D" w:rsidRPr="00B55E3E" w:rsidRDefault="00A8221D" w:rsidP="00A8221D">
      <w:pPr>
        <w:pStyle w:val="PL"/>
        <w:rPr>
          <w:color w:val="808080"/>
        </w:rPr>
      </w:pPr>
      <w:r w:rsidRPr="00B55E3E">
        <w:t xml:space="preserve">    rateMatchPatternGroup2DCI-1-2-r16           RateMatchPatternGroup                                           </w:t>
      </w:r>
      <w:r w:rsidRPr="00B55E3E">
        <w:rPr>
          <w:color w:val="993366"/>
        </w:rPr>
        <w:t>OPTIONAL</w:t>
      </w:r>
      <w:r w:rsidRPr="00B55E3E">
        <w:t xml:space="preserve">,   </w:t>
      </w:r>
      <w:r w:rsidRPr="00B55E3E">
        <w:rPr>
          <w:color w:val="808080"/>
        </w:rPr>
        <w:t>-- Need R</w:t>
      </w:r>
    </w:p>
    <w:p w14:paraId="4D33C3FF" w14:textId="77777777" w:rsidR="00A8221D" w:rsidRPr="00B55E3E" w:rsidRDefault="00A8221D" w:rsidP="00A8221D">
      <w:pPr>
        <w:pStyle w:val="PL"/>
        <w:rPr>
          <w:color w:val="808080"/>
        </w:rPr>
      </w:pPr>
      <w:r w:rsidRPr="00B55E3E">
        <w:t xml:space="preserve">    resourceAllocationType1GranularityDCI-1-2-r16  </w:t>
      </w:r>
      <w:r w:rsidRPr="00B55E3E">
        <w:rPr>
          <w:color w:val="993366"/>
        </w:rPr>
        <w:t>ENUMERATED</w:t>
      </w:r>
      <w:r w:rsidRPr="00B55E3E">
        <w:t xml:space="preserve"> {n2,n4,n8,n16}                                    </w:t>
      </w:r>
      <w:r w:rsidRPr="00B55E3E">
        <w:rPr>
          <w:color w:val="993366"/>
        </w:rPr>
        <w:t>OPTIONAL</w:t>
      </w:r>
      <w:r w:rsidRPr="00B55E3E">
        <w:t xml:space="preserve">,   </w:t>
      </w:r>
      <w:r w:rsidRPr="00B55E3E">
        <w:rPr>
          <w:color w:val="808080"/>
        </w:rPr>
        <w:t>-- Need S</w:t>
      </w:r>
    </w:p>
    <w:p w14:paraId="55F2F9E8" w14:textId="77777777" w:rsidR="00A8221D" w:rsidRPr="00B55E3E" w:rsidRDefault="00A8221D" w:rsidP="00A8221D">
      <w:pPr>
        <w:pStyle w:val="PL"/>
        <w:rPr>
          <w:color w:val="808080"/>
        </w:rPr>
      </w:pPr>
      <w:r w:rsidRPr="00B55E3E">
        <w:t xml:space="preserve">    vrb-ToPRB-InterleaverDCI-1-2-r16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656A252D" w14:textId="77777777" w:rsidR="00A8221D" w:rsidRPr="00B55E3E" w:rsidRDefault="00A8221D" w:rsidP="00A8221D">
      <w:pPr>
        <w:pStyle w:val="PL"/>
        <w:rPr>
          <w:color w:val="808080"/>
        </w:rPr>
      </w:pPr>
      <w:r w:rsidRPr="00B55E3E">
        <w:t xml:space="preserve">    referenceOfSLIV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4211EC4" w14:textId="77777777" w:rsidR="00A8221D" w:rsidRPr="00B55E3E" w:rsidRDefault="00A8221D" w:rsidP="00A8221D">
      <w:pPr>
        <w:pStyle w:val="PL"/>
      </w:pPr>
      <w:r w:rsidRPr="00B55E3E">
        <w:t xml:space="preserve">    resourceAllocationDCI-1-2-r16               </w:t>
      </w:r>
      <w:r w:rsidRPr="00B55E3E">
        <w:rPr>
          <w:color w:val="993366"/>
        </w:rPr>
        <w:t>ENUMERATED</w:t>
      </w:r>
      <w:r w:rsidRPr="00B55E3E">
        <w:t xml:space="preserve"> { resourceAllocationType0, resourceAllocationType1, dynamicSwitch}</w:t>
      </w:r>
    </w:p>
    <w:p w14:paraId="75A622DC"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1945414" w14:textId="77777777" w:rsidR="00A8221D" w:rsidRPr="00B55E3E" w:rsidRDefault="00A8221D" w:rsidP="00A8221D">
      <w:pPr>
        <w:pStyle w:val="PL"/>
        <w:rPr>
          <w:color w:val="808080"/>
        </w:rPr>
      </w:pPr>
      <w:r w:rsidRPr="00B55E3E">
        <w:t xml:space="preserve">    </w:t>
      </w:r>
      <w:r w:rsidRPr="00B55E3E">
        <w:rPr>
          <w:color w:val="808080"/>
        </w:rPr>
        <w:t>-- End of the parameters for DCI format 1_2 introduced in V16.1.0</w:t>
      </w:r>
    </w:p>
    <w:p w14:paraId="326A2403" w14:textId="77777777" w:rsidR="00A8221D" w:rsidRPr="00B55E3E" w:rsidRDefault="00A8221D" w:rsidP="00A8221D">
      <w:pPr>
        <w:pStyle w:val="PL"/>
      </w:pPr>
    </w:p>
    <w:p w14:paraId="2CF44908" w14:textId="77777777" w:rsidR="00A8221D" w:rsidRPr="00B55E3E" w:rsidRDefault="00A8221D" w:rsidP="00A8221D">
      <w:pPr>
        <w:pStyle w:val="PL"/>
        <w:rPr>
          <w:color w:val="808080"/>
        </w:rPr>
      </w:pPr>
      <w:r w:rsidRPr="00B55E3E">
        <w:t xml:space="preserve">    priorityIndicatorDCI-1-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2A270E4" w14:textId="77777777" w:rsidR="00A8221D" w:rsidRPr="00B55E3E" w:rsidRDefault="00A8221D" w:rsidP="00A8221D">
      <w:pPr>
        <w:pStyle w:val="PL"/>
        <w:rPr>
          <w:color w:val="808080"/>
        </w:rPr>
      </w:pPr>
      <w:r w:rsidRPr="00B55E3E">
        <w:t xml:space="preserve">    dataScramblingIdentityPDSCH2-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1CD1A6C5" w14:textId="77777777" w:rsidR="00A8221D" w:rsidRPr="00B55E3E" w:rsidRDefault="00A8221D" w:rsidP="00A8221D">
      <w:pPr>
        <w:pStyle w:val="PL"/>
        <w:rPr>
          <w:color w:val="808080"/>
        </w:rPr>
      </w:pPr>
      <w:r w:rsidRPr="00B55E3E">
        <w:t xml:space="preserve">    pdsch-TimeDomainAllocationList-r16       SetupRelease { PDSCH-TimeDomainResourceAllocationList-r16 }        </w:t>
      </w:r>
      <w:r w:rsidRPr="00B55E3E">
        <w:rPr>
          <w:color w:val="993366"/>
        </w:rPr>
        <w:t>OPTIONAL</w:t>
      </w:r>
      <w:r w:rsidRPr="00B55E3E">
        <w:t xml:space="preserve">,   </w:t>
      </w:r>
      <w:r w:rsidRPr="00B55E3E">
        <w:rPr>
          <w:color w:val="808080"/>
        </w:rPr>
        <w:t>-- Need M</w:t>
      </w:r>
    </w:p>
    <w:p w14:paraId="31F79DC9" w14:textId="77777777" w:rsidR="00A8221D" w:rsidRPr="00B55E3E" w:rsidRDefault="00A8221D" w:rsidP="00A8221D">
      <w:pPr>
        <w:pStyle w:val="PL"/>
        <w:rPr>
          <w:color w:val="808080"/>
        </w:rPr>
      </w:pPr>
      <w:r w:rsidRPr="00B55E3E">
        <w:t xml:space="preserve">    repetitionSchemeConfig-r16               SetupRelease { RepetitionSchemeConfig-r16}                         </w:t>
      </w:r>
      <w:r w:rsidRPr="00B55E3E">
        <w:rPr>
          <w:color w:val="993366"/>
        </w:rPr>
        <w:t>OPTIONAL</w:t>
      </w:r>
      <w:r w:rsidRPr="00B55E3E">
        <w:t xml:space="preserve">    </w:t>
      </w:r>
      <w:r w:rsidRPr="00B55E3E">
        <w:rPr>
          <w:color w:val="808080"/>
        </w:rPr>
        <w:t>-- Need M</w:t>
      </w:r>
    </w:p>
    <w:p w14:paraId="036CEB6C" w14:textId="77777777" w:rsidR="00A8221D" w:rsidRPr="00B55E3E" w:rsidRDefault="00A8221D" w:rsidP="00A8221D">
      <w:pPr>
        <w:pStyle w:val="PL"/>
      </w:pPr>
      <w:r w:rsidRPr="00B55E3E">
        <w:t xml:space="preserve">    ]],</w:t>
      </w:r>
    </w:p>
    <w:p w14:paraId="04903D55" w14:textId="77777777" w:rsidR="00A8221D" w:rsidRPr="00B55E3E" w:rsidRDefault="00A8221D" w:rsidP="00A8221D">
      <w:pPr>
        <w:pStyle w:val="PL"/>
      </w:pPr>
      <w:r w:rsidRPr="00B55E3E">
        <w:t xml:space="preserve">    [[</w:t>
      </w:r>
    </w:p>
    <w:p w14:paraId="2C8D8C5B" w14:textId="77777777" w:rsidR="00A8221D" w:rsidRPr="00B55E3E" w:rsidRDefault="00A8221D" w:rsidP="00A8221D">
      <w:pPr>
        <w:pStyle w:val="PL"/>
        <w:rPr>
          <w:color w:val="808080"/>
        </w:rPr>
      </w:pPr>
      <w:r w:rsidRPr="00B55E3E">
        <w:t xml:space="preserve">    repetitionSchemeConfig-v1630             SetupRelease { RepetitionSchemeConfig-v1630}                       </w:t>
      </w:r>
      <w:r w:rsidRPr="00B55E3E">
        <w:rPr>
          <w:color w:val="993366"/>
        </w:rPr>
        <w:t>OPTIONAL</w:t>
      </w:r>
      <w:r w:rsidRPr="00B55E3E">
        <w:t xml:space="preserve">    </w:t>
      </w:r>
      <w:r w:rsidRPr="00B55E3E">
        <w:rPr>
          <w:color w:val="808080"/>
        </w:rPr>
        <w:t>-- Need M</w:t>
      </w:r>
    </w:p>
    <w:p w14:paraId="4D4E502B" w14:textId="77777777" w:rsidR="00A8221D" w:rsidRPr="00B55E3E" w:rsidRDefault="00A8221D" w:rsidP="00A8221D">
      <w:pPr>
        <w:pStyle w:val="PL"/>
      </w:pPr>
      <w:r w:rsidRPr="00B55E3E">
        <w:t xml:space="preserve">    ]],</w:t>
      </w:r>
    </w:p>
    <w:p w14:paraId="5066604B" w14:textId="77777777" w:rsidR="00A8221D" w:rsidRPr="00B55E3E" w:rsidRDefault="00A8221D" w:rsidP="00A8221D">
      <w:pPr>
        <w:pStyle w:val="PL"/>
      </w:pPr>
      <w:r w:rsidRPr="00B55E3E">
        <w:t xml:space="preserve">    [[</w:t>
      </w:r>
    </w:p>
    <w:p w14:paraId="0288F72A" w14:textId="77777777" w:rsidR="00A8221D" w:rsidRPr="00B55E3E" w:rsidRDefault="00A8221D" w:rsidP="00A8221D">
      <w:pPr>
        <w:pStyle w:val="PL"/>
        <w:rPr>
          <w:color w:val="808080"/>
        </w:rPr>
      </w:pPr>
      <w:r w:rsidRPr="00B55E3E">
        <w:t xml:space="preserve">    pdsch-HARQ-ACK-OneShotFeedback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B7EB889" w14:textId="77777777" w:rsidR="00A8221D" w:rsidRPr="00B55E3E" w:rsidRDefault="00A8221D" w:rsidP="00A8221D">
      <w:pPr>
        <w:pStyle w:val="PL"/>
        <w:rPr>
          <w:color w:val="808080"/>
        </w:rPr>
      </w:pPr>
      <w:r w:rsidRPr="00B55E3E">
        <w:t xml:space="preserve">    pdsch-HARQ-ACK-EnhType3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77A350B" w14:textId="77777777" w:rsidR="00A8221D" w:rsidRPr="00B55E3E" w:rsidRDefault="00A8221D" w:rsidP="00A8221D">
      <w:pPr>
        <w:pStyle w:val="PL"/>
        <w:rPr>
          <w:color w:val="808080"/>
        </w:rPr>
      </w:pPr>
      <w:r w:rsidRPr="00B55E3E">
        <w:t xml:space="preserve">    pdsch-HARQ-ACK-EnhType3DCI-Field-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651A63D" w14:textId="77777777" w:rsidR="00A8221D" w:rsidRPr="00B55E3E" w:rsidRDefault="00A8221D" w:rsidP="00A8221D">
      <w:pPr>
        <w:pStyle w:val="PL"/>
        <w:rPr>
          <w:color w:val="808080"/>
        </w:rPr>
      </w:pPr>
      <w:r w:rsidRPr="00B55E3E">
        <w:t xml:space="preserve">    pdsch-HARQ-ACK-Retx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5633153" w14:textId="77777777" w:rsidR="00A8221D" w:rsidRPr="00B55E3E" w:rsidRDefault="00A8221D" w:rsidP="00A8221D">
      <w:pPr>
        <w:pStyle w:val="PL"/>
        <w:rPr>
          <w:color w:val="808080"/>
        </w:rPr>
      </w:pPr>
      <w:r w:rsidRPr="00B55E3E">
        <w:t xml:space="preserve">    pucch-sSCellDyn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9681BB6" w14:textId="77777777" w:rsidR="00A8221D" w:rsidRPr="00B55E3E" w:rsidRDefault="00A8221D" w:rsidP="00A8221D">
      <w:pPr>
        <w:pStyle w:val="PL"/>
      </w:pPr>
      <w:r w:rsidRPr="00B55E3E">
        <w:t xml:space="preserve">    dl-OrJoint-TCIStateList-r17                  </w:t>
      </w:r>
      <w:r w:rsidRPr="00B55E3E">
        <w:rPr>
          <w:color w:val="993366"/>
        </w:rPr>
        <w:t>CHOICE</w:t>
      </w:r>
      <w:r w:rsidRPr="00B55E3E">
        <w:t xml:space="preserve"> {</w:t>
      </w:r>
    </w:p>
    <w:p w14:paraId="09FBF7CD" w14:textId="77777777" w:rsidR="00A8221D" w:rsidRPr="00B55E3E" w:rsidRDefault="00A8221D" w:rsidP="00A8221D">
      <w:pPr>
        <w:pStyle w:val="PL"/>
      </w:pPr>
      <w:r w:rsidRPr="00B55E3E">
        <w:t xml:space="preserve">        explicitlist                                 </w:t>
      </w:r>
      <w:r w:rsidRPr="00B55E3E">
        <w:rPr>
          <w:color w:val="993366"/>
        </w:rPr>
        <w:t>SEQUENCE</w:t>
      </w:r>
      <w:r w:rsidRPr="00B55E3E">
        <w:t xml:space="preserve"> {</w:t>
      </w:r>
    </w:p>
    <w:p w14:paraId="225E2F6B" w14:textId="77777777" w:rsidR="00A8221D" w:rsidRPr="00B55E3E" w:rsidRDefault="00A8221D" w:rsidP="00A8221D">
      <w:pPr>
        <w:pStyle w:val="PL"/>
      </w:pPr>
      <w:r w:rsidRPr="00B55E3E">
        <w:t xml:space="preserve">            dl-OrJoint-TCI-State-ToAddModList-r17        </w:t>
      </w:r>
      <w:r w:rsidRPr="00B55E3E">
        <w:rPr>
          <w:color w:val="993366"/>
        </w:rPr>
        <w:t>SEQUENCE</w:t>
      </w:r>
      <w:r w:rsidRPr="00B55E3E">
        <w:t xml:space="preserve"> (</w:t>
      </w:r>
      <w:r w:rsidRPr="00B55E3E">
        <w:rPr>
          <w:color w:val="993366"/>
        </w:rPr>
        <w:t>SIZE</w:t>
      </w:r>
      <w:r w:rsidRPr="00B55E3E">
        <w:t xml:space="preserve"> (1..maxNrofTCI-States))</w:t>
      </w:r>
      <w:r w:rsidRPr="00B55E3E">
        <w:rPr>
          <w:color w:val="993366"/>
        </w:rPr>
        <w:t xml:space="preserve"> OF</w:t>
      </w:r>
      <w:r w:rsidRPr="00B55E3E">
        <w:t xml:space="preserve"> TCI-State</w:t>
      </w:r>
    </w:p>
    <w:p w14:paraId="124DDB57"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FE44650" w14:textId="77777777" w:rsidR="00A8221D" w:rsidRPr="00B55E3E" w:rsidRDefault="00A8221D" w:rsidP="00A8221D">
      <w:pPr>
        <w:pStyle w:val="PL"/>
      </w:pPr>
      <w:r w:rsidRPr="00B55E3E">
        <w:lastRenderedPageBreak/>
        <w:t xml:space="preserve">            dl-OrJoint-TCI-State-ToReleaseList-r17       </w:t>
      </w:r>
      <w:r w:rsidRPr="00B55E3E">
        <w:rPr>
          <w:color w:val="993366"/>
        </w:rPr>
        <w:t>SEQUENCE</w:t>
      </w:r>
      <w:r w:rsidRPr="00B55E3E">
        <w:t xml:space="preserve"> (</w:t>
      </w:r>
      <w:r w:rsidRPr="00B55E3E">
        <w:rPr>
          <w:color w:val="993366"/>
        </w:rPr>
        <w:t>SIZE</w:t>
      </w:r>
      <w:r w:rsidRPr="00B55E3E">
        <w:t xml:space="preserve"> (1..maxNrofTCI-States))</w:t>
      </w:r>
      <w:r w:rsidRPr="00B55E3E">
        <w:rPr>
          <w:color w:val="993366"/>
        </w:rPr>
        <w:t xml:space="preserve"> OF</w:t>
      </w:r>
      <w:r w:rsidRPr="00B55E3E">
        <w:t xml:space="preserve"> TCI-StateId</w:t>
      </w:r>
    </w:p>
    <w:p w14:paraId="036A3D43"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DBCF0C9" w14:textId="77777777" w:rsidR="00A8221D" w:rsidRPr="00B55E3E" w:rsidRDefault="00A8221D" w:rsidP="00A8221D">
      <w:pPr>
        <w:pStyle w:val="PL"/>
      </w:pPr>
      <w:r w:rsidRPr="00B55E3E">
        <w:t xml:space="preserve">        },</w:t>
      </w:r>
    </w:p>
    <w:p w14:paraId="746E0065" w14:textId="77777777" w:rsidR="00A8221D" w:rsidRPr="00B55E3E" w:rsidRDefault="00A8221D" w:rsidP="00A8221D">
      <w:pPr>
        <w:pStyle w:val="PL"/>
      </w:pPr>
      <w:r w:rsidRPr="00B55E3E">
        <w:t xml:space="preserve">        unifiedTCI-StateRef-r17                  ServingCellAndBWP-Id-r17</w:t>
      </w:r>
    </w:p>
    <w:p w14:paraId="3B12176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019B0CD" w14:textId="77777777" w:rsidR="00A8221D" w:rsidRPr="00B55E3E" w:rsidRDefault="00A8221D" w:rsidP="00A8221D">
      <w:pPr>
        <w:pStyle w:val="PL"/>
      </w:pPr>
      <w:r w:rsidRPr="00B55E3E">
        <w:t xml:space="preserve">    </w:t>
      </w:r>
      <w:bookmarkStart w:id="1696" w:name="_Hlk94085405"/>
      <w:r w:rsidRPr="00B55E3E">
        <w:t xml:space="preserve">beamAppTime-r17                              </w:t>
      </w:r>
      <w:r w:rsidRPr="00B55E3E">
        <w:rPr>
          <w:color w:val="993366"/>
        </w:rPr>
        <w:t>ENUMERATED</w:t>
      </w:r>
      <w:r w:rsidRPr="00B55E3E">
        <w:t xml:space="preserve"> {n1, n2, n4, n7, n14, n28, n42, n56, n70, n84, n98, n112, n224, n336, spare2,</w:t>
      </w:r>
    </w:p>
    <w:p w14:paraId="34A07A25" w14:textId="77777777" w:rsidR="00A8221D" w:rsidRPr="00B55E3E" w:rsidRDefault="00A8221D" w:rsidP="00A8221D">
      <w:pPr>
        <w:pStyle w:val="PL"/>
        <w:rPr>
          <w:color w:val="808080"/>
        </w:rPr>
      </w:pPr>
      <w:r w:rsidRPr="00B55E3E">
        <w:t xml:space="preserve">                                                            spare1}                                             </w:t>
      </w:r>
      <w:r w:rsidRPr="00B55E3E">
        <w:rPr>
          <w:color w:val="993366"/>
        </w:rPr>
        <w:t>OPTIONAL</w:t>
      </w:r>
      <w:r w:rsidRPr="00B55E3E">
        <w:t xml:space="preserve">,   </w:t>
      </w:r>
      <w:r w:rsidRPr="00B55E3E">
        <w:rPr>
          <w:color w:val="808080"/>
        </w:rPr>
        <w:t>-- Need R</w:t>
      </w:r>
    </w:p>
    <w:bookmarkEnd w:id="1696"/>
    <w:p w14:paraId="0B7AB6D6" w14:textId="77777777" w:rsidR="00A8221D" w:rsidRPr="00B55E3E" w:rsidRDefault="00A8221D" w:rsidP="00A8221D">
      <w:pPr>
        <w:pStyle w:val="PL"/>
        <w:rPr>
          <w:color w:val="808080"/>
        </w:rPr>
      </w:pPr>
      <w:r w:rsidRPr="00B55E3E">
        <w:t xml:space="preserve">    pdsch-TimeDomainAllocationListForMultiPDSCH-r17 SetupRelease { MultiPDSCH-TDRA-List-r17 }                   </w:t>
      </w:r>
      <w:r w:rsidRPr="00B55E3E">
        <w:rPr>
          <w:color w:val="993366"/>
        </w:rPr>
        <w:t>OPTIONAL</w:t>
      </w:r>
      <w:r w:rsidRPr="00B55E3E">
        <w:t xml:space="preserve">,   </w:t>
      </w:r>
      <w:r w:rsidRPr="00B55E3E">
        <w:rPr>
          <w:color w:val="808080"/>
        </w:rPr>
        <w:t>-- Need M</w:t>
      </w:r>
    </w:p>
    <w:p w14:paraId="7DC4D79A" w14:textId="77777777" w:rsidR="00A8221D" w:rsidRPr="00B55E3E" w:rsidRDefault="00A8221D" w:rsidP="00A8221D">
      <w:pPr>
        <w:pStyle w:val="PL"/>
        <w:rPr>
          <w:color w:val="808080"/>
        </w:rPr>
      </w:pPr>
      <w:r w:rsidRPr="00B55E3E">
        <w:t xml:space="preserve">    dmrs-FD-OCC-DisabledForRank1-PDSCH-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3902111" w14:textId="77777777" w:rsidR="00A8221D" w:rsidRPr="00B55E3E" w:rsidRDefault="00A8221D" w:rsidP="00A8221D">
      <w:pPr>
        <w:pStyle w:val="PL"/>
        <w:rPr>
          <w:color w:val="808080"/>
        </w:rPr>
      </w:pPr>
      <w:r w:rsidRPr="00B55E3E">
        <w:t xml:space="preserve">    minimumSchedulingOffsetK0-r17                   SetupRelease { MinSchedulingOffsetK0-Values-r17 }           </w:t>
      </w:r>
      <w:r w:rsidRPr="00B55E3E">
        <w:rPr>
          <w:color w:val="993366"/>
        </w:rPr>
        <w:t>OPTIONAL</w:t>
      </w:r>
      <w:r w:rsidRPr="00B55E3E">
        <w:t xml:space="preserve">,   </w:t>
      </w:r>
      <w:r w:rsidRPr="00B55E3E">
        <w:rPr>
          <w:color w:val="808080"/>
        </w:rPr>
        <w:t>-- Need M</w:t>
      </w:r>
    </w:p>
    <w:p w14:paraId="4B512EDD" w14:textId="77777777" w:rsidR="00A8221D" w:rsidRPr="00B55E3E" w:rsidRDefault="00A8221D" w:rsidP="00A8221D">
      <w:pPr>
        <w:pStyle w:val="PL"/>
        <w:rPr>
          <w:color w:val="808080"/>
        </w:rPr>
      </w:pPr>
      <w:r w:rsidRPr="00B55E3E">
        <w:t xml:space="preserve">    harq-ProcessNumberSizeDCI-1-2-v1700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R</w:t>
      </w:r>
    </w:p>
    <w:p w14:paraId="047FBC24" w14:textId="77777777" w:rsidR="00A8221D" w:rsidRPr="00B55E3E" w:rsidRDefault="00A8221D" w:rsidP="00A8221D">
      <w:pPr>
        <w:pStyle w:val="PL"/>
        <w:rPr>
          <w:color w:val="808080"/>
        </w:rPr>
      </w:pPr>
      <w:r w:rsidRPr="00B55E3E">
        <w:t xml:space="preserve">    harq-ProcessNumberSizeDCI-1-1-r17            </w:t>
      </w:r>
      <w:r w:rsidRPr="00B55E3E">
        <w:rPr>
          <w:color w:val="993366"/>
        </w:rPr>
        <w:t>INTEGER</w:t>
      </w:r>
      <w:r w:rsidRPr="00B55E3E">
        <w:t xml:space="preserve"> (5)                                                    </w:t>
      </w:r>
      <w:r w:rsidRPr="00B55E3E">
        <w:rPr>
          <w:color w:val="993366"/>
        </w:rPr>
        <w:t>OPTIONAL</w:t>
      </w:r>
      <w:r w:rsidRPr="00B55E3E">
        <w:t xml:space="preserve">,   </w:t>
      </w:r>
      <w:r w:rsidRPr="00B55E3E">
        <w:rPr>
          <w:color w:val="808080"/>
        </w:rPr>
        <w:t>-- Need R</w:t>
      </w:r>
    </w:p>
    <w:p w14:paraId="33615B1D" w14:textId="77777777" w:rsidR="00A8221D" w:rsidRPr="00B55E3E" w:rsidRDefault="00A8221D" w:rsidP="00A8221D">
      <w:pPr>
        <w:pStyle w:val="PL"/>
        <w:rPr>
          <w:color w:val="808080"/>
        </w:rPr>
      </w:pPr>
      <w:r w:rsidRPr="00B55E3E">
        <w:t xml:space="preserve">    mcs-Table-r17                                </w:t>
      </w:r>
      <w:r w:rsidRPr="00B55E3E">
        <w:rPr>
          <w:color w:val="993366"/>
        </w:rPr>
        <w:t>ENUMERATED</w:t>
      </w:r>
      <w:r w:rsidRPr="00B55E3E">
        <w:t xml:space="preserve"> {qam1024}                                           </w:t>
      </w:r>
      <w:r w:rsidRPr="00B55E3E">
        <w:rPr>
          <w:color w:val="993366"/>
        </w:rPr>
        <w:t>OPTIONAL</w:t>
      </w:r>
      <w:r w:rsidRPr="00B55E3E">
        <w:t xml:space="preserve">,   </w:t>
      </w:r>
      <w:r w:rsidRPr="00B55E3E">
        <w:rPr>
          <w:color w:val="808080"/>
        </w:rPr>
        <w:t>-- Need R</w:t>
      </w:r>
    </w:p>
    <w:p w14:paraId="38F13D8E" w14:textId="77777777" w:rsidR="00A8221D" w:rsidRPr="00B55E3E" w:rsidRDefault="00A8221D" w:rsidP="00A8221D">
      <w:pPr>
        <w:pStyle w:val="PL"/>
        <w:rPr>
          <w:color w:val="808080"/>
        </w:rPr>
      </w:pPr>
      <w:r w:rsidRPr="00B55E3E">
        <w:t xml:space="preserve">    mcs-TableDCI-1-2-r17                         </w:t>
      </w:r>
      <w:r w:rsidRPr="00B55E3E">
        <w:rPr>
          <w:color w:val="993366"/>
        </w:rPr>
        <w:t>ENUMERATED</w:t>
      </w:r>
      <w:r w:rsidRPr="00B55E3E">
        <w:t xml:space="preserve"> {qam1024}                                           </w:t>
      </w:r>
      <w:r w:rsidRPr="00B55E3E">
        <w:rPr>
          <w:color w:val="993366"/>
        </w:rPr>
        <w:t>OPTIONAL</w:t>
      </w:r>
      <w:r w:rsidRPr="00B55E3E">
        <w:t xml:space="preserve">,   </w:t>
      </w:r>
      <w:r w:rsidRPr="00B55E3E">
        <w:rPr>
          <w:color w:val="808080"/>
        </w:rPr>
        <w:t>-- Need R</w:t>
      </w:r>
    </w:p>
    <w:p w14:paraId="19D33825" w14:textId="77777777" w:rsidR="00A8221D" w:rsidRPr="00B55E3E" w:rsidRDefault="00A8221D" w:rsidP="00A8221D">
      <w:pPr>
        <w:pStyle w:val="PL"/>
        <w:rPr>
          <w:color w:val="808080"/>
        </w:rPr>
      </w:pPr>
      <w:r w:rsidRPr="00B55E3E">
        <w:t xml:space="preserve">    xOverheadMulticast-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571DA8D3" w14:textId="77777777" w:rsidR="00A8221D" w:rsidRPr="00B55E3E" w:rsidRDefault="00A8221D" w:rsidP="00A8221D">
      <w:pPr>
        <w:pStyle w:val="PL"/>
        <w:rPr>
          <w:color w:val="808080"/>
        </w:rPr>
      </w:pPr>
      <w:r w:rsidRPr="00B55E3E">
        <w:t xml:space="preserve">    priorityIndicatorDCI-4-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27E28823" w14:textId="77777777" w:rsidR="00A8221D" w:rsidRPr="00B55E3E" w:rsidRDefault="00A8221D" w:rsidP="00A8221D">
      <w:pPr>
        <w:pStyle w:val="PL"/>
        <w:rPr>
          <w:color w:val="808080"/>
        </w:rPr>
      </w:pPr>
      <w:r w:rsidRPr="00B55E3E">
        <w:t xml:space="preserve">    sizeDCI-4-2-r17                              </w:t>
      </w:r>
      <w:r w:rsidRPr="00B55E3E">
        <w:rPr>
          <w:color w:val="993366"/>
        </w:rPr>
        <w:t>INTEGER</w:t>
      </w:r>
      <w:r w:rsidRPr="00B55E3E">
        <w:t xml:space="preserve"> (20..maxDCI-4-2-Size-r17)                              </w:t>
      </w:r>
      <w:r w:rsidRPr="00B55E3E">
        <w:rPr>
          <w:color w:val="993366"/>
        </w:rPr>
        <w:t>OPTIONAL</w:t>
      </w:r>
      <w:r w:rsidRPr="00B55E3E">
        <w:t xml:space="preserve">    </w:t>
      </w:r>
      <w:r w:rsidRPr="00B55E3E">
        <w:rPr>
          <w:color w:val="808080"/>
        </w:rPr>
        <w:t>-- Need R</w:t>
      </w:r>
    </w:p>
    <w:p w14:paraId="388D6641" w14:textId="77777777" w:rsidR="00A8221D" w:rsidRPr="00B55E3E" w:rsidRDefault="00A8221D" w:rsidP="00A8221D">
      <w:pPr>
        <w:pStyle w:val="PL"/>
      </w:pPr>
      <w:r w:rsidRPr="00B55E3E">
        <w:t xml:space="preserve">    ]]</w:t>
      </w:r>
    </w:p>
    <w:p w14:paraId="2398A6A7" w14:textId="77777777" w:rsidR="00A8221D" w:rsidRPr="00B55E3E" w:rsidRDefault="00A8221D" w:rsidP="00A8221D">
      <w:pPr>
        <w:pStyle w:val="PL"/>
      </w:pPr>
      <w:r w:rsidRPr="00B55E3E">
        <w:t>}</w:t>
      </w:r>
    </w:p>
    <w:p w14:paraId="323E22BF" w14:textId="77777777" w:rsidR="00A8221D" w:rsidRPr="00B55E3E" w:rsidRDefault="00A8221D" w:rsidP="00A8221D">
      <w:pPr>
        <w:pStyle w:val="PL"/>
      </w:pPr>
    </w:p>
    <w:p w14:paraId="14C7B735" w14:textId="77777777" w:rsidR="00A8221D" w:rsidRPr="00B55E3E" w:rsidRDefault="00A8221D" w:rsidP="00A8221D">
      <w:pPr>
        <w:pStyle w:val="PL"/>
      </w:pPr>
      <w:r w:rsidRPr="00B55E3E">
        <w:t xml:space="preserve">RateMatchPatternGroup ::=               </w:t>
      </w:r>
      <w:r w:rsidRPr="00B55E3E">
        <w:rPr>
          <w:color w:val="993366"/>
        </w:rPr>
        <w:t>SEQUENCE</w:t>
      </w:r>
      <w:r w:rsidRPr="00B55E3E">
        <w:t xml:space="preserve"> (</w:t>
      </w:r>
      <w:r w:rsidRPr="00B55E3E">
        <w:rPr>
          <w:color w:val="993366"/>
        </w:rPr>
        <w:t>SIZE</w:t>
      </w:r>
      <w:r w:rsidRPr="00B55E3E">
        <w:t xml:space="preserve"> (1..maxNrofRateMatchPatternsPerGroup))</w:t>
      </w:r>
      <w:r w:rsidRPr="00B55E3E">
        <w:rPr>
          <w:color w:val="993366"/>
        </w:rPr>
        <w:t xml:space="preserve"> OF</w:t>
      </w:r>
      <w:r w:rsidRPr="00B55E3E">
        <w:t xml:space="preserve"> </w:t>
      </w:r>
      <w:r w:rsidRPr="00B55E3E">
        <w:rPr>
          <w:color w:val="993366"/>
        </w:rPr>
        <w:t>CHOICE</w:t>
      </w:r>
      <w:r w:rsidRPr="00B55E3E">
        <w:t xml:space="preserve"> {</w:t>
      </w:r>
    </w:p>
    <w:p w14:paraId="4CCC1A1C" w14:textId="77777777" w:rsidR="00A8221D" w:rsidRPr="00B55E3E" w:rsidRDefault="00A8221D" w:rsidP="00A8221D">
      <w:pPr>
        <w:pStyle w:val="PL"/>
      </w:pPr>
      <w:r w:rsidRPr="00B55E3E">
        <w:t xml:space="preserve">    cellLevel                               RateMatchPatternId,</w:t>
      </w:r>
    </w:p>
    <w:p w14:paraId="4D12844E" w14:textId="77777777" w:rsidR="00A8221D" w:rsidRPr="00B55E3E" w:rsidRDefault="00A8221D" w:rsidP="00A8221D">
      <w:pPr>
        <w:pStyle w:val="PL"/>
      </w:pPr>
      <w:r w:rsidRPr="00B55E3E">
        <w:t xml:space="preserve">    bwpLevel                                RateMatchPatternId</w:t>
      </w:r>
    </w:p>
    <w:p w14:paraId="5A6A7FE6" w14:textId="77777777" w:rsidR="00A8221D" w:rsidRPr="00B55E3E" w:rsidRDefault="00A8221D" w:rsidP="00A8221D">
      <w:pPr>
        <w:pStyle w:val="PL"/>
      </w:pPr>
      <w:r w:rsidRPr="00B55E3E">
        <w:t>}</w:t>
      </w:r>
    </w:p>
    <w:p w14:paraId="42B9730C" w14:textId="77777777" w:rsidR="00A8221D" w:rsidRPr="00B55E3E" w:rsidRDefault="00A8221D" w:rsidP="00A8221D">
      <w:pPr>
        <w:pStyle w:val="PL"/>
      </w:pPr>
    </w:p>
    <w:p w14:paraId="5F7F5AB1" w14:textId="77777777" w:rsidR="00A8221D" w:rsidRPr="00B55E3E" w:rsidRDefault="00A8221D" w:rsidP="00A8221D">
      <w:pPr>
        <w:pStyle w:val="PL"/>
      </w:pPr>
      <w:r w:rsidRPr="00B55E3E">
        <w:t xml:space="preserve">MinSchedulingOffsetK0-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6)</w:t>
      </w:r>
    </w:p>
    <w:p w14:paraId="33C70F25" w14:textId="77777777" w:rsidR="00A8221D" w:rsidRPr="00B55E3E" w:rsidRDefault="00A8221D" w:rsidP="00A8221D">
      <w:pPr>
        <w:pStyle w:val="PL"/>
      </w:pPr>
    </w:p>
    <w:p w14:paraId="769CC5EC" w14:textId="77777777" w:rsidR="00A8221D" w:rsidRPr="00B55E3E" w:rsidRDefault="00A8221D" w:rsidP="00A8221D">
      <w:pPr>
        <w:pStyle w:val="PL"/>
      </w:pPr>
      <w:r w:rsidRPr="00B55E3E">
        <w:t xml:space="preserve">MinSchedulingOffsetK0-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7)</w:t>
      </w:r>
    </w:p>
    <w:p w14:paraId="7761D383" w14:textId="77777777" w:rsidR="00A8221D" w:rsidRPr="00B55E3E" w:rsidRDefault="00A8221D" w:rsidP="00A8221D">
      <w:pPr>
        <w:pStyle w:val="PL"/>
      </w:pPr>
    </w:p>
    <w:p w14:paraId="7EFC2E44" w14:textId="77777777" w:rsidR="00A8221D" w:rsidRPr="00B55E3E" w:rsidRDefault="00A8221D" w:rsidP="00A8221D">
      <w:pPr>
        <w:pStyle w:val="PL"/>
      </w:pPr>
      <w:r w:rsidRPr="00B55E3E">
        <w:t xml:space="preserve">MaxMIMO-LayersDL-r16 ::=                </w:t>
      </w:r>
      <w:r w:rsidRPr="00B55E3E">
        <w:rPr>
          <w:color w:val="993366"/>
        </w:rPr>
        <w:t>INTEGER</w:t>
      </w:r>
      <w:r w:rsidRPr="00B55E3E">
        <w:t xml:space="preserve"> (1..8)</w:t>
      </w:r>
    </w:p>
    <w:p w14:paraId="2B87D347" w14:textId="77777777" w:rsidR="00A8221D" w:rsidRPr="00B55E3E" w:rsidRDefault="00A8221D" w:rsidP="00A8221D">
      <w:pPr>
        <w:pStyle w:val="PL"/>
      </w:pPr>
    </w:p>
    <w:p w14:paraId="14C105EA" w14:textId="77777777" w:rsidR="00A8221D" w:rsidRPr="00B55E3E" w:rsidRDefault="00A8221D" w:rsidP="00A8221D">
      <w:pPr>
        <w:pStyle w:val="PL"/>
        <w:rPr>
          <w:color w:val="808080"/>
        </w:rPr>
      </w:pPr>
      <w:r w:rsidRPr="00B55E3E">
        <w:rPr>
          <w:color w:val="808080"/>
        </w:rPr>
        <w:t>-- TAG-PDSCH-CONFIG-STOP</w:t>
      </w:r>
    </w:p>
    <w:p w14:paraId="4C0CA18C" w14:textId="77777777" w:rsidR="00A8221D" w:rsidRPr="00B55E3E" w:rsidRDefault="00A8221D" w:rsidP="00A8221D">
      <w:pPr>
        <w:pStyle w:val="PL"/>
        <w:rPr>
          <w:color w:val="808080"/>
        </w:rPr>
      </w:pPr>
      <w:r w:rsidRPr="00B55E3E">
        <w:rPr>
          <w:color w:val="808080"/>
        </w:rPr>
        <w:t>-- ASN1STOP</w:t>
      </w:r>
    </w:p>
    <w:p w14:paraId="1B9E52E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3F6777A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3DF0FA2" w14:textId="77777777" w:rsidR="00A8221D" w:rsidRPr="00B55E3E" w:rsidRDefault="00A8221D" w:rsidP="00FB1467">
            <w:pPr>
              <w:pStyle w:val="TAH"/>
              <w:rPr>
                <w:szCs w:val="22"/>
                <w:lang w:eastAsia="sv-SE"/>
              </w:rPr>
            </w:pPr>
            <w:r w:rsidRPr="00B55E3E">
              <w:rPr>
                <w:i/>
                <w:szCs w:val="22"/>
                <w:lang w:eastAsia="sv-SE"/>
              </w:rPr>
              <w:lastRenderedPageBreak/>
              <w:t xml:space="preserve">PDSCH-Config </w:t>
            </w:r>
            <w:r w:rsidRPr="00B55E3E">
              <w:rPr>
                <w:szCs w:val="22"/>
                <w:lang w:eastAsia="sv-SE"/>
              </w:rPr>
              <w:t>field descriptions</w:t>
            </w:r>
          </w:p>
        </w:tc>
      </w:tr>
      <w:tr w:rsidR="00A8221D" w:rsidRPr="00B55E3E" w14:paraId="33FB3A4C" w14:textId="77777777" w:rsidTr="00FB1467">
        <w:tc>
          <w:tcPr>
            <w:tcW w:w="14173" w:type="dxa"/>
            <w:tcBorders>
              <w:top w:val="single" w:sz="4" w:space="0" w:color="auto"/>
              <w:left w:val="single" w:sz="4" w:space="0" w:color="auto"/>
              <w:bottom w:val="single" w:sz="4" w:space="0" w:color="auto"/>
              <w:right w:val="single" w:sz="4" w:space="0" w:color="auto"/>
            </w:tcBorders>
          </w:tcPr>
          <w:p w14:paraId="7F66AF56" w14:textId="77777777" w:rsidR="00A8221D" w:rsidRPr="00B55E3E" w:rsidRDefault="00A8221D" w:rsidP="00FB1467">
            <w:pPr>
              <w:pStyle w:val="TAL"/>
              <w:rPr>
                <w:b/>
                <w:bCs/>
                <w:i/>
                <w:iCs/>
                <w:lang w:eastAsia="sv-SE"/>
              </w:rPr>
            </w:pPr>
            <w:r w:rsidRPr="00B55E3E">
              <w:rPr>
                <w:b/>
                <w:bCs/>
                <w:i/>
                <w:iCs/>
                <w:lang w:eastAsia="sv-SE"/>
              </w:rPr>
              <w:t>antennaPortsFieldPresenceDCI-1-2</w:t>
            </w:r>
          </w:p>
          <w:p w14:paraId="21617CBE" w14:textId="77777777" w:rsidR="00A8221D" w:rsidRPr="00B55E3E" w:rsidRDefault="00A8221D" w:rsidP="00FB1467">
            <w:pPr>
              <w:pStyle w:val="TAL"/>
              <w:rPr>
                <w:lang w:eastAsia="sv-SE"/>
              </w:rPr>
            </w:pPr>
            <w:r w:rsidRPr="00B55E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B55E3E">
              <w:rPr>
                <w:i/>
                <w:iCs/>
                <w:lang w:eastAsia="sv-SE"/>
              </w:rPr>
              <w:t>dmrs-DownlinkForPDSCH-MappingTypeA-DCI-1-2</w:t>
            </w:r>
            <w:r w:rsidRPr="00B55E3E">
              <w:rPr>
                <w:lang w:eastAsia="sv-SE"/>
              </w:rPr>
              <w:t xml:space="preserve"> nor </w:t>
            </w:r>
            <w:r w:rsidRPr="00B55E3E">
              <w:rPr>
                <w:i/>
                <w:iCs/>
                <w:lang w:eastAsia="sv-SE"/>
              </w:rPr>
              <w:t>dmrs-DownlinkForPDSCH-MappingTypeB-DCI-1-2</w:t>
            </w:r>
            <w:r w:rsidRPr="00B55E3E">
              <w:rPr>
                <w:lang w:eastAsia="sv-SE"/>
              </w:rPr>
              <w:t xml:space="preserve"> is configured, this field is absent.</w:t>
            </w:r>
          </w:p>
        </w:tc>
      </w:tr>
      <w:tr w:rsidR="00A8221D" w:rsidRPr="00B55E3E" w14:paraId="7EE0DAF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7F85511" w14:textId="77777777" w:rsidR="00A8221D" w:rsidRPr="00B55E3E" w:rsidRDefault="00A8221D" w:rsidP="00FB1467">
            <w:pPr>
              <w:pStyle w:val="TAL"/>
              <w:rPr>
                <w:szCs w:val="22"/>
                <w:lang w:eastAsia="sv-SE"/>
              </w:rPr>
            </w:pPr>
            <w:r w:rsidRPr="00B55E3E">
              <w:rPr>
                <w:b/>
                <w:i/>
                <w:szCs w:val="22"/>
                <w:lang w:eastAsia="sv-SE"/>
              </w:rPr>
              <w:t>aperiodic-ZP-CSI-RS-ResourceSetsToAddModList, aperiodic-ZP-CSI-RS-ResourceSetsToAddModListDCI-1-2</w:t>
            </w:r>
          </w:p>
          <w:p w14:paraId="1CE456C1" w14:textId="77777777" w:rsidR="00A8221D" w:rsidRPr="00B55E3E" w:rsidRDefault="00A8221D" w:rsidP="00FB1467">
            <w:pPr>
              <w:pStyle w:val="TAL"/>
              <w:rPr>
                <w:szCs w:val="22"/>
                <w:lang w:eastAsia="sv-SE"/>
              </w:rPr>
            </w:pPr>
            <w:r w:rsidRPr="00B55E3E">
              <w:rPr>
                <w:szCs w:val="22"/>
                <w:lang w:eastAsia="sv-SE"/>
              </w:rPr>
              <w:t>A</w:t>
            </w:r>
            <w:r w:rsidRPr="00B55E3E">
              <w:rPr>
                <w:lang w:eastAsia="sv-SE"/>
              </w:rPr>
              <w:t>ddMod/Release</w:t>
            </w:r>
            <w:r w:rsidRPr="00B55E3E">
              <w:rPr>
                <w:szCs w:val="22"/>
                <w:lang w:eastAsia="sv-SE"/>
              </w:rPr>
              <w:t xml:space="preserve"> lists </w:t>
            </w:r>
            <w:r w:rsidRPr="00B55E3E">
              <w:rPr>
                <w:lang w:eastAsia="sv-SE"/>
              </w:rPr>
              <w:t xml:space="preserve">for configuring aperiodically triggered zero-power CSI-RS resource </w:t>
            </w:r>
            <w:r w:rsidRPr="00B55E3E">
              <w:rPr>
                <w:szCs w:val="22"/>
                <w:lang w:eastAsia="sv-SE"/>
              </w:rPr>
              <w:t xml:space="preserve">sets. Each set contains a </w:t>
            </w:r>
            <w:r w:rsidRPr="00B55E3E">
              <w:rPr>
                <w:i/>
                <w:lang w:eastAsia="sv-SE"/>
              </w:rPr>
              <w:t>ZP-CSI-RS-ResourceSetId</w:t>
            </w:r>
            <w:r w:rsidRPr="00B55E3E">
              <w:rPr>
                <w:szCs w:val="22"/>
                <w:lang w:eastAsia="sv-SE"/>
              </w:rPr>
              <w:t xml:space="preserve"> and the IDs of one or more </w:t>
            </w:r>
            <w:r w:rsidRPr="00B55E3E">
              <w:rPr>
                <w:i/>
                <w:szCs w:val="22"/>
                <w:lang w:eastAsia="sv-SE"/>
              </w:rPr>
              <w:t>ZP-CSI-RS-Resources</w:t>
            </w:r>
            <w:r w:rsidRPr="00B55E3E">
              <w:rPr>
                <w:szCs w:val="22"/>
                <w:lang w:eastAsia="sv-SE"/>
              </w:rPr>
              <w:t xml:space="preserve"> (the actual resources are defined in the </w:t>
            </w:r>
            <w:r w:rsidRPr="00B55E3E">
              <w:rPr>
                <w:i/>
                <w:szCs w:val="22"/>
                <w:lang w:eastAsia="sv-SE"/>
              </w:rPr>
              <w:t>zp-CSI-RS-ResourceToAddModList</w:t>
            </w:r>
            <w:r w:rsidRPr="00B55E3E">
              <w:rPr>
                <w:szCs w:val="22"/>
                <w:lang w:eastAsia="sv-SE"/>
              </w:rPr>
              <w:t xml:space="preserve">). The network configures the UE with at most 3 aperiodic </w:t>
            </w:r>
            <w:r w:rsidRPr="00B55E3E">
              <w:rPr>
                <w:i/>
                <w:szCs w:val="22"/>
                <w:lang w:eastAsia="sv-SE"/>
              </w:rPr>
              <w:t>ZP-CSI-RS-ResourceSets</w:t>
            </w:r>
            <w:r w:rsidRPr="00B55E3E">
              <w:rPr>
                <w:szCs w:val="22"/>
                <w:lang w:eastAsia="sv-SE"/>
              </w:rPr>
              <w:t xml:space="preserve"> and it uses only the </w:t>
            </w:r>
            <w:r w:rsidRPr="00B55E3E">
              <w:rPr>
                <w:i/>
                <w:szCs w:val="22"/>
                <w:lang w:eastAsia="sv-SE"/>
              </w:rPr>
              <w:t>ZP-CSI-RS-ResourceSetId</w:t>
            </w:r>
            <w:r w:rsidRPr="00B55E3E">
              <w:rPr>
                <w:szCs w:val="22"/>
                <w:lang w:eastAsia="sv-SE"/>
              </w:rPr>
              <w:t xml:space="preserve"> 1 to 3. The network triggers a set by indicating its </w:t>
            </w:r>
            <w:r w:rsidRPr="00B55E3E">
              <w:rPr>
                <w:i/>
                <w:szCs w:val="22"/>
                <w:lang w:eastAsia="sv-SE"/>
              </w:rPr>
              <w:t>ZP-CSI-RS-ResourceSetId</w:t>
            </w:r>
            <w:r w:rsidRPr="00B55E3E">
              <w:rPr>
                <w:szCs w:val="22"/>
                <w:lang w:eastAsia="sv-SE"/>
              </w:rPr>
              <w:t xml:space="preserve"> in the DCI payload. The DCI codepoint '01' triggers the resource set with </w:t>
            </w:r>
            <w:r w:rsidRPr="00B55E3E">
              <w:rPr>
                <w:i/>
                <w:szCs w:val="22"/>
                <w:lang w:eastAsia="sv-SE"/>
              </w:rPr>
              <w:t>ZP-CSI-RS-ResourceSetId</w:t>
            </w:r>
            <w:r w:rsidRPr="00B55E3E">
              <w:rPr>
                <w:szCs w:val="22"/>
                <w:lang w:eastAsia="sv-SE"/>
              </w:rPr>
              <w:t xml:space="preserve"> 1, the DCI codepoint '10' triggers the resource set with </w:t>
            </w:r>
            <w:r w:rsidRPr="00B55E3E">
              <w:rPr>
                <w:i/>
                <w:szCs w:val="22"/>
                <w:lang w:eastAsia="sv-SE"/>
              </w:rPr>
              <w:t>ZP-CSI-RS-ResourceSetId 2</w:t>
            </w:r>
            <w:r w:rsidRPr="00B55E3E">
              <w:rPr>
                <w:szCs w:val="22"/>
                <w:lang w:eastAsia="sv-SE"/>
              </w:rPr>
              <w:t xml:space="preserve">, and the DCI codepoint '11' triggers the resource set with </w:t>
            </w:r>
            <w:r w:rsidRPr="00B55E3E">
              <w:rPr>
                <w:i/>
                <w:szCs w:val="22"/>
                <w:lang w:eastAsia="sv-SE"/>
              </w:rPr>
              <w:t>ZP-CSI-RS-ResourceSetId</w:t>
            </w:r>
            <w:r w:rsidRPr="00B55E3E">
              <w:rPr>
                <w:szCs w:val="22"/>
                <w:lang w:eastAsia="sv-SE"/>
              </w:rPr>
              <w:t xml:space="preserve"> 3 (see TS 38.214 [19], clause 5.1.4.2). The field </w:t>
            </w:r>
            <w:r w:rsidRPr="00B55E3E">
              <w:rPr>
                <w:i/>
                <w:szCs w:val="22"/>
                <w:lang w:eastAsia="sv-SE"/>
              </w:rPr>
              <w:t xml:space="preserve">aperiodic-ZP-CSI-RS-ResourceSetsToAddModList </w:t>
            </w:r>
            <w:r w:rsidRPr="00B55E3E">
              <w:rPr>
                <w:szCs w:val="22"/>
              </w:rPr>
              <w:t>applies</w:t>
            </w:r>
            <w:r w:rsidRPr="00B55E3E">
              <w:rPr>
                <w:szCs w:val="22"/>
                <w:lang w:eastAsia="sv-SE"/>
              </w:rPr>
              <w:t xml:space="preserve"> to DCI format 1_1 and the field </w:t>
            </w:r>
            <w:r w:rsidRPr="00B55E3E">
              <w:rPr>
                <w:i/>
                <w:szCs w:val="22"/>
                <w:lang w:eastAsia="sv-SE"/>
              </w:rPr>
              <w:t>aperiodic-ZP-CSI-RS-ResourceSetsToAddModList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2 and TS 38.212 [17] clause 7.3.1).</w:t>
            </w:r>
          </w:p>
        </w:tc>
      </w:tr>
      <w:tr w:rsidR="00A8221D" w:rsidRPr="00B55E3E" w14:paraId="41B87053" w14:textId="77777777" w:rsidTr="00FB1467">
        <w:tc>
          <w:tcPr>
            <w:tcW w:w="14173" w:type="dxa"/>
            <w:tcBorders>
              <w:top w:val="single" w:sz="4" w:space="0" w:color="auto"/>
              <w:left w:val="single" w:sz="4" w:space="0" w:color="auto"/>
              <w:bottom w:val="single" w:sz="4" w:space="0" w:color="auto"/>
              <w:right w:val="single" w:sz="4" w:space="0" w:color="auto"/>
            </w:tcBorders>
          </w:tcPr>
          <w:p w14:paraId="133D200F" w14:textId="77777777" w:rsidR="00A8221D" w:rsidRPr="00B55E3E" w:rsidRDefault="00A8221D" w:rsidP="00FB1467">
            <w:pPr>
              <w:pStyle w:val="TAL"/>
              <w:rPr>
                <w:b/>
                <w:i/>
                <w:szCs w:val="22"/>
                <w:lang w:eastAsia="sv-SE"/>
              </w:rPr>
            </w:pPr>
            <w:r w:rsidRPr="00B55E3E">
              <w:rPr>
                <w:b/>
                <w:i/>
                <w:szCs w:val="22"/>
                <w:lang w:eastAsia="sv-SE"/>
              </w:rPr>
              <w:t>beamAppTime</w:t>
            </w:r>
          </w:p>
          <w:p w14:paraId="2B038956" w14:textId="77777777" w:rsidR="00A8221D" w:rsidRPr="00B55E3E" w:rsidRDefault="00A8221D" w:rsidP="00FB1467">
            <w:pPr>
              <w:pStyle w:val="TAL"/>
              <w:rPr>
                <w:b/>
                <w:iCs/>
                <w:szCs w:val="22"/>
                <w:lang w:eastAsia="sv-SE"/>
              </w:rPr>
            </w:pPr>
            <w:r w:rsidRPr="00B55E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B55E3E">
              <w:rPr>
                <w:rFonts w:cs="Arial"/>
                <w:bCs/>
              </w:rPr>
              <w:t xml:space="preserve">The same value shall be configured for all serving cells in any one of the </w:t>
            </w:r>
            <w:r w:rsidRPr="00B55E3E">
              <w:rPr>
                <w:i/>
                <w:iCs/>
              </w:rPr>
              <w:t>simultaneousU-TCI-UpdateListN</w:t>
            </w:r>
            <w:r w:rsidRPr="00B55E3E">
              <w:rPr>
                <w:rFonts w:cs="Arial"/>
                <w:bCs/>
              </w:rPr>
              <w:t xml:space="preserve"> configured in IE </w:t>
            </w:r>
            <w:r w:rsidRPr="00B55E3E">
              <w:rPr>
                <w:rFonts w:cs="Arial"/>
                <w:bCs/>
                <w:i/>
                <w:iCs/>
              </w:rPr>
              <w:t>CellGroupConfig</w:t>
            </w:r>
            <w:r w:rsidRPr="00B55E3E">
              <w:rPr>
                <w:rFonts w:cs="Arial"/>
                <w:bCs/>
              </w:rPr>
              <w:t xml:space="preserve"> based on the smallest SCS of the active BWP.</w:t>
            </w:r>
          </w:p>
        </w:tc>
      </w:tr>
      <w:tr w:rsidR="00A8221D" w:rsidRPr="00B55E3E" w14:paraId="6A10EDF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BB9EFF3" w14:textId="77777777" w:rsidR="00A8221D" w:rsidRPr="00B55E3E" w:rsidRDefault="00A8221D" w:rsidP="00FB1467">
            <w:pPr>
              <w:pStyle w:val="TAL"/>
              <w:rPr>
                <w:szCs w:val="22"/>
                <w:lang w:eastAsia="sv-SE"/>
              </w:rPr>
            </w:pPr>
            <w:r w:rsidRPr="00B55E3E">
              <w:rPr>
                <w:b/>
                <w:i/>
                <w:szCs w:val="22"/>
                <w:lang w:eastAsia="sv-SE"/>
              </w:rPr>
              <w:t>dataScramblingIdentityPDSCH, dataScramblingIdentityPDSCH2</w:t>
            </w:r>
          </w:p>
          <w:p w14:paraId="07372847" w14:textId="77777777" w:rsidR="00A8221D" w:rsidRPr="00B55E3E" w:rsidRDefault="00A8221D" w:rsidP="00FB1467">
            <w:pPr>
              <w:pStyle w:val="TAL"/>
              <w:rPr>
                <w:szCs w:val="22"/>
                <w:lang w:eastAsia="sv-SE"/>
              </w:rPr>
            </w:pPr>
            <w:r w:rsidRPr="00B55E3E">
              <w:rPr>
                <w:szCs w:val="22"/>
                <w:lang w:eastAsia="sv-SE"/>
              </w:rPr>
              <w:t>Identifier(s) used to initialize data scrambling (c_init) for PDSCH as specified in TS 38.211 [16], clause 7.3.1.1.</w:t>
            </w:r>
            <w:r w:rsidRPr="00B55E3E">
              <w:rPr>
                <w:lang w:eastAsia="sv-SE"/>
              </w:rPr>
              <w:t xml:space="preserve"> </w:t>
            </w:r>
            <w:r w:rsidRPr="00B55E3E">
              <w:rPr>
                <w:szCs w:val="22"/>
                <w:lang w:eastAsia="sv-SE"/>
              </w:rPr>
              <w:t xml:space="preserve">The </w:t>
            </w:r>
            <w:r w:rsidRPr="00B55E3E">
              <w:rPr>
                <w:i/>
                <w:iCs/>
                <w:szCs w:val="22"/>
                <w:lang w:eastAsia="sv-SE"/>
              </w:rPr>
              <w:t>dataScramblingIdentityPDSCH2</w:t>
            </w:r>
            <w:r w:rsidRPr="00B55E3E">
              <w:rPr>
                <w:szCs w:val="22"/>
                <w:lang w:eastAsia="sv-SE"/>
              </w:rPr>
              <w:t xml:space="preserve"> is configured if </w:t>
            </w:r>
            <w:r w:rsidRPr="00B55E3E">
              <w:rPr>
                <w:i/>
                <w:iCs/>
                <w:szCs w:val="22"/>
                <w:lang w:eastAsia="sv-SE"/>
              </w:rPr>
              <w:t>coresetPoolIndex</w:t>
            </w:r>
            <w:r w:rsidRPr="00B55E3E">
              <w:rPr>
                <w:szCs w:val="22"/>
                <w:lang w:eastAsia="sv-SE"/>
              </w:rPr>
              <w:t xml:space="preserve"> is configured with 1 for at least one CORESET in the same BWP.</w:t>
            </w:r>
          </w:p>
        </w:tc>
      </w:tr>
      <w:tr w:rsidR="00A8221D" w:rsidRPr="00B55E3E" w14:paraId="5F3BE7B0" w14:textId="77777777" w:rsidTr="00FB1467">
        <w:tc>
          <w:tcPr>
            <w:tcW w:w="14173" w:type="dxa"/>
            <w:tcBorders>
              <w:top w:val="single" w:sz="4" w:space="0" w:color="auto"/>
              <w:left w:val="single" w:sz="4" w:space="0" w:color="auto"/>
              <w:bottom w:val="single" w:sz="4" w:space="0" w:color="auto"/>
              <w:right w:val="single" w:sz="4" w:space="0" w:color="auto"/>
            </w:tcBorders>
          </w:tcPr>
          <w:p w14:paraId="26859264" w14:textId="77777777" w:rsidR="00A8221D" w:rsidRPr="00B55E3E" w:rsidRDefault="00A8221D" w:rsidP="00FB1467">
            <w:pPr>
              <w:pStyle w:val="TAL"/>
              <w:rPr>
                <w:b/>
                <w:i/>
                <w:szCs w:val="22"/>
                <w:lang w:eastAsia="sv-SE"/>
              </w:rPr>
            </w:pPr>
            <w:r w:rsidRPr="00B55E3E">
              <w:rPr>
                <w:b/>
                <w:i/>
                <w:szCs w:val="22"/>
                <w:lang w:eastAsia="sv-SE"/>
              </w:rPr>
              <w:t>dl-OrJoint-TCI-State-ToAddModList</w:t>
            </w:r>
          </w:p>
          <w:p w14:paraId="6D4DDD9E" w14:textId="77777777" w:rsidR="00A8221D" w:rsidRPr="00B55E3E" w:rsidRDefault="00A8221D" w:rsidP="00FB1467">
            <w:pPr>
              <w:pStyle w:val="TAL"/>
              <w:rPr>
                <w:b/>
                <w:i/>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A8221D" w:rsidRPr="00B55E3E" w14:paraId="739D044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8343D5B" w14:textId="77777777" w:rsidR="00A8221D" w:rsidRPr="00B55E3E" w:rsidRDefault="00A8221D" w:rsidP="00FB1467">
            <w:pPr>
              <w:pStyle w:val="TAL"/>
              <w:rPr>
                <w:szCs w:val="22"/>
                <w:lang w:eastAsia="sv-SE"/>
              </w:rPr>
            </w:pPr>
            <w:r w:rsidRPr="00B55E3E">
              <w:rPr>
                <w:b/>
                <w:i/>
                <w:szCs w:val="22"/>
                <w:lang w:eastAsia="sv-SE"/>
              </w:rPr>
              <w:t>dmrs-DownlinkForPDSCH-MappingTypeA, dmrs-DownlinkForPDSCH-</w:t>
            </w:r>
            <w:r w:rsidRPr="00B55E3E">
              <w:rPr>
                <w:b/>
                <w:i/>
                <w:szCs w:val="22"/>
              </w:rPr>
              <w:t>MappingTypeA-DCI</w:t>
            </w:r>
            <w:r w:rsidRPr="00B55E3E">
              <w:rPr>
                <w:b/>
                <w:i/>
                <w:szCs w:val="22"/>
                <w:lang w:eastAsia="sv-SE"/>
              </w:rPr>
              <w:t>-1-2</w:t>
            </w:r>
          </w:p>
          <w:p w14:paraId="27228D8C" w14:textId="77777777" w:rsidR="00A8221D" w:rsidRPr="00B55E3E" w:rsidRDefault="00A8221D" w:rsidP="00FB1467">
            <w:pPr>
              <w:pStyle w:val="TAL"/>
              <w:rPr>
                <w:szCs w:val="22"/>
                <w:lang w:eastAsia="sv-SE"/>
              </w:rPr>
            </w:pPr>
            <w:r w:rsidRPr="00B55E3E">
              <w:rPr>
                <w:szCs w:val="22"/>
                <w:lang w:eastAsia="sv-SE"/>
              </w:rPr>
              <w:t xml:space="preserve">DMRS configuration for PDSCH transmissions using PDSCH mapping type A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A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A-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A8221D" w:rsidRPr="00B55E3E" w14:paraId="59EBDE8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9B92DFE" w14:textId="77777777" w:rsidR="00A8221D" w:rsidRPr="00B55E3E" w:rsidRDefault="00A8221D" w:rsidP="00FB1467">
            <w:pPr>
              <w:pStyle w:val="TAL"/>
              <w:rPr>
                <w:szCs w:val="22"/>
                <w:lang w:eastAsia="sv-SE"/>
              </w:rPr>
            </w:pPr>
            <w:r w:rsidRPr="00B55E3E">
              <w:rPr>
                <w:b/>
                <w:i/>
                <w:szCs w:val="22"/>
                <w:lang w:eastAsia="sv-SE"/>
              </w:rPr>
              <w:t>dmrs-DownlinkForPDSCH-MappingTypeB, dmrs-DownlinkForPDSCH-</w:t>
            </w:r>
            <w:r w:rsidRPr="00B55E3E">
              <w:rPr>
                <w:b/>
                <w:i/>
                <w:szCs w:val="22"/>
              </w:rPr>
              <w:t>MappingTypeB-DCI</w:t>
            </w:r>
            <w:r w:rsidRPr="00B55E3E">
              <w:rPr>
                <w:b/>
                <w:i/>
                <w:szCs w:val="22"/>
                <w:lang w:eastAsia="sv-SE"/>
              </w:rPr>
              <w:t>-1-2</w:t>
            </w:r>
          </w:p>
          <w:p w14:paraId="00265733" w14:textId="77777777" w:rsidR="00A8221D" w:rsidRPr="00B55E3E" w:rsidRDefault="00A8221D" w:rsidP="00FB1467">
            <w:pPr>
              <w:pStyle w:val="TAL"/>
              <w:rPr>
                <w:szCs w:val="22"/>
                <w:lang w:eastAsia="sv-SE"/>
              </w:rPr>
            </w:pPr>
            <w:r w:rsidRPr="00B55E3E">
              <w:rPr>
                <w:szCs w:val="22"/>
                <w:lang w:eastAsia="sv-SE"/>
              </w:rPr>
              <w:t xml:space="preserve">DMRS configuration for PDSCH transmissions using PDSCH mapping type B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B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B-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A8221D" w:rsidRPr="00B55E3E" w14:paraId="413B226F" w14:textId="77777777" w:rsidTr="00FB1467">
        <w:tc>
          <w:tcPr>
            <w:tcW w:w="14173" w:type="dxa"/>
            <w:tcBorders>
              <w:top w:val="single" w:sz="4" w:space="0" w:color="auto"/>
              <w:left w:val="single" w:sz="4" w:space="0" w:color="auto"/>
              <w:bottom w:val="single" w:sz="4" w:space="0" w:color="auto"/>
              <w:right w:val="single" w:sz="4" w:space="0" w:color="auto"/>
            </w:tcBorders>
          </w:tcPr>
          <w:p w14:paraId="48C58258" w14:textId="77777777" w:rsidR="00A8221D" w:rsidRPr="00B55E3E" w:rsidRDefault="00A8221D" w:rsidP="00FB1467">
            <w:pPr>
              <w:pStyle w:val="TAL"/>
              <w:rPr>
                <w:b/>
                <w:bCs/>
                <w:i/>
                <w:iCs/>
                <w:lang w:eastAsia="sv-SE"/>
              </w:rPr>
            </w:pPr>
            <w:r w:rsidRPr="00B55E3E">
              <w:rPr>
                <w:b/>
                <w:bCs/>
                <w:i/>
                <w:iCs/>
                <w:lang w:eastAsia="sv-SE"/>
              </w:rPr>
              <w:t>dmrs-FD-OCC-DisabledForRank1-PDSCH</w:t>
            </w:r>
          </w:p>
          <w:p w14:paraId="5C2637E5" w14:textId="77777777" w:rsidR="00A8221D" w:rsidRPr="00B55E3E" w:rsidRDefault="00A8221D" w:rsidP="00FB1467">
            <w:pPr>
              <w:pStyle w:val="TAL"/>
              <w:rPr>
                <w:lang w:eastAsia="sv-SE"/>
              </w:rPr>
            </w:pPr>
            <w:r w:rsidRPr="00B55E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A8221D" w:rsidRPr="00B55E3E" w14:paraId="6C54300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4A4D8CA" w14:textId="77777777" w:rsidR="00A8221D" w:rsidRPr="00B55E3E" w:rsidRDefault="00A8221D" w:rsidP="00FB1467">
            <w:pPr>
              <w:pStyle w:val="TAL"/>
              <w:rPr>
                <w:b/>
                <w:i/>
                <w:szCs w:val="22"/>
                <w:lang w:eastAsia="sv-SE"/>
              </w:rPr>
            </w:pPr>
            <w:r w:rsidRPr="00B55E3E">
              <w:rPr>
                <w:b/>
                <w:i/>
                <w:szCs w:val="22"/>
                <w:lang w:eastAsia="sv-SE"/>
              </w:rPr>
              <w:t>dmrs-SequenceInitializationDCI-1_2</w:t>
            </w:r>
          </w:p>
          <w:p w14:paraId="131D7668" w14:textId="77777777" w:rsidR="00A8221D" w:rsidRPr="00B55E3E" w:rsidRDefault="00A8221D" w:rsidP="00FB1467">
            <w:pPr>
              <w:pStyle w:val="TAL"/>
              <w:rPr>
                <w:b/>
                <w:i/>
                <w:szCs w:val="22"/>
                <w:lang w:eastAsia="sv-SE"/>
              </w:rPr>
            </w:pPr>
            <w:r w:rsidRPr="00B55E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A8221D" w:rsidRPr="00B55E3E" w14:paraId="27C7178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4C33184" w14:textId="77777777" w:rsidR="00A8221D" w:rsidRPr="00B55E3E" w:rsidRDefault="00A8221D" w:rsidP="00FB1467">
            <w:pPr>
              <w:pStyle w:val="TAL"/>
              <w:rPr>
                <w:b/>
                <w:i/>
                <w:szCs w:val="22"/>
                <w:lang w:eastAsia="sv-SE"/>
              </w:rPr>
            </w:pPr>
            <w:r w:rsidRPr="00B55E3E">
              <w:rPr>
                <w:b/>
                <w:i/>
                <w:szCs w:val="22"/>
                <w:lang w:eastAsia="sv-SE"/>
              </w:rPr>
              <w:t>harq-ProcessNumberSizeDCI-1-2</w:t>
            </w:r>
          </w:p>
          <w:p w14:paraId="7F4F7EF9" w14:textId="77777777" w:rsidR="00A8221D" w:rsidRPr="00B55E3E" w:rsidRDefault="00A8221D" w:rsidP="00FB1467">
            <w:pPr>
              <w:pStyle w:val="TAL"/>
              <w:rPr>
                <w:b/>
                <w:i/>
                <w:szCs w:val="22"/>
                <w:lang w:eastAsia="sv-SE"/>
              </w:rPr>
            </w:pPr>
            <w:r w:rsidRPr="00B55E3E">
              <w:rPr>
                <w:szCs w:val="22"/>
                <w:lang w:eastAsia="sv-SE"/>
              </w:rPr>
              <w:t>Configure the number of bits for the field "HARQ process number" in DCI format 1_2 (see TS 38.212 [17], clause 7.3.1).</w:t>
            </w:r>
          </w:p>
        </w:tc>
      </w:tr>
      <w:tr w:rsidR="00A8221D" w:rsidRPr="00B55E3E" w14:paraId="0872366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BDFA198" w14:textId="77777777" w:rsidR="00A8221D" w:rsidRPr="00B55E3E" w:rsidRDefault="00A8221D" w:rsidP="00FB1467">
            <w:pPr>
              <w:pStyle w:val="TAL"/>
              <w:rPr>
                <w:b/>
                <w:i/>
                <w:szCs w:val="22"/>
                <w:lang w:eastAsia="sv-SE"/>
              </w:rPr>
            </w:pPr>
            <w:r w:rsidRPr="00B55E3E">
              <w:rPr>
                <w:b/>
                <w:i/>
                <w:szCs w:val="22"/>
                <w:lang w:eastAsia="sv-SE"/>
              </w:rPr>
              <w:lastRenderedPageBreak/>
              <w:t>maxMIMO-Layers</w:t>
            </w:r>
          </w:p>
          <w:p w14:paraId="6D46F31F" w14:textId="77777777" w:rsidR="00A8221D" w:rsidRPr="00B55E3E" w:rsidRDefault="00A8221D" w:rsidP="00FB1467">
            <w:pPr>
              <w:pStyle w:val="TAL"/>
              <w:rPr>
                <w:szCs w:val="22"/>
                <w:lang w:eastAsia="sv-SE"/>
              </w:rPr>
            </w:pPr>
            <w:r w:rsidRPr="00B55E3E">
              <w:rPr>
                <w:szCs w:val="22"/>
                <w:lang w:eastAsia="sv-SE"/>
              </w:rPr>
              <w:t xml:space="preserve">Indicates the maximum </w:t>
            </w:r>
            <w:r w:rsidRPr="00B55E3E">
              <w:rPr>
                <w:szCs w:val="22"/>
              </w:rPr>
              <w:t xml:space="preserve">number of MIMO layers to be used for PDSCH in this </w:t>
            </w:r>
            <w:r w:rsidRPr="00B55E3E">
              <w:rPr>
                <w:szCs w:val="22"/>
                <w:lang w:eastAsia="sv-SE"/>
              </w:rPr>
              <w:t xml:space="preserve">DL BWP. If not configured, the UE uses the </w:t>
            </w:r>
            <w:r w:rsidRPr="00B55E3E">
              <w:rPr>
                <w:i/>
                <w:szCs w:val="22"/>
                <w:lang w:eastAsia="sv-SE"/>
              </w:rPr>
              <w:t>maxMIMO-Layers</w:t>
            </w:r>
            <w:r w:rsidRPr="00B55E3E">
              <w:rPr>
                <w:szCs w:val="22"/>
                <w:lang w:eastAsia="sv-SE"/>
              </w:rPr>
              <w:t xml:space="preserve"> configuration in IE </w:t>
            </w:r>
            <w:r w:rsidRPr="00B55E3E">
              <w:rPr>
                <w:i/>
                <w:lang w:eastAsia="sv-SE"/>
              </w:rPr>
              <w:t>PDSCH-ServingCellConfig</w:t>
            </w:r>
            <w:r w:rsidRPr="00B55E3E">
              <w:rPr>
                <w:szCs w:val="22"/>
                <w:lang w:eastAsia="sv-SE"/>
              </w:rPr>
              <w:t xml:space="preserve"> of the serving cell to which this BWP belongs, when the UE operates in this BWP. The value of </w:t>
            </w:r>
            <w:r w:rsidRPr="00B55E3E">
              <w:rPr>
                <w:i/>
                <w:szCs w:val="22"/>
                <w:lang w:eastAsia="sv-SE"/>
              </w:rPr>
              <w:t>maxMIMO-Layers</w:t>
            </w:r>
            <w:r w:rsidRPr="00B55E3E">
              <w:rPr>
                <w:szCs w:val="22"/>
                <w:lang w:eastAsia="sv-SE"/>
              </w:rPr>
              <w:t xml:space="preserve"> for a DL BWP shall be smaller than or equal to the value of </w:t>
            </w:r>
            <w:r w:rsidRPr="00B55E3E">
              <w:rPr>
                <w:i/>
                <w:szCs w:val="22"/>
                <w:lang w:eastAsia="sv-SE"/>
              </w:rPr>
              <w:t>maxMIMO-Layers</w:t>
            </w:r>
            <w:r w:rsidRPr="00B55E3E">
              <w:rPr>
                <w:szCs w:val="22"/>
                <w:lang w:eastAsia="sv-SE"/>
              </w:rPr>
              <w:t xml:space="preserve"> configured in IE </w:t>
            </w:r>
            <w:r w:rsidRPr="00B55E3E">
              <w:rPr>
                <w:i/>
                <w:lang w:eastAsia="sv-SE"/>
              </w:rPr>
              <w:t>PDSCH-ServingCellConfig</w:t>
            </w:r>
            <w:r w:rsidRPr="00B55E3E">
              <w:rPr>
                <w:szCs w:val="22"/>
                <w:lang w:eastAsia="sv-SE"/>
              </w:rPr>
              <w:t xml:space="preserve"> of the serving cell to which this BWP belongs.</w:t>
            </w:r>
          </w:p>
          <w:p w14:paraId="55E9E139" w14:textId="77777777" w:rsidR="00A8221D" w:rsidRPr="00B55E3E" w:rsidRDefault="00A8221D" w:rsidP="00FB1467">
            <w:pPr>
              <w:pStyle w:val="TAL"/>
              <w:rPr>
                <w:szCs w:val="22"/>
                <w:lang w:eastAsia="sv-SE"/>
              </w:rPr>
            </w:pPr>
            <w:r w:rsidRPr="00B55E3E">
              <w:rPr>
                <w:szCs w:val="22"/>
                <w:lang w:eastAsia="sv-SE"/>
              </w:rPr>
              <w:t xml:space="preserve">For MBS multicast, indicates the maximum number of MIMO layers to be used for group-common PDSCH of MBS multicast in this CFR. If not configured for CFR, the UE applies value 1. The value of </w:t>
            </w:r>
            <w:r w:rsidRPr="00B55E3E">
              <w:rPr>
                <w:i/>
                <w:szCs w:val="22"/>
                <w:lang w:eastAsia="sv-SE"/>
              </w:rPr>
              <w:t>maxMIMO-Layers</w:t>
            </w:r>
            <w:r w:rsidRPr="00B55E3E">
              <w:rPr>
                <w:szCs w:val="22"/>
                <w:lang w:eastAsia="sv-SE"/>
              </w:rPr>
              <w:t xml:space="preserve"> for a CFR shall be smaller than or equal to the value of </w:t>
            </w:r>
            <w:r w:rsidRPr="00B55E3E">
              <w:rPr>
                <w:i/>
                <w:szCs w:val="22"/>
                <w:lang w:eastAsia="sv-SE"/>
              </w:rPr>
              <w:t>maxMIMO-Layers</w:t>
            </w:r>
            <w:r w:rsidRPr="00B55E3E">
              <w:rPr>
                <w:szCs w:val="22"/>
                <w:lang w:eastAsia="sv-SE"/>
              </w:rPr>
              <w:t xml:space="preserve"> configured in </w:t>
            </w:r>
            <w:r w:rsidRPr="00B55E3E">
              <w:rPr>
                <w:i/>
                <w:szCs w:val="22"/>
                <w:lang w:eastAsia="sv-SE"/>
              </w:rPr>
              <w:t>PDSCH-ServingCellConfig</w:t>
            </w:r>
            <w:r w:rsidRPr="00B55E3E">
              <w:rPr>
                <w:szCs w:val="22"/>
                <w:lang w:eastAsia="sv-SE"/>
              </w:rPr>
              <w:t xml:space="preserve"> IE of the serving cell to which this CFR belongs.</w:t>
            </w:r>
          </w:p>
        </w:tc>
      </w:tr>
      <w:tr w:rsidR="00A8221D" w:rsidRPr="00B55E3E" w14:paraId="75E05BB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09CE595" w14:textId="77777777" w:rsidR="00A8221D" w:rsidRPr="00B55E3E" w:rsidRDefault="00A8221D" w:rsidP="00FB1467">
            <w:pPr>
              <w:pStyle w:val="TAL"/>
              <w:rPr>
                <w:szCs w:val="22"/>
                <w:lang w:eastAsia="sv-SE"/>
              </w:rPr>
            </w:pPr>
            <w:r w:rsidRPr="00B55E3E">
              <w:rPr>
                <w:b/>
                <w:i/>
                <w:szCs w:val="22"/>
                <w:lang w:eastAsia="sv-SE"/>
              </w:rPr>
              <w:t>maxNrofCodeWordsScheduledByDCI</w:t>
            </w:r>
          </w:p>
          <w:p w14:paraId="3E203D67" w14:textId="77777777" w:rsidR="00A8221D" w:rsidRPr="00B55E3E" w:rsidRDefault="00A8221D" w:rsidP="00FB1467">
            <w:pPr>
              <w:pStyle w:val="TAL"/>
              <w:rPr>
                <w:szCs w:val="22"/>
                <w:lang w:eastAsia="sv-SE"/>
              </w:rPr>
            </w:pPr>
            <w:r w:rsidRPr="00B55E3E">
              <w:rPr>
                <w:szCs w:val="22"/>
                <w:lang w:eastAsia="sv-SE"/>
              </w:rPr>
              <w:t>Maximum number of code words that a single DCI may schedule. This changes the number of MCS/RV/NDI bits in the DCI message from 1 to 2.</w:t>
            </w:r>
          </w:p>
        </w:tc>
      </w:tr>
      <w:tr w:rsidR="00A8221D" w:rsidRPr="00B55E3E" w14:paraId="608199BA" w14:textId="77777777" w:rsidTr="00FB1467">
        <w:tc>
          <w:tcPr>
            <w:tcW w:w="14173" w:type="dxa"/>
            <w:tcBorders>
              <w:top w:val="single" w:sz="4" w:space="0" w:color="auto"/>
              <w:left w:val="single" w:sz="4" w:space="0" w:color="auto"/>
              <w:bottom w:val="single" w:sz="4" w:space="0" w:color="auto"/>
              <w:right w:val="single" w:sz="4" w:space="0" w:color="auto"/>
            </w:tcBorders>
          </w:tcPr>
          <w:p w14:paraId="3B2AE693" w14:textId="77777777" w:rsidR="00A8221D" w:rsidRPr="00B55E3E" w:rsidRDefault="00A8221D" w:rsidP="00FB1467">
            <w:pPr>
              <w:pStyle w:val="TAL"/>
              <w:rPr>
                <w:b/>
                <w:bCs/>
                <w:i/>
                <w:iCs/>
                <w:lang w:eastAsia="sv-SE"/>
              </w:rPr>
            </w:pPr>
            <w:r w:rsidRPr="00B55E3E">
              <w:rPr>
                <w:b/>
                <w:bCs/>
                <w:i/>
                <w:iCs/>
                <w:lang w:eastAsia="sv-SE"/>
              </w:rPr>
              <w:t>mcs-Table</w:t>
            </w:r>
          </w:p>
          <w:p w14:paraId="77DC7BAD" w14:textId="77777777" w:rsidR="00A8221D" w:rsidRPr="00B55E3E" w:rsidRDefault="00A8221D" w:rsidP="00FB1467">
            <w:pPr>
              <w:pStyle w:val="TAL"/>
              <w:rPr>
                <w:bCs/>
                <w:iCs/>
                <w:lang w:eastAsia="sv-SE"/>
              </w:rPr>
            </w:pPr>
            <w:r w:rsidRPr="00B55E3E">
              <w:rPr>
                <w:lang w:eastAsia="sv-SE"/>
              </w:rPr>
              <w:t xml:space="preserve">Indicates which MCS table the UE shall use for PDSCH for DCI formats 1_0 and 1_1 (see TS 38.214 [19], clause 5.1.3.1). If all fields are absent the UE applies the value 64QAM. If the field </w:t>
            </w:r>
            <w:r w:rsidRPr="00B55E3E">
              <w:rPr>
                <w:i/>
                <w:iCs/>
                <w:lang w:eastAsia="sv-SE"/>
              </w:rPr>
              <w:t>mcs-Table-r17</w:t>
            </w:r>
            <w:r w:rsidRPr="00B55E3E">
              <w:rPr>
                <w:iCs/>
                <w:lang w:eastAsia="sv-SE"/>
              </w:rPr>
              <w:t xml:space="preserve"> is present for DCI format 1_1, the network does not configure the field </w:t>
            </w:r>
            <w:r w:rsidRPr="00B55E3E">
              <w:rPr>
                <w:i/>
                <w:iCs/>
                <w:lang w:eastAsia="sv-SE"/>
              </w:rPr>
              <w:t>mcs-Table</w:t>
            </w:r>
            <w:r w:rsidRPr="00B55E3E">
              <w:rPr>
                <w:lang w:eastAsia="sv-SE"/>
              </w:rPr>
              <w:t xml:space="preserve"> </w:t>
            </w:r>
            <w:r w:rsidRPr="00B55E3E">
              <w:rPr>
                <w:iCs/>
                <w:lang w:eastAsia="sv-SE"/>
              </w:rPr>
              <w:t>(without suffix).</w:t>
            </w:r>
            <w:r w:rsidRPr="00B55E3E">
              <w:rPr>
                <w:szCs w:val="22"/>
                <w:lang w:eastAsia="sv-SE"/>
              </w:rPr>
              <w:t xml:space="preserve"> For a RedCap UE, the 256QAM MCS table for PDSCH is only supported if the UE indicates support of 256QAM for PDSCH.</w:t>
            </w:r>
          </w:p>
        </w:tc>
      </w:tr>
      <w:tr w:rsidR="00A8221D" w:rsidRPr="00B55E3E" w14:paraId="4F18B991" w14:textId="77777777" w:rsidTr="00FB1467">
        <w:tc>
          <w:tcPr>
            <w:tcW w:w="14173" w:type="dxa"/>
            <w:tcBorders>
              <w:top w:val="single" w:sz="4" w:space="0" w:color="auto"/>
              <w:left w:val="single" w:sz="4" w:space="0" w:color="auto"/>
              <w:bottom w:val="single" w:sz="4" w:space="0" w:color="auto"/>
              <w:right w:val="single" w:sz="4" w:space="0" w:color="auto"/>
            </w:tcBorders>
          </w:tcPr>
          <w:p w14:paraId="66F35467" w14:textId="77777777" w:rsidR="00A8221D" w:rsidRPr="00B55E3E" w:rsidRDefault="00A8221D" w:rsidP="00FB1467">
            <w:pPr>
              <w:pStyle w:val="TAL"/>
              <w:rPr>
                <w:b/>
                <w:bCs/>
                <w:i/>
                <w:iCs/>
                <w:lang w:eastAsia="sv-SE"/>
              </w:rPr>
            </w:pPr>
            <w:r w:rsidRPr="00B55E3E">
              <w:rPr>
                <w:b/>
                <w:bCs/>
                <w:i/>
                <w:iCs/>
                <w:lang w:eastAsia="sv-SE"/>
              </w:rPr>
              <w:t>mcs-TableDCI-1-2</w:t>
            </w:r>
          </w:p>
          <w:p w14:paraId="1FF9D979" w14:textId="77777777" w:rsidR="00A8221D" w:rsidRPr="00B55E3E" w:rsidRDefault="00A8221D" w:rsidP="00FB1467">
            <w:pPr>
              <w:pStyle w:val="TAL"/>
              <w:rPr>
                <w:iCs/>
                <w:lang w:eastAsia="sv-SE"/>
              </w:rPr>
            </w:pPr>
            <w:r w:rsidRPr="00B55E3E">
              <w:rPr>
                <w:lang w:eastAsia="sv-SE"/>
              </w:rPr>
              <w:t xml:space="preserve">Indicates which MCS table the UE shall use for PDSCH for DCI format 1_2 (see TS 38.214 [19], clause 5.1.3.1). If all fields are absent the UE applies the value 64QAM. If the field </w:t>
            </w:r>
            <w:r w:rsidRPr="00B55E3E">
              <w:rPr>
                <w:i/>
                <w:iCs/>
                <w:lang w:eastAsia="sv-SE"/>
              </w:rPr>
              <w:t>mcs-TableDCI-1-2-r17</w:t>
            </w:r>
            <w:r w:rsidRPr="00B55E3E">
              <w:rPr>
                <w:lang w:eastAsia="sv-SE"/>
              </w:rPr>
              <w:t xml:space="preserve"> </w:t>
            </w:r>
            <w:r w:rsidRPr="00B55E3E">
              <w:rPr>
                <w:iCs/>
                <w:lang w:eastAsia="sv-SE"/>
              </w:rPr>
              <w:t xml:space="preserve">is present, the network does not configure the field </w:t>
            </w:r>
            <w:r w:rsidRPr="00B55E3E">
              <w:rPr>
                <w:i/>
                <w:iCs/>
                <w:lang w:eastAsia="sv-SE"/>
              </w:rPr>
              <w:t>mcs-TableDCI-1-2-r16</w:t>
            </w:r>
            <w:r w:rsidRPr="00B55E3E">
              <w:rPr>
                <w:iCs/>
                <w:lang w:eastAsia="sv-SE"/>
              </w:rPr>
              <w:t>.</w:t>
            </w:r>
            <w:r w:rsidRPr="00B55E3E">
              <w:rPr>
                <w:szCs w:val="22"/>
                <w:lang w:eastAsia="sv-SE"/>
              </w:rPr>
              <w:t xml:space="preserve"> For a RedCap UE, the 256QAM MCS table for PDSCH is only supported if the UE indicates support of 256QAM for PDSCH.</w:t>
            </w:r>
          </w:p>
        </w:tc>
      </w:tr>
      <w:tr w:rsidR="00A8221D" w:rsidRPr="00B55E3E" w14:paraId="6E8390B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293DBE0" w14:textId="77777777" w:rsidR="00A8221D" w:rsidRPr="00B55E3E" w:rsidRDefault="00A8221D" w:rsidP="00FB1467">
            <w:pPr>
              <w:pStyle w:val="TAL"/>
              <w:rPr>
                <w:b/>
                <w:i/>
                <w:szCs w:val="22"/>
                <w:lang w:eastAsia="sv-SE"/>
              </w:rPr>
            </w:pPr>
            <w:r w:rsidRPr="00B55E3E">
              <w:rPr>
                <w:b/>
                <w:i/>
                <w:szCs w:val="22"/>
                <w:lang w:eastAsia="sv-SE"/>
              </w:rPr>
              <w:t>minimumSchedulingOffsetK0</w:t>
            </w:r>
          </w:p>
          <w:p w14:paraId="7D66DEF0" w14:textId="77777777" w:rsidR="00A8221D" w:rsidRPr="00B55E3E" w:rsidRDefault="00A8221D" w:rsidP="00FB1467">
            <w:pPr>
              <w:pStyle w:val="TAL"/>
              <w:rPr>
                <w:b/>
                <w:i/>
                <w:szCs w:val="22"/>
                <w:lang w:eastAsia="sv-SE"/>
              </w:rPr>
            </w:pPr>
            <w:r w:rsidRPr="00B55E3E">
              <w:rPr>
                <w:szCs w:val="22"/>
                <w:lang w:eastAsia="sv-SE"/>
              </w:rPr>
              <w:t>List of minimum K0 values.</w:t>
            </w:r>
            <w:r w:rsidRPr="00B55E3E">
              <w:rPr>
                <w:lang w:eastAsia="sv-SE"/>
              </w:rPr>
              <w:t xml:space="preserve"> </w:t>
            </w:r>
            <w:r w:rsidRPr="00B55E3E">
              <w:rPr>
                <w:szCs w:val="22"/>
                <w:lang w:eastAsia="sv-SE"/>
              </w:rPr>
              <w:t>Minimum K0 parameter denotes minimum applicable value(s) for the TDRA table for PDSCH and for A-CSI RS triggering Offset(s) (see TS 38.214 [19], clause 5.3.1).</w:t>
            </w:r>
          </w:p>
        </w:tc>
      </w:tr>
      <w:tr w:rsidR="00A8221D" w:rsidRPr="00B55E3E" w14:paraId="3A7AC27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85423EF" w14:textId="77777777" w:rsidR="00A8221D" w:rsidRPr="00B55E3E" w:rsidRDefault="00A8221D" w:rsidP="00FB1467">
            <w:pPr>
              <w:pStyle w:val="TAL"/>
              <w:rPr>
                <w:b/>
                <w:i/>
                <w:szCs w:val="22"/>
                <w:lang w:eastAsia="sv-SE"/>
              </w:rPr>
            </w:pPr>
            <w:r w:rsidRPr="00B55E3E">
              <w:rPr>
                <w:b/>
                <w:i/>
                <w:szCs w:val="22"/>
                <w:lang w:eastAsia="sv-SE"/>
              </w:rPr>
              <w:t>numberOfBitsForRV-DCI-1-2</w:t>
            </w:r>
          </w:p>
          <w:p w14:paraId="5EF3651C" w14:textId="77777777" w:rsidR="00A8221D" w:rsidRPr="00B55E3E" w:rsidRDefault="00A8221D" w:rsidP="00FB1467">
            <w:pPr>
              <w:pStyle w:val="TAL"/>
              <w:rPr>
                <w:b/>
                <w:i/>
                <w:szCs w:val="22"/>
                <w:lang w:eastAsia="sv-SE"/>
              </w:rPr>
            </w:pPr>
            <w:r w:rsidRPr="00B55E3E">
              <w:rPr>
                <w:szCs w:val="22"/>
                <w:lang w:eastAsia="sv-SE"/>
              </w:rPr>
              <w:t>Configures the number of bits for "Redundancy version" in the DCI format 1_2 (see TS 38.212 [17], clause 7.3.1 and TS 38.214 [19], clause 5.1.2.1).</w:t>
            </w:r>
          </w:p>
        </w:tc>
      </w:tr>
      <w:tr w:rsidR="00A8221D" w:rsidRPr="00B55E3E" w14:paraId="3C79237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283C453" w14:textId="77777777" w:rsidR="00A8221D" w:rsidRPr="00B55E3E" w:rsidRDefault="00A8221D" w:rsidP="00FB1467">
            <w:pPr>
              <w:pStyle w:val="TAL"/>
              <w:rPr>
                <w:szCs w:val="22"/>
                <w:lang w:eastAsia="sv-SE"/>
              </w:rPr>
            </w:pPr>
            <w:r w:rsidRPr="00B55E3E">
              <w:rPr>
                <w:b/>
                <w:i/>
                <w:szCs w:val="22"/>
                <w:lang w:eastAsia="sv-SE"/>
              </w:rPr>
              <w:t>pdsch-AggregationFactor</w:t>
            </w:r>
          </w:p>
          <w:p w14:paraId="640F5D3F" w14:textId="77777777" w:rsidR="00A8221D" w:rsidRPr="00B55E3E" w:rsidRDefault="00A8221D" w:rsidP="00FB1467">
            <w:pPr>
              <w:pStyle w:val="TAL"/>
              <w:rPr>
                <w:szCs w:val="22"/>
                <w:lang w:eastAsia="sv-SE"/>
              </w:rPr>
            </w:pPr>
            <w:r w:rsidRPr="00B55E3E">
              <w:rPr>
                <w:szCs w:val="22"/>
                <w:lang w:eastAsia="sv-SE"/>
              </w:rPr>
              <w:t xml:space="preserve">Number of repetitions for data (see TS 38.214 [19], clause 5.1.2.1). When the field is absent in </w:t>
            </w:r>
            <w:r w:rsidRPr="00B55E3E">
              <w:rPr>
                <w:i/>
                <w:szCs w:val="22"/>
                <w:lang w:eastAsia="sv-SE"/>
              </w:rPr>
              <w:t>PDSCH-Config</w:t>
            </w:r>
            <w:r w:rsidRPr="00B55E3E">
              <w:rPr>
                <w:szCs w:val="22"/>
                <w:lang w:eastAsia="sv-SE"/>
              </w:rPr>
              <w:t xml:space="preserve"> which is not used for MBS CFR, the UE applies the value 1.</w:t>
            </w:r>
          </w:p>
        </w:tc>
      </w:tr>
      <w:tr w:rsidR="00A8221D" w:rsidRPr="00B55E3E" w14:paraId="4ADBB8D0" w14:textId="77777777" w:rsidTr="00FB1467">
        <w:tc>
          <w:tcPr>
            <w:tcW w:w="14173" w:type="dxa"/>
            <w:tcBorders>
              <w:top w:val="single" w:sz="4" w:space="0" w:color="auto"/>
              <w:left w:val="single" w:sz="4" w:space="0" w:color="auto"/>
              <w:bottom w:val="single" w:sz="4" w:space="0" w:color="auto"/>
              <w:right w:val="single" w:sz="4" w:space="0" w:color="auto"/>
            </w:tcBorders>
          </w:tcPr>
          <w:p w14:paraId="0E523D16" w14:textId="77777777" w:rsidR="00A8221D" w:rsidRPr="00B55E3E" w:rsidRDefault="00A8221D" w:rsidP="00FB1467">
            <w:pPr>
              <w:pStyle w:val="TAL"/>
              <w:rPr>
                <w:b/>
                <w:i/>
                <w:szCs w:val="22"/>
                <w:lang w:eastAsia="sv-SE"/>
              </w:rPr>
            </w:pPr>
            <w:r w:rsidRPr="00B55E3E">
              <w:rPr>
                <w:b/>
                <w:i/>
                <w:szCs w:val="22"/>
                <w:lang w:eastAsia="sv-SE"/>
              </w:rPr>
              <w:t>pdsch-HARQ-ACK-EnhType3DCI-1-2</w:t>
            </w:r>
          </w:p>
          <w:p w14:paraId="03FE38F5" w14:textId="77777777" w:rsidR="00A8221D" w:rsidRPr="00B55E3E" w:rsidRDefault="00A8221D" w:rsidP="00FB1467">
            <w:pPr>
              <w:pStyle w:val="TAL"/>
              <w:rPr>
                <w:b/>
                <w:i/>
                <w:szCs w:val="22"/>
                <w:lang w:eastAsia="sv-SE"/>
              </w:rPr>
            </w:pPr>
            <w:r w:rsidRPr="00B55E3E">
              <w:rPr>
                <w:szCs w:val="22"/>
                <w:lang w:eastAsia="sv-SE"/>
              </w:rPr>
              <w:t>When configured, enhanced Type 3 HARQ-ACK codebook triggering by DCI format 1_2 is enabled.</w:t>
            </w:r>
          </w:p>
        </w:tc>
      </w:tr>
      <w:tr w:rsidR="00A8221D" w:rsidRPr="00B55E3E" w14:paraId="6254B5D8" w14:textId="77777777" w:rsidTr="00FB1467">
        <w:tc>
          <w:tcPr>
            <w:tcW w:w="14173" w:type="dxa"/>
            <w:tcBorders>
              <w:top w:val="single" w:sz="4" w:space="0" w:color="auto"/>
              <w:left w:val="single" w:sz="4" w:space="0" w:color="auto"/>
              <w:bottom w:val="single" w:sz="4" w:space="0" w:color="auto"/>
              <w:right w:val="single" w:sz="4" w:space="0" w:color="auto"/>
            </w:tcBorders>
          </w:tcPr>
          <w:p w14:paraId="6A4DEB09" w14:textId="77777777" w:rsidR="00A8221D" w:rsidRPr="00B55E3E" w:rsidRDefault="00A8221D" w:rsidP="00FB1467">
            <w:pPr>
              <w:pStyle w:val="TAL"/>
              <w:rPr>
                <w:b/>
                <w:i/>
                <w:szCs w:val="22"/>
                <w:lang w:eastAsia="sv-SE"/>
              </w:rPr>
            </w:pPr>
            <w:r w:rsidRPr="00B55E3E">
              <w:rPr>
                <w:b/>
                <w:i/>
                <w:szCs w:val="22"/>
                <w:lang w:eastAsia="sv-SE"/>
              </w:rPr>
              <w:t>pdsch-HARQ-ACK-EnhType3DCI-Field-1-2</w:t>
            </w:r>
          </w:p>
          <w:p w14:paraId="4A3EB28D" w14:textId="77777777" w:rsidR="00A8221D" w:rsidRPr="00B55E3E" w:rsidRDefault="00A8221D" w:rsidP="00FB1467">
            <w:pPr>
              <w:pStyle w:val="TAL"/>
              <w:rPr>
                <w:b/>
                <w:i/>
                <w:szCs w:val="22"/>
                <w:lang w:eastAsia="sv-SE"/>
              </w:rPr>
            </w:pPr>
            <w:r w:rsidRPr="00B55E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A8221D" w:rsidRPr="00B55E3E" w14:paraId="11BF2256" w14:textId="77777777" w:rsidTr="00FB1467">
        <w:tc>
          <w:tcPr>
            <w:tcW w:w="14173" w:type="dxa"/>
            <w:tcBorders>
              <w:top w:val="single" w:sz="4" w:space="0" w:color="auto"/>
              <w:left w:val="single" w:sz="4" w:space="0" w:color="auto"/>
              <w:bottom w:val="single" w:sz="4" w:space="0" w:color="auto"/>
              <w:right w:val="single" w:sz="4" w:space="0" w:color="auto"/>
            </w:tcBorders>
          </w:tcPr>
          <w:p w14:paraId="66D10B83" w14:textId="77777777" w:rsidR="00A8221D" w:rsidRPr="00B55E3E" w:rsidRDefault="00A8221D" w:rsidP="00FB1467">
            <w:pPr>
              <w:pStyle w:val="TAL"/>
              <w:rPr>
                <w:b/>
                <w:i/>
                <w:szCs w:val="22"/>
                <w:lang w:eastAsia="sv-SE"/>
              </w:rPr>
            </w:pPr>
            <w:r w:rsidRPr="00B55E3E">
              <w:rPr>
                <w:b/>
                <w:i/>
                <w:szCs w:val="22"/>
                <w:lang w:eastAsia="sv-SE"/>
              </w:rPr>
              <w:t>pdsch-HARQ-ACK-OneShotFeedbackDCI-1-2</w:t>
            </w:r>
          </w:p>
          <w:p w14:paraId="7CB39DF1" w14:textId="77777777" w:rsidR="00A8221D" w:rsidRPr="00B55E3E" w:rsidRDefault="00A8221D" w:rsidP="00FB1467">
            <w:pPr>
              <w:pStyle w:val="TAL"/>
              <w:rPr>
                <w:b/>
                <w:i/>
                <w:szCs w:val="22"/>
                <w:lang w:eastAsia="sv-SE"/>
              </w:rPr>
            </w:pPr>
            <w:r w:rsidRPr="00B55E3E">
              <w:rPr>
                <w:szCs w:val="22"/>
                <w:lang w:eastAsia="sv-SE"/>
              </w:rPr>
              <w:t>When configured, DCI format 1_2 can request the UE to report A/N for all HARQ processes and all component carriers configured in the PUCCH group (see TS 38.212 [17], clause 7.3.1).</w:t>
            </w:r>
          </w:p>
        </w:tc>
      </w:tr>
      <w:tr w:rsidR="00A8221D" w:rsidRPr="00B55E3E" w14:paraId="3FAC498F" w14:textId="77777777" w:rsidTr="00FB1467">
        <w:tc>
          <w:tcPr>
            <w:tcW w:w="14173" w:type="dxa"/>
            <w:tcBorders>
              <w:top w:val="single" w:sz="4" w:space="0" w:color="auto"/>
              <w:left w:val="single" w:sz="4" w:space="0" w:color="auto"/>
              <w:bottom w:val="single" w:sz="4" w:space="0" w:color="auto"/>
              <w:right w:val="single" w:sz="4" w:space="0" w:color="auto"/>
            </w:tcBorders>
          </w:tcPr>
          <w:p w14:paraId="6C94F36A" w14:textId="77777777" w:rsidR="00A8221D" w:rsidRPr="00B55E3E" w:rsidRDefault="00A8221D" w:rsidP="00FB1467">
            <w:pPr>
              <w:pStyle w:val="TAL"/>
              <w:rPr>
                <w:b/>
                <w:i/>
                <w:szCs w:val="22"/>
                <w:lang w:eastAsia="sv-SE"/>
              </w:rPr>
            </w:pPr>
            <w:r w:rsidRPr="00B55E3E">
              <w:rPr>
                <w:b/>
                <w:i/>
                <w:szCs w:val="22"/>
                <w:lang w:eastAsia="sv-SE"/>
              </w:rPr>
              <w:t>pdsch-HARQ-ACK-RetxDCI-1-2</w:t>
            </w:r>
          </w:p>
          <w:p w14:paraId="294B0FDD" w14:textId="77777777" w:rsidR="00A8221D" w:rsidRPr="00B55E3E" w:rsidRDefault="00A8221D" w:rsidP="00FB1467">
            <w:pPr>
              <w:pStyle w:val="TAL"/>
              <w:rPr>
                <w:b/>
                <w:i/>
                <w:szCs w:val="22"/>
                <w:lang w:eastAsia="sv-SE"/>
              </w:rPr>
            </w:pPr>
            <w:r w:rsidRPr="00B55E3E">
              <w:rPr>
                <w:szCs w:val="22"/>
                <w:lang w:eastAsia="sv-SE"/>
              </w:rPr>
              <w:t>When configured, DCI format 1_2 can request the UE to perform a HARQ-ACK re-transmission on a PUCCH resource (see TS 38.213 [13], clause 9.1.5).</w:t>
            </w:r>
          </w:p>
        </w:tc>
      </w:tr>
      <w:tr w:rsidR="00A8221D" w:rsidRPr="00B55E3E" w14:paraId="2B718B8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F8EB63C" w14:textId="77777777" w:rsidR="00A8221D" w:rsidRPr="00B55E3E" w:rsidRDefault="00A8221D" w:rsidP="00FB1467">
            <w:pPr>
              <w:pStyle w:val="TAL"/>
              <w:rPr>
                <w:szCs w:val="22"/>
                <w:lang w:eastAsia="sv-SE"/>
              </w:rPr>
            </w:pPr>
            <w:r w:rsidRPr="00B55E3E">
              <w:rPr>
                <w:b/>
                <w:i/>
                <w:szCs w:val="22"/>
                <w:lang w:eastAsia="sv-SE"/>
              </w:rPr>
              <w:t>pdsch-TimeDomainAllocationList, pdsch-TimeDomainAllocationListDCI-1-2, pdsch-TimeDomainAllocationListForMultiPDSCH</w:t>
            </w:r>
          </w:p>
          <w:p w14:paraId="30F1F9FC" w14:textId="77777777" w:rsidR="00A8221D" w:rsidRPr="00B55E3E" w:rsidRDefault="00A8221D" w:rsidP="00FB1467">
            <w:pPr>
              <w:pStyle w:val="TAL"/>
              <w:rPr>
                <w:szCs w:val="22"/>
                <w:lang w:eastAsia="sv-SE"/>
              </w:rPr>
            </w:pPr>
            <w:r w:rsidRPr="00B55E3E">
              <w:rPr>
                <w:szCs w:val="22"/>
                <w:lang w:eastAsia="sv-SE"/>
              </w:rPr>
              <w:t>List of time-domain configurations for timing of DL assignment to DL data.</w:t>
            </w:r>
          </w:p>
          <w:p w14:paraId="4E0FF863" w14:textId="77777777" w:rsidR="00A8221D" w:rsidRPr="00B55E3E" w:rsidRDefault="00A8221D" w:rsidP="00FB1467">
            <w:pPr>
              <w:pStyle w:val="TAL"/>
              <w:rPr>
                <w:szCs w:val="22"/>
                <w:lang w:eastAsia="sv-SE"/>
              </w:rPr>
            </w:pPr>
            <w:r w:rsidRPr="00B55E3E">
              <w:rPr>
                <w:szCs w:val="22"/>
                <w:lang w:eastAsia="sv-SE"/>
              </w:rPr>
              <w:t xml:space="preserve">The field </w:t>
            </w:r>
            <w:r w:rsidRPr="00B55E3E">
              <w:rPr>
                <w:i/>
                <w:szCs w:val="22"/>
                <w:lang w:eastAsia="sv-SE"/>
              </w:rPr>
              <w:t>pdsch-TimeDomainAllocationList</w:t>
            </w:r>
            <w:r w:rsidRPr="00B55E3E">
              <w:rPr>
                <w:iCs/>
                <w:szCs w:val="22"/>
                <w:lang w:eastAsia="sv-SE"/>
              </w:rPr>
              <w:t xml:space="preserve"> (with or without suffix) </w:t>
            </w:r>
            <w:r w:rsidRPr="00B55E3E">
              <w:rPr>
                <w:szCs w:val="22"/>
              </w:rPr>
              <w:t>applies</w:t>
            </w:r>
            <w:r w:rsidRPr="00B55E3E">
              <w:rPr>
                <w:szCs w:val="22"/>
                <w:lang w:eastAsia="sv-SE"/>
              </w:rPr>
              <w:t xml:space="preserve"> to DCI format 1_0 and DCI format 1_1 (see table 5.1.2.1.1-1 in TS 38.214 [19]), and if the field </w:t>
            </w:r>
            <w:r w:rsidRPr="00B55E3E">
              <w:rPr>
                <w:i/>
                <w:szCs w:val="22"/>
                <w:lang w:eastAsia="sv-SE"/>
              </w:rPr>
              <w:t>pdsch-TimeDomainAllocationListDCI-1-2</w:t>
            </w:r>
            <w:r w:rsidRPr="00B55E3E">
              <w:rPr>
                <w:szCs w:val="22"/>
                <w:lang w:eastAsia="sv-SE"/>
              </w:rPr>
              <w:t xml:space="preserve"> is not configured, to DCI format 1_2. If the field </w:t>
            </w:r>
            <w:r w:rsidRPr="00B55E3E">
              <w:rPr>
                <w:i/>
                <w:szCs w:val="22"/>
                <w:lang w:eastAsia="sv-SE"/>
              </w:rPr>
              <w:t>pdsch-TimeDomainAllocationListDCI-1-2</w:t>
            </w:r>
            <w:r w:rsidRPr="00B55E3E">
              <w:rPr>
                <w:szCs w:val="22"/>
                <w:lang w:eastAsia="sv-SE"/>
              </w:rPr>
              <w:t xml:space="preserve"> is configured, it </w:t>
            </w:r>
            <w:r w:rsidRPr="00B55E3E">
              <w:rPr>
                <w:szCs w:val="22"/>
              </w:rPr>
              <w:t>applies</w:t>
            </w:r>
            <w:r w:rsidRPr="00B55E3E">
              <w:rPr>
                <w:szCs w:val="22"/>
                <w:lang w:eastAsia="sv-SE"/>
              </w:rPr>
              <w:t xml:space="preserve"> to DCI format 1_2 (see table 5.1.2.1.1-1A in TS 38.214 [19]). The field </w:t>
            </w:r>
            <w:r w:rsidRPr="00B55E3E">
              <w:rPr>
                <w:i/>
                <w:szCs w:val="22"/>
                <w:lang w:eastAsia="sv-SE"/>
              </w:rPr>
              <w:t>pdsch-TimeDomainAllocationListForMultiPDSCH</w:t>
            </w:r>
            <w:r w:rsidRPr="00B55E3E">
              <w:rPr>
                <w:szCs w:val="22"/>
                <w:lang w:eastAsia="sv-SE"/>
              </w:rPr>
              <w:t xml:space="preserve"> applies to DCI format 1_1.</w:t>
            </w:r>
          </w:p>
          <w:p w14:paraId="55B8BE83" w14:textId="77777777" w:rsidR="00A8221D" w:rsidRPr="00B55E3E" w:rsidRDefault="00A8221D" w:rsidP="00FB1467">
            <w:pPr>
              <w:pStyle w:val="TAL"/>
              <w:rPr>
                <w:szCs w:val="22"/>
                <w:lang w:eastAsia="sv-SE"/>
              </w:rPr>
            </w:pPr>
            <w:r w:rsidRPr="00B55E3E">
              <w:rPr>
                <w:szCs w:val="22"/>
                <w:lang w:eastAsia="sv-SE"/>
              </w:rPr>
              <w:t xml:space="preserve">The network does not configure the </w:t>
            </w:r>
            <w:r w:rsidRPr="00B55E3E">
              <w:rPr>
                <w:i/>
                <w:szCs w:val="22"/>
                <w:lang w:eastAsia="sv-SE"/>
              </w:rPr>
              <w:t>pdsch-TimeDomainAllocationList-r16</w:t>
            </w:r>
            <w:r w:rsidRPr="00B55E3E">
              <w:rPr>
                <w:szCs w:val="22"/>
                <w:lang w:eastAsia="sv-SE"/>
              </w:rPr>
              <w:t xml:space="preserve"> simultaneously with the </w:t>
            </w:r>
            <w:r w:rsidRPr="00B55E3E">
              <w:rPr>
                <w:i/>
                <w:szCs w:val="22"/>
                <w:lang w:eastAsia="sv-SE"/>
              </w:rPr>
              <w:t>pdsch-TimeDomainAllocationList</w:t>
            </w:r>
            <w:r w:rsidRPr="00B55E3E">
              <w:rPr>
                <w:szCs w:val="22"/>
                <w:lang w:eastAsia="sv-SE"/>
              </w:rPr>
              <w:t xml:space="preserve"> (without suffix) in the same </w:t>
            </w:r>
            <w:r w:rsidRPr="00B55E3E">
              <w:rPr>
                <w:i/>
                <w:iCs/>
                <w:szCs w:val="22"/>
                <w:lang w:eastAsia="sv-SE"/>
              </w:rPr>
              <w:t>PDSCH-Config</w:t>
            </w:r>
            <w:r w:rsidRPr="00B55E3E">
              <w:rPr>
                <w:szCs w:val="22"/>
                <w:lang w:eastAsia="sv-SE"/>
              </w:rPr>
              <w:t>.</w:t>
            </w:r>
          </w:p>
        </w:tc>
      </w:tr>
      <w:tr w:rsidR="00A8221D" w:rsidRPr="00B55E3E" w14:paraId="6F6AFE1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E03392D" w14:textId="77777777" w:rsidR="00A8221D" w:rsidRPr="00B55E3E" w:rsidRDefault="00A8221D" w:rsidP="00FB1467">
            <w:pPr>
              <w:pStyle w:val="TAL"/>
              <w:rPr>
                <w:szCs w:val="22"/>
                <w:lang w:eastAsia="sv-SE"/>
              </w:rPr>
            </w:pPr>
            <w:r w:rsidRPr="00B55E3E">
              <w:rPr>
                <w:b/>
                <w:i/>
                <w:szCs w:val="22"/>
                <w:lang w:eastAsia="sv-SE"/>
              </w:rPr>
              <w:t>prb-BundlingType,</w:t>
            </w:r>
            <w:r w:rsidRPr="00B55E3E">
              <w:rPr>
                <w:lang w:eastAsia="sv-SE"/>
              </w:rPr>
              <w:t xml:space="preserve"> </w:t>
            </w:r>
            <w:r w:rsidRPr="00B55E3E">
              <w:rPr>
                <w:b/>
                <w:i/>
                <w:szCs w:val="22"/>
                <w:lang w:eastAsia="sv-SE"/>
              </w:rPr>
              <w:t>prb-BundlingTypeDCI-1-2</w:t>
            </w:r>
          </w:p>
          <w:p w14:paraId="1CB5397C" w14:textId="77777777" w:rsidR="00A8221D" w:rsidRPr="00B55E3E" w:rsidRDefault="00A8221D" w:rsidP="00FB1467">
            <w:pPr>
              <w:pStyle w:val="TAL"/>
              <w:rPr>
                <w:szCs w:val="22"/>
                <w:lang w:eastAsia="sv-SE"/>
              </w:rPr>
            </w:pPr>
            <w:r w:rsidRPr="00B55E3E">
              <w:rPr>
                <w:szCs w:val="22"/>
                <w:lang w:eastAsia="sv-SE"/>
              </w:rPr>
              <w:t xml:space="preserve">Indicates the PRB bundle type and bundle size(s) (see TS 38.214 [19], clause 5.1.2.3). If </w:t>
            </w:r>
            <w:r w:rsidRPr="00B55E3E">
              <w:rPr>
                <w:i/>
                <w:szCs w:val="22"/>
                <w:lang w:eastAsia="sv-SE"/>
              </w:rPr>
              <w:t>dynamic</w:t>
            </w:r>
            <w:r w:rsidRPr="00B55E3E">
              <w:rPr>
                <w:szCs w:val="22"/>
                <w:lang w:eastAsia="sv-SE"/>
              </w:rPr>
              <w:t xml:space="preserve"> is chosen, the actual </w:t>
            </w:r>
            <w:r w:rsidRPr="00B55E3E">
              <w:rPr>
                <w:i/>
                <w:szCs w:val="22"/>
                <w:lang w:eastAsia="sv-SE"/>
              </w:rPr>
              <w:t>bundleSizeSet1 or bundleSizeSet2</w:t>
            </w:r>
            <w:r w:rsidRPr="00B55E3E">
              <w:rPr>
                <w:szCs w:val="22"/>
                <w:lang w:eastAsia="sv-SE"/>
              </w:rPr>
              <w:t xml:space="preserve"> to use is indicated via DCI. Constraints on </w:t>
            </w:r>
            <w:r w:rsidRPr="00B55E3E">
              <w:rPr>
                <w:i/>
                <w:szCs w:val="22"/>
                <w:lang w:eastAsia="sv-SE"/>
              </w:rPr>
              <w:t>bundleSize(Set)</w:t>
            </w:r>
            <w:r w:rsidRPr="00B55E3E">
              <w:rPr>
                <w:szCs w:val="22"/>
                <w:lang w:eastAsia="sv-SE"/>
              </w:rPr>
              <w:t xml:space="preserve"> setting depending on </w:t>
            </w:r>
            <w:r w:rsidRPr="00B55E3E">
              <w:rPr>
                <w:i/>
                <w:szCs w:val="22"/>
                <w:lang w:eastAsia="sv-SE"/>
              </w:rPr>
              <w:t>vrb-ToPRB-Interleaver</w:t>
            </w:r>
            <w:r w:rsidRPr="00B55E3E">
              <w:rPr>
                <w:szCs w:val="22"/>
                <w:lang w:eastAsia="sv-SE"/>
              </w:rPr>
              <w:t xml:space="preserve"> and </w:t>
            </w:r>
            <w:r w:rsidRPr="00B55E3E">
              <w:rPr>
                <w:i/>
                <w:szCs w:val="22"/>
                <w:lang w:eastAsia="sv-SE"/>
              </w:rPr>
              <w:t>rbg-Size</w:t>
            </w:r>
            <w:r w:rsidRPr="00B55E3E">
              <w:rPr>
                <w:szCs w:val="22"/>
                <w:lang w:eastAsia="sv-SE"/>
              </w:rPr>
              <w:t xml:space="preserve"> settings are described in TS 38.214 [19], clause 5.1.2.3. If a </w:t>
            </w:r>
            <w:r w:rsidRPr="00B55E3E">
              <w:rPr>
                <w:i/>
                <w:szCs w:val="22"/>
                <w:lang w:eastAsia="sv-SE"/>
              </w:rPr>
              <w:t>bundleSize(Set)</w:t>
            </w:r>
            <w:r w:rsidRPr="00B55E3E">
              <w:rPr>
                <w:szCs w:val="22"/>
                <w:lang w:eastAsia="sv-SE"/>
              </w:rPr>
              <w:t xml:space="preserve"> value is absent, the UE applies the value </w:t>
            </w:r>
            <w:r w:rsidRPr="00B55E3E">
              <w:rPr>
                <w:i/>
                <w:szCs w:val="22"/>
                <w:lang w:eastAsia="sv-SE"/>
              </w:rPr>
              <w:t>n2</w:t>
            </w:r>
            <w:r w:rsidRPr="00B55E3E">
              <w:rPr>
                <w:szCs w:val="22"/>
                <w:lang w:eastAsia="sv-SE"/>
              </w:rPr>
              <w:t xml:space="preserve">. The field </w:t>
            </w:r>
            <w:r w:rsidRPr="00B55E3E">
              <w:rPr>
                <w:i/>
                <w:szCs w:val="22"/>
                <w:lang w:eastAsia="sv-SE"/>
              </w:rPr>
              <w:t xml:space="preserve">prb-BundlingType </w:t>
            </w:r>
            <w:r w:rsidRPr="00B55E3E">
              <w:rPr>
                <w:szCs w:val="22"/>
              </w:rPr>
              <w:t>applies</w:t>
            </w:r>
            <w:r w:rsidRPr="00B55E3E">
              <w:rPr>
                <w:szCs w:val="22"/>
                <w:lang w:eastAsia="sv-SE"/>
              </w:rPr>
              <w:t xml:space="preserve"> to DCI format 1_1, and the field </w:t>
            </w:r>
            <w:r w:rsidRPr="00B55E3E">
              <w:rPr>
                <w:i/>
                <w:szCs w:val="22"/>
                <w:lang w:eastAsia="sv-SE"/>
              </w:rPr>
              <w:t>prb-BundlingType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4 [19], clause 5.1.2.3).</w:t>
            </w:r>
          </w:p>
        </w:tc>
      </w:tr>
      <w:tr w:rsidR="00A8221D" w:rsidRPr="00B55E3E" w14:paraId="712F20A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6A3CE50" w14:textId="77777777" w:rsidR="00A8221D" w:rsidRPr="00B55E3E" w:rsidRDefault="00A8221D" w:rsidP="00FB1467">
            <w:pPr>
              <w:pStyle w:val="TAL"/>
              <w:rPr>
                <w:rFonts w:eastAsia="MS Mincho"/>
                <w:szCs w:val="22"/>
                <w:lang w:eastAsia="sv-SE"/>
              </w:rPr>
            </w:pPr>
            <w:r w:rsidRPr="00B55E3E">
              <w:rPr>
                <w:b/>
                <w:i/>
                <w:szCs w:val="22"/>
                <w:lang w:eastAsia="sv-SE"/>
              </w:rPr>
              <w:lastRenderedPageBreak/>
              <w:t>priorityIndicatorDCI-1-1, priorityIndicatorDCI-1-2, priorityIndicatorDCI-4-2</w:t>
            </w:r>
          </w:p>
          <w:p w14:paraId="052ED85D" w14:textId="77777777" w:rsidR="00A8221D" w:rsidRPr="00B55E3E" w:rsidRDefault="00A8221D" w:rsidP="00FB1467">
            <w:pPr>
              <w:pStyle w:val="TAL"/>
              <w:rPr>
                <w:b/>
                <w:i/>
                <w:szCs w:val="22"/>
                <w:lang w:eastAsia="sv-SE"/>
              </w:rPr>
            </w:pPr>
            <w:r w:rsidRPr="00B55E3E">
              <w:rPr>
                <w:szCs w:val="22"/>
                <w:lang w:eastAsia="sv-SE"/>
              </w:rPr>
              <w:t xml:space="preserve">Configure the presence of "priority indicator" in DCI format 1_1/1_2/4_2. When the field is absent in the IE, then 0 bit for "priority indicator" in DCI format 1_1/1_2/4_2. The field </w:t>
            </w:r>
            <w:r w:rsidRPr="00B55E3E">
              <w:rPr>
                <w:i/>
                <w:szCs w:val="22"/>
                <w:lang w:eastAsia="sv-SE"/>
              </w:rPr>
              <w:t xml:space="preserve">priorityIndicatorDCI-1-1 </w:t>
            </w:r>
            <w:r w:rsidRPr="00B55E3E">
              <w:rPr>
                <w:szCs w:val="22"/>
              </w:rPr>
              <w:t>applies</w:t>
            </w:r>
            <w:r w:rsidRPr="00B55E3E">
              <w:rPr>
                <w:szCs w:val="22"/>
                <w:lang w:eastAsia="sv-SE"/>
              </w:rPr>
              <w:t xml:space="preserve"> to DCI format 1_1, the field </w:t>
            </w:r>
            <w:r w:rsidRPr="00B55E3E">
              <w:rPr>
                <w:i/>
                <w:szCs w:val="22"/>
                <w:lang w:eastAsia="sv-SE"/>
              </w:rPr>
              <w:t>priorityIndicatorDCI-1-2</w:t>
            </w:r>
            <w:r w:rsidRPr="00B55E3E">
              <w:rPr>
                <w:szCs w:val="22"/>
                <w:lang w:eastAsia="sv-SE"/>
              </w:rPr>
              <w:t xml:space="preserve"> </w:t>
            </w:r>
            <w:r w:rsidRPr="00B55E3E">
              <w:rPr>
                <w:szCs w:val="22"/>
              </w:rPr>
              <w:t>applies</w:t>
            </w:r>
            <w:r w:rsidRPr="00B55E3E">
              <w:rPr>
                <w:szCs w:val="22"/>
                <w:lang w:eastAsia="sv-SE"/>
              </w:rPr>
              <w:t xml:space="preserve"> to DCI format 1_2 and the field </w:t>
            </w:r>
            <w:r w:rsidRPr="00B55E3E">
              <w:rPr>
                <w:i/>
                <w:szCs w:val="22"/>
                <w:lang w:eastAsia="sv-SE"/>
              </w:rPr>
              <w:t>priorityIndicatorDCI-4-2</w:t>
            </w:r>
            <w:r w:rsidRPr="00B55E3E">
              <w:rPr>
                <w:szCs w:val="22"/>
                <w:lang w:eastAsia="sv-SE"/>
              </w:rPr>
              <w:t xml:space="preserve"> applies to DCI format 4_2, respectively (see TS 38.212 [17], clause 7.3.1 and TS 38.213 [13] clause 9).</w:t>
            </w:r>
          </w:p>
        </w:tc>
      </w:tr>
      <w:tr w:rsidR="00A8221D" w:rsidRPr="00B55E3E" w14:paraId="631A6A3F" w14:textId="77777777" w:rsidTr="00FB1467">
        <w:tc>
          <w:tcPr>
            <w:tcW w:w="14173" w:type="dxa"/>
            <w:tcBorders>
              <w:top w:val="single" w:sz="4" w:space="0" w:color="auto"/>
              <w:left w:val="single" w:sz="4" w:space="0" w:color="auto"/>
              <w:bottom w:val="single" w:sz="4" w:space="0" w:color="auto"/>
              <w:right w:val="single" w:sz="4" w:space="0" w:color="auto"/>
            </w:tcBorders>
          </w:tcPr>
          <w:p w14:paraId="3804A1B3" w14:textId="77777777" w:rsidR="00A8221D" w:rsidRPr="00B55E3E" w:rsidRDefault="00A8221D" w:rsidP="00FB1467">
            <w:pPr>
              <w:pStyle w:val="TAL"/>
              <w:rPr>
                <w:b/>
                <w:i/>
                <w:szCs w:val="22"/>
                <w:lang w:eastAsia="sv-SE"/>
              </w:rPr>
            </w:pPr>
            <w:r w:rsidRPr="00B55E3E">
              <w:rPr>
                <w:b/>
                <w:i/>
                <w:szCs w:val="22"/>
                <w:lang w:eastAsia="sv-SE"/>
              </w:rPr>
              <w:t>pucch-sSCellDynDCI-1-2</w:t>
            </w:r>
          </w:p>
          <w:p w14:paraId="24BC33C2" w14:textId="77777777" w:rsidR="00A8221D" w:rsidRPr="00B55E3E" w:rsidRDefault="00A8221D" w:rsidP="00FB1467">
            <w:pPr>
              <w:pStyle w:val="TAL"/>
              <w:rPr>
                <w:b/>
                <w:i/>
                <w:szCs w:val="22"/>
                <w:lang w:eastAsia="sv-SE"/>
              </w:rPr>
            </w:pPr>
            <w:r w:rsidRPr="00B55E3E">
              <w:rPr>
                <w:bCs/>
                <w:iCs/>
                <w:szCs w:val="22"/>
                <w:lang w:eastAsia="sv-SE"/>
              </w:rPr>
              <w:t>When configured, PUCCH cell switching based on dynamic indication in DCI format 1_2 is enabled (see TS 38.213 [13], clause 9.A).</w:t>
            </w:r>
          </w:p>
        </w:tc>
      </w:tr>
      <w:tr w:rsidR="00A8221D" w:rsidRPr="00B55E3E" w14:paraId="35EC3F2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76AEBC0" w14:textId="77777777" w:rsidR="00A8221D" w:rsidRPr="00B55E3E" w:rsidRDefault="00A8221D" w:rsidP="00FB1467">
            <w:pPr>
              <w:pStyle w:val="TAL"/>
              <w:rPr>
                <w:b/>
                <w:i/>
                <w:szCs w:val="22"/>
                <w:lang w:eastAsia="sv-SE"/>
              </w:rPr>
            </w:pPr>
            <w:r w:rsidRPr="00B55E3E">
              <w:rPr>
                <w:b/>
                <w:i/>
                <w:szCs w:val="22"/>
                <w:lang w:eastAsia="sv-SE"/>
              </w:rPr>
              <w:t>p-ZP-CSI-RS-ResourceSet</w:t>
            </w:r>
          </w:p>
          <w:p w14:paraId="2BE2D7B4" w14:textId="77777777" w:rsidR="00A8221D" w:rsidRPr="00B55E3E" w:rsidRDefault="00A8221D" w:rsidP="00FB1467">
            <w:pPr>
              <w:pStyle w:val="TAL"/>
              <w:rPr>
                <w:szCs w:val="22"/>
                <w:lang w:eastAsia="sv-SE"/>
              </w:rPr>
            </w:pPr>
            <w:r w:rsidRPr="00B55E3E">
              <w:rPr>
                <w:szCs w:val="22"/>
                <w:lang w:eastAsia="sv-SE"/>
              </w:rPr>
              <w:t>A set of periodically occurring ZP-CSI-RS-Resources (the actual resources are defined in the zp-CSI-RS-ResourceToAddModList). The network uses the ZP-CSI-RS-ResourceSetId=0 for this set.</w:t>
            </w:r>
          </w:p>
          <w:p w14:paraId="3879DBA6" w14:textId="77777777" w:rsidR="00A8221D" w:rsidRPr="00B55E3E" w:rsidRDefault="00A8221D" w:rsidP="00FB1467">
            <w:pPr>
              <w:pStyle w:val="TAL"/>
              <w:rPr>
                <w:b/>
                <w:i/>
                <w:szCs w:val="22"/>
                <w:lang w:eastAsia="sv-SE"/>
              </w:rPr>
            </w:pPr>
            <w:r w:rsidRPr="00B55E3E">
              <w:rPr>
                <w:szCs w:val="22"/>
                <w:lang w:eastAsia="sv-SE"/>
              </w:rPr>
              <w:t xml:space="preserve">If </w:t>
            </w:r>
            <w:r w:rsidRPr="00B55E3E">
              <w:rPr>
                <w:i/>
                <w:szCs w:val="22"/>
                <w:lang w:eastAsia="sv-SE"/>
              </w:rPr>
              <w:t>p-ZP-CSI-RS-ResourceSet</w:t>
            </w:r>
            <w:r w:rsidRPr="00B55E3E">
              <w:rPr>
                <w:szCs w:val="22"/>
                <w:lang w:eastAsia="sv-SE"/>
              </w:rPr>
              <w:t xml:space="preserve"> is configured in both </w:t>
            </w:r>
            <w:r w:rsidRPr="00B55E3E">
              <w:rPr>
                <w:i/>
                <w:szCs w:val="22"/>
                <w:lang w:eastAsia="sv-SE"/>
              </w:rPr>
              <w:t>PDSCH-Config</w:t>
            </w:r>
            <w:r w:rsidRPr="00B55E3E">
              <w:rPr>
                <w:szCs w:val="22"/>
                <w:lang w:eastAsia="sv-SE"/>
              </w:rPr>
              <w:t xml:space="preserve"> for MBS CFR and </w:t>
            </w:r>
            <w:r w:rsidRPr="00B55E3E">
              <w:rPr>
                <w:i/>
                <w:szCs w:val="22"/>
                <w:lang w:eastAsia="sv-SE"/>
              </w:rPr>
              <w:t>PDSCH-Config</w:t>
            </w:r>
            <w:r w:rsidRPr="00B55E3E">
              <w:rPr>
                <w:szCs w:val="22"/>
                <w:lang w:eastAsia="sv-SE"/>
              </w:rPr>
              <w:t xml:space="preserve"> for the assoicated BWP, it is subject to UE capability whether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MBS CFR can be different from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the assoicated BWP.</w:t>
            </w:r>
          </w:p>
        </w:tc>
      </w:tr>
      <w:tr w:rsidR="00A8221D" w:rsidRPr="00B55E3E" w14:paraId="4BC8E65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3409350" w14:textId="77777777" w:rsidR="00A8221D" w:rsidRPr="00B55E3E" w:rsidRDefault="00A8221D" w:rsidP="00FB1467">
            <w:pPr>
              <w:pStyle w:val="TAL"/>
              <w:rPr>
                <w:szCs w:val="22"/>
                <w:lang w:eastAsia="sv-SE"/>
              </w:rPr>
            </w:pPr>
            <w:r w:rsidRPr="00B55E3E">
              <w:rPr>
                <w:b/>
                <w:i/>
                <w:szCs w:val="22"/>
                <w:lang w:eastAsia="sv-SE"/>
              </w:rPr>
              <w:t>rateMatchPatternGroup1, rateMatchPatternGroup1DCI-1-2</w:t>
            </w:r>
          </w:p>
          <w:p w14:paraId="1F604878" w14:textId="77777777" w:rsidR="00A8221D" w:rsidRPr="00B55E3E" w:rsidRDefault="00A8221D" w:rsidP="00FB1467">
            <w:pPr>
              <w:pStyle w:val="TAL"/>
              <w:rPr>
                <w:szCs w:val="22"/>
                <w:lang w:eastAsia="sv-SE"/>
              </w:rPr>
            </w:pPr>
            <w:r w:rsidRPr="00B55E3E">
              <w:rPr>
                <w:szCs w:val="22"/>
                <w:lang w:eastAsia="sv-SE"/>
              </w:rPr>
              <w:t xml:space="preserve">The IDs of a first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1 </w:t>
            </w:r>
            <w:r w:rsidRPr="00B55E3E">
              <w:rPr>
                <w:szCs w:val="22"/>
              </w:rPr>
              <w:t>applies</w:t>
            </w:r>
            <w:r w:rsidRPr="00B55E3E">
              <w:rPr>
                <w:szCs w:val="22"/>
                <w:lang w:eastAsia="sv-SE"/>
              </w:rPr>
              <w:t xml:space="preserve"> to DCI format 1_1, and the field </w:t>
            </w:r>
            <w:r w:rsidRPr="00B55E3E">
              <w:rPr>
                <w:i/>
                <w:szCs w:val="22"/>
                <w:lang w:eastAsia="sv-SE"/>
              </w:rPr>
              <w:t>rateMatchPatternGroup1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A8221D" w:rsidRPr="00B55E3E" w14:paraId="75C5686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53A04D3" w14:textId="77777777" w:rsidR="00A8221D" w:rsidRPr="00B55E3E" w:rsidRDefault="00A8221D" w:rsidP="00FB1467">
            <w:pPr>
              <w:pStyle w:val="TAL"/>
              <w:rPr>
                <w:szCs w:val="22"/>
                <w:lang w:eastAsia="sv-SE"/>
              </w:rPr>
            </w:pPr>
            <w:r w:rsidRPr="00B55E3E">
              <w:rPr>
                <w:b/>
                <w:i/>
                <w:szCs w:val="22"/>
                <w:lang w:eastAsia="sv-SE"/>
              </w:rPr>
              <w:t>rateMatchPatternGroup2, rateMatchPatternGroup2DCI-1-2</w:t>
            </w:r>
          </w:p>
          <w:p w14:paraId="4DD815B4" w14:textId="77777777" w:rsidR="00A8221D" w:rsidRPr="00B55E3E" w:rsidRDefault="00A8221D" w:rsidP="00FB1467">
            <w:pPr>
              <w:pStyle w:val="TAL"/>
              <w:rPr>
                <w:szCs w:val="22"/>
                <w:lang w:eastAsia="sv-SE"/>
              </w:rPr>
            </w:pPr>
            <w:r w:rsidRPr="00B55E3E">
              <w:rPr>
                <w:szCs w:val="22"/>
                <w:lang w:eastAsia="sv-SE"/>
              </w:rPr>
              <w:t xml:space="preserve">The IDs of a second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2 </w:t>
            </w:r>
            <w:r w:rsidRPr="00B55E3E">
              <w:rPr>
                <w:szCs w:val="22"/>
              </w:rPr>
              <w:t>applies</w:t>
            </w:r>
            <w:r w:rsidRPr="00B55E3E">
              <w:rPr>
                <w:szCs w:val="22"/>
                <w:lang w:eastAsia="sv-SE"/>
              </w:rPr>
              <w:t xml:space="preserve"> to DCI format 1_1, and the field </w:t>
            </w:r>
            <w:r w:rsidRPr="00B55E3E">
              <w:rPr>
                <w:i/>
                <w:szCs w:val="22"/>
                <w:lang w:eastAsia="sv-SE"/>
              </w:rPr>
              <w:t>rateMatchPatternGroup2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A8221D" w:rsidRPr="00B55E3E" w14:paraId="6D5E18B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142A18A" w14:textId="77777777" w:rsidR="00A8221D" w:rsidRPr="00B55E3E" w:rsidRDefault="00A8221D" w:rsidP="00FB1467">
            <w:pPr>
              <w:pStyle w:val="TAL"/>
              <w:rPr>
                <w:szCs w:val="22"/>
                <w:lang w:eastAsia="sv-SE"/>
              </w:rPr>
            </w:pPr>
            <w:r w:rsidRPr="00B55E3E">
              <w:rPr>
                <w:b/>
                <w:i/>
                <w:szCs w:val="22"/>
                <w:lang w:eastAsia="sv-SE"/>
              </w:rPr>
              <w:t>rateMatchPatternToAddModList</w:t>
            </w:r>
          </w:p>
          <w:p w14:paraId="643C0379" w14:textId="77777777" w:rsidR="00A8221D" w:rsidRPr="00B55E3E" w:rsidRDefault="00A8221D" w:rsidP="00FB1467">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see TS 38.214 [19], clause 5.1.4.1).</w:t>
            </w:r>
            <w:r w:rsidRPr="00B55E3E">
              <w:t xml:space="preserve"> If a </w:t>
            </w:r>
            <w:r w:rsidRPr="00B55E3E">
              <w:rPr>
                <w:i/>
              </w:rPr>
              <w:t>RateMatchPattern</w:t>
            </w:r>
            <w:r w:rsidRPr="00B55E3E">
              <w:t xml:space="preserve"> with the same </w:t>
            </w:r>
            <w:r w:rsidRPr="00B55E3E">
              <w:rPr>
                <w:i/>
              </w:rPr>
              <w:t>RateMatchPatternId</w:t>
            </w:r>
            <w:r w:rsidRPr="00B55E3E">
              <w:t xml:space="preserve"> is configured in both MBS CFR and its associated BWP, the entire </w:t>
            </w:r>
            <w:r w:rsidRPr="00B55E3E">
              <w:rPr>
                <w:i/>
              </w:rPr>
              <w:t>RateMatchPattern</w:t>
            </w:r>
            <w:r w:rsidRPr="00B55E3E">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A8221D" w:rsidRPr="00B55E3E" w14:paraId="0A66997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DE70390" w14:textId="77777777" w:rsidR="00A8221D" w:rsidRPr="00B55E3E" w:rsidRDefault="00A8221D" w:rsidP="00FB1467">
            <w:pPr>
              <w:pStyle w:val="TAL"/>
              <w:rPr>
                <w:szCs w:val="22"/>
                <w:lang w:eastAsia="sv-SE"/>
              </w:rPr>
            </w:pPr>
            <w:r w:rsidRPr="00B55E3E">
              <w:rPr>
                <w:b/>
                <w:i/>
                <w:szCs w:val="22"/>
                <w:lang w:eastAsia="sv-SE"/>
              </w:rPr>
              <w:t>rbg-Size</w:t>
            </w:r>
          </w:p>
          <w:p w14:paraId="3280987C" w14:textId="77777777" w:rsidR="00A8221D" w:rsidRPr="00B55E3E" w:rsidRDefault="00A8221D" w:rsidP="00FB1467">
            <w:pPr>
              <w:pStyle w:val="TAL"/>
              <w:rPr>
                <w:szCs w:val="22"/>
                <w:lang w:eastAsia="sv-SE"/>
              </w:rPr>
            </w:pPr>
            <w:r w:rsidRPr="00B55E3E">
              <w:rPr>
                <w:szCs w:val="22"/>
                <w:lang w:eastAsia="sv-SE"/>
              </w:rPr>
              <w:t xml:space="preserve">Selection between config 1 and config 2 for RBG size for PDSCH. The UE ignores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see TS 38.214 [19], clause 5.1.2.2.1).</w:t>
            </w:r>
          </w:p>
        </w:tc>
      </w:tr>
      <w:tr w:rsidR="00A8221D" w:rsidRPr="00B55E3E" w14:paraId="1F4CC1B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D1A9B4A" w14:textId="77777777" w:rsidR="00A8221D" w:rsidRPr="00B55E3E" w:rsidRDefault="00A8221D" w:rsidP="00FB1467">
            <w:pPr>
              <w:pStyle w:val="TAL"/>
              <w:rPr>
                <w:b/>
                <w:i/>
                <w:szCs w:val="22"/>
                <w:lang w:eastAsia="sv-SE"/>
              </w:rPr>
            </w:pPr>
            <w:r w:rsidRPr="00B55E3E">
              <w:rPr>
                <w:b/>
                <w:i/>
                <w:szCs w:val="22"/>
                <w:lang w:eastAsia="sv-SE"/>
              </w:rPr>
              <w:t>referenceOfSLIVDCI-1-2</w:t>
            </w:r>
          </w:p>
          <w:p w14:paraId="20C421AE" w14:textId="77777777" w:rsidR="00A8221D" w:rsidRPr="00B55E3E" w:rsidRDefault="00A8221D" w:rsidP="00FB1467">
            <w:pPr>
              <w:pStyle w:val="TAL"/>
              <w:rPr>
                <w:b/>
                <w:i/>
                <w:szCs w:val="22"/>
                <w:lang w:eastAsia="sv-SE"/>
              </w:rPr>
            </w:pPr>
            <w:r w:rsidRPr="00B55E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A8221D" w:rsidRPr="00B55E3E" w14:paraId="1FDE68C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EB14BF8" w14:textId="77777777" w:rsidR="00A8221D" w:rsidRPr="00B55E3E" w:rsidRDefault="00A8221D" w:rsidP="00FB1467">
            <w:pPr>
              <w:pStyle w:val="TAL"/>
              <w:rPr>
                <w:b/>
                <w:i/>
                <w:szCs w:val="22"/>
                <w:lang w:eastAsia="sv-SE"/>
              </w:rPr>
            </w:pPr>
            <w:r w:rsidRPr="00B55E3E">
              <w:rPr>
                <w:b/>
                <w:i/>
                <w:szCs w:val="22"/>
                <w:lang w:eastAsia="sv-SE"/>
              </w:rPr>
              <w:t>repetitionSchemeConfig</w:t>
            </w:r>
          </w:p>
          <w:p w14:paraId="52BC60E7" w14:textId="77777777" w:rsidR="00A8221D" w:rsidRPr="00B55E3E" w:rsidRDefault="00A8221D" w:rsidP="00FB1467">
            <w:pPr>
              <w:pStyle w:val="TAL"/>
              <w:rPr>
                <w:b/>
                <w:i/>
                <w:szCs w:val="22"/>
                <w:lang w:eastAsia="sv-SE"/>
              </w:rPr>
            </w:pPr>
            <w:r w:rsidRPr="00B55E3E">
              <w:rPr>
                <w:lang w:eastAsia="sv-SE"/>
              </w:rPr>
              <w:t xml:space="preserve">Configure the UE with repetition schemes. The network does not configure </w:t>
            </w:r>
            <w:r w:rsidRPr="00B55E3E">
              <w:rPr>
                <w:i/>
                <w:lang w:eastAsia="sv-SE"/>
              </w:rPr>
              <w:t>repetitionSchemeConfig-r16</w:t>
            </w:r>
            <w:r w:rsidRPr="00B55E3E">
              <w:rPr>
                <w:lang w:eastAsia="sv-SE"/>
              </w:rPr>
              <w:t xml:space="preserve"> and </w:t>
            </w:r>
            <w:r w:rsidRPr="00B55E3E">
              <w:rPr>
                <w:i/>
                <w:lang w:eastAsia="sv-SE"/>
              </w:rPr>
              <w:t>repetitionSchemeConfig-v1630</w:t>
            </w:r>
            <w:r w:rsidRPr="00B55E3E">
              <w:rPr>
                <w:lang w:eastAsia="sv-SE"/>
              </w:rPr>
              <w:t xml:space="preserve"> simultaneously to </w:t>
            </w:r>
            <w:r w:rsidRPr="00B55E3E">
              <w:rPr>
                <w:i/>
                <w:lang w:eastAsia="sv-SE"/>
              </w:rPr>
              <w:t>setup</w:t>
            </w:r>
            <w:r w:rsidRPr="00B55E3E">
              <w:rPr>
                <w:lang w:eastAsia="sv-SE"/>
              </w:rPr>
              <w:t xml:space="preserve"> in the same </w:t>
            </w:r>
            <w:r w:rsidRPr="00B55E3E">
              <w:rPr>
                <w:i/>
                <w:lang w:eastAsia="sv-SE"/>
              </w:rPr>
              <w:t>PDSCH-Config</w:t>
            </w:r>
            <w:r w:rsidRPr="00B55E3E">
              <w:rPr>
                <w:lang w:eastAsia="sv-SE"/>
              </w:rPr>
              <w:t>.</w:t>
            </w:r>
          </w:p>
        </w:tc>
      </w:tr>
      <w:tr w:rsidR="00A8221D" w:rsidRPr="00B55E3E" w14:paraId="03A5A06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26601CB" w14:textId="77777777" w:rsidR="00A8221D" w:rsidRPr="00B55E3E" w:rsidRDefault="00A8221D" w:rsidP="00FB1467">
            <w:pPr>
              <w:pStyle w:val="TAL"/>
              <w:rPr>
                <w:szCs w:val="22"/>
                <w:lang w:eastAsia="sv-SE"/>
              </w:rPr>
            </w:pPr>
            <w:r w:rsidRPr="00B55E3E">
              <w:rPr>
                <w:b/>
                <w:i/>
                <w:szCs w:val="22"/>
                <w:lang w:eastAsia="sv-SE"/>
              </w:rPr>
              <w:t>resourceAllocation, resourceAllocationDCI-1-2</w:t>
            </w:r>
          </w:p>
          <w:p w14:paraId="0E5F9361" w14:textId="77777777" w:rsidR="00A8221D" w:rsidRPr="00B55E3E" w:rsidRDefault="00A8221D" w:rsidP="00FB1467">
            <w:pPr>
              <w:pStyle w:val="TAL"/>
              <w:rPr>
                <w:szCs w:val="22"/>
                <w:lang w:eastAsia="sv-SE"/>
              </w:rPr>
            </w:pPr>
            <w:r w:rsidRPr="00B55E3E">
              <w:rPr>
                <w:szCs w:val="22"/>
                <w:lang w:eastAsia="sv-SE"/>
              </w:rPr>
              <w:t xml:space="preserve">Configuration of resource allocation type 0 and resource allocation type 1 for non-fallback DCI (see TS 38.214 [19], clause 5.1.2.2). The field </w:t>
            </w:r>
            <w:r w:rsidRPr="00B55E3E">
              <w:rPr>
                <w:i/>
                <w:szCs w:val="22"/>
                <w:lang w:eastAsia="sv-SE"/>
              </w:rPr>
              <w:t xml:space="preserve">resourceAllocation </w:t>
            </w:r>
            <w:r w:rsidRPr="00B55E3E">
              <w:rPr>
                <w:szCs w:val="22"/>
                <w:lang w:eastAsia="sv-SE"/>
              </w:rPr>
              <w:t xml:space="preserve">applies to DCI format 1_1, and the field </w:t>
            </w:r>
            <w:r w:rsidRPr="00B55E3E">
              <w:rPr>
                <w:i/>
                <w:szCs w:val="22"/>
                <w:lang w:eastAsia="sv-SE"/>
              </w:rPr>
              <w:t>resourceAllocationDCI-1-2</w:t>
            </w:r>
            <w:r w:rsidRPr="00B55E3E">
              <w:rPr>
                <w:szCs w:val="22"/>
                <w:lang w:eastAsia="sv-SE"/>
              </w:rPr>
              <w:t xml:space="preserve"> applies to DCI format 1_2 (see TS 38.214 [19], clause 5.1.2.2).</w:t>
            </w:r>
          </w:p>
        </w:tc>
      </w:tr>
      <w:tr w:rsidR="00A8221D" w:rsidRPr="00B55E3E" w14:paraId="43079D4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407FAD9" w14:textId="77777777" w:rsidR="00A8221D" w:rsidRPr="00B55E3E" w:rsidRDefault="00A8221D" w:rsidP="00FB1467">
            <w:pPr>
              <w:pStyle w:val="TAL"/>
              <w:rPr>
                <w:b/>
                <w:i/>
                <w:szCs w:val="22"/>
                <w:lang w:eastAsia="sv-SE"/>
              </w:rPr>
            </w:pPr>
            <w:r w:rsidRPr="00B55E3E">
              <w:rPr>
                <w:b/>
                <w:i/>
                <w:szCs w:val="22"/>
                <w:lang w:eastAsia="sv-SE"/>
              </w:rPr>
              <w:t>resourceAllocationType1GranularityDCI-1-2</w:t>
            </w:r>
          </w:p>
          <w:p w14:paraId="412EFF5E" w14:textId="77777777" w:rsidR="00A8221D" w:rsidRPr="00B55E3E" w:rsidRDefault="00A8221D" w:rsidP="00FB1467">
            <w:pPr>
              <w:pStyle w:val="TAL"/>
              <w:rPr>
                <w:b/>
                <w:i/>
                <w:szCs w:val="22"/>
                <w:lang w:eastAsia="sv-SE"/>
              </w:rPr>
            </w:pPr>
            <w:r w:rsidRPr="00B55E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A8221D" w:rsidRPr="00B55E3E" w14:paraId="5686AE52" w14:textId="77777777" w:rsidTr="00FB1467">
        <w:tc>
          <w:tcPr>
            <w:tcW w:w="14173" w:type="dxa"/>
            <w:tcBorders>
              <w:top w:val="single" w:sz="4" w:space="0" w:color="auto"/>
              <w:left w:val="single" w:sz="4" w:space="0" w:color="auto"/>
              <w:bottom w:val="single" w:sz="4" w:space="0" w:color="auto"/>
              <w:right w:val="single" w:sz="4" w:space="0" w:color="auto"/>
            </w:tcBorders>
          </w:tcPr>
          <w:p w14:paraId="162893DE" w14:textId="77777777" w:rsidR="00A8221D" w:rsidRPr="00B55E3E" w:rsidRDefault="00A8221D" w:rsidP="00FB1467">
            <w:pPr>
              <w:pStyle w:val="TAL"/>
              <w:rPr>
                <w:b/>
                <w:i/>
                <w:szCs w:val="22"/>
                <w:lang w:eastAsia="sv-SE"/>
              </w:rPr>
            </w:pPr>
            <w:r w:rsidRPr="00B55E3E">
              <w:rPr>
                <w:b/>
                <w:bCs/>
                <w:i/>
                <w:szCs w:val="22"/>
                <w:lang w:eastAsia="en-GB"/>
              </w:rPr>
              <w:t>sizeDCI</w:t>
            </w:r>
            <w:r w:rsidRPr="00B55E3E">
              <w:rPr>
                <w:b/>
                <w:i/>
                <w:szCs w:val="22"/>
                <w:lang w:eastAsia="sv-SE"/>
              </w:rPr>
              <w:t>-4-2</w:t>
            </w:r>
          </w:p>
          <w:p w14:paraId="2DBD698A" w14:textId="77777777" w:rsidR="00A8221D" w:rsidRPr="00B55E3E" w:rsidRDefault="00A8221D" w:rsidP="00FB1467">
            <w:pPr>
              <w:pStyle w:val="TAL"/>
              <w:rPr>
                <w:b/>
                <w:i/>
                <w:szCs w:val="22"/>
                <w:lang w:eastAsia="sv-SE"/>
              </w:rPr>
            </w:pPr>
            <w:r w:rsidRPr="00B55E3E">
              <w:rPr>
                <w:bCs/>
                <w:iCs/>
                <w:szCs w:val="22"/>
              </w:rPr>
              <w:t>Indicates</w:t>
            </w:r>
            <w:r w:rsidRPr="00B55E3E">
              <w:rPr>
                <w:szCs w:val="22"/>
                <w:lang w:eastAsia="sv-SE"/>
              </w:rPr>
              <w:t xml:space="preserve"> the size of DCI format 4-2 (see TS 38.213 [13], clause 10.1).</w:t>
            </w:r>
          </w:p>
        </w:tc>
      </w:tr>
      <w:tr w:rsidR="00A8221D" w:rsidRPr="00B55E3E" w14:paraId="3689C81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7DA5BCE" w14:textId="77777777" w:rsidR="00A8221D" w:rsidRPr="00B55E3E" w:rsidRDefault="00A8221D" w:rsidP="00FB1467">
            <w:pPr>
              <w:pStyle w:val="TAL"/>
              <w:rPr>
                <w:szCs w:val="22"/>
                <w:lang w:eastAsia="sv-SE"/>
              </w:rPr>
            </w:pPr>
            <w:r w:rsidRPr="00B55E3E">
              <w:rPr>
                <w:b/>
                <w:i/>
                <w:szCs w:val="22"/>
                <w:lang w:eastAsia="sv-SE"/>
              </w:rPr>
              <w:lastRenderedPageBreak/>
              <w:t>sp-ZP-CSI-RS-ResourceSetsToAddModList</w:t>
            </w:r>
          </w:p>
          <w:p w14:paraId="5F00A368" w14:textId="77777777" w:rsidR="00A8221D" w:rsidRPr="00B55E3E" w:rsidRDefault="00A8221D" w:rsidP="00FB1467">
            <w:pPr>
              <w:pStyle w:val="TAL"/>
              <w:rPr>
                <w:b/>
                <w:i/>
                <w:szCs w:val="22"/>
                <w:lang w:eastAsia="sv-SE"/>
              </w:rPr>
            </w:pPr>
            <w:r w:rsidRPr="00B55E3E">
              <w:rPr>
                <w:lang w:eastAsia="sv-SE"/>
              </w:rPr>
              <w:t xml:space="preserve">AddMod/Release lists for configuring semi-persistent zero-power CSI-RS resource sets. Each set contains a </w:t>
            </w:r>
            <w:r w:rsidRPr="00B55E3E">
              <w:rPr>
                <w:i/>
                <w:iCs/>
                <w:lang w:eastAsia="sv-SE"/>
              </w:rPr>
              <w:t>ZP-CSI-RS-ResourceSetId</w:t>
            </w:r>
            <w:r w:rsidRPr="00B55E3E">
              <w:rPr>
                <w:lang w:eastAsia="sv-SE"/>
              </w:rPr>
              <w:t xml:space="preserve"> and the IDs of one or more </w:t>
            </w:r>
            <w:r w:rsidRPr="00B55E3E">
              <w:rPr>
                <w:i/>
                <w:iCs/>
                <w:lang w:eastAsia="sv-SE"/>
              </w:rPr>
              <w:t>ZP-CSI-RS-Resources</w:t>
            </w:r>
            <w:r w:rsidRPr="00B55E3E">
              <w:rPr>
                <w:lang w:eastAsia="sv-SE"/>
              </w:rPr>
              <w:t xml:space="preserve"> (the actual resources are defined in the </w:t>
            </w:r>
            <w:r w:rsidRPr="00B55E3E">
              <w:rPr>
                <w:i/>
                <w:iCs/>
                <w:lang w:eastAsia="sv-SE"/>
              </w:rPr>
              <w:t>zp-CSI-RS-ResourceToAddModList</w:t>
            </w:r>
            <w:r w:rsidRPr="00B55E3E">
              <w:rPr>
                <w:lang w:eastAsia="sv-SE"/>
              </w:rPr>
              <w:t>) (see TS 38.214 [19], clause 5.1.4.2).</w:t>
            </w:r>
          </w:p>
        </w:tc>
      </w:tr>
      <w:tr w:rsidR="00A8221D" w:rsidRPr="00B55E3E" w14:paraId="7C56BF5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ECED9A0" w14:textId="77777777" w:rsidR="00A8221D" w:rsidRPr="00B55E3E" w:rsidRDefault="00A8221D" w:rsidP="00FB1467">
            <w:pPr>
              <w:pStyle w:val="TAL"/>
              <w:rPr>
                <w:szCs w:val="22"/>
                <w:lang w:eastAsia="sv-SE"/>
              </w:rPr>
            </w:pPr>
            <w:r w:rsidRPr="00B55E3E">
              <w:rPr>
                <w:b/>
                <w:i/>
                <w:szCs w:val="22"/>
                <w:lang w:eastAsia="sv-SE"/>
              </w:rPr>
              <w:t>tci-StatesToAddModList</w:t>
            </w:r>
          </w:p>
          <w:p w14:paraId="407FA7D7" w14:textId="77777777" w:rsidR="00A8221D" w:rsidRPr="00B55E3E" w:rsidRDefault="00A8221D" w:rsidP="00FB1467">
            <w:pPr>
              <w:pStyle w:val="TAL"/>
              <w:rPr>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A8221D" w:rsidRPr="00B55E3E" w14:paraId="0481C28F" w14:textId="77777777" w:rsidTr="00FB1467">
        <w:tc>
          <w:tcPr>
            <w:tcW w:w="14173" w:type="dxa"/>
            <w:tcBorders>
              <w:top w:val="single" w:sz="4" w:space="0" w:color="auto"/>
              <w:left w:val="single" w:sz="4" w:space="0" w:color="auto"/>
              <w:bottom w:val="single" w:sz="4" w:space="0" w:color="auto"/>
              <w:right w:val="single" w:sz="4" w:space="0" w:color="auto"/>
            </w:tcBorders>
          </w:tcPr>
          <w:p w14:paraId="26F75D73" w14:textId="77777777" w:rsidR="00A8221D" w:rsidRPr="00B55E3E" w:rsidRDefault="00A8221D" w:rsidP="00FB1467">
            <w:pPr>
              <w:pStyle w:val="TAL"/>
              <w:rPr>
                <w:b/>
                <w:i/>
                <w:szCs w:val="22"/>
                <w:lang w:eastAsia="sv-SE"/>
              </w:rPr>
            </w:pPr>
            <w:r w:rsidRPr="00B55E3E">
              <w:rPr>
                <w:b/>
                <w:i/>
                <w:szCs w:val="22"/>
                <w:lang w:eastAsia="sv-SE"/>
              </w:rPr>
              <w:t>unifiedTCI-StateRef</w:t>
            </w:r>
          </w:p>
          <w:p w14:paraId="7AC8CD88" w14:textId="77777777" w:rsidR="00A8221D" w:rsidRPr="00B55E3E" w:rsidRDefault="00A8221D" w:rsidP="00FB1467">
            <w:pPr>
              <w:pStyle w:val="TAL"/>
              <w:rPr>
                <w:bCs/>
                <w:iCs/>
                <w:szCs w:val="22"/>
                <w:lang w:eastAsia="sv-SE"/>
              </w:rPr>
            </w:pPr>
            <w:r w:rsidRPr="00B55E3E">
              <w:rPr>
                <w:bCs/>
                <w:iCs/>
                <w:szCs w:val="22"/>
                <w:lang w:eastAsia="sv-SE"/>
              </w:rPr>
              <w:t xml:space="preserve">Provides the serving cell and BWP where the configuration for </w:t>
            </w:r>
            <w:r w:rsidRPr="00B55E3E">
              <w:rPr>
                <w:bCs/>
                <w:i/>
                <w:szCs w:val="22"/>
                <w:lang w:eastAsia="sv-SE"/>
              </w:rPr>
              <w:t>dl-OrJoint-TCI-State-ToAddModList-r17</w:t>
            </w:r>
            <w:r w:rsidRPr="00B55E3E">
              <w:rPr>
                <w:bCs/>
                <w:iCs/>
                <w:szCs w:val="22"/>
                <w:lang w:eastAsia="sv-SE"/>
              </w:rPr>
              <w:t xml:space="preserve"> in this IE for this serving cell and BWP. When this field is present, </w:t>
            </w:r>
            <w:r w:rsidRPr="00B55E3E">
              <w:rPr>
                <w:bCs/>
                <w:i/>
                <w:szCs w:val="22"/>
                <w:lang w:eastAsia="sv-SE"/>
              </w:rPr>
              <w:t>dl-OrJoint-TCI-State-ToAddModList</w:t>
            </w:r>
            <w:r w:rsidRPr="00B55E3E">
              <w:rPr>
                <w:bCs/>
                <w:iCs/>
                <w:szCs w:val="22"/>
                <w:lang w:eastAsia="sv-SE"/>
              </w:rPr>
              <w:t xml:space="preserve"> and </w:t>
            </w:r>
            <w:r w:rsidRPr="00B55E3E">
              <w:rPr>
                <w:bCs/>
                <w:i/>
                <w:szCs w:val="22"/>
                <w:lang w:eastAsia="sv-SE"/>
              </w:rPr>
              <w:t>dl-OrJoint-TCI-State-ToReleaseList</w:t>
            </w:r>
            <w:r w:rsidRPr="00B55E3E">
              <w:rPr>
                <w:bCs/>
                <w:iCs/>
                <w:szCs w:val="22"/>
                <w:lang w:eastAsia="sv-SE"/>
              </w:rPr>
              <w:t xml:space="preserve"> are not present.</w:t>
            </w:r>
          </w:p>
        </w:tc>
      </w:tr>
      <w:tr w:rsidR="00A8221D" w:rsidRPr="00B55E3E" w14:paraId="17F0A35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111AE03" w14:textId="77777777" w:rsidR="00A8221D" w:rsidRPr="00B55E3E" w:rsidRDefault="00A8221D" w:rsidP="00FB1467">
            <w:pPr>
              <w:pStyle w:val="TAL"/>
              <w:rPr>
                <w:szCs w:val="22"/>
                <w:lang w:eastAsia="sv-SE"/>
              </w:rPr>
            </w:pPr>
            <w:r w:rsidRPr="00B55E3E">
              <w:rPr>
                <w:b/>
                <w:i/>
                <w:szCs w:val="22"/>
                <w:lang w:eastAsia="sv-SE"/>
              </w:rPr>
              <w:t>vrb-ToPRB-Interleaver, vrb-ToPRB-InterleaverDCI-1-2</w:t>
            </w:r>
          </w:p>
          <w:p w14:paraId="1E4D5633" w14:textId="77777777" w:rsidR="00A8221D" w:rsidRPr="00B55E3E" w:rsidRDefault="00A8221D" w:rsidP="00FB1467">
            <w:pPr>
              <w:pStyle w:val="TAL"/>
              <w:rPr>
                <w:szCs w:val="22"/>
                <w:lang w:eastAsia="sv-SE"/>
              </w:rPr>
            </w:pPr>
            <w:r w:rsidRPr="00B55E3E">
              <w:rPr>
                <w:szCs w:val="22"/>
                <w:lang w:eastAsia="sv-SE"/>
              </w:rPr>
              <w:t>Interleaving unit configurable between 2 and 4 PRBs (see TS 38.211 [16], clause 7.3.1.6). When the field is absent, the UE performs non-interleaved VRB-to-PRB mapping.</w:t>
            </w:r>
          </w:p>
        </w:tc>
      </w:tr>
      <w:tr w:rsidR="00A8221D" w:rsidRPr="00B55E3E" w14:paraId="5C2C33ED" w14:textId="77777777" w:rsidTr="00FB1467">
        <w:tc>
          <w:tcPr>
            <w:tcW w:w="14173" w:type="dxa"/>
            <w:tcBorders>
              <w:top w:val="single" w:sz="4" w:space="0" w:color="auto"/>
              <w:left w:val="single" w:sz="4" w:space="0" w:color="auto"/>
              <w:bottom w:val="single" w:sz="4" w:space="0" w:color="auto"/>
              <w:right w:val="single" w:sz="4" w:space="0" w:color="auto"/>
            </w:tcBorders>
          </w:tcPr>
          <w:p w14:paraId="05B72A85" w14:textId="77777777" w:rsidR="00A8221D" w:rsidRPr="00B55E3E" w:rsidRDefault="00A8221D" w:rsidP="00FB1467">
            <w:pPr>
              <w:pStyle w:val="TAL"/>
              <w:rPr>
                <w:rFonts w:cs="Arial"/>
                <w:b/>
                <w:i/>
                <w:szCs w:val="18"/>
                <w:lang w:eastAsia="sv-SE"/>
              </w:rPr>
            </w:pPr>
            <w:r w:rsidRPr="00B55E3E">
              <w:rPr>
                <w:b/>
                <w:i/>
                <w:szCs w:val="22"/>
                <w:lang w:eastAsia="sv-SE"/>
              </w:rPr>
              <w:t>xOverheadMulticast</w:t>
            </w:r>
          </w:p>
          <w:p w14:paraId="5EE6ED58" w14:textId="77777777" w:rsidR="00A8221D" w:rsidRPr="00B55E3E" w:rsidRDefault="00A8221D" w:rsidP="00FB1467">
            <w:pPr>
              <w:pStyle w:val="TAL"/>
              <w:rPr>
                <w:b/>
                <w:i/>
                <w:szCs w:val="22"/>
                <w:lang w:eastAsia="sv-SE"/>
              </w:rPr>
            </w:pPr>
            <w:r w:rsidRPr="00B55E3E">
              <w:rPr>
                <w:szCs w:val="22"/>
                <w:lang w:eastAsia="sv-SE"/>
              </w:rPr>
              <w:t>Accounts</w:t>
            </w:r>
            <w:r w:rsidRPr="00B55E3E">
              <w:rPr>
                <w:rFonts w:cs="Arial"/>
                <w:szCs w:val="18"/>
                <w:lang w:eastAsia="sv-SE"/>
              </w:rPr>
              <w:t xml:space="preserve"> for an overhead from CSI-RS, CORESET etc. If the field is absent, the UE applies value xOh0 (see TS 38.214 [19]).</w:t>
            </w:r>
          </w:p>
        </w:tc>
      </w:tr>
      <w:tr w:rsidR="00A8221D" w:rsidRPr="00B55E3E" w14:paraId="7D53030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6D10349" w14:textId="77777777" w:rsidR="00A8221D" w:rsidRPr="00B55E3E" w:rsidRDefault="00A8221D" w:rsidP="00FB1467">
            <w:pPr>
              <w:pStyle w:val="TAL"/>
              <w:rPr>
                <w:szCs w:val="22"/>
                <w:lang w:eastAsia="sv-SE"/>
              </w:rPr>
            </w:pPr>
            <w:r w:rsidRPr="00B55E3E">
              <w:rPr>
                <w:b/>
                <w:i/>
                <w:szCs w:val="22"/>
                <w:lang w:eastAsia="sv-SE"/>
              </w:rPr>
              <w:t>zp-CSI-RS-ResourceToAddModList</w:t>
            </w:r>
          </w:p>
          <w:p w14:paraId="3B77C87C" w14:textId="77777777" w:rsidR="00A8221D" w:rsidRPr="00B55E3E" w:rsidRDefault="00A8221D" w:rsidP="00FB1467">
            <w:pPr>
              <w:pStyle w:val="TAL"/>
              <w:rPr>
                <w:szCs w:val="22"/>
                <w:lang w:eastAsia="sv-SE"/>
              </w:rPr>
            </w:pPr>
            <w:r w:rsidRPr="00B55E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4A81668" w14:textId="77777777" w:rsidR="00A8221D" w:rsidRPr="00B55E3E" w:rsidRDefault="00A8221D" w:rsidP="00A8221D"/>
    <w:p w14:paraId="6F707F27" w14:textId="77777777" w:rsidR="00A8221D" w:rsidRPr="00B55E3E" w:rsidRDefault="00A8221D" w:rsidP="00A8221D">
      <w:pPr>
        <w:pStyle w:val="Heading4"/>
      </w:pPr>
      <w:bookmarkStart w:id="1697" w:name="_Toc60777302"/>
      <w:bookmarkStart w:id="1698" w:name="_Toc115429126"/>
      <w:r w:rsidRPr="00B55E3E">
        <w:t>–</w:t>
      </w:r>
      <w:r w:rsidRPr="00B55E3E">
        <w:tab/>
      </w:r>
      <w:r w:rsidRPr="00B55E3E">
        <w:rPr>
          <w:i/>
        </w:rPr>
        <w:t>PDSCH-ConfigCommon</w:t>
      </w:r>
      <w:bookmarkEnd w:id="1697"/>
      <w:bookmarkEnd w:id="1698"/>
    </w:p>
    <w:p w14:paraId="49CAE03F" w14:textId="77777777" w:rsidR="00A8221D" w:rsidRPr="00B55E3E" w:rsidRDefault="00A8221D" w:rsidP="00A8221D">
      <w:r w:rsidRPr="00B55E3E">
        <w:t xml:space="preserve">The IE </w:t>
      </w:r>
      <w:r w:rsidRPr="00B55E3E">
        <w:rPr>
          <w:i/>
        </w:rPr>
        <w:t>PDSCH-ConfigCommon</w:t>
      </w:r>
      <w:r w:rsidRPr="00B55E3E">
        <w:t xml:space="preserve"> is used to configure cell specific PDSCH parameters.</w:t>
      </w:r>
    </w:p>
    <w:p w14:paraId="0709AC14" w14:textId="77777777" w:rsidR="00A8221D" w:rsidRPr="00B55E3E" w:rsidRDefault="00A8221D" w:rsidP="00A8221D">
      <w:pPr>
        <w:pStyle w:val="TH"/>
      </w:pPr>
      <w:r w:rsidRPr="00B55E3E">
        <w:rPr>
          <w:i/>
        </w:rPr>
        <w:t>PDSCH-ConfigCommon</w:t>
      </w:r>
      <w:r w:rsidRPr="00B55E3E">
        <w:t xml:space="preserve"> information element</w:t>
      </w:r>
    </w:p>
    <w:p w14:paraId="191B30EB" w14:textId="77777777" w:rsidR="00A8221D" w:rsidRPr="00B55E3E" w:rsidRDefault="00A8221D" w:rsidP="00A8221D">
      <w:pPr>
        <w:pStyle w:val="PL"/>
        <w:rPr>
          <w:color w:val="808080"/>
        </w:rPr>
      </w:pPr>
      <w:r w:rsidRPr="00B55E3E">
        <w:rPr>
          <w:color w:val="808080"/>
        </w:rPr>
        <w:t>-- ASN1START</w:t>
      </w:r>
    </w:p>
    <w:p w14:paraId="43305CF2" w14:textId="77777777" w:rsidR="00A8221D" w:rsidRPr="00B55E3E" w:rsidRDefault="00A8221D" w:rsidP="00A8221D">
      <w:pPr>
        <w:pStyle w:val="PL"/>
        <w:rPr>
          <w:color w:val="808080"/>
        </w:rPr>
      </w:pPr>
      <w:r w:rsidRPr="00B55E3E">
        <w:rPr>
          <w:color w:val="808080"/>
        </w:rPr>
        <w:t>-- TAG-PDSCH-CONFIGCOMMON-START</w:t>
      </w:r>
    </w:p>
    <w:p w14:paraId="316A84E2" w14:textId="77777777" w:rsidR="00A8221D" w:rsidRPr="00B55E3E" w:rsidRDefault="00A8221D" w:rsidP="00A8221D">
      <w:pPr>
        <w:pStyle w:val="PL"/>
      </w:pPr>
    </w:p>
    <w:p w14:paraId="5E78AB31" w14:textId="77777777" w:rsidR="00A8221D" w:rsidRPr="00B55E3E" w:rsidRDefault="00A8221D" w:rsidP="00A8221D">
      <w:pPr>
        <w:pStyle w:val="PL"/>
      </w:pPr>
      <w:r w:rsidRPr="00B55E3E">
        <w:t xml:space="preserve">PDSCH-ConfigCommon ::=                  </w:t>
      </w:r>
      <w:r w:rsidRPr="00B55E3E">
        <w:rPr>
          <w:color w:val="993366"/>
        </w:rPr>
        <w:t>SEQUENCE</w:t>
      </w:r>
      <w:r w:rsidRPr="00B55E3E">
        <w:t xml:space="preserve"> {</w:t>
      </w:r>
    </w:p>
    <w:p w14:paraId="564C4F84" w14:textId="77777777" w:rsidR="00A8221D" w:rsidRPr="00B55E3E" w:rsidRDefault="00A8221D" w:rsidP="00A8221D">
      <w:pPr>
        <w:pStyle w:val="PL"/>
        <w:rPr>
          <w:color w:val="808080"/>
        </w:rPr>
      </w:pPr>
      <w:r w:rsidRPr="00B55E3E">
        <w:t xml:space="preserve">    pdsch-TimeDomainAllocationList                  PDSCH-TimeDomainResourceAllocationList          </w:t>
      </w:r>
      <w:r w:rsidRPr="00B55E3E">
        <w:rPr>
          <w:color w:val="993366"/>
        </w:rPr>
        <w:t>OPTIONAL</w:t>
      </w:r>
      <w:r w:rsidRPr="00B55E3E">
        <w:t xml:space="preserve">,   </w:t>
      </w:r>
      <w:r w:rsidRPr="00B55E3E">
        <w:rPr>
          <w:color w:val="808080"/>
        </w:rPr>
        <w:t>-- Need R</w:t>
      </w:r>
    </w:p>
    <w:p w14:paraId="48935731" w14:textId="77777777" w:rsidR="00A8221D" w:rsidRPr="00B55E3E" w:rsidRDefault="00A8221D" w:rsidP="00A8221D">
      <w:pPr>
        <w:pStyle w:val="PL"/>
      </w:pPr>
      <w:r w:rsidRPr="00B55E3E">
        <w:t xml:space="preserve">    ...</w:t>
      </w:r>
    </w:p>
    <w:p w14:paraId="5784BD47" w14:textId="77777777" w:rsidR="00A8221D" w:rsidRPr="00B55E3E" w:rsidRDefault="00A8221D" w:rsidP="00A8221D">
      <w:pPr>
        <w:pStyle w:val="PL"/>
      </w:pPr>
      <w:r w:rsidRPr="00B55E3E">
        <w:t>}</w:t>
      </w:r>
    </w:p>
    <w:p w14:paraId="1A5E3BC4" w14:textId="77777777" w:rsidR="00A8221D" w:rsidRPr="00B55E3E" w:rsidRDefault="00A8221D" w:rsidP="00A8221D">
      <w:pPr>
        <w:pStyle w:val="PL"/>
      </w:pPr>
    </w:p>
    <w:p w14:paraId="2C27820E" w14:textId="77777777" w:rsidR="00A8221D" w:rsidRPr="00B55E3E" w:rsidRDefault="00A8221D" w:rsidP="00A8221D">
      <w:pPr>
        <w:pStyle w:val="PL"/>
        <w:rPr>
          <w:color w:val="808080"/>
        </w:rPr>
      </w:pPr>
      <w:r w:rsidRPr="00B55E3E">
        <w:rPr>
          <w:color w:val="808080"/>
        </w:rPr>
        <w:t>-- TAG-PDSCH-CONFIGCOMMON-STOP</w:t>
      </w:r>
    </w:p>
    <w:p w14:paraId="02B5213D" w14:textId="77777777" w:rsidR="00A8221D" w:rsidRPr="00B55E3E" w:rsidRDefault="00A8221D" w:rsidP="00A8221D">
      <w:pPr>
        <w:pStyle w:val="PL"/>
        <w:rPr>
          <w:color w:val="808080"/>
        </w:rPr>
      </w:pPr>
      <w:r w:rsidRPr="00B55E3E">
        <w:rPr>
          <w:color w:val="808080"/>
        </w:rPr>
        <w:t>-- ASN1STOP</w:t>
      </w:r>
    </w:p>
    <w:p w14:paraId="79C8E5F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FA67B9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B2A4504" w14:textId="77777777" w:rsidR="00A8221D" w:rsidRPr="00B55E3E" w:rsidRDefault="00A8221D" w:rsidP="00FB1467">
            <w:pPr>
              <w:pStyle w:val="TAH"/>
              <w:rPr>
                <w:szCs w:val="22"/>
                <w:lang w:eastAsia="sv-SE"/>
              </w:rPr>
            </w:pPr>
            <w:r w:rsidRPr="00B55E3E">
              <w:rPr>
                <w:i/>
                <w:szCs w:val="22"/>
                <w:lang w:eastAsia="sv-SE"/>
              </w:rPr>
              <w:t xml:space="preserve">PDSCH-ConfigCommon </w:t>
            </w:r>
            <w:r w:rsidRPr="00B55E3E">
              <w:rPr>
                <w:szCs w:val="22"/>
                <w:lang w:eastAsia="sv-SE"/>
              </w:rPr>
              <w:t>field descriptions</w:t>
            </w:r>
          </w:p>
        </w:tc>
      </w:tr>
      <w:tr w:rsidR="00A8221D" w:rsidRPr="00B55E3E" w14:paraId="4B05118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0E091ED" w14:textId="77777777" w:rsidR="00A8221D" w:rsidRPr="00B55E3E" w:rsidRDefault="00A8221D" w:rsidP="00FB1467">
            <w:pPr>
              <w:pStyle w:val="TAL"/>
              <w:rPr>
                <w:szCs w:val="22"/>
                <w:lang w:eastAsia="sv-SE"/>
              </w:rPr>
            </w:pPr>
            <w:r w:rsidRPr="00B55E3E">
              <w:rPr>
                <w:b/>
                <w:i/>
                <w:szCs w:val="22"/>
                <w:lang w:eastAsia="sv-SE"/>
              </w:rPr>
              <w:t>pdsch-TimeDomainAllocationList</w:t>
            </w:r>
          </w:p>
          <w:p w14:paraId="424ACF72" w14:textId="77777777" w:rsidR="00A8221D" w:rsidRPr="00B55E3E" w:rsidRDefault="00A8221D" w:rsidP="00FB1467">
            <w:pPr>
              <w:pStyle w:val="TAL"/>
              <w:rPr>
                <w:szCs w:val="22"/>
                <w:lang w:eastAsia="sv-SE"/>
              </w:rPr>
            </w:pPr>
            <w:r w:rsidRPr="00B55E3E">
              <w:rPr>
                <w:szCs w:val="22"/>
                <w:lang w:eastAsia="sv-SE"/>
              </w:rPr>
              <w:t>List of time-domain configurations for timing of DL assignment to DL data (see table 5.1.2.1.1-1 in TS 38.214 [19]).</w:t>
            </w:r>
          </w:p>
        </w:tc>
      </w:tr>
    </w:tbl>
    <w:p w14:paraId="1C7EF197" w14:textId="77777777" w:rsidR="00A8221D" w:rsidRPr="00B55E3E" w:rsidRDefault="00A8221D" w:rsidP="00A8221D"/>
    <w:p w14:paraId="4D06FD81" w14:textId="77777777" w:rsidR="00A8221D" w:rsidRPr="00B55E3E" w:rsidRDefault="00A8221D" w:rsidP="00A8221D">
      <w:pPr>
        <w:pStyle w:val="Heading4"/>
      </w:pPr>
      <w:bookmarkStart w:id="1699" w:name="_Toc60777303"/>
      <w:bookmarkStart w:id="1700" w:name="_Toc115429127"/>
      <w:r w:rsidRPr="00B55E3E">
        <w:t>–</w:t>
      </w:r>
      <w:r w:rsidRPr="00B55E3E">
        <w:tab/>
      </w:r>
      <w:r w:rsidRPr="00B55E3E">
        <w:rPr>
          <w:i/>
        </w:rPr>
        <w:t>PDSCH-ServingCellConfig</w:t>
      </w:r>
      <w:bookmarkEnd w:id="1699"/>
      <w:bookmarkEnd w:id="1700"/>
    </w:p>
    <w:p w14:paraId="20381AED" w14:textId="77777777" w:rsidR="00A8221D" w:rsidRPr="00B55E3E" w:rsidRDefault="00A8221D" w:rsidP="00A8221D">
      <w:r w:rsidRPr="00B55E3E">
        <w:t xml:space="preserve">The IE </w:t>
      </w:r>
      <w:r w:rsidRPr="00B55E3E">
        <w:rPr>
          <w:i/>
        </w:rPr>
        <w:t>PDSCH-ServingCellConfig</w:t>
      </w:r>
      <w:r w:rsidRPr="00B55E3E">
        <w:t xml:space="preserve"> is used to configure UE specific PDSCH parameters that are common across the UE's BWPs of one serving cell.</w:t>
      </w:r>
    </w:p>
    <w:p w14:paraId="236DC081" w14:textId="77777777" w:rsidR="00A8221D" w:rsidRPr="00B55E3E" w:rsidRDefault="00A8221D" w:rsidP="00A8221D">
      <w:pPr>
        <w:pStyle w:val="TH"/>
      </w:pPr>
      <w:r w:rsidRPr="00B55E3E">
        <w:rPr>
          <w:i/>
        </w:rPr>
        <w:lastRenderedPageBreak/>
        <w:t>PDSCH-ServingCellConfig</w:t>
      </w:r>
      <w:r w:rsidRPr="00B55E3E">
        <w:t xml:space="preserve"> information element</w:t>
      </w:r>
    </w:p>
    <w:p w14:paraId="447ED680" w14:textId="77777777" w:rsidR="00A8221D" w:rsidRPr="00B55E3E" w:rsidRDefault="00A8221D" w:rsidP="00A8221D">
      <w:pPr>
        <w:pStyle w:val="PL"/>
        <w:rPr>
          <w:color w:val="808080"/>
        </w:rPr>
      </w:pPr>
      <w:r w:rsidRPr="00B55E3E">
        <w:rPr>
          <w:color w:val="808080"/>
        </w:rPr>
        <w:t>-- ASN1START</w:t>
      </w:r>
    </w:p>
    <w:p w14:paraId="50F7CAD6" w14:textId="77777777" w:rsidR="00A8221D" w:rsidRPr="00B55E3E" w:rsidRDefault="00A8221D" w:rsidP="00A8221D">
      <w:pPr>
        <w:pStyle w:val="PL"/>
        <w:rPr>
          <w:color w:val="808080"/>
        </w:rPr>
      </w:pPr>
      <w:r w:rsidRPr="00B55E3E">
        <w:rPr>
          <w:color w:val="808080"/>
        </w:rPr>
        <w:t>-- TAG-PDSCH-SERVINGCELLCONFIG-START</w:t>
      </w:r>
    </w:p>
    <w:p w14:paraId="4D2D4184" w14:textId="77777777" w:rsidR="00A8221D" w:rsidRPr="00B55E3E" w:rsidRDefault="00A8221D" w:rsidP="00A8221D">
      <w:pPr>
        <w:pStyle w:val="PL"/>
      </w:pPr>
    </w:p>
    <w:p w14:paraId="5C37539F" w14:textId="77777777" w:rsidR="00A8221D" w:rsidRPr="00B55E3E" w:rsidRDefault="00A8221D" w:rsidP="00A8221D">
      <w:pPr>
        <w:pStyle w:val="PL"/>
      </w:pPr>
      <w:r w:rsidRPr="00B55E3E">
        <w:t xml:space="preserve">PDSCH-ServingCellConfig ::=             </w:t>
      </w:r>
      <w:r w:rsidRPr="00B55E3E">
        <w:rPr>
          <w:color w:val="993366"/>
        </w:rPr>
        <w:t>SEQUENCE</w:t>
      </w:r>
      <w:r w:rsidRPr="00B55E3E">
        <w:t xml:space="preserve"> {</w:t>
      </w:r>
    </w:p>
    <w:p w14:paraId="518FDF77" w14:textId="77777777" w:rsidR="00A8221D" w:rsidRPr="00B55E3E" w:rsidRDefault="00A8221D" w:rsidP="00A8221D">
      <w:pPr>
        <w:pStyle w:val="PL"/>
        <w:rPr>
          <w:color w:val="808080"/>
        </w:rPr>
      </w:pPr>
      <w:r w:rsidRPr="00B55E3E">
        <w:t xml:space="preserve">    codeBlockGroupTransmission              SetupRelease { PDSCH-CodeBlockGroupTransmission }              </w:t>
      </w:r>
      <w:r w:rsidRPr="00B55E3E">
        <w:rPr>
          <w:color w:val="993366"/>
        </w:rPr>
        <w:t>OPTIONAL</w:t>
      </w:r>
      <w:r w:rsidRPr="00B55E3E">
        <w:t xml:space="preserve">,   </w:t>
      </w:r>
      <w:r w:rsidRPr="00B55E3E">
        <w:rPr>
          <w:color w:val="808080"/>
        </w:rPr>
        <w:t>-- Need M</w:t>
      </w:r>
    </w:p>
    <w:p w14:paraId="177CB6DE" w14:textId="77777777" w:rsidR="00A8221D" w:rsidRPr="00B55E3E" w:rsidRDefault="00A8221D" w:rsidP="00A8221D">
      <w:pPr>
        <w:pStyle w:val="PL"/>
        <w:rPr>
          <w:color w:val="808080"/>
        </w:rPr>
      </w:pPr>
      <w:r w:rsidRPr="00B55E3E">
        <w:t xml:space="preserve">    xOverhead                               </w:t>
      </w:r>
      <w:r w:rsidRPr="00B55E3E">
        <w:rPr>
          <w:color w:val="993366"/>
        </w:rPr>
        <w:t>ENUMERATED</w:t>
      </w:r>
      <w:r w:rsidRPr="00B55E3E">
        <w:t xml:space="preserve"> { xOh6, xOh12, xOh18 }                              </w:t>
      </w:r>
      <w:r w:rsidRPr="00B55E3E">
        <w:rPr>
          <w:color w:val="993366"/>
        </w:rPr>
        <w:t>OPTIONAL</w:t>
      </w:r>
      <w:r w:rsidRPr="00B55E3E">
        <w:t xml:space="preserve">,   </w:t>
      </w:r>
      <w:r w:rsidRPr="00B55E3E">
        <w:rPr>
          <w:color w:val="808080"/>
        </w:rPr>
        <w:t>-- Need S</w:t>
      </w:r>
    </w:p>
    <w:p w14:paraId="268025F0" w14:textId="77777777" w:rsidR="00A8221D" w:rsidRPr="00B55E3E" w:rsidRDefault="00A8221D" w:rsidP="00A8221D">
      <w:pPr>
        <w:pStyle w:val="PL"/>
        <w:rPr>
          <w:color w:val="808080"/>
        </w:rPr>
      </w:pPr>
      <w:r w:rsidRPr="00B55E3E">
        <w:t xml:space="preserve">    nrofHARQ-ProcessesForPDSCH              </w:t>
      </w:r>
      <w:r w:rsidRPr="00B55E3E">
        <w:rPr>
          <w:color w:val="993366"/>
        </w:rPr>
        <w:t>ENUMERATED</w:t>
      </w:r>
      <w:r w:rsidRPr="00B55E3E">
        <w:t xml:space="preserve"> {n2, n4, n6, n10, n12, n16}                         </w:t>
      </w:r>
      <w:r w:rsidRPr="00B55E3E">
        <w:rPr>
          <w:color w:val="993366"/>
        </w:rPr>
        <w:t>OPTIONAL</w:t>
      </w:r>
      <w:r w:rsidRPr="00B55E3E">
        <w:t xml:space="preserve">,   </w:t>
      </w:r>
      <w:r w:rsidRPr="00B55E3E">
        <w:rPr>
          <w:color w:val="808080"/>
        </w:rPr>
        <w:t>-- Need S</w:t>
      </w:r>
    </w:p>
    <w:p w14:paraId="1D3C2003" w14:textId="77777777" w:rsidR="00A8221D" w:rsidRPr="00B55E3E" w:rsidRDefault="00A8221D" w:rsidP="00A8221D">
      <w:pPr>
        <w:pStyle w:val="PL"/>
        <w:rPr>
          <w:color w:val="808080"/>
        </w:rPr>
      </w:pPr>
      <w:r w:rsidRPr="00B55E3E">
        <w:t xml:space="preserve">    pucch-Cell                              ServCellIndex                                                  </w:t>
      </w:r>
      <w:r w:rsidRPr="00B55E3E">
        <w:rPr>
          <w:color w:val="993366"/>
        </w:rPr>
        <w:t>OPTIONAL</w:t>
      </w:r>
      <w:r w:rsidRPr="00B55E3E">
        <w:t xml:space="preserve">,   </w:t>
      </w:r>
      <w:r w:rsidRPr="00B55E3E">
        <w:rPr>
          <w:color w:val="808080"/>
        </w:rPr>
        <w:t>-- Cond SCellAddOnly</w:t>
      </w:r>
    </w:p>
    <w:p w14:paraId="26A4D2EE" w14:textId="77777777" w:rsidR="00A8221D" w:rsidRPr="00B55E3E" w:rsidRDefault="00A8221D" w:rsidP="00A8221D">
      <w:pPr>
        <w:pStyle w:val="PL"/>
      </w:pPr>
      <w:r w:rsidRPr="00B55E3E">
        <w:t xml:space="preserve">    ...,</w:t>
      </w:r>
    </w:p>
    <w:p w14:paraId="1C3CC503" w14:textId="77777777" w:rsidR="00A8221D" w:rsidRPr="00B55E3E" w:rsidRDefault="00A8221D" w:rsidP="00A8221D">
      <w:pPr>
        <w:pStyle w:val="PL"/>
      </w:pPr>
      <w:r w:rsidRPr="00B55E3E">
        <w:t xml:space="preserve">    [[</w:t>
      </w:r>
    </w:p>
    <w:p w14:paraId="625EC1AE" w14:textId="77777777" w:rsidR="00A8221D" w:rsidRPr="00B55E3E" w:rsidRDefault="00A8221D" w:rsidP="00A8221D">
      <w:pPr>
        <w:pStyle w:val="PL"/>
        <w:rPr>
          <w:color w:val="808080"/>
        </w:rPr>
      </w:pPr>
      <w:r w:rsidRPr="00B55E3E">
        <w:t xml:space="preserve">    maxMIMO-Layers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683915E3" w14:textId="77777777" w:rsidR="00A8221D" w:rsidRPr="00B55E3E" w:rsidRDefault="00A8221D" w:rsidP="00A8221D">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710991F5" w14:textId="77777777" w:rsidR="00A8221D" w:rsidRPr="00B55E3E" w:rsidRDefault="00A8221D" w:rsidP="00A8221D">
      <w:pPr>
        <w:pStyle w:val="PL"/>
      </w:pPr>
      <w:r w:rsidRPr="00B55E3E">
        <w:t xml:space="preserve">    ]],</w:t>
      </w:r>
    </w:p>
    <w:p w14:paraId="173164CF" w14:textId="77777777" w:rsidR="00A8221D" w:rsidRPr="00B55E3E" w:rsidRDefault="00A8221D" w:rsidP="00A8221D">
      <w:pPr>
        <w:pStyle w:val="PL"/>
      </w:pPr>
      <w:r w:rsidRPr="00B55E3E">
        <w:t xml:space="preserve">    [[</w:t>
      </w:r>
    </w:p>
    <w:p w14:paraId="5CF515F7" w14:textId="77777777" w:rsidR="00A8221D" w:rsidRPr="00B55E3E" w:rsidRDefault="00A8221D" w:rsidP="00A8221D">
      <w:pPr>
        <w:pStyle w:val="PL"/>
        <w:rPr>
          <w:color w:val="808080"/>
        </w:rPr>
      </w:pPr>
      <w:r w:rsidRPr="00B55E3E">
        <w:t xml:space="preserve">    pdsch-CodeBlockGroupTransmissionList-r16 SetupRelease { PDSCH-CodeBlockGroupTransmissionList-r16 }     </w:t>
      </w:r>
      <w:r w:rsidRPr="00B55E3E">
        <w:rPr>
          <w:color w:val="993366"/>
        </w:rPr>
        <w:t>OPTIONAL</w:t>
      </w:r>
      <w:r w:rsidRPr="00B55E3E">
        <w:t xml:space="preserve">    </w:t>
      </w:r>
      <w:r w:rsidRPr="00B55E3E">
        <w:rPr>
          <w:color w:val="808080"/>
        </w:rPr>
        <w:t>-- Need M</w:t>
      </w:r>
    </w:p>
    <w:p w14:paraId="41588A7C" w14:textId="77777777" w:rsidR="00A8221D" w:rsidRPr="00B55E3E" w:rsidRDefault="00A8221D" w:rsidP="00A8221D">
      <w:pPr>
        <w:pStyle w:val="PL"/>
      </w:pPr>
      <w:r w:rsidRPr="00B55E3E">
        <w:t xml:space="preserve">    ]],</w:t>
      </w:r>
    </w:p>
    <w:p w14:paraId="7CC58425" w14:textId="77777777" w:rsidR="00A8221D" w:rsidRPr="00B55E3E" w:rsidRDefault="00A8221D" w:rsidP="00A8221D">
      <w:pPr>
        <w:pStyle w:val="PL"/>
      </w:pPr>
      <w:r w:rsidRPr="00B55E3E">
        <w:t xml:space="preserve">    [[</w:t>
      </w:r>
    </w:p>
    <w:p w14:paraId="406B7C1F" w14:textId="77777777" w:rsidR="00A8221D" w:rsidRPr="00B55E3E" w:rsidRDefault="00A8221D" w:rsidP="00A8221D">
      <w:pPr>
        <w:pStyle w:val="PL"/>
        <w:rPr>
          <w:color w:val="808080"/>
        </w:rPr>
      </w:pPr>
      <w:r w:rsidRPr="00B55E3E">
        <w:t xml:space="preserve">    downlinkHARQ-FeedbackDisabled-r17       SetupRelease { DownlinkHARQ-FeedbackDisabled-r17 }              </w:t>
      </w:r>
      <w:r w:rsidRPr="00B55E3E">
        <w:rPr>
          <w:color w:val="993366"/>
        </w:rPr>
        <w:t>OPTIONAL</w:t>
      </w:r>
      <w:r w:rsidRPr="00B55E3E">
        <w:t xml:space="preserve">,   </w:t>
      </w:r>
      <w:r w:rsidRPr="00B55E3E">
        <w:rPr>
          <w:color w:val="808080"/>
        </w:rPr>
        <w:t>-- Need M</w:t>
      </w:r>
    </w:p>
    <w:p w14:paraId="768594B0" w14:textId="77777777" w:rsidR="00A8221D" w:rsidRPr="00B55E3E" w:rsidRDefault="00A8221D" w:rsidP="00A8221D">
      <w:pPr>
        <w:pStyle w:val="PL"/>
        <w:rPr>
          <w:color w:val="808080"/>
        </w:rPr>
      </w:pPr>
      <w:r w:rsidRPr="00B55E3E">
        <w:t xml:space="preserve">    nrofHARQ-ProcessesForPDSCH-v1700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Need R</w:t>
      </w:r>
    </w:p>
    <w:p w14:paraId="7DA6258F" w14:textId="77777777" w:rsidR="00A8221D" w:rsidRPr="00B55E3E" w:rsidRDefault="00A8221D" w:rsidP="00A8221D">
      <w:pPr>
        <w:pStyle w:val="PL"/>
      </w:pPr>
      <w:r w:rsidRPr="00B55E3E">
        <w:t xml:space="preserve">    ]]</w:t>
      </w:r>
    </w:p>
    <w:p w14:paraId="69FBE871" w14:textId="77777777" w:rsidR="00A8221D" w:rsidRPr="00B55E3E" w:rsidRDefault="00A8221D" w:rsidP="00A8221D">
      <w:pPr>
        <w:pStyle w:val="PL"/>
      </w:pPr>
      <w:r w:rsidRPr="00B55E3E">
        <w:t>}</w:t>
      </w:r>
    </w:p>
    <w:p w14:paraId="00111CE2" w14:textId="77777777" w:rsidR="00A8221D" w:rsidRPr="00B55E3E" w:rsidRDefault="00A8221D" w:rsidP="00A8221D">
      <w:pPr>
        <w:pStyle w:val="PL"/>
      </w:pPr>
    </w:p>
    <w:p w14:paraId="2B8DB7CF" w14:textId="77777777" w:rsidR="00A8221D" w:rsidRPr="00B55E3E" w:rsidRDefault="00A8221D" w:rsidP="00A8221D">
      <w:pPr>
        <w:pStyle w:val="PL"/>
      </w:pPr>
      <w:r w:rsidRPr="00B55E3E">
        <w:t xml:space="preserve">PDSCH-CodeBlockGroupTransmission ::=    </w:t>
      </w:r>
      <w:r w:rsidRPr="00B55E3E">
        <w:rPr>
          <w:color w:val="993366"/>
        </w:rPr>
        <w:t>SEQUENCE</w:t>
      </w:r>
      <w:r w:rsidRPr="00B55E3E">
        <w:t xml:space="preserve"> {</w:t>
      </w:r>
    </w:p>
    <w:p w14:paraId="76D15265" w14:textId="77777777" w:rsidR="00A8221D" w:rsidRPr="00B55E3E" w:rsidRDefault="00A8221D" w:rsidP="00A8221D">
      <w:pPr>
        <w:pStyle w:val="PL"/>
      </w:pPr>
      <w:r w:rsidRPr="00B55E3E">
        <w:t xml:space="preserve">    maxCodeBlockGroupsPerTransportBlock     </w:t>
      </w:r>
      <w:r w:rsidRPr="00B55E3E">
        <w:rPr>
          <w:color w:val="993366"/>
        </w:rPr>
        <w:t>ENUMERATED</w:t>
      </w:r>
      <w:r w:rsidRPr="00B55E3E">
        <w:t xml:space="preserve"> {n2, n4, n6, n8},</w:t>
      </w:r>
    </w:p>
    <w:p w14:paraId="5752DE22" w14:textId="77777777" w:rsidR="00A8221D" w:rsidRPr="00B55E3E" w:rsidRDefault="00A8221D" w:rsidP="00A8221D">
      <w:pPr>
        <w:pStyle w:val="PL"/>
      </w:pPr>
      <w:r w:rsidRPr="00B55E3E">
        <w:t xml:space="preserve">    codeBlockGroupFlushIndicator            </w:t>
      </w:r>
      <w:r w:rsidRPr="00B55E3E">
        <w:rPr>
          <w:color w:val="993366"/>
        </w:rPr>
        <w:t>BOOLEAN</w:t>
      </w:r>
      <w:r w:rsidRPr="00B55E3E">
        <w:t>,</w:t>
      </w:r>
    </w:p>
    <w:p w14:paraId="2120987E" w14:textId="77777777" w:rsidR="00A8221D" w:rsidRPr="00B55E3E" w:rsidRDefault="00A8221D" w:rsidP="00A8221D">
      <w:pPr>
        <w:pStyle w:val="PL"/>
      </w:pPr>
      <w:r w:rsidRPr="00B55E3E">
        <w:t xml:space="preserve">    ...</w:t>
      </w:r>
    </w:p>
    <w:p w14:paraId="7A86E0F4" w14:textId="77777777" w:rsidR="00A8221D" w:rsidRPr="00B55E3E" w:rsidRDefault="00A8221D" w:rsidP="00A8221D">
      <w:pPr>
        <w:pStyle w:val="PL"/>
      </w:pPr>
      <w:r w:rsidRPr="00B55E3E">
        <w:t>}</w:t>
      </w:r>
    </w:p>
    <w:p w14:paraId="2370DFE9" w14:textId="77777777" w:rsidR="00A8221D" w:rsidRPr="00B55E3E" w:rsidRDefault="00A8221D" w:rsidP="00A8221D">
      <w:pPr>
        <w:pStyle w:val="PL"/>
      </w:pPr>
    </w:p>
    <w:p w14:paraId="3C4ABD72" w14:textId="77777777" w:rsidR="00A8221D" w:rsidRPr="00B55E3E" w:rsidRDefault="00A8221D" w:rsidP="00A8221D">
      <w:pPr>
        <w:pStyle w:val="PL"/>
      </w:pPr>
      <w:r w:rsidRPr="00B55E3E">
        <w:t xml:space="preserve">PDSCH-CodeBlockGroupTransmiss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DSCH-CodeBlockGroupTransmission</w:t>
      </w:r>
    </w:p>
    <w:p w14:paraId="1A52830D" w14:textId="77777777" w:rsidR="00A8221D" w:rsidRPr="00B55E3E" w:rsidRDefault="00A8221D" w:rsidP="00A8221D">
      <w:pPr>
        <w:pStyle w:val="PL"/>
      </w:pPr>
    </w:p>
    <w:p w14:paraId="6A7A4BE2" w14:textId="77777777" w:rsidR="00A8221D" w:rsidRPr="00B55E3E" w:rsidRDefault="00A8221D" w:rsidP="00A8221D">
      <w:pPr>
        <w:pStyle w:val="PL"/>
      </w:pPr>
      <w:r w:rsidRPr="00B55E3E">
        <w:t xml:space="preserve">DownlinkHARQ-FeedbackDisable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0BE05D9" w14:textId="77777777" w:rsidR="00A8221D" w:rsidRPr="00B55E3E" w:rsidRDefault="00A8221D" w:rsidP="00A8221D">
      <w:pPr>
        <w:pStyle w:val="PL"/>
      </w:pPr>
    </w:p>
    <w:p w14:paraId="44F3537D" w14:textId="77777777" w:rsidR="00A8221D" w:rsidRPr="00B55E3E" w:rsidRDefault="00A8221D" w:rsidP="00A8221D">
      <w:pPr>
        <w:pStyle w:val="PL"/>
        <w:rPr>
          <w:color w:val="808080"/>
        </w:rPr>
      </w:pPr>
      <w:r w:rsidRPr="00B55E3E">
        <w:rPr>
          <w:color w:val="808080"/>
        </w:rPr>
        <w:t>-- TAG-PDSCH-SERVINGCELLCONFIG-STOP</w:t>
      </w:r>
    </w:p>
    <w:p w14:paraId="45D6AD6A" w14:textId="77777777" w:rsidR="00A8221D" w:rsidRPr="00B55E3E" w:rsidRDefault="00A8221D" w:rsidP="00A8221D">
      <w:pPr>
        <w:pStyle w:val="PL"/>
        <w:rPr>
          <w:color w:val="808080"/>
        </w:rPr>
      </w:pPr>
      <w:r w:rsidRPr="00B55E3E">
        <w:rPr>
          <w:color w:val="808080"/>
        </w:rPr>
        <w:t>-- ASN1STOP</w:t>
      </w:r>
    </w:p>
    <w:p w14:paraId="57C78E8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22AE0B5"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1DB3B4C6" w14:textId="77777777" w:rsidR="00A8221D" w:rsidRPr="00B55E3E" w:rsidRDefault="00A8221D" w:rsidP="00FB1467">
            <w:pPr>
              <w:pStyle w:val="TAH"/>
              <w:rPr>
                <w:szCs w:val="22"/>
                <w:lang w:eastAsia="sv-SE"/>
              </w:rPr>
            </w:pPr>
            <w:r w:rsidRPr="00B55E3E">
              <w:rPr>
                <w:i/>
                <w:szCs w:val="22"/>
                <w:lang w:eastAsia="sv-SE"/>
              </w:rPr>
              <w:t xml:space="preserve">PDSCH-CodeBlockGroupTransmission </w:t>
            </w:r>
            <w:r w:rsidRPr="00B55E3E">
              <w:rPr>
                <w:szCs w:val="22"/>
                <w:lang w:eastAsia="sv-SE"/>
              </w:rPr>
              <w:t>field descriptions</w:t>
            </w:r>
          </w:p>
        </w:tc>
      </w:tr>
      <w:tr w:rsidR="00A8221D" w:rsidRPr="00B55E3E" w14:paraId="11F2CBEB"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11FB2BE4" w14:textId="77777777" w:rsidR="00A8221D" w:rsidRPr="00B55E3E" w:rsidRDefault="00A8221D" w:rsidP="00FB1467">
            <w:pPr>
              <w:pStyle w:val="TAL"/>
              <w:rPr>
                <w:szCs w:val="22"/>
                <w:lang w:eastAsia="sv-SE"/>
              </w:rPr>
            </w:pPr>
            <w:r w:rsidRPr="00B55E3E">
              <w:rPr>
                <w:b/>
                <w:i/>
                <w:szCs w:val="22"/>
                <w:lang w:eastAsia="sv-SE"/>
              </w:rPr>
              <w:t>codeBlockGroupFlushIndicator</w:t>
            </w:r>
          </w:p>
          <w:p w14:paraId="6BCF7CC7" w14:textId="77777777" w:rsidR="00A8221D" w:rsidRPr="00B55E3E" w:rsidRDefault="00A8221D" w:rsidP="00FB1467">
            <w:pPr>
              <w:pStyle w:val="TAL"/>
              <w:rPr>
                <w:szCs w:val="22"/>
                <w:lang w:eastAsia="sv-SE"/>
              </w:rPr>
            </w:pPr>
            <w:r w:rsidRPr="00B55E3E">
              <w:rPr>
                <w:szCs w:val="22"/>
                <w:lang w:eastAsia="sv-SE"/>
              </w:rPr>
              <w:t>Indicates whether CBGFI for CBG based (re)transmission in DL is enabled (true). (see TS 38.212 [17], clause 7.3.1.2.2).</w:t>
            </w:r>
          </w:p>
        </w:tc>
      </w:tr>
      <w:tr w:rsidR="00A8221D" w:rsidRPr="00B55E3E" w14:paraId="00C483B0"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2A859FF5" w14:textId="77777777" w:rsidR="00A8221D" w:rsidRPr="00B55E3E" w:rsidRDefault="00A8221D" w:rsidP="00FB1467">
            <w:pPr>
              <w:pStyle w:val="TAL"/>
              <w:rPr>
                <w:szCs w:val="22"/>
                <w:lang w:eastAsia="sv-SE"/>
              </w:rPr>
            </w:pPr>
            <w:r w:rsidRPr="00B55E3E">
              <w:rPr>
                <w:b/>
                <w:i/>
                <w:szCs w:val="22"/>
                <w:lang w:eastAsia="sv-SE"/>
              </w:rPr>
              <w:t>maxCodeBlockGroupsPerTransportBlock</w:t>
            </w:r>
          </w:p>
          <w:p w14:paraId="63564C93" w14:textId="77777777" w:rsidR="00A8221D" w:rsidRPr="00B55E3E" w:rsidRDefault="00A8221D" w:rsidP="00FB1467">
            <w:pPr>
              <w:pStyle w:val="TAL"/>
              <w:rPr>
                <w:szCs w:val="22"/>
                <w:lang w:eastAsia="sv-SE"/>
              </w:rPr>
            </w:pPr>
            <w:r w:rsidRPr="00B55E3E">
              <w:rPr>
                <w:szCs w:val="22"/>
                <w:lang w:eastAsia="sv-SE"/>
              </w:rPr>
              <w:t>Maximum number of code-block-groups (CBGs) per TB. In case of multiple CW, the maximum CBG is 4 (see TS 38.213 [13], clause 9.1.1).</w:t>
            </w:r>
          </w:p>
        </w:tc>
      </w:tr>
    </w:tbl>
    <w:p w14:paraId="0DFCBA1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9991AC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37B3B27" w14:textId="77777777" w:rsidR="00A8221D" w:rsidRPr="00B55E3E" w:rsidRDefault="00A8221D" w:rsidP="00FB1467">
            <w:pPr>
              <w:pStyle w:val="TAH"/>
              <w:rPr>
                <w:szCs w:val="22"/>
                <w:lang w:eastAsia="sv-SE"/>
              </w:rPr>
            </w:pPr>
            <w:r w:rsidRPr="00B55E3E">
              <w:rPr>
                <w:i/>
                <w:szCs w:val="22"/>
                <w:lang w:eastAsia="sv-SE"/>
              </w:rPr>
              <w:lastRenderedPageBreak/>
              <w:t xml:space="preserve">PDSCH-ServingCellConfig </w:t>
            </w:r>
            <w:r w:rsidRPr="00B55E3E">
              <w:rPr>
                <w:szCs w:val="22"/>
                <w:lang w:eastAsia="sv-SE"/>
              </w:rPr>
              <w:t>field descriptions</w:t>
            </w:r>
          </w:p>
        </w:tc>
      </w:tr>
      <w:tr w:rsidR="00A8221D" w:rsidRPr="00B55E3E" w14:paraId="4A69D00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1A41633" w14:textId="77777777" w:rsidR="00A8221D" w:rsidRPr="00B55E3E" w:rsidRDefault="00A8221D" w:rsidP="00FB1467">
            <w:pPr>
              <w:pStyle w:val="TAL"/>
              <w:rPr>
                <w:szCs w:val="22"/>
                <w:lang w:eastAsia="sv-SE"/>
              </w:rPr>
            </w:pPr>
            <w:r w:rsidRPr="00B55E3E">
              <w:rPr>
                <w:b/>
                <w:i/>
                <w:szCs w:val="22"/>
                <w:lang w:eastAsia="sv-SE"/>
              </w:rPr>
              <w:t>codeBlockGroupTransmission</w:t>
            </w:r>
          </w:p>
          <w:p w14:paraId="2EF46793" w14:textId="77777777" w:rsidR="00A8221D" w:rsidRPr="00B55E3E" w:rsidRDefault="00A8221D" w:rsidP="00FB1467">
            <w:pPr>
              <w:pStyle w:val="TAL"/>
              <w:rPr>
                <w:szCs w:val="22"/>
                <w:lang w:eastAsia="sv-SE"/>
              </w:rPr>
            </w:pPr>
            <w:r w:rsidRPr="00B55E3E">
              <w:rPr>
                <w:szCs w:val="22"/>
                <w:lang w:eastAsia="sv-SE"/>
              </w:rPr>
              <w:t>Enables and configures code-block-group (CBG) based transmission (see TS 38.213 [13], clause 9.1.1).</w:t>
            </w:r>
            <w:r w:rsidRPr="00B55E3E">
              <w:t xml:space="preserve"> </w:t>
            </w:r>
            <w:r w:rsidRPr="00B55E3E">
              <w:rPr>
                <w:szCs w:val="22"/>
                <w:lang w:eastAsia="sv-SE"/>
              </w:rPr>
              <w:t xml:space="preserve">Network does not configure for a UE both spatial bundling of HARQ ACKs and </w:t>
            </w:r>
            <w:r w:rsidRPr="00B55E3E">
              <w:rPr>
                <w:i/>
                <w:iCs/>
                <w:szCs w:val="22"/>
                <w:lang w:eastAsia="sv-SE"/>
              </w:rPr>
              <w:t>codeBlockGroupTransmission</w:t>
            </w:r>
            <w:r w:rsidRPr="00B55E3E">
              <w:rPr>
                <w:szCs w:val="22"/>
                <w:lang w:eastAsia="sv-SE"/>
              </w:rPr>
              <w:t xml:space="preserve"> within the same cell group.</w:t>
            </w:r>
          </w:p>
          <w:p w14:paraId="713647B5" w14:textId="77777777" w:rsidR="00A8221D" w:rsidRPr="00B55E3E" w:rsidRDefault="00A8221D" w:rsidP="00FB1467">
            <w:pPr>
              <w:pStyle w:val="TAL"/>
              <w:rPr>
                <w:szCs w:val="22"/>
                <w:lang w:eastAsia="sv-SE"/>
              </w:rPr>
            </w:pPr>
            <w:r w:rsidRPr="00B55E3E">
              <w:rPr>
                <w:szCs w:val="22"/>
                <w:lang w:eastAsia="sv-SE"/>
              </w:rPr>
              <w:t>The network does not configure this field if</w:t>
            </w:r>
            <w:r w:rsidRPr="00B55E3E">
              <w:rPr>
                <w:szCs w:val="22"/>
                <w:lang w:eastAsia="sv-SE"/>
              </w:rPr>
              <w:br/>
              <w:t xml:space="preserve"> - the SCS is 480 or 960 kHz</w:t>
            </w:r>
            <w:r w:rsidRPr="00B55E3E">
              <w:rPr>
                <w:szCs w:val="22"/>
                <w:lang w:eastAsia="sv-SE"/>
              </w:rPr>
              <w:br/>
              <w:t xml:space="preserve"> - Type-1 HARQ-ACK codebook is configured and </w:t>
            </w:r>
            <w:r w:rsidRPr="00B55E3E">
              <w:rPr>
                <w:i/>
              </w:rPr>
              <w:t>pdsch-TimeDomainAllocationListForMultiPDSCH-r17</w:t>
            </w:r>
            <w:r w:rsidRPr="00B55E3E">
              <w:t xml:space="preserve"> for this serving cell contains pdsch-AllocationList with multiple entries (multiple PDSCH)</w:t>
            </w:r>
            <w:r w:rsidRPr="00B55E3E">
              <w:br/>
            </w:r>
            <w:r w:rsidRPr="00B55E3E">
              <w:rPr>
                <w:szCs w:val="22"/>
              </w:rPr>
              <w:t xml:space="preserve"> - </w:t>
            </w:r>
            <w:r w:rsidRPr="00B55E3E">
              <w:rPr>
                <w:szCs w:val="22"/>
                <w:lang w:eastAsia="sv-SE"/>
              </w:rPr>
              <w:t xml:space="preserve">Type-2 HARQ-ACK codebook is configured and </w:t>
            </w:r>
            <w:r w:rsidRPr="00B55E3E">
              <w:rPr>
                <w:i/>
              </w:rPr>
              <w:t>pdsch-TimeDomainAllocationListForMultiPDSCH-r17</w:t>
            </w:r>
            <w:r w:rsidRPr="00B55E3E">
              <w:t xml:space="preserve"> </w:t>
            </w:r>
            <w:r w:rsidRPr="00B55E3E">
              <w:rPr>
                <w:szCs w:val="22"/>
                <w:lang w:eastAsia="sv-SE"/>
              </w:rPr>
              <w:t xml:space="preserve">for any cell in the same PUCCH cell group associated with this serving cell </w:t>
            </w:r>
            <w:r w:rsidRPr="00B55E3E">
              <w:t>contains pdsch-AllocationList with multiple entries (multiple PDSCH)</w:t>
            </w:r>
          </w:p>
        </w:tc>
      </w:tr>
      <w:tr w:rsidR="00A8221D" w:rsidRPr="00B55E3E" w14:paraId="0335CE71" w14:textId="77777777" w:rsidTr="00FB1467">
        <w:tc>
          <w:tcPr>
            <w:tcW w:w="14173" w:type="dxa"/>
            <w:tcBorders>
              <w:top w:val="single" w:sz="4" w:space="0" w:color="auto"/>
              <w:left w:val="single" w:sz="4" w:space="0" w:color="auto"/>
              <w:bottom w:val="single" w:sz="4" w:space="0" w:color="auto"/>
              <w:right w:val="single" w:sz="4" w:space="0" w:color="auto"/>
            </w:tcBorders>
          </w:tcPr>
          <w:p w14:paraId="585E2934" w14:textId="77777777" w:rsidR="00A8221D" w:rsidRPr="00B55E3E" w:rsidRDefault="00A8221D" w:rsidP="00FB1467">
            <w:pPr>
              <w:pStyle w:val="TAL"/>
              <w:rPr>
                <w:b/>
                <w:bCs/>
                <w:i/>
                <w:iCs/>
              </w:rPr>
            </w:pPr>
            <w:r w:rsidRPr="00B55E3E">
              <w:rPr>
                <w:b/>
                <w:bCs/>
                <w:i/>
                <w:iCs/>
              </w:rPr>
              <w:t>downlinkHARQ-FeedbackDisabled</w:t>
            </w:r>
          </w:p>
          <w:p w14:paraId="2F5FA47B" w14:textId="77777777" w:rsidR="00A8221D" w:rsidRPr="00B55E3E" w:rsidRDefault="00A8221D" w:rsidP="00FB1467">
            <w:pPr>
              <w:pStyle w:val="TAL"/>
              <w:rPr>
                <w:b/>
                <w:i/>
                <w:szCs w:val="22"/>
                <w:lang w:eastAsia="sv-SE"/>
              </w:rPr>
            </w:pPr>
            <w:r w:rsidRPr="00B55E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A8221D" w:rsidRPr="00B55E3E" w14:paraId="18EA6B1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23D6AAA" w14:textId="77777777" w:rsidR="00A8221D" w:rsidRPr="00B55E3E" w:rsidRDefault="00A8221D" w:rsidP="00FB1467">
            <w:pPr>
              <w:pStyle w:val="TAL"/>
              <w:rPr>
                <w:b/>
                <w:i/>
                <w:szCs w:val="22"/>
                <w:lang w:eastAsia="sv-SE"/>
              </w:rPr>
            </w:pPr>
            <w:r w:rsidRPr="00B55E3E">
              <w:rPr>
                <w:b/>
                <w:i/>
                <w:szCs w:val="22"/>
                <w:lang w:eastAsia="sv-SE"/>
              </w:rPr>
              <w:t>maxMIMO-Layers</w:t>
            </w:r>
          </w:p>
          <w:p w14:paraId="4931DCA4" w14:textId="77777777" w:rsidR="00A8221D" w:rsidRPr="00B55E3E" w:rsidRDefault="00A8221D" w:rsidP="00FB1467">
            <w:pPr>
              <w:pStyle w:val="TAL"/>
              <w:rPr>
                <w:szCs w:val="22"/>
                <w:lang w:eastAsia="sv-SE"/>
              </w:rPr>
            </w:pPr>
            <w:r w:rsidRPr="00B55E3E">
              <w:rPr>
                <w:szCs w:val="22"/>
                <w:lang w:eastAsia="sv-SE"/>
              </w:rPr>
              <w:t>Indicates the maximum number of MIMO layers to be used for PDSCH in all BWPs of this serving cell. (see TS 38.212 [17], clause 5.4.2.1).</w:t>
            </w:r>
          </w:p>
        </w:tc>
      </w:tr>
      <w:tr w:rsidR="00A8221D" w:rsidRPr="00B55E3E" w14:paraId="2A27829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41B9105" w14:textId="77777777" w:rsidR="00A8221D" w:rsidRPr="00B55E3E" w:rsidRDefault="00A8221D" w:rsidP="00FB1467">
            <w:pPr>
              <w:pStyle w:val="TAL"/>
              <w:rPr>
                <w:szCs w:val="22"/>
                <w:lang w:eastAsia="sv-SE"/>
              </w:rPr>
            </w:pPr>
            <w:r w:rsidRPr="00B55E3E">
              <w:rPr>
                <w:b/>
                <w:i/>
                <w:szCs w:val="22"/>
                <w:lang w:eastAsia="sv-SE"/>
              </w:rPr>
              <w:t>nrofHARQ-ProcessesForPDSCH</w:t>
            </w:r>
          </w:p>
          <w:p w14:paraId="60975F15" w14:textId="77777777" w:rsidR="00A8221D" w:rsidRPr="00B55E3E" w:rsidRDefault="00A8221D" w:rsidP="00FB1467">
            <w:pPr>
              <w:pStyle w:val="TAL"/>
              <w:rPr>
                <w:szCs w:val="22"/>
                <w:lang w:eastAsia="sv-SE"/>
              </w:rPr>
            </w:pPr>
            <w:r w:rsidRPr="00B55E3E">
              <w:rPr>
                <w:szCs w:val="22"/>
                <w:lang w:eastAsia="sv-SE"/>
              </w:rPr>
              <w:t xml:space="preserve">The number of HARQ processes to be used on the PDSCH of a serving cell. Value </w:t>
            </w:r>
            <w:r w:rsidRPr="00B55E3E">
              <w:rPr>
                <w:i/>
                <w:szCs w:val="22"/>
                <w:lang w:eastAsia="sv-SE"/>
              </w:rPr>
              <w:t>n2</w:t>
            </w:r>
            <w:r w:rsidRPr="00B55E3E">
              <w:rPr>
                <w:szCs w:val="22"/>
                <w:lang w:eastAsia="sv-SE"/>
              </w:rPr>
              <w:t xml:space="preserve"> corresponds to 2 HARQ processes, value </w:t>
            </w:r>
            <w:r w:rsidRPr="00B55E3E">
              <w:rPr>
                <w:i/>
                <w:szCs w:val="22"/>
                <w:lang w:eastAsia="sv-SE"/>
              </w:rPr>
              <w:t>n4</w:t>
            </w:r>
            <w:r w:rsidRPr="00B55E3E">
              <w:rPr>
                <w:szCs w:val="22"/>
                <w:lang w:eastAsia="sv-SE"/>
              </w:rPr>
              <w:t xml:space="preserve"> to 4 HARQ processes, and so on. If both </w:t>
            </w:r>
            <w:r w:rsidRPr="00B55E3E">
              <w:rPr>
                <w:i/>
                <w:iCs/>
                <w:szCs w:val="22"/>
                <w:lang w:eastAsia="sv-SE"/>
              </w:rPr>
              <w:t>nrofHARQ-ProcessesForPDSCH</w:t>
            </w:r>
            <w:r w:rsidRPr="00B55E3E">
              <w:rPr>
                <w:szCs w:val="22"/>
                <w:lang w:eastAsia="sv-SE"/>
              </w:rPr>
              <w:t xml:space="preserve"> and </w:t>
            </w:r>
            <w:r w:rsidRPr="00B55E3E">
              <w:rPr>
                <w:i/>
                <w:iCs/>
                <w:szCs w:val="22"/>
                <w:lang w:eastAsia="sv-SE"/>
              </w:rPr>
              <w:t>nrofHARQ-ProcessesForPDSCH-v1700</w:t>
            </w:r>
            <w:r w:rsidRPr="00B55E3E">
              <w:rPr>
                <w:szCs w:val="22"/>
                <w:lang w:eastAsia="sv-SE"/>
              </w:rPr>
              <w:t xml:space="preserve"> are absent, the UE uses 8 HARQ processes (see TS 38.214 [19], clause 5.1).</w:t>
            </w:r>
          </w:p>
        </w:tc>
      </w:tr>
      <w:tr w:rsidR="00A8221D" w:rsidRPr="00B55E3E" w14:paraId="3661285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8CAC702" w14:textId="77777777" w:rsidR="00A8221D" w:rsidRPr="00B55E3E" w:rsidRDefault="00A8221D" w:rsidP="00FB1467">
            <w:pPr>
              <w:pStyle w:val="TAL"/>
              <w:rPr>
                <w:b/>
                <w:bCs/>
                <w:i/>
                <w:iCs/>
              </w:rPr>
            </w:pPr>
            <w:r w:rsidRPr="00B55E3E">
              <w:rPr>
                <w:b/>
                <w:bCs/>
                <w:i/>
                <w:iCs/>
              </w:rPr>
              <w:t>pdsch-CodeBlockGroupTransmissionList</w:t>
            </w:r>
          </w:p>
          <w:p w14:paraId="264168E0" w14:textId="77777777" w:rsidR="00A8221D" w:rsidRPr="00B55E3E" w:rsidRDefault="00A8221D" w:rsidP="00FB1467">
            <w:pPr>
              <w:pStyle w:val="TAL"/>
              <w:rPr>
                <w:b/>
                <w:i/>
                <w:szCs w:val="22"/>
                <w:lang w:eastAsia="sv-SE"/>
              </w:rPr>
            </w:pPr>
            <w:r w:rsidRPr="00B55E3E">
              <w:rPr>
                <w:szCs w:val="22"/>
                <w:lang w:eastAsia="sv-SE"/>
              </w:rPr>
              <w:t>A list of configurations for up to two simultaneously constructed HARQ-ACK codebooks (see TS 38.213 [13], clause 9.3).</w:t>
            </w:r>
          </w:p>
        </w:tc>
      </w:tr>
      <w:tr w:rsidR="00A8221D" w:rsidRPr="00B55E3E" w14:paraId="4231C64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855C968" w14:textId="77777777" w:rsidR="00A8221D" w:rsidRPr="00B55E3E" w:rsidRDefault="00A8221D" w:rsidP="00FB1467">
            <w:pPr>
              <w:pStyle w:val="TAL"/>
              <w:rPr>
                <w:b/>
                <w:i/>
                <w:lang w:eastAsia="sv-SE"/>
              </w:rPr>
            </w:pPr>
            <w:r w:rsidRPr="00B55E3E">
              <w:rPr>
                <w:b/>
                <w:i/>
                <w:lang w:eastAsia="sv-SE"/>
              </w:rPr>
              <w:t>processingType2Enabled</w:t>
            </w:r>
          </w:p>
          <w:p w14:paraId="1E1C63EA" w14:textId="77777777" w:rsidR="00A8221D" w:rsidRPr="00B55E3E" w:rsidRDefault="00A8221D" w:rsidP="00FB1467">
            <w:pPr>
              <w:pStyle w:val="TAL"/>
              <w:rPr>
                <w:rFonts w:eastAsia="Yu Mincho"/>
                <w:lang w:eastAsia="sv-SE"/>
              </w:rPr>
            </w:pPr>
            <w:r w:rsidRPr="00B55E3E">
              <w:rPr>
                <w:rFonts w:eastAsia="Yu Mincho"/>
                <w:lang w:eastAsia="sv-SE"/>
              </w:rPr>
              <w:t>Enables configuration of advanced processing time capability 2 for PDSCH (see 38.214 [19], clause 5.3).</w:t>
            </w:r>
          </w:p>
        </w:tc>
      </w:tr>
      <w:tr w:rsidR="00A8221D" w:rsidRPr="00B55E3E" w14:paraId="2DBFE23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A904319" w14:textId="77777777" w:rsidR="00A8221D" w:rsidRPr="00B55E3E" w:rsidRDefault="00A8221D" w:rsidP="00FB1467">
            <w:pPr>
              <w:pStyle w:val="TAL"/>
              <w:rPr>
                <w:szCs w:val="22"/>
                <w:lang w:eastAsia="sv-SE"/>
              </w:rPr>
            </w:pPr>
            <w:r w:rsidRPr="00B55E3E">
              <w:rPr>
                <w:b/>
                <w:i/>
                <w:szCs w:val="22"/>
                <w:lang w:eastAsia="sv-SE"/>
              </w:rPr>
              <w:t>pucch-Cell</w:t>
            </w:r>
          </w:p>
          <w:p w14:paraId="5B6ADD7D" w14:textId="77777777" w:rsidR="00A8221D" w:rsidRPr="00B55E3E" w:rsidRDefault="00A8221D" w:rsidP="00FB1467">
            <w:pPr>
              <w:pStyle w:val="TAL"/>
              <w:rPr>
                <w:szCs w:val="22"/>
                <w:lang w:eastAsia="sv-SE"/>
              </w:rPr>
            </w:pPr>
            <w:r w:rsidRPr="00B55E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A8221D" w:rsidRPr="00B55E3E" w14:paraId="7E1B2D9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5566812" w14:textId="77777777" w:rsidR="00A8221D" w:rsidRPr="00B55E3E" w:rsidRDefault="00A8221D" w:rsidP="00FB1467">
            <w:pPr>
              <w:pStyle w:val="TAL"/>
              <w:rPr>
                <w:szCs w:val="22"/>
                <w:lang w:eastAsia="sv-SE"/>
              </w:rPr>
            </w:pPr>
            <w:r w:rsidRPr="00B55E3E">
              <w:rPr>
                <w:b/>
                <w:i/>
                <w:szCs w:val="22"/>
                <w:lang w:eastAsia="sv-SE"/>
              </w:rPr>
              <w:t>xOverhead</w:t>
            </w:r>
          </w:p>
          <w:p w14:paraId="4EE33954" w14:textId="77777777" w:rsidR="00A8221D" w:rsidRPr="00B55E3E" w:rsidRDefault="00A8221D" w:rsidP="00FB1467">
            <w:pPr>
              <w:pStyle w:val="TAL"/>
              <w:rPr>
                <w:szCs w:val="22"/>
                <w:lang w:eastAsia="sv-SE"/>
              </w:rPr>
            </w:pPr>
            <w:r w:rsidRPr="00B55E3E">
              <w:rPr>
                <w:szCs w:val="22"/>
                <w:lang w:eastAsia="sv-SE"/>
              </w:rPr>
              <w:t>Accounts for overhead from CSI-RS, CORESET, etc. If the field is absent, the UE applies value xOh0 (see TS 38.214 [19], clause 5.1.3.2).</w:t>
            </w:r>
          </w:p>
        </w:tc>
      </w:tr>
    </w:tbl>
    <w:p w14:paraId="73B1178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A84D587"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BDF904B"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AF84C1" w14:textId="77777777" w:rsidR="00A8221D" w:rsidRPr="00B55E3E" w:rsidRDefault="00A8221D" w:rsidP="00FB1467">
            <w:pPr>
              <w:pStyle w:val="TAH"/>
              <w:rPr>
                <w:lang w:eastAsia="sv-SE"/>
              </w:rPr>
            </w:pPr>
            <w:r w:rsidRPr="00B55E3E">
              <w:rPr>
                <w:lang w:eastAsia="sv-SE"/>
              </w:rPr>
              <w:t>Explanation</w:t>
            </w:r>
          </w:p>
        </w:tc>
      </w:tr>
      <w:tr w:rsidR="00A8221D" w:rsidRPr="00B55E3E" w14:paraId="0C2131E1"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50067CC" w14:textId="77777777" w:rsidR="00A8221D" w:rsidRPr="00B55E3E" w:rsidRDefault="00A8221D" w:rsidP="00FB1467">
            <w:pPr>
              <w:pStyle w:val="TAL"/>
              <w:rPr>
                <w:i/>
                <w:lang w:eastAsia="sv-SE"/>
              </w:rPr>
            </w:pPr>
            <w:r w:rsidRPr="00B55E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4B9AC916" w14:textId="77777777" w:rsidR="00A8221D" w:rsidRPr="00B55E3E" w:rsidRDefault="00A8221D" w:rsidP="00FB1467">
            <w:pPr>
              <w:pStyle w:val="TAL"/>
              <w:rPr>
                <w:lang w:eastAsia="sv-SE"/>
              </w:rPr>
            </w:pPr>
            <w:r w:rsidRPr="00B55E3E">
              <w:rPr>
                <w:lang w:eastAsia="sv-SE"/>
              </w:rPr>
              <w:t>It is optionally present, Need S, for (non-PUCCH) SCells when adding a new SCell. The field is absent, Need M, when reconfiguring SCells. The field is also absent for the SpCells as well as for a PUCCH SCell.</w:t>
            </w:r>
          </w:p>
        </w:tc>
      </w:tr>
    </w:tbl>
    <w:p w14:paraId="708332E4" w14:textId="77777777" w:rsidR="00A8221D" w:rsidRPr="00B55E3E" w:rsidRDefault="00A8221D" w:rsidP="00A8221D"/>
    <w:p w14:paraId="744450D5" w14:textId="77777777" w:rsidR="00A8221D" w:rsidRPr="00B55E3E" w:rsidRDefault="00A8221D" w:rsidP="00A8221D">
      <w:pPr>
        <w:pStyle w:val="Heading4"/>
      </w:pPr>
      <w:bookmarkStart w:id="1701" w:name="_Toc60777304"/>
      <w:bookmarkStart w:id="1702" w:name="_Toc115429128"/>
      <w:r w:rsidRPr="00B55E3E">
        <w:t>–</w:t>
      </w:r>
      <w:r w:rsidRPr="00B55E3E">
        <w:tab/>
      </w:r>
      <w:r w:rsidRPr="00B55E3E">
        <w:rPr>
          <w:i/>
        </w:rPr>
        <w:t>PDSCH-TimeDomainResourceAllocationList</w:t>
      </w:r>
      <w:bookmarkEnd w:id="1701"/>
      <w:bookmarkEnd w:id="1702"/>
    </w:p>
    <w:p w14:paraId="7BDDECE4" w14:textId="77777777" w:rsidR="00A8221D" w:rsidRPr="00B55E3E" w:rsidRDefault="00A8221D" w:rsidP="00A8221D">
      <w:r w:rsidRPr="00B55E3E">
        <w:t xml:space="preserve">The IE </w:t>
      </w:r>
      <w:r w:rsidRPr="00B55E3E">
        <w:rPr>
          <w:i/>
        </w:rPr>
        <w:t>PDSCH-TimeDomainResourceAllocation</w:t>
      </w:r>
      <w:r w:rsidRPr="00B55E3E">
        <w:t xml:space="preserve"> is used to configure a time domain relation between PDCCH and PDSCH. The </w:t>
      </w:r>
      <w:r w:rsidRPr="00B55E3E">
        <w:rPr>
          <w:i/>
        </w:rPr>
        <w:t>PDSCH-TimeDomainResourceAllocationList</w:t>
      </w:r>
      <w:r w:rsidRPr="00B55E3E">
        <w:t xml:space="preserve"> contains one or more of such </w:t>
      </w:r>
      <w:r w:rsidRPr="00B55E3E">
        <w:rPr>
          <w:i/>
        </w:rPr>
        <w:t>PDSCH-TimeDomainResourceAllocations</w:t>
      </w:r>
      <w:r w:rsidRPr="00B55E3E">
        <w:t xml:space="preserve">. The network indicates in the DL assignment which of the configured time domain allocations the UE shall apply for that DL assignment. The UE determines the bit width of the DCI field based on the number of entries in the </w:t>
      </w:r>
      <w:r w:rsidRPr="00B55E3E">
        <w:rPr>
          <w:i/>
        </w:rPr>
        <w:t>PDSCH-TimeDomainResourceAllocationList</w:t>
      </w:r>
      <w:r w:rsidRPr="00B55E3E">
        <w:t>. Value 0 in the DCI field refers to the first element in this list, value 1 in the DCI field refers to the second element in this list, and so on.</w:t>
      </w:r>
    </w:p>
    <w:p w14:paraId="0BD5EE3A" w14:textId="77777777" w:rsidR="00A8221D" w:rsidRPr="00B55E3E" w:rsidRDefault="00A8221D" w:rsidP="00A8221D">
      <w:pPr>
        <w:pStyle w:val="TH"/>
      </w:pPr>
      <w:r w:rsidRPr="00B55E3E">
        <w:rPr>
          <w:i/>
        </w:rPr>
        <w:lastRenderedPageBreak/>
        <w:t>PDSCH-TimeDomainResourceAllocationList</w:t>
      </w:r>
      <w:r w:rsidRPr="00B55E3E">
        <w:t xml:space="preserve"> information element</w:t>
      </w:r>
    </w:p>
    <w:p w14:paraId="2920E33D" w14:textId="77777777" w:rsidR="00A8221D" w:rsidRPr="00B55E3E" w:rsidRDefault="00A8221D" w:rsidP="00A8221D">
      <w:pPr>
        <w:pStyle w:val="PL"/>
        <w:rPr>
          <w:color w:val="808080"/>
        </w:rPr>
      </w:pPr>
      <w:r w:rsidRPr="00B55E3E">
        <w:rPr>
          <w:color w:val="808080"/>
        </w:rPr>
        <w:t>-- ASN1START</w:t>
      </w:r>
    </w:p>
    <w:p w14:paraId="6DBA6F87" w14:textId="77777777" w:rsidR="00A8221D" w:rsidRPr="00B55E3E" w:rsidRDefault="00A8221D" w:rsidP="00A8221D">
      <w:pPr>
        <w:pStyle w:val="PL"/>
        <w:rPr>
          <w:color w:val="808080"/>
        </w:rPr>
      </w:pPr>
      <w:r w:rsidRPr="00B55E3E">
        <w:rPr>
          <w:color w:val="808080"/>
        </w:rPr>
        <w:t>-- TAG-PDSCH-TIMEDOMAINRESOURCEALLOCATIONLIST-START</w:t>
      </w:r>
    </w:p>
    <w:p w14:paraId="24557C1D" w14:textId="77777777" w:rsidR="00A8221D" w:rsidRPr="00B55E3E" w:rsidRDefault="00A8221D" w:rsidP="00A8221D">
      <w:pPr>
        <w:pStyle w:val="PL"/>
      </w:pPr>
    </w:p>
    <w:p w14:paraId="7E8737ED" w14:textId="77777777" w:rsidR="00A8221D" w:rsidRPr="00B55E3E" w:rsidRDefault="00A8221D" w:rsidP="00A8221D">
      <w:pPr>
        <w:pStyle w:val="PL"/>
      </w:pPr>
    </w:p>
    <w:p w14:paraId="247985AC" w14:textId="77777777" w:rsidR="00A8221D" w:rsidRPr="00B55E3E" w:rsidRDefault="00A8221D" w:rsidP="00A8221D">
      <w:pPr>
        <w:pStyle w:val="PL"/>
      </w:pPr>
      <w:r w:rsidRPr="00B55E3E">
        <w:t xml:space="preserve">PDSCH-TimeDomainResourceAllocationList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w:t>
      </w:r>
    </w:p>
    <w:p w14:paraId="6509D3A6" w14:textId="77777777" w:rsidR="00A8221D" w:rsidRPr="00B55E3E" w:rsidRDefault="00A8221D" w:rsidP="00A8221D">
      <w:pPr>
        <w:pStyle w:val="PL"/>
      </w:pPr>
    </w:p>
    <w:p w14:paraId="4509820A" w14:textId="77777777" w:rsidR="00A8221D" w:rsidRPr="00B55E3E" w:rsidRDefault="00A8221D" w:rsidP="00A8221D">
      <w:pPr>
        <w:pStyle w:val="PL"/>
      </w:pPr>
      <w:r w:rsidRPr="00B55E3E">
        <w:t xml:space="preserve">PDSCH-TimeDomainResourceAllocation ::=   </w:t>
      </w:r>
      <w:r w:rsidRPr="00B55E3E">
        <w:rPr>
          <w:color w:val="993366"/>
        </w:rPr>
        <w:t>SEQUENCE</w:t>
      </w:r>
      <w:r w:rsidRPr="00B55E3E">
        <w:t xml:space="preserve"> {</w:t>
      </w:r>
    </w:p>
    <w:p w14:paraId="18CE8158" w14:textId="77777777" w:rsidR="00A8221D" w:rsidRPr="00B55E3E" w:rsidRDefault="00A8221D" w:rsidP="00A8221D">
      <w:pPr>
        <w:pStyle w:val="PL"/>
        <w:rPr>
          <w:color w:val="808080"/>
        </w:rPr>
      </w:pPr>
      <w:r w:rsidRPr="00B55E3E">
        <w:t xml:space="preserve">    k0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4544B9ED" w14:textId="77777777" w:rsidR="00A8221D" w:rsidRPr="00B55E3E" w:rsidRDefault="00A8221D" w:rsidP="00A8221D">
      <w:pPr>
        <w:pStyle w:val="PL"/>
      </w:pPr>
      <w:r w:rsidRPr="00B55E3E">
        <w:t xml:space="preserve">    mappingType                             </w:t>
      </w:r>
      <w:r w:rsidRPr="00B55E3E">
        <w:rPr>
          <w:color w:val="993366"/>
        </w:rPr>
        <w:t>ENUMERATED</w:t>
      </w:r>
      <w:r w:rsidRPr="00B55E3E">
        <w:t xml:space="preserve"> {typeA, typeB},</w:t>
      </w:r>
    </w:p>
    <w:p w14:paraId="789D9256" w14:textId="77777777" w:rsidR="00A8221D" w:rsidRPr="00B55E3E" w:rsidRDefault="00A8221D" w:rsidP="00A8221D">
      <w:pPr>
        <w:pStyle w:val="PL"/>
      </w:pPr>
      <w:r w:rsidRPr="00B55E3E">
        <w:t xml:space="preserve">    startSymbolAndLength                    </w:t>
      </w:r>
      <w:r w:rsidRPr="00B55E3E">
        <w:rPr>
          <w:color w:val="993366"/>
        </w:rPr>
        <w:t>INTEGER</w:t>
      </w:r>
      <w:r w:rsidRPr="00B55E3E">
        <w:t xml:space="preserve"> (0..127)</w:t>
      </w:r>
    </w:p>
    <w:p w14:paraId="5003D3E5" w14:textId="77777777" w:rsidR="00A8221D" w:rsidRPr="00B55E3E" w:rsidRDefault="00A8221D" w:rsidP="00A8221D">
      <w:pPr>
        <w:pStyle w:val="PL"/>
      </w:pPr>
      <w:r w:rsidRPr="00B55E3E">
        <w:t>}</w:t>
      </w:r>
    </w:p>
    <w:p w14:paraId="3DE4CC56" w14:textId="77777777" w:rsidR="00A8221D" w:rsidRPr="00B55E3E" w:rsidRDefault="00A8221D" w:rsidP="00A8221D">
      <w:pPr>
        <w:pStyle w:val="PL"/>
      </w:pPr>
    </w:p>
    <w:p w14:paraId="0D7FD869" w14:textId="77777777" w:rsidR="00A8221D" w:rsidRPr="00B55E3E" w:rsidRDefault="00A8221D" w:rsidP="00A8221D">
      <w:pPr>
        <w:pStyle w:val="PL"/>
      </w:pPr>
      <w:r w:rsidRPr="00B55E3E">
        <w:t xml:space="preserve">PDSCH-TimeDomainResourceAllocationList-r16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r16</w:t>
      </w:r>
    </w:p>
    <w:p w14:paraId="7C9DED76" w14:textId="77777777" w:rsidR="00A8221D" w:rsidRPr="00B55E3E" w:rsidRDefault="00A8221D" w:rsidP="00A8221D">
      <w:pPr>
        <w:pStyle w:val="PL"/>
      </w:pPr>
    </w:p>
    <w:p w14:paraId="51ABC658" w14:textId="77777777" w:rsidR="00A8221D" w:rsidRPr="00B55E3E" w:rsidRDefault="00A8221D" w:rsidP="00A8221D">
      <w:pPr>
        <w:pStyle w:val="PL"/>
      </w:pPr>
      <w:r w:rsidRPr="00B55E3E">
        <w:t xml:space="preserve">PDSCH-TimeDomainResourceAllocation-r16 ::=  </w:t>
      </w:r>
      <w:r w:rsidRPr="00B55E3E">
        <w:rPr>
          <w:color w:val="993366"/>
        </w:rPr>
        <w:t>SEQUENCE</w:t>
      </w:r>
      <w:r w:rsidRPr="00B55E3E">
        <w:t xml:space="preserve"> {</w:t>
      </w:r>
    </w:p>
    <w:p w14:paraId="45E50F2F" w14:textId="77777777" w:rsidR="00A8221D" w:rsidRPr="00B55E3E" w:rsidRDefault="00A8221D" w:rsidP="00A8221D">
      <w:pPr>
        <w:pStyle w:val="PL"/>
        <w:rPr>
          <w:color w:val="808080"/>
        </w:rPr>
      </w:pPr>
      <w:r w:rsidRPr="00B55E3E">
        <w:t xml:space="preserve">    k0-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7F846985" w14:textId="77777777" w:rsidR="00A8221D" w:rsidRPr="00B55E3E" w:rsidRDefault="00A8221D" w:rsidP="00A8221D">
      <w:pPr>
        <w:pStyle w:val="PL"/>
      </w:pPr>
      <w:r w:rsidRPr="00B55E3E">
        <w:t xml:space="preserve">    mappingType-r16                            </w:t>
      </w:r>
      <w:r w:rsidRPr="00B55E3E">
        <w:rPr>
          <w:color w:val="993366"/>
        </w:rPr>
        <w:t>ENUMERATED</w:t>
      </w:r>
      <w:r w:rsidRPr="00B55E3E">
        <w:t xml:space="preserve"> {typeA, typeB},</w:t>
      </w:r>
    </w:p>
    <w:p w14:paraId="15D0FF4A" w14:textId="77777777" w:rsidR="00A8221D" w:rsidRPr="00B55E3E" w:rsidRDefault="00A8221D" w:rsidP="00A8221D">
      <w:pPr>
        <w:pStyle w:val="PL"/>
      </w:pPr>
      <w:r w:rsidRPr="00B55E3E">
        <w:t xml:space="preserve">    startSymbolAndLength-r16                   </w:t>
      </w:r>
      <w:r w:rsidRPr="00B55E3E">
        <w:rPr>
          <w:color w:val="993366"/>
        </w:rPr>
        <w:t>INTEGER</w:t>
      </w:r>
      <w:r w:rsidRPr="00B55E3E">
        <w:t xml:space="preserve"> (0..127),</w:t>
      </w:r>
    </w:p>
    <w:p w14:paraId="0DDE89FC" w14:textId="77777777" w:rsidR="00A8221D" w:rsidRPr="00B55E3E" w:rsidRDefault="00A8221D" w:rsidP="00A8221D">
      <w:pPr>
        <w:pStyle w:val="PL"/>
        <w:rPr>
          <w:color w:val="808080"/>
        </w:rPr>
      </w:pPr>
      <w:r w:rsidRPr="00B55E3E">
        <w:t xml:space="preserve">    repetitionNumber-r16                       </w:t>
      </w:r>
      <w:r w:rsidRPr="00B55E3E">
        <w:rPr>
          <w:color w:val="993366"/>
        </w:rPr>
        <w:t>ENUMERATED</w:t>
      </w:r>
      <w:r w:rsidRPr="00B55E3E">
        <w:t xml:space="preserve"> {n2, n3, n4, n5, n6, n7, n8, n16}                </w:t>
      </w:r>
      <w:r w:rsidRPr="00B55E3E">
        <w:rPr>
          <w:color w:val="993366"/>
        </w:rPr>
        <w:t>OPTIONAL</w:t>
      </w:r>
      <w:r w:rsidRPr="00B55E3E">
        <w:t xml:space="preserve">,   </w:t>
      </w:r>
      <w:r w:rsidRPr="00B55E3E">
        <w:rPr>
          <w:color w:val="808080"/>
        </w:rPr>
        <w:t>-- Cond Formats1-0and1-1</w:t>
      </w:r>
    </w:p>
    <w:p w14:paraId="2D6042B1" w14:textId="77777777" w:rsidR="00A8221D" w:rsidRPr="00B55E3E" w:rsidRDefault="00A8221D" w:rsidP="00A8221D">
      <w:pPr>
        <w:pStyle w:val="PL"/>
      </w:pPr>
      <w:r w:rsidRPr="00B55E3E">
        <w:t xml:space="preserve">    ...,</w:t>
      </w:r>
    </w:p>
    <w:p w14:paraId="60EB5857" w14:textId="77777777" w:rsidR="00A8221D" w:rsidRPr="00B55E3E" w:rsidRDefault="00A8221D" w:rsidP="00A8221D">
      <w:pPr>
        <w:pStyle w:val="PL"/>
      </w:pPr>
      <w:r w:rsidRPr="00B55E3E">
        <w:t xml:space="preserve">    [[</w:t>
      </w:r>
    </w:p>
    <w:p w14:paraId="3FA8EBDB" w14:textId="77777777" w:rsidR="00A8221D" w:rsidRPr="00B55E3E" w:rsidRDefault="00A8221D" w:rsidP="00A8221D">
      <w:pPr>
        <w:pStyle w:val="PL"/>
        <w:rPr>
          <w:color w:val="808080"/>
        </w:rPr>
      </w:pPr>
      <w:r w:rsidRPr="00B55E3E">
        <w:t xml:space="preserve">    k0-v1710                                </w:t>
      </w:r>
      <w:r w:rsidRPr="00B55E3E">
        <w:rPr>
          <w:color w:val="993366"/>
        </w:rPr>
        <w:t>INTEGER</w:t>
      </w:r>
      <w:r w:rsidRPr="00B55E3E">
        <w:t xml:space="preserve">(33..128)                                               </w:t>
      </w:r>
      <w:r w:rsidRPr="00B55E3E">
        <w:rPr>
          <w:color w:val="993366"/>
        </w:rPr>
        <w:t>OPTIONAL</w:t>
      </w:r>
      <w:r w:rsidRPr="00B55E3E">
        <w:t xml:space="preserve">    </w:t>
      </w:r>
      <w:r w:rsidRPr="00B55E3E">
        <w:rPr>
          <w:color w:val="808080"/>
        </w:rPr>
        <w:t>-- Need S</w:t>
      </w:r>
    </w:p>
    <w:p w14:paraId="4E6CF9C3" w14:textId="77777777" w:rsidR="00A8221D" w:rsidRPr="00B55E3E" w:rsidRDefault="00A8221D" w:rsidP="00A8221D">
      <w:pPr>
        <w:pStyle w:val="PL"/>
      </w:pPr>
      <w:r w:rsidRPr="00B55E3E">
        <w:t xml:space="preserve">    ]]</w:t>
      </w:r>
    </w:p>
    <w:p w14:paraId="45B69970" w14:textId="77777777" w:rsidR="00A8221D" w:rsidRPr="00B55E3E" w:rsidRDefault="00A8221D" w:rsidP="00A8221D">
      <w:pPr>
        <w:pStyle w:val="PL"/>
      </w:pPr>
      <w:r w:rsidRPr="00B55E3E">
        <w:t>}</w:t>
      </w:r>
    </w:p>
    <w:p w14:paraId="0929313C" w14:textId="77777777" w:rsidR="00A8221D" w:rsidRPr="00B55E3E" w:rsidRDefault="00A8221D" w:rsidP="00A8221D">
      <w:pPr>
        <w:pStyle w:val="PL"/>
      </w:pPr>
    </w:p>
    <w:p w14:paraId="0C529295" w14:textId="77777777" w:rsidR="00A8221D" w:rsidRPr="00B55E3E" w:rsidRDefault="00A8221D" w:rsidP="00A8221D">
      <w:pPr>
        <w:pStyle w:val="PL"/>
      </w:pPr>
      <w:r w:rsidRPr="00B55E3E">
        <w:t xml:space="preserve">MultiPDSCH-TDRA-List-r17 ::= </w:t>
      </w:r>
      <w:r w:rsidRPr="00B55E3E">
        <w:rPr>
          <w:color w:val="993366"/>
        </w:rPr>
        <w:t>SEQUENCE</w:t>
      </w:r>
      <w:r w:rsidRPr="00B55E3E">
        <w:t xml:space="preserve"> (</w:t>
      </w:r>
      <w:r w:rsidRPr="00B55E3E">
        <w:rPr>
          <w:color w:val="993366"/>
        </w:rPr>
        <w:t>SIZE</w:t>
      </w:r>
      <w:r w:rsidRPr="00B55E3E">
        <w:t>(1.. maxNrofDL-Allocations))</w:t>
      </w:r>
      <w:r w:rsidRPr="00B55E3E">
        <w:rPr>
          <w:color w:val="993366"/>
        </w:rPr>
        <w:t xml:space="preserve"> OF</w:t>
      </w:r>
      <w:r w:rsidRPr="00B55E3E">
        <w:t xml:space="preserve"> MultiPDSCH-TDRA-r17</w:t>
      </w:r>
    </w:p>
    <w:p w14:paraId="56CE120E" w14:textId="77777777" w:rsidR="00A8221D" w:rsidRPr="00B55E3E" w:rsidRDefault="00A8221D" w:rsidP="00A8221D">
      <w:pPr>
        <w:pStyle w:val="PL"/>
      </w:pPr>
    </w:p>
    <w:p w14:paraId="3A977835" w14:textId="77777777" w:rsidR="00A8221D" w:rsidRPr="00B55E3E" w:rsidRDefault="00A8221D" w:rsidP="00A8221D">
      <w:pPr>
        <w:pStyle w:val="PL"/>
      </w:pPr>
      <w:r w:rsidRPr="00B55E3E">
        <w:t xml:space="preserve">MultiPDSCH-TDRA-r17 ::= </w:t>
      </w:r>
      <w:r w:rsidRPr="00B55E3E">
        <w:rPr>
          <w:color w:val="993366"/>
        </w:rPr>
        <w:t>SEQUENCE</w:t>
      </w:r>
      <w:r w:rsidRPr="00B55E3E">
        <w:t xml:space="preserve"> {</w:t>
      </w:r>
    </w:p>
    <w:p w14:paraId="5FEB49EA" w14:textId="77777777" w:rsidR="00A8221D" w:rsidRPr="00B55E3E" w:rsidRDefault="00A8221D" w:rsidP="00A8221D">
      <w:pPr>
        <w:pStyle w:val="PL"/>
      </w:pPr>
      <w:r w:rsidRPr="00B55E3E">
        <w:t xml:space="preserve">    pdsch-TDRA-List-r17                 </w:t>
      </w:r>
      <w:r w:rsidRPr="00B55E3E">
        <w:rPr>
          <w:color w:val="993366"/>
        </w:rPr>
        <w:t>SEQUENCE</w:t>
      </w:r>
      <w:r w:rsidRPr="00B55E3E">
        <w:t xml:space="preserve"> (</w:t>
      </w:r>
      <w:r w:rsidRPr="00B55E3E">
        <w:rPr>
          <w:color w:val="993366"/>
        </w:rPr>
        <w:t>SIZE</w:t>
      </w:r>
      <w:r w:rsidRPr="00B55E3E">
        <w:t>(1..maxNrofMultiplePDSCHs-r17))</w:t>
      </w:r>
      <w:r w:rsidRPr="00B55E3E">
        <w:rPr>
          <w:color w:val="993366"/>
        </w:rPr>
        <w:t xml:space="preserve"> OF</w:t>
      </w:r>
      <w:r w:rsidRPr="00B55E3E">
        <w:t xml:space="preserve"> PDSCH-TimeDomainResourceAllocation-r16,</w:t>
      </w:r>
    </w:p>
    <w:p w14:paraId="607F8CD8" w14:textId="77777777" w:rsidR="00A8221D" w:rsidRPr="00B55E3E" w:rsidRDefault="00A8221D" w:rsidP="00A8221D">
      <w:pPr>
        <w:pStyle w:val="PL"/>
      </w:pPr>
      <w:r w:rsidRPr="00B55E3E">
        <w:t xml:space="preserve">    ...</w:t>
      </w:r>
    </w:p>
    <w:p w14:paraId="184B1775" w14:textId="77777777" w:rsidR="00A8221D" w:rsidRPr="00B55E3E" w:rsidRDefault="00A8221D" w:rsidP="00A8221D">
      <w:pPr>
        <w:pStyle w:val="PL"/>
      </w:pPr>
      <w:r w:rsidRPr="00B55E3E">
        <w:t>}</w:t>
      </w:r>
    </w:p>
    <w:p w14:paraId="13CFA6F1" w14:textId="77777777" w:rsidR="00A8221D" w:rsidRPr="00B55E3E" w:rsidRDefault="00A8221D" w:rsidP="00A8221D">
      <w:pPr>
        <w:pStyle w:val="PL"/>
      </w:pPr>
    </w:p>
    <w:p w14:paraId="20443150" w14:textId="77777777" w:rsidR="00A8221D" w:rsidRPr="00B55E3E" w:rsidRDefault="00A8221D" w:rsidP="00A8221D">
      <w:pPr>
        <w:pStyle w:val="PL"/>
        <w:rPr>
          <w:color w:val="808080"/>
        </w:rPr>
      </w:pPr>
      <w:r w:rsidRPr="00B55E3E">
        <w:rPr>
          <w:color w:val="808080"/>
        </w:rPr>
        <w:t>-- TAG-PDSCH-TIMEDOMAINRESOURCEALLOCATIONLIST-STOP</w:t>
      </w:r>
    </w:p>
    <w:p w14:paraId="732481A8" w14:textId="77777777" w:rsidR="00A8221D" w:rsidRPr="00B55E3E" w:rsidRDefault="00A8221D" w:rsidP="00A8221D">
      <w:pPr>
        <w:pStyle w:val="PL"/>
        <w:rPr>
          <w:color w:val="808080"/>
        </w:rPr>
      </w:pPr>
      <w:r w:rsidRPr="00B55E3E">
        <w:rPr>
          <w:color w:val="808080"/>
        </w:rPr>
        <w:t>-- ASN1STOP</w:t>
      </w:r>
    </w:p>
    <w:p w14:paraId="5A8F01B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E1D9A5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B40C04A" w14:textId="77777777" w:rsidR="00A8221D" w:rsidRPr="00B55E3E" w:rsidRDefault="00A8221D" w:rsidP="00FB1467">
            <w:pPr>
              <w:pStyle w:val="TAH"/>
              <w:rPr>
                <w:szCs w:val="22"/>
                <w:lang w:eastAsia="sv-SE"/>
              </w:rPr>
            </w:pPr>
            <w:r w:rsidRPr="00B55E3E">
              <w:rPr>
                <w:i/>
                <w:szCs w:val="22"/>
                <w:lang w:eastAsia="sv-SE"/>
              </w:rPr>
              <w:lastRenderedPageBreak/>
              <w:t xml:space="preserve">PDSCH-TimeDomainResourceAllocation </w:t>
            </w:r>
            <w:r w:rsidRPr="00B55E3E">
              <w:rPr>
                <w:szCs w:val="22"/>
                <w:lang w:eastAsia="sv-SE"/>
              </w:rPr>
              <w:t>field descriptions</w:t>
            </w:r>
          </w:p>
        </w:tc>
      </w:tr>
      <w:tr w:rsidR="00A8221D" w:rsidRPr="00B55E3E" w14:paraId="392B8A9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0B6018D" w14:textId="77777777" w:rsidR="00A8221D" w:rsidRPr="00B55E3E" w:rsidRDefault="00A8221D" w:rsidP="00FB1467">
            <w:pPr>
              <w:pStyle w:val="TAL"/>
              <w:rPr>
                <w:szCs w:val="22"/>
                <w:lang w:eastAsia="sv-SE"/>
              </w:rPr>
            </w:pPr>
            <w:r w:rsidRPr="00B55E3E">
              <w:rPr>
                <w:b/>
                <w:i/>
                <w:szCs w:val="22"/>
                <w:lang w:eastAsia="sv-SE"/>
              </w:rPr>
              <w:t>k0</w:t>
            </w:r>
          </w:p>
          <w:p w14:paraId="316635D2" w14:textId="77777777" w:rsidR="00A8221D" w:rsidRPr="00B55E3E" w:rsidRDefault="00A8221D" w:rsidP="00FB1467">
            <w:pPr>
              <w:pStyle w:val="TAL"/>
              <w:rPr>
                <w:szCs w:val="22"/>
                <w:lang w:eastAsia="sv-SE"/>
              </w:rPr>
            </w:pPr>
            <w:r w:rsidRPr="00B55E3E">
              <w:rPr>
                <w:szCs w:val="22"/>
                <w:lang w:eastAsia="sv-SE"/>
              </w:rPr>
              <w:t xml:space="preserve">Slot offset between DCI and its scheduled PDSCH (see TS 38.214 [19], clause 5.1.2.1). </w:t>
            </w:r>
            <w:r w:rsidRPr="00B55E3E">
              <w:rPr>
                <w:i/>
                <w:iCs/>
                <w:lang w:eastAsia="sv-SE"/>
              </w:rPr>
              <w:t>k0-v1710</w:t>
            </w:r>
            <w:r w:rsidRPr="00B55E3E">
              <w:rPr>
                <w:lang w:eastAsia="sv-SE"/>
              </w:rPr>
              <w:t xml:space="preserve"> is only</w:t>
            </w:r>
            <w:r w:rsidRPr="00B55E3E">
              <w:rPr>
                <w:szCs w:val="22"/>
                <w:lang w:eastAsia="sv-SE"/>
              </w:rPr>
              <w:t xml:space="preserve"> applicable for PDSCH SCS of 480 kHz and 960 kHz. When the field is absent the UE applies the value 0.</w:t>
            </w:r>
          </w:p>
        </w:tc>
      </w:tr>
      <w:tr w:rsidR="00A8221D" w:rsidRPr="00B55E3E" w14:paraId="57302C2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707967" w14:textId="77777777" w:rsidR="00A8221D" w:rsidRPr="00B55E3E" w:rsidRDefault="00A8221D" w:rsidP="00FB1467">
            <w:pPr>
              <w:pStyle w:val="TAL"/>
              <w:rPr>
                <w:szCs w:val="22"/>
                <w:lang w:eastAsia="sv-SE"/>
              </w:rPr>
            </w:pPr>
            <w:r w:rsidRPr="00B55E3E">
              <w:rPr>
                <w:b/>
                <w:i/>
                <w:szCs w:val="22"/>
                <w:lang w:eastAsia="sv-SE"/>
              </w:rPr>
              <w:t>mappingType</w:t>
            </w:r>
          </w:p>
          <w:p w14:paraId="33EE4740" w14:textId="77777777" w:rsidR="00A8221D" w:rsidRPr="00B55E3E" w:rsidRDefault="00A8221D" w:rsidP="00FB1467">
            <w:pPr>
              <w:pStyle w:val="TAL"/>
              <w:rPr>
                <w:szCs w:val="22"/>
                <w:lang w:eastAsia="sv-SE"/>
              </w:rPr>
            </w:pPr>
            <w:r w:rsidRPr="00B55E3E">
              <w:rPr>
                <w:szCs w:val="22"/>
                <w:lang w:eastAsia="sv-SE"/>
              </w:rPr>
              <w:t>PDSCH mapping type (see TS 38.214 [19], clause 5.3).</w:t>
            </w:r>
          </w:p>
        </w:tc>
      </w:tr>
      <w:tr w:rsidR="00A8221D" w:rsidRPr="00B55E3E" w14:paraId="1586A4D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E19CB92" w14:textId="77777777" w:rsidR="00A8221D" w:rsidRPr="00B55E3E" w:rsidRDefault="00A8221D" w:rsidP="00FB1467">
            <w:pPr>
              <w:pStyle w:val="TAL"/>
              <w:rPr>
                <w:b/>
                <w:i/>
                <w:szCs w:val="22"/>
                <w:lang w:eastAsia="sv-SE"/>
              </w:rPr>
            </w:pPr>
            <w:r w:rsidRPr="00B55E3E">
              <w:rPr>
                <w:b/>
                <w:i/>
                <w:szCs w:val="22"/>
                <w:lang w:eastAsia="sv-SE"/>
              </w:rPr>
              <w:t>repetitionNumber</w:t>
            </w:r>
          </w:p>
          <w:p w14:paraId="6EA39B38" w14:textId="77777777" w:rsidR="00A8221D" w:rsidRPr="00B55E3E" w:rsidRDefault="00A8221D" w:rsidP="00FB1467">
            <w:pPr>
              <w:pStyle w:val="TAL"/>
              <w:rPr>
                <w:b/>
                <w:i/>
                <w:szCs w:val="22"/>
                <w:lang w:eastAsia="sv-SE"/>
              </w:rPr>
            </w:pPr>
            <w:r w:rsidRPr="00B55E3E">
              <w:rPr>
                <w:szCs w:val="22"/>
                <w:lang w:eastAsia="sv-SE"/>
              </w:rPr>
              <w:t xml:space="preserve">Indicates the number of PDSCH transmission occasions for slot-based repetition scheme in IE </w:t>
            </w:r>
            <w:r w:rsidRPr="00B55E3E">
              <w:rPr>
                <w:i/>
                <w:szCs w:val="16"/>
                <w:lang w:eastAsia="sv-SE"/>
              </w:rPr>
              <w:t xml:space="preserve">RepetitionSchemeConfig. </w:t>
            </w:r>
            <w:r w:rsidRPr="00B55E3E">
              <w:rPr>
                <w:szCs w:val="16"/>
                <w:lang w:eastAsia="sv-SE"/>
              </w:rPr>
              <w:t>The parameter is used as specified in 38.214 [19].</w:t>
            </w:r>
          </w:p>
        </w:tc>
      </w:tr>
      <w:tr w:rsidR="00A8221D" w:rsidRPr="00B55E3E" w14:paraId="72511F7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96F6CF4" w14:textId="77777777" w:rsidR="00A8221D" w:rsidRPr="00B55E3E" w:rsidRDefault="00A8221D" w:rsidP="00FB1467">
            <w:pPr>
              <w:pStyle w:val="TAL"/>
              <w:rPr>
                <w:szCs w:val="22"/>
                <w:lang w:eastAsia="sv-SE"/>
              </w:rPr>
            </w:pPr>
            <w:r w:rsidRPr="00B55E3E">
              <w:rPr>
                <w:b/>
                <w:i/>
                <w:szCs w:val="22"/>
                <w:lang w:eastAsia="sv-SE"/>
              </w:rPr>
              <w:t>startSymbolAndLength</w:t>
            </w:r>
          </w:p>
          <w:p w14:paraId="72B3AF18" w14:textId="77777777" w:rsidR="00A8221D" w:rsidRPr="00B55E3E" w:rsidRDefault="00A8221D" w:rsidP="00FB1467">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D31A3F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A64BF5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46B7B44" w14:textId="77777777" w:rsidR="00A8221D" w:rsidRPr="00B55E3E" w:rsidRDefault="00A8221D" w:rsidP="00FB1467">
            <w:pPr>
              <w:pStyle w:val="TAH"/>
              <w:rPr>
                <w:lang w:eastAsia="sv-SE"/>
              </w:rPr>
            </w:pPr>
            <w:r w:rsidRPr="00B55E3E">
              <w:rPr>
                <w:i/>
                <w:iCs/>
                <w:lang w:eastAsia="sv-SE"/>
              </w:rPr>
              <w:t>MultiPDSCH-TimeDomainResourceAllocation</w:t>
            </w:r>
            <w:r w:rsidRPr="00B55E3E">
              <w:rPr>
                <w:lang w:eastAsia="sv-SE"/>
              </w:rPr>
              <w:t xml:space="preserve"> field descriptions</w:t>
            </w:r>
          </w:p>
        </w:tc>
      </w:tr>
      <w:tr w:rsidR="00A8221D" w:rsidRPr="00B55E3E" w14:paraId="2A9E92E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0C3135" w14:textId="77777777" w:rsidR="00A8221D" w:rsidRPr="00B55E3E" w:rsidRDefault="00A8221D" w:rsidP="00FB1467">
            <w:pPr>
              <w:pStyle w:val="TAL"/>
              <w:rPr>
                <w:b/>
                <w:bCs/>
                <w:i/>
                <w:iCs/>
                <w:lang w:eastAsia="sv-SE"/>
              </w:rPr>
            </w:pPr>
            <w:r w:rsidRPr="00B55E3E">
              <w:rPr>
                <w:b/>
                <w:bCs/>
                <w:i/>
                <w:iCs/>
                <w:lang w:eastAsia="sv-SE"/>
              </w:rPr>
              <w:t>pdsch-TDRA-List</w:t>
            </w:r>
          </w:p>
          <w:p w14:paraId="2CC8B398" w14:textId="77777777" w:rsidR="00A8221D" w:rsidRPr="00B55E3E" w:rsidRDefault="00A8221D" w:rsidP="00FB1467">
            <w:pPr>
              <w:pStyle w:val="TAL"/>
              <w:rPr>
                <w:lang w:eastAsia="sv-SE"/>
              </w:rPr>
            </w:pPr>
            <w:r w:rsidRPr="00B55E3E">
              <w:rPr>
                <w:lang w:eastAsia="sv-SE"/>
              </w:rPr>
              <w:t xml:space="preserve">One or multiple PDSCHs which can be in consecutive or non-consecutive slots (see TS 38.214 [19], clause 5.1.2.1). </w:t>
            </w:r>
          </w:p>
        </w:tc>
      </w:tr>
    </w:tbl>
    <w:p w14:paraId="20777D9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5AC4DE3"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319EE7C"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DEE2B7" w14:textId="77777777" w:rsidR="00A8221D" w:rsidRPr="00B55E3E" w:rsidRDefault="00A8221D" w:rsidP="00FB1467">
            <w:pPr>
              <w:pStyle w:val="TAH"/>
              <w:rPr>
                <w:lang w:eastAsia="sv-SE"/>
              </w:rPr>
            </w:pPr>
            <w:r w:rsidRPr="00B55E3E">
              <w:rPr>
                <w:lang w:eastAsia="sv-SE"/>
              </w:rPr>
              <w:t>Explanation</w:t>
            </w:r>
          </w:p>
        </w:tc>
      </w:tr>
      <w:tr w:rsidR="00A8221D" w:rsidRPr="00B55E3E" w14:paraId="0180FB06"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E34DB47" w14:textId="77777777" w:rsidR="00A8221D" w:rsidRPr="00B55E3E" w:rsidRDefault="00A8221D" w:rsidP="00FB1467">
            <w:pPr>
              <w:pStyle w:val="TAL"/>
              <w:rPr>
                <w:i/>
                <w:iCs/>
                <w:lang w:eastAsia="sv-SE"/>
              </w:rPr>
            </w:pPr>
            <w:r w:rsidRPr="00B55E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6CCCF627" w14:textId="77777777" w:rsidR="00A8221D" w:rsidRPr="00B55E3E" w:rsidRDefault="00A8221D" w:rsidP="00FB1467">
            <w:pPr>
              <w:pStyle w:val="TAL"/>
              <w:rPr>
                <w:lang w:eastAsia="sv-SE"/>
              </w:rPr>
            </w:pPr>
            <w:r w:rsidRPr="00B55E3E">
              <w:rPr>
                <w:lang w:eastAsia="sv-SE"/>
              </w:rPr>
              <w:t xml:space="preserve">In </w:t>
            </w:r>
            <w:r w:rsidRPr="00B55E3E">
              <w:rPr>
                <w:i/>
                <w:iCs/>
                <w:lang w:eastAsia="sv-SE"/>
              </w:rPr>
              <w:t>pdsch-TimeDomainAllocationListDCI-1-2</w:t>
            </w:r>
            <w:r w:rsidRPr="00B55E3E">
              <w:rPr>
                <w:iCs/>
                <w:lang w:eastAsia="sv-SE"/>
              </w:rPr>
              <w:t xml:space="preserve">, </w:t>
            </w:r>
            <w:r w:rsidRPr="00B55E3E">
              <w:rPr>
                <w:i/>
                <w:lang w:eastAsia="sv-SE"/>
              </w:rPr>
              <w:t>pdsch-TimeDomainAllocationListForMultiPDSCH</w:t>
            </w:r>
            <w:r w:rsidRPr="00B55E3E">
              <w:rPr>
                <w:szCs w:val="22"/>
                <w:lang w:eastAsia="sv-SE"/>
              </w:rPr>
              <w:t xml:space="preserve">, and </w:t>
            </w:r>
            <w:r w:rsidRPr="00B55E3E">
              <w:rPr>
                <w:i/>
                <w:iCs/>
                <w:szCs w:val="22"/>
                <w:lang w:eastAsia="sv-SE"/>
              </w:rPr>
              <w:t>SIB20</w:t>
            </w:r>
            <w:r w:rsidRPr="00B55E3E">
              <w:rPr>
                <w:lang w:eastAsia="sv-SE"/>
              </w:rPr>
              <w:t>, this field is absent.</w:t>
            </w:r>
          </w:p>
          <w:p w14:paraId="0E0C1B53" w14:textId="77777777" w:rsidR="00A8221D" w:rsidRPr="00B55E3E" w:rsidRDefault="00A8221D" w:rsidP="00FB1467">
            <w:pPr>
              <w:pStyle w:val="TAL"/>
              <w:rPr>
                <w:lang w:eastAsia="sv-SE"/>
              </w:rPr>
            </w:pPr>
            <w:r w:rsidRPr="00B55E3E">
              <w:rPr>
                <w:lang w:eastAsia="sv-SE"/>
              </w:rPr>
              <w:t>Otherwise, in</w:t>
            </w:r>
            <w:r w:rsidRPr="00B55E3E">
              <w:rPr>
                <w:i/>
                <w:iCs/>
                <w:lang w:eastAsia="sv-SE"/>
              </w:rPr>
              <w:t xml:space="preserve"> pdsch-TimeDomainResourceAllocationList-r16</w:t>
            </w:r>
            <w:r w:rsidRPr="00B55E3E">
              <w:rPr>
                <w:lang w:eastAsia="sv-SE"/>
              </w:rPr>
              <w:t xml:space="preserve"> and </w:t>
            </w:r>
            <w:r w:rsidRPr="00B55E3E">
              <w:rPr>
                <w:i/>
                <w:iCs/>
                <w:lang w:eastAsia="sv-SE"/>
              </w:rPr>
              <w:t>pdsch-TimeDomainResourceAllocationList-r17</w:t>
            </w:r>
            <w:r w:rsidRPr="00B55E3E">
              <w:rPr>
                <w:lang w:eastAsia="sv-SE"/>
              </w:rPr>
              <w:t>, this field is optionally present, Need R.</w:t>
            </w:r>
          </w:p>
        </w:tc>
      </w:tr>
    </w:tbl>
    <w:p w14:paraId="4C2ACDAD" w14:textId="77777777" w:rsidR="00A8221D" w:rsidRPr="00B55E3E" w:rsidRDefault="00A8221D" w:rsidP="00A8221D"/>
    <w:p w14:paraId="21213E0B" w14:textId="77777777" w:rsidR="00A8221D" w:rsidRPr="00B55E3E" w:rsidRDefault="00A8221D" w:rsidP="00A8221D">
      <w:pPr>
        <w:pStyle w:val="Heading4"/>
      </w:pPr>
      <w:bookmarkStart w:id="1703" w:name="_Toc60777305"/>
      <w:bookmarkStart w:id="1704" w:name="_Toc115429129"/>
      <w:r w:rsidRPr="00B55E3E">
        <w:t>–</w:t>
      </w:r>
      <w:r w:rsidRPr="00B55E3E">
        <w:tab/>
      </w:r>
      <w:r w:rsidRPr="00B55E3E">
        <w:rPr>
          <w:i/>
        </w:rPr>
        <w:t>PHR-Config</w:t>
      </w:r>
      <w:bookmarkEnd w:id="1703"/>
      <w:bookmarkEnd w:id="1704"/>
    </w:p>
    <w:p w14:paraId="1355E2EC" w14:textId="77777777" w:rsidR="00A8221D" w:rsidRPr="00B55E3E" w:rsidRDefault="00A8221D" w:rsidP="00A8221D">
      <w:r w:rsidRPr="00B55E3E">
        <w:t xml:space="preserve">The IE </w:t>
      </w:r>
      <w:r w:rsidRPr="00B55E3E">
        <w:rPr>
          <w:i/>
        </w:rPr>
        <w:t>PHR-Config</w:t>
      </w:r>
      <w:r w:rsidRPr="00B55E3E">
        <w:t xml:space="preserve"> is used to configure parameters for power headroom reporting.</w:t>
      </w:r>
    </w:p>
    <w:p w14:paraId="60EF30AE" w14:textId="77777777" w:rsidR="00A8221D" w:rsidRPr="00B55E3E" w:rsidRDefault="00A8221D" w:rsidP="00A8221D">
      <w:pPr>
        <w:pStyle w:val="TH"/>
      </w:pPr>
      <w:r w:rsidRPr="00B55E3E">
        <w:rPr>
          <w:i/>
        </w:rPr>
        <w:t>PHR-Config</w:t>
      </w:r>
      <w:r w:rsidRPr="00B55E3E">
        <w:t xml:space="preserve"> information element</w:t>
      </w:r>
    </w:p>
    <w:p w14:paraId="532B5ED9" w14:textId="77777777" w:rsidR="00A8221D" w:rsidRPr="00B55E3E" w:rsidRDefault="00A8221D" w:rsidP="00A8221D">
      <w:pPr>
        <w:pStyle w:val="PL"/>
        <w:rPr>
          <w:color w:val="808080"/>
        </w:rPr>
      </w:pPr>
      <w:r w:rsidRPr="00B55E3E">
        <w:rPr>
          <w:color w:val="808080"/>
        </w:rPr>
        <w:t>-- ASN1START</w:t>
      </w:r>
    </w:p>
    <w:p w14:paraId="41E28A4A" w14:textId="77777777" w:rsidR="00A8221D" w:rsidRPr="00B55E3E" w:rsidRDefault="00A8221D" w:rsidP="00A8221D">
      <w:pPr>
        <w:pStyle w:val="PL"/>
        <w:rPr>
          <w:color w:val="808080"/>
        </w:rPr>
      </w:pPr>
      <w:r w:rsidRPr="00B55E3E">
        <w:rPr>
          <w:color w:val="808080"/>
        </w:rPr>
        <w:t>-- TAG-PHR-CONFIG-START</w:t>
      </w:r>
    </w:p>
    <w:p w14:paraId="2AE02275" w14:textId="77777777" w:rsidR="00A8221D" w:rsidRPr="00B55E3E" w:rsidRDefault="00A8221D" w:rsidP="00A8221D">
      <w:pPr>
        <w:pStyle w:val="PL"/>
      </w:pPr>
    </w:p>
    <w:p w14:paraId="7396B9B8" w14:textId="77777777" w:rsidR="00A8221D" w:rsidRPr="00B55E3E" w:rsidRDefault="00A8221D" w:rsidP="00A8221D">
      <w:pPr>
        <w:pStyle w:val="PL"/>
      </w:pPr>
      <w:r w:rsidRPr="00B55E3E">
        <w:t xml:space="preserve">PHR-Config ::=                      </w:t>
      </w:r>
      <w:r w:rsidRPr="00B55E3E">
        <w:rPr>
          <w:color w:val="993366"/>
        </w:rPr>
        <w:t>SEQUENCE</w:t>
      </w:r>
      <w:r w:rsidRPr="00B55E3E">
        <w:t xml:space="preserve"> {</w:t>
      </w:r>
    </w:p>
    <w:p w14:paraId="785FB22A" w14:textId="77777777" w:rsidR="00A8221D" w:rsidRPr="00B55E3E" w:rsidRDefault="00A8221D" w:rsidP="00A8221D">
      <w:pPr>
        <w:pStyle w:val="PL"/>
      </w:pPr>
      <w:r w:rsidRPr="00B55E3E">
        <w:t xml:space="preserve">    phr-PeriodicTimer                   </w:t>
      </w:r>
      <w:r w:rsidRPr="00B55E3E">
        <w:rPr>
          <w:color w:val="993366"/>
        </w:rPr>
        <w:t>ENUMERATED</w:t>
      </w:r>
      <w:r w:rsidRPr="00B55E3E">
        <w:t xml:space="preserve"> {sf10, sf20, sf50, sf100, sf200,sf500, sf1000, infinity},</w:t>
      </w:r>
    </w:p>
    <w:p w14:paraId="0A42EBDF" w14:textId="77777777" w:rsidR="00A8221D" w:rsidRPr="00B55E3E" w:rsidRDefault="00A8221D" w:rsidP="00A8221D">
      <w:pPr>
        <w:pStyle w:val="PL"/>
      </w:pPr>
      <w:r w:rsidRPr="00B55E3E">
        <w:t xml:space="preserve">    phr-ProhibitTimer                   </w:t>
      </w:r>
      <w:r w:rsidRPr="00B55E3E">
        <w:rPr>
          <w:color w:val="993366"/>
        </w:rPr>
        <w:t>ENUMERATED</w:t>
      </w:r>
      <w:r w:rsidRPr="00B55E3E">
        <w:t xml:space="preserve"> {sf0, sf10, sf20, sf50, sf100,sf200, sf500, sf1000},</w:t>
      </w:r>
    </w:p>
    <w:p w14:paraId="445F922B" w14:textId="77777777" w:rsidR="00A8221D" w:rsidRPr="00B55E3E" w:rsidRDefault="00A8221D" w:rsidP="00A8221D">
      <w:pPr>
        <w:pStyle w:val="PL"/>
      </w:pPr>
      <w:r w:rsidRPr="00B55E3E">
        <w:t xml:space="preserve">    phr-Tx-PowerFactorChange            </w:t>
      </w:r>
      <w:r w:rsidRPr="00B55E3E">
        <w:rPr>
          <w:color w:val="993366"/>
        </w:rPr>
        <w:t>ENUMERATED</w:t>
      </w:r>
      <w:r w:rsidRPr="00B55E3E">
        <w:t xml:space="preserve"> {dB1, dB3, dB6, infinity},</w:t>
      </w:r>
    </w:p>
    <w:p w14:paraId="21775264" w14:textId="77777777" w:rsidR="00A8221D" w:rsidRPr="00B55E3E" w:rsidRDefault="00A8221D" w:rsidP="00A8221D">
      <w:pPr>
        <w:pStyle w:val="PL"/>
      </w:pPr>
      <w:r w:rsidRPr="00B55E3E">
        <w:t xml:space="preserve">    multiplePHR                         </w:t>
      </w:r>
      <w:r w:rsidRPr="00B55E3E">
        <w:rPr>
          <w:color w:val="993366"/>
        </w:rPr>
        <w:t>BOOLEAN</w:t>
      </w:r>
      <w:r w:rsidRPr="00B55E3E">
        <w:t>,</w:t>
      </w:r>
    </w:p>
    <w:p w14:paraId="79A086D7" w14:textId="77777777" w:rsidR="00A8221D" w:rsidRPr="00B55E3E" w:rsidRDefault="00A8221D" w:rsidP="00A8221D">
      <w:pPr>
        <w:pStyle w:val="PL"/>
      </w:pPr>
      <w:r w:rsidRPr="00B55E3E">
        <w:t xml:space="preserve">    dummy                               </w:t>
      </w:r>
      <w:r w:rsidRPr="00B55E3E">
        <w:rPr>
          <w:color w:val="993366"/>
        </w:rPr>
        <w:t>BOOLEAN</w:t>
      </w:r>
      <w:r w:rsidRPr="00B55E3E">
        <w:t>,</w:t>
      </w:r>
    </w:p>
    <w:p w14:paraId="1E61CF02" w14:textId="77777777" w:rsidR="00A8221D" w:rsidRPr="00B55E3E" w:rsidRDefault="00A8221D" w:rsidP="00A8221D">
      <w:pPr>
        <w:pStyle w:val="PL"/>
      </w:pPr>
      <w:r w:rsidRPr="00B55E3E">
        <w:t xml:space="preserve">    phr-Type2OtherCell                  </w:t>
      </w:r>
      <w:r w:rsidRPr="00B55E3E">
        <w:rPr>
          <w:color w:val="993366"/>
        </w:rPr>
        <w:t>BOOLEAN</w:t>
      </w:r>
      <w:r w:rsidRPr="00B55E3E">
        <w:t>,</w:t>
      </w:r>
    </w:p>
    <w:p w14:paraId="294F3E98" w14:textId="77777777" w:rsidR="00A8221D" w:rsidRPr="00B55E3E" w:rsidRDefault="00A8221D" w:rsidP="00A8221D">
      <w:pPr>
        <w:pStyle w:val="PL"/>
      </w:pPr>
      <w:r w:rsidRPr="00B55E3E">
        <w:t xml:space="preserve">    phr-ModeOtherCG                     </w:t>
      </w:r>
      <w:r w:rsidRPr="00B55E3E">
        <w:rPr>
          <w:color w:val="993366"/>
        </w:rPr>
        <w:t>ENUMERATED</w:t>
      </w:r>
      <w:r w:rsidRPr="00B55E3E">
        <w:t xml:space="preserve"> {real, virtual},</w:t>
      </w:r>
    </w:p>
    <w:p w14:paraId="60210FE7" w14:textId="77777777" w:rsidR="00A8221D" w:rsidRPr="00B55E3E" w:rsidRDefault="00A8221D" w:rsidP="00A8221D">
      <w:pPr>
        <w:pStyle w:val="PL"/>
      </w:pPr>
      <w:r w:rsidRPr="00B55E3E">
        <w:t xml:space="preserve">    ...,</w:t>
      </w:r>
    </w:p>
    <w:p w14:paraId="6F6C0415" w14:textId="77777777" w:rsidR="00A8221D" w:rsidRPr="00B55E3E" w:rsidRDefault="00A8221D" w:rsidP="00A8221D">
      <w:pPr>
        <w:pStyle w:val="PL"/>
      </w:pPr>
      <w:r w:rsidRPr="00B55E3E">
        <w:t xml:space="preserve">    [[</w:t>
      </w:r>
    </w:p>
    <w:p w14:paraId="1DE57A70" w14:textId="77777777" w:rsidR="00A8221D" w:rsidRPr="00B55E3E" w:rsidRDefault="00A8221D" w:rsidP="00A8221D">
      <w:pPr>
        <w:pStyle w:val="PL"/>
        <w:rPr>
          <w:color w:val="808080"/>
        </w:rPr>
      </w:pPr>
      <w:r w:rsidRPr="00B55E3E">
        <w:t xml:space="preserve">    mpe-Reporting-FR2-r16               SetupRelease { MPE-Config-FR2-r16 }                     </w:t>
      </w:r>
      <w:r w:rsidRPr="00B55E3E">
        <w:rPr>
          <w:color w:val="993366"/>
        </w:rPr>
        <w:t>OPTIONAL</w:t>
      </w:r>
      <w:r w:rsidRPr="00B55E3E">
        <w:t xml:space="preserve">     </w:t>
      </w:r>
      <w:r w:rsidRPr="00B55E3E">
        <w:rPr>
          <w:color w:val="808080"/>
        </w:rPr>
        <w:t>-- Need M</w:t>
      </w:r>
    </w:p>
    <w:p w14:paraId="0796E83E" w14:textId="77777777" w:rsidR="00A8221D" w:rsidRPr="00B55E3E" w:rsidRDefault="00A8221D" w:rsidP="00A8221D">
      <w:pPr>
        <w:pStyle w:val="PL"/>
      </w:pPr>
      <w:r w:rsidRPr="00B55E3E">
        <w:t xml:space="preserve">    ]],</w:t>
      </w:r>
    </w:p>
    <w:p w14:paraId="435845ED" w14:textId="77777777" w:rsidR="00A8221D" w:rsidRPr="00B55E3E" w:rsidRDefault="00A8221D" w:rsidP="00A8221D">
      <w:pPr>
        <w:pStyle w:val="PL"/>
      </w:pPr>
      <w:r w:rsidRPr="00B55E3E">
        <w:lastRenderedPageBreak/>
        <w:t xml:space="preserve">    [[</w:t>
      </w:r>
    </w:p>
    <w:p w14:paraId="2C7F5FCD" w14:textId="77777777" w:rsidR="00A8221D" w:rsidRPr="00B55E3E" w:rsidRDefault="00A8221D" w:rsidP="00A8221D">
      <w:pPr>
        <w:pStyle w:val="PL"/>
        <w:rPr>
          <w:color w:val="808080"/>
        </w:rPr>
      </w:pPr>
      <w:r w:rsidRPr="00B55E3E">
        <w:t xml:space="preserve">    mpe-Reporting-FR2-r17               SetupRelease { MPE-Config-FR2-r17 }                     </w:t>
      </w:r>
      <w:r w:rsidRPr="00B55E3E">
        <w:rPr>
          <w:color w:val="993366"/>
        </w:rPr>
        <w:t>OPTIONAL</w:t>
      </w:r>
      <w:r w:rsidRPr="00B55E3E">
        <w:t xml:space="preserve">,    </w:t>
      </w:r>
      <w:r w:rsidRPr="00B55E3E">
        <w:rPr>
          <w:color w:val="808080"/>
        </w:rPr>
        <w:t>-- Need M</w:t>
      </w:r>
    </w:p>
    <w:p w14:paraId="2D8B18FC" w14:textId="77777777" w:rsidR="00A8221D" w:rsidRPr="00B55E3E" w:rsidRDefault="00A8221D" w:rsidP="00A8221D">
      <w:pPr>
        <w:pStyle w:val="PL"/>
        <w:rPr>
          <w:color w:val="808080"/>
        </w:rPr>
      </w:pPr>
      <w:r w:rsidRPr="00B55E3E">
        <w:t xml:space="preserve">    twoPHR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C4A4966" w14:textId="77777777" w:rsidR="00A8221D" w:rsidRPr="00B55E3E" w:rsidRDefault="00A8221D" w:rsidP="00A8221D">
      <w:pPr>
        <w:pStyle w:val="PL"/>
      </w:pPr>
      <w:r w:rsidRPr="00B55E3E">
        <w:t xml:space="preserve">    ]]</w:t>
      </w:r>
    </w:p>
    <w:p w14:paraId="58EE9D54" w14:textId="77777777" w:rsidR="00A8221D" w:rsidRPr="00B55E3E" w:rsidRDefault="00A8221D" w:rsidP="00A8221D">
      <w:pPr>
        <w:pStyle w:val="PL"/>
      </w:pPr>
      <w:r w:rsidRPr="00B55E3E">
        <w:t>}</w:t>
      </w:r>
    </w:p>
    <w:p w14:paraId="55168019" w14:textId="77777777" w:rsidR="00A8221D" w:rsidRPr="00B55E3E" w:rsidRDefault="00A8221D" w:rsidP="00A8221D">
      <w:pPr>
        <w:pStyle w:val="PL"/>
      </w:pPr>
    </w:p>
    <w:p w14:paraId="5B3D1E17" w14:textId="77777777" w:rsidR="00A8221D" w:rsidRPr="00B55E3E" w:rsidRDefault="00A8221D" w:rsidP="00A8221D">
      <w:pPr>
        <w:pStyle w:val="PL"/>
      </w:pPr>
      <w:r w:rsidRPr="00B55E3E">
        <w:t xml:space="preserve">MPE-Config-FR2-r16 ::=              </w:t>
      </w:r>
      <w:r w:rsidRPr="00B55E3E">
        <w:rPr>
          <w:color w:val="993366"/>
        </w:rPr>
        <w:t>SEQUENCE</w:t>
      </w:r>
      <w:r w:rsidRPr="00B55E3E">
        <w:t xml:space="preserve"> {</w:t>
      </w:r>
    </w:p>
    <w:p w14:paraId="52B83E7B" w14:textId="77777777" w:rsidR="00A8221D" w:rsidRPr="00B55E3E" w:rsidRDefault="00A8221D" w:rsidP="00A8221D">
      <w:pPr>
        <w:pStyle w:val="PL"/>
      </w:pPr>
      <w:r w:rsidRPr="00B55E3E">
        <w:t xml:space="preserve">    mpe-ProhibitTimer-r16               </w:t>
      </w:r>
      <w:r w:rsidRPr="00B55E3E">
        <w:rPr>
          <w:color w:val="993366"/>
        </w:rPr>
        <w:t>ENUMERATED</w:t>
      </w:r>
      <w:r w:rsidRPr="00B55E3E">
        <w:t xml:space="preserve"> {sf0, sf10, sf20, sf50, sf100, sf200, sf500, sf1000},</w:t>
      </w:r>
    </w:p>
    <w:p w14:paraId="0141E4A1" w14:textId="77777777" w:rsidR="00A8221D" w:rsidRPr="00B55E3E" w:rsidRDefault="00A8221D" w:rsidP="00A8221D">
      <w:pPr>
        <w:pStyle w:val="PL"/>
      </w:pPr>
      <w:r w:rsidRPr="00B55E3E">
        <w:t xml:space="preserve">    mpe-Threshold-r16                   </w:t>
      </w:r>
      <w:r w:rsidRPr="00B55E3E">
        <w:rPr>
          <w:color w:val="993366"/>
        </w:rPr>
        <w:t>ENUMERATED</w:t>
      </w:r>
      <w:r w:rsidRPr="00B55E3E">
        <w:t xml:space="preserve"> {dB3, dB6, dB9, dB12}</w:t>
      </w:r>
    </w:p>
    <w:p w14:paraId="57ECB633" w14:textId="77777777" w:rsidR="00A8221D" w:rsidRPr="00B55E3E" w:rsidRDefault="00A8221D" w:rsidP="00A8221D">
      <w:pPr>
        <w:pStyle w:val="PL"/>
      </w:pPr>
      <w:r w:rsidRPr="00B55E3E">
        <w:t>}</w:t>
      </w:r>
    </w:p>
    <w:p w14:paraId="2F16A7D5" w14:textId="77777777" w:rsidR="00A8221D" w:rsidRPr="00B55E3E" w:rsidRDefault="00A8221D" w:rsidP="00A8221D">
      <w:pPr>
        <w:pStyle w:val="PL"/>
      </w:pPr>
    </w:p>
    <w:p w14:paraId="13316B80" w14:textId="77777777" w:rsidR="00A8221D" w:rsidRPr="00B55E3E" w:rsidRDefault="00A8221D" w:rsidP="00A8221D">
      <w:pPr>
        <w:pStyle w:val="PL"/>
      </w:pPr>
      <w:r w:rsidRPr="00B55E3E">
        <w:t xml:space="preserve">MPE-Config-FR2-r17 ::=              </w:t>
      </w:r>
      <w:r w:rsidRPr="00B55E3E">
        <w:rPr>
          <w:color w:val="993366"/>
        </w:rPr>
        <w:t>SEQUENCE</w:t>
      </w:r>
      <w:r w:rsidRPr="00B55E3E">
        <w:t xml:space="preserve"> {</w:t>
      </w:r>
    </w:p>
    <w:p w14:paraId="69F5CE29" w14:textId="77777777" w:rsidR="00A8221D" w:rsidRPr="00B55E3E" w:rsidRDefault="00A8221D" w:rsidP="00A8221D">
      <w:pPr>
        <w:pStyle w:val="PL"/>
      </w:pPr>
      <w:r w:rsidRPr="00B55E3E">
        <w:t xml:space="preserve">    mpe-ProhibitTimer-r17               </w:t>
      </w:r>
      <w:r w:rsidRPr="00B55E3E">
        <w:rPr>
          <w:color w:val="993366"/>
        </w:rPr>
        <w:t>ENUMERATED</w:t>
      </w:r>
      <w:r w:rsidRPr="00B55E3E">
        <w:t xml:space="preserve"> {sf0, sf10, sf20, sf50, sf100, sf200, sf500, sf1000},</w:t>
      </w:r>
    </w:p>
    <w:p w14:paraId="15F2F1BC" w14:textId="77777777" w:rsidR="00A8221D" w:rsidRPr="00B55E3E" w:rsidRDefault="00A8221D" w:rsidP="00A8221D">
      <w:pPr>
        <w:pStyle w:val="PL"/>
      </w:pPr>
      <w:r w:rsidRPr="00B55E3E">
        <w:t xml:space="preserve">    mpe-Threshold-r17                   </w:t>
      </w:r>
      <w:r w:rsidRPr="00B55E3E">
        <w:rPr>
          <w:color w:val="993366"/>
        </w:rPr>
        <w:t>ENUMERATED</w:t>
      </w:r>
      <w:r w:rsidRPr="00B55E3E">
        <w:t xml:space="preserve"> {dB3, dB6, dB9, dB12},</w:t>
      </w:r>
    </w:p>
    <w:p w14:paraId="24306FEC" w14:textId="77777777" w:rsidR="00A8221D" w:rsidRPr="00B55E3E" w:rsidRDefault="00A8221D" w:rsidP="00A8221D">
      <w:pPr>
        <w:pStyle w:val="PL"/>
      </w:pPr>
      <w:r w:rsidRPr="00B55E3E">
        <w:t xml:space="preserve">    numberOfN-r17                       </w:t>
      </w:r>
      <w:r w:rsidRPr="00B55E3E">
        <w:rPr>
          <w:color w:val="993366"/>
        </w:rPr>
        <w:t>INTEGER</w:t>
      </w:r>
      <w:r w:rsidRPr="00B55E3E">
        <w:t>(1..4),</w:t>
      </w:r>
    </w:p>
    <w:p w14:paraId="7142742B" w14:textId="77777777" w:rsidR="00A8221D" w:rsidRPr="00B55E3E" w:rsidRDefault="00A8221D" w:rsidP="00A8221D">
      <w:pPr>
        <w:pStyle w:val="PL"/>
      </w:pPr>
      <w:r w:rsidRPr="00B55E3E">
        <w:t xml:space="preserve">    ...</w:t>
      </w:r>
    </w:p>
    <w:p w14:paraId="1D6F81BF" w14:textId="77777777" w:rsidR="00A8221D" w:rsidRPr="00B55E3E" w:rsidRDefault="00A8221D" w:rsidP="00A8221D">
      <w:pPr>
        <w:pStyle w:val="PL"/>
      </w:pPr>
      <w:r w:rsidRPr="00B55E3E">
        <w:t>}</w:t>
      </w:r>
    </w:p>
    <w:p w14:paraId="59D1340F" w14:textId="77777777" w:rsidR="00A8221D" w:rsidRPr="00B55E3E" w:rsidRDefault="00A8221D" w:rsidP="00A8221D">
      <w:pPr>
        <w:pStyle w:val="PL"/>
      </w:pPr>
    </w:p>
    <w:p w14:paraId="49C6FBB7" w14:textId="77777777" w:rsidR="00A8221D" w:rsidRPr="00B55E3E" w:rsidRDefault="00A8221D" w:rsidP="00A8221D">
      <w:pPr>
        <w:pStyle w:val="PL"/>
        <w:rPr>
          <w:color w:val="808080"/>
        </w:rPr>
      </w:pPr>
      <w:r w:rsidRPr="00B55E3E">
        <w:rPr>
          <w:color w:val="808080"/>
        </w:rPr>
        <w:t>-- TAG-PHR-CONFIG-STOP</w:t>
      </w:r>
    </w:p>
    <w:p w14:paraId="71B37445" w14:textId="77777777" w:rsidR="00A8221D" w:rsidRPr="00B55E3E" w:rsidRDefault="00A8221D" w:rsidP="00A8221D">
      <w:pPr>
        <w:pStyle w:val="PL"/>
        <w:rPr>
          <w:color w:val="808080"/>
        </w:rPr>
      </w:pPr>
      <w:r w:rsidRPr="00B55E3E">
        <w:rPr>
          <w:color w:val="808080"/>
        </w:rPr>
        <w:t>-- ASN1STOP</w:t>
      </w:r>
    </w:p>
    <w:p w14:paraId="0C805E4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EC0335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3AD69CA" w14:textId="77777777" w:rsidR="00A8221D" w:rsidRPr="00B55E3E" w:rsidRDefault="00A8221D" w:rsidP="00FB1467">
            <w:pPr>
              <w:pStyle w:val="TAH"/>
              <w:rPr>
                <w:szCs w:val="22"/>
                <w:lang w:eastAsia="sv-SE"/>
              </w:rPr>
            </w:pPr>
            <w:r w:rsidRPr="00B55E3E">
              <w:rPr>
                <w:i/>
                <w:szCs w:val="22"/>
                <w:lang w:eastAsia="sv-SE"/>
              </w:rPr>
              <w:lastRenderedPageBreak/>
              <w:t xml:space="preserve">PHR-Config </w:t>
            </w:r>
            <w:r w:rsidRPr="00B55E3E">
              <w:rPr>
                <w:szCs w:val="22"/>
                <w:lang w:eastAsia="sv-SE"/>
              </w:rPr>
              <w:t>field descriptions</w:t>
            </w:r>
          </w:p>
        </w:tc>
      </w:tr>
      <w:tr w:rsidR="00A8221D" w:rsidRPr="00B55E3E" w14:paraId="26239B1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E7F4D7A" w14:textId="77777777" w:rsidR="00A8221D" w:rsidRPr="00B55E3E" w:rsidRDefault="00A8221D" w:rsidP="00FB1467">
            <w:pPr>
              <w:pStyle w:val="TAL"/>
              <w:rPr>
                <w:szCs w:val="22"/>
                <w:lang w:eastAsia="sv-SE"/>
              </w:rPr>
            </w:pPr>
            <w:r w:rsidRPr="00B55E3E">
              <w:rPr>
                <w:b/>
                <w:i/>
                <w:szCs w:val="22"/>
                <w:lang w:eastAsia="sv-SE"/>
              </w:rPr>
              <w:t>dummy</w:t>
            </w:r>
          </w:p>
          <w:p w14:paraId="04CC213C" w14:textId="77777777" w:rsidR="00A8221D" w:rsidRPr="00B55E3E" w:rsidRDefault="00A8221D" w:rsidP="00FB1467">
            <w:pPr>
              <w:pStyle w:val="TAL"/>
              <w:rPr>
                <w:szCs w:val="22"/>
                <w:lang w:eastAsia="sv-SE"/>
              </w:rPr>
            </w:pPr>
            <w:r w:rsidRPr="00B55E3E">
              <w:rPr>
                <w:szCs w:val="22"/>
                <w:lang w:eastAsia="sv-SE"/>
              </w:rPr>
              <w:t>This field is not used in this version of the specification and the UE ignores the received value.</w:t>
            </w:r>
          </w:p>
        </w:tc>
      </w:tr>
      <w:tr w:rsidR="00A8221D" w:rsidRPr="00B55E3E" w14:paraId="14681F10" w14:textId="77777777" w:rsidTr="00FB1467">
        <w:tc>
          <w:tcPr>
            <w:tcW w:w="14173" w:type="dxa"/>
            <w:tcBorders>
              <w:top w:val="single" w:sz="4" w:space="0" w:color="auto"/>
              <w:left w:val="single" w:sz="4" w:space="0" w:color="auto"/>
              <w:bottom w:val="single" w:sz="4" w:space="0" w:color="auto"/>
              <w:right w:val="single" w:sz="4" w:space="0" w:color="auto"/>
            </w:tcBorders>
          </w:tcPr>
          <w:p w14:paraId="3F01A636" w14:textId="77777777" w:rsidR="00A8221D" w:rsidRPr="00B55E3E" w:rsidRDefault="00A8221D" w:rsidP="00FB1467">
            <w:pPr>
              <w:pStyle w:val="TAL"/>
              <w:rPr>
                <w:b/>
                <w:bCs/>
                <w:i/>
                <w:iCs/>
              </w:rPr>
            </w:pPr>
            <w:r w:rsidRPr="00B55E3E">
              <w:rPr>
                <w:b/>
                <w:bCs/>
                <w:i/>
                <w:iCs/>
              </w:rPr>
              <w:t>mpe-ProhibitTimer</w:t>
            </w:r>
          </w:p>
          <w:p w14:paraId="3D522BD3" w14:textId="77777777" w:rsidR="00A8221D" w:rsidRPr="00B55E3E" w:rsidRDefault="00A8221D" w:rsidP="00FB1467">
            <w:pPr>
              <w:pStyle w:val="TAL"/>
            </w:pPr>
            <w:r w:rsidRPr="00B55E3E">
              <w:t>Value in number of subframes for MPE reporting, as specified in TS 38.321 [3]. Value sf10 corresponds to 10 subframes, and so on.</w:t>
            </w:r>
          </w:p>
        </w:tc>
      </w:tr>
      <w:tr w:rsidR="00A8221D" w:rsidRPr="00B55E3E" w14:paraId="2085C5B1" w14:textId="77777777" w:rsidTr="00FB1467">
        <w:tc>
          <w:tcPr>
            <w:tcW w:w="14173" w:type="dxa"/>
            <w:tcBorders>
              <w:top w:val="single" w:sz="4" w:space="0" w:color="auto"/>
              <w:left w:val="single" w:sz="4" w:space="0" w:color="auto"/>
              <w:bottom w:val="single" w:sz="4" w:space="0" w:color="auto"/>
              <w:right w:val="single" w:sz="4" w:space="0" w:color="auto"/>
            </w:tcBorders>
          </w:tcPr>
          <w:p w14:paraId="797C6161" w14:textId="77777777" w:rsidR="00A8221D" w:rsidRPr="00B55E3E" w:rsidRDefault="00A8221D" w:rsidP="00FB1467">
            <w:pPr>
              <w:pStyle w:val="TAL"/>
              <w:rPr>
                <w:b/>
                <w:bCs/>
                <w:i/>
                <w:iCs/>
              </w:rPr>
            </w:pPr>
            <w:r w:rsidRPr="00B55E3E">
              <w:rPr>
                <w:b/>
                <w:bCs/>
                <w:i/>
                <w:iCs/>
              </w:rPr>
              <w:t>mpe-Reporting-FR2</w:t>
            </w:r>
          </w:p>
          <w:p w14:paraId="33B0CBC3" w14:textId="77777777" w:rsidR="00A8221D" w:rsidRPr="00B55E3E" w:rsidRDefault="00A8221D" w:rsidP="00FB1467">
            <w:pPr>
              <w:pStyle w:val="TAL"/>
              <w:rPr>
                <w:lang w:eastAsia="sv-SE"/>
              </w:rPr>
            </w:pPr>
            <w:r w:rsidRPr="00B55E3E">
              <w:t>Indicates whether the UE shall report MPE P-MPR in the PHR MAC control element, as specified in TS 38.321 [3].</w:t>
            </w:r>
          </w:p>
        </w:tc>
      </w:tr>
      <w:tr w:rsidR="00A8221D" w:rsidRPr="00B55E3E" w14:paraId="6F52238E" w14:textId="77777777" w:rsidTr="00FB1467">
        <w:trPr>
          <w:trHeight w:val="314"/>
        </w:trPr>
        <w:tc>
          <w:tcPr>
            <w:tcW w:w="14173" w:type="dxa"/>
            <w:tcBorders>
              <w:top w:val="single" w:sz="4" w:space="0" w:color="auto"/>
              <w:left w:val="single" w:sz="4" w:space="0" w:color="auto"/>
              <w:bottom w:val="single" w:sz="4" w:space="0" w:color="auto"/>
              <w:right w:val="single" w:sz="4" w:space="0" w:color="auto"/>
            </w:tcBorders>
          </w:tcPr>
          <w:p w14:paraId="46FDE693" w14:textId="77777777" w:rsidR="00A8221D" w:rsidRPr="00B55E3E" w:rsidRDefault="00A8221D" w:rsidP="00FB1467">
            <w:pPr>
              <w:pStyle w:val="TAL"/>
              <w:rPr>
                <w:b/>
                <w:bCs/>
                <w:i/>
                <w:iCs/>
              </w:rPr>
            </w:pPr>
            <w:r w:rsidRPr="00B55E3E">
              <w:rPr>
                <w:b/>
                <w:bCs/>
                <w:i/>
                <w:iCs/>
              </w:rPr>
              <w:t>mpe-Threshold</w:t>
            </w:r>
          </w:p>
          <w:p w14:paraId="158375FD" w14:textId="77777777" w:rsidR="00A8221D" w:rsidRPr="00B55E3E" w:rsidRDefault="00A8221D" w:rsidP="00FB1467">
            <w:pPr>
              <w:pStyle w:val="TAL"/>
            </w:pPr>
            <w:r w:rsidRPr="00B55E3E">
              <w:t>Value of the P-MPR threshold in dB for reporting MPE P-MPR when FR2 is configured, as specified in TS 38.321 [3]. The same value applies for each serving cell (although the associated functionality is performed independently for each cell).</w:t>
            </w:r>
          </w:p>
        </w:tc>
      </w:tr>
      <w:tr w:rsidR="00A8221D" w:rsidRPr="00B55E3E" w14:paraId="3DB2A96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D2AE4B7" w14:textId="77777777" w:rsidR="00A8221D" w:rsidRPr="00B55E3E" w:rsidRDefault="00A8221D" w:rsidP="00FB1467">
            <w:pPr>
              <w:pStyle w:val="TAL"/>
              <w:rPr>
                <w:szCs w:val="22"/>
                <w:lang w:eastAsia="sv-SE"/>
              </w:rPr>
            </w:pPr>
            <w:r w:rsidRPr="00B55E3E">
              <w:rPr>
                <w:b/>
                <w:i/>
                <w:szCs w:val="22"/>
                <w:lang w:eastAsia="sv-SE"/>
              </w:rPr>
              <w:t>multiplePHR</w:t>
            </w:r>
          </w:p>
          <w:p w14:paraId="31950A23" w14:textId="77777777" w:rsidR="00A8221D" w:rsidRPr="00B55E3E" w:rsidRDefault="00A8221D" w:rsidP="00FB1467">
            <w:pPr>
              <w:pStyle w:val="TAL"/>
              <w:rPr>
                <w:szCs w:val="22"/>
                <w:lang w:eastAsia="sv-SE"/>
              </w:rPr>
            </w:pPr>
            <w:r w:rsidRPr="00B55E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B55E3E">
              <w:rPr>
                <w:i/>
                <w:szCs w:val="22"/>
                <w:lang w:eastAsia="sv-SE"/>
              </w:rPr>
              <w:t>true</w:t>
            </w:r>
            <w:r w:rsidRPr="00B55E3E">
              <w:rPr>
                <w:szCs w:val="22"/>
                <w:lang w:eastAsia="sv-SE"/>
              </w:rPr>
              <w:t xml:space="preserve"> for MR-DC and UL CA for NR, and to </w:t>
            </w:r>
            <w:r w:rsidRPr="00B55E3E">
              <w:rPr>
                <w:i/>
                <w:szCs w:val="22"/>
                <w:lang w:eastAsia="sv-SE"/>
              </w:rPr>
              <w:t>false</w:t>
            </w:r>
            <w:r w:rsidRPr="00B55E3E">
              <w:rPr>
                <w:szCs w:val="22"/>
                <w:lang w:eastAsia="sv-SE"/>
              </w:rPr>
              <w:t xml:space="preserve"> in all other cases.</w:t>
            </w:r>
          </w:p>
        </w:tc>
      </w:tr>
      <w:tr w:rsidR="00A8221D" w:rsidRPr="00B55E3E" w14:paraId="243011F1" w14:textId="77777777" w:rsidTr="00FB1467">
        <w:tc>
          <w:tcPr>
            <w:tcW w:w="14173" w:type="dxa"/>
            <w:tcBorders>
              <w:top w:val="single" w:sz="4" w:space="0" w:color="auto"/>
              <w:left w:val="single" w:sz="4" w:space="0" w:color="auto"/>
              <w:bottom w:val="single" w:sz="4" w:space="0" w:color="auto"/>
              <w:right w:val="single" w:sz="4" w:space="0" w:color="auto"/>
            </w:tcBorders>
          </w:tcPr>
          <w:p w14:paraId="0A1968E1" w14:textId="77777777" w:rsidR="00A8221D" w:rsidRPr="00B55E3E" w:rsidRDefault="00A8221D" w:rsidP="00FB1467">
            <w:pPr>
              <w:pStyle w:val="TAL"/>
              <w:rPr>
                <w:b/>
                <w:i/>
                <w:szCs w:val="22"/>
                <w:lang w:eastAsia="sv-SE"/>
              </w:rPr>
            </w:pPr>
            <w:r w:rsidRPr="00B55E3E">
              <w:rPr>
                <w:b/>
                <w:i/>
                <w:szCs w:val="22"/>
                <w:lang w:eastAsia="sv-SE"/>
              </w:rPr>
              <w:t>numberOfN</w:t>
            </w:r>
          </w:p>
          <w:p w14:paraId="0BD92368" w14:textId="77777777" w:rsidR="00A8221D" w:rsidRPr="00B55E3E" w:rsidRDefault="00A8221D" w:rsidP="00FB1467">
            <w:pPr>
              <w:pStyle w:val="TAL"/>
              <w:rPr>
                <w:b/>
                <w:i/>
                <w:szCs w:val="22"/>
                <w:lang w:eastAsia="sv-SE"/>
              </w:rPr>
            </w:pPr>
            <w:r w:rsidRPr="00B55E3E">
              <w:rPr>
                <w:bCs/>
                <w:iCs/>
                <w:szCs w:val="22"/>
                <w:lang w:eastAsia="sv-SE"/>
              </w:rPr>
              <w:t>Number of reported P-MPR values in a PHR MAC CE.</w:t>
            </w:r>
          </w:p>
        </w:tc>
      </w:tr>
      <w:tr w:rsidR="00A8221D" w:rsidRPr="00B55E3E" w14:paraId="6410BCB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32D1720" w14:textId="77777777" w:rsidR="00A8221D" w:rsidRPr="00B55E3E" w:rsidRDefault="00A8221D" w:rsidP="00FB1467">
            <w:pPr>
              <w:pStyle w:val="TAL"/>
              <w:rPr>
                <w:szCs w:val="22"/>
                <w:lang w:eastAsia="sv-SE"/>
              </w:rPr>
            </w:pPr>
            <w:r w:rsidRPr="00B55E3E">
              <w:rPr>
                <w:b/>
                <w:i/>
                <w:szCs w:val="22"/>
                <w:lang w:eastAsia="sv-SE"/>
              </w:rPr>
              <w:t>phr-ModeOtherCG</w:t>
            </w:r>
          </w:p>
          <w:p w14:paraId="53DD18E4" w14:textId="77777777" w:rsidR="00A8221D" w:rsidRPr="00B55E3E" w:rsidRDefault="00A8221D" w:rsidP="00FB1467">
            <w:pPr>
              <w:pStyle w:val="TAL"/>
              <w:rPr>
                <w:szCs w:val="22"/>
                <w:lang w:eastAsia="sv-SE"/>
              </w:rPr>
            </w:pPr>
            <w:r w:rsidRPr="00B55E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A8221D" w:rsidRPr="00B55E3E" w14:paraId="6623D34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1259DA9" w14:textId="77777777" w:rsidR="00A8221D" w:rsidRPr="00B55E3E" w:rsidRDefault="00A8221D" w:rsidP="00FB1467">
            <w:pPr>
              <w:pStyle w:val="TAL"/>
              <w:rPr>
                <w:szCs w:val="22"/>
                <w:lang w:eastAsia="sv-SE"/>
              </w:rPr>
            </w:pPr>
            <w:r w:rsidRPr="00B55E3E">
              <w:rPr>
                <w:b/>
                <w:i/>
                <w:szCs w:val="22"/>
                <w:lang w:eastAsia="sv-SE"/>
              </w:rPr>
              <w:t>phr-PeriodicTimer</w:t>
            </w:r>
          </w:p>
          <w:p w14:paraId="4B1E5807" w14:textId="77777777" w:rsidR="00A8221D" w:rsidRPr="00B55E3E" w:rsidRDefault="00A8221D" w:rsidP="00FB1467">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A8221D" w:rsidRPr="00B55E3E" w14:paraId="5544C58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76DBA6B" w14:textId="77777777" w:rsidR="00A8221D" w:rsidRPr="00B55E3E" w:rsidRDefault="00A8221D" w:rsidP="00FB1467">
            <w:pPr>
              <w:pStyle w:val="TAL"/>
              <w:rPr>
                <w:szCs w:val="22"/>
                <w:lang w:eastAsia="sv-SE"/>
              </w:rPr>
            </w:pPr>
            <w:r w:rsidRPr="00B55E3E">
              <w:rPr>
                <w:b/>
                <w:i/>
                <w:szCs w:val="22"/>
                <w:lang w:eastAsia="sv-SE"/>
              </w:rPr>
              <w:t>phr-ProhibitTimer</w:t>
            </w:r>
          </w:p>
          <w:p w14:paraId="17954A01" w14:textId="77777777" w:rsidR="00A8221D" w:rsidRPr="00B55E3E" w:rsidRDefault="00A8221D" w:rsidP="00FB1467">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0</w:t>
            </w:r>
            <w:r w:rsidRPr="00B55E3E">
              <w:rPr>
                <w:szCs w:val="22"/>
                <w:lang w:eastAsia="sv-SE"/>
              </w:rPr>
              <w:t xml:space="preserve"> corresponds to 0 subframe,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A8221D" w:rsidRPr="00B55E3E" w14:paraId="42EE48F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A59C818" w14:textId="77777777" w:rsidR="00A8221D" w:rsidRPr="00B55E3E" w:rsidRDefault="00A8221D" w:rsidP="00FB1467">
            <w:pPr>
              <w:pStyle w:val="TAL"/>
              <w:rPr>
                <w:szCs w:val="22"/>
                <w:lang w:eastAsia="sv-SE"/>
              </w:rPr>
            </w:pPr>
            <w:r w:rsidRPr="00B55E3E">
              <w:rPr>
                <w:b/>
                <w:i/>
                <w:szCs w:val="22"/>
                <w:lang w:eastAsia="sv-SE"/>
              </w:rPr>
              <w:t>phr-Tx-PowerFactorChange</w:t>
            </w:r>
          </w:p>
          <w:p w14:paraId="715E1F93" w14:textId="77777777" w:rsidR="00A8221D" w:rsidRPr="00B55E3E" w:rsidRDefault="00A8221D" w:rsidP="00FB1467">
            <w:pPr>
              <w:pStyle w:val="TAL"/>
              <w:rPr>
                <w:szCs w:val="22"/>
                <w:lang w:eastAsia="sv-SE"/>
              </w:rPr>
            </w:pPr>
            <w:r w:rsidRPr="00B55E3E">
              <w:rPr>
                <w:szCs w:val="22"/>
                <w:lang w:eastAsia="sv-SE"/>
              </w:rPr>
              <w:t xml:space="preserve">Value in dB for PHR reporting as specified in TS 38.321 [3]. Value </w:t>
            </w:r>
            <w:r w:rsidRPr="00B55E3E">
              <w:rPr>
                <w:i/>
                <w:szCs w:val="22"/>
                <w:lang w:eastAsia="sv-SE"/>
              </w:rPr>
              <w:t>dB1</w:t>
            </w:r>
            <w:r w:rsidRPr="00B55E3E">
              <w:rPr>
                <w:szCs w:val="22"/>
                <w:lang w:eastAsia="sv-SE"/>
              </w:rPr>
              <w:t xml:space="preserve"> corresponds to 1 dB, </w:t>
            </w:r>
            <w:r w:rsidRPr="00B55E3E">
              <w:rPr>
                <w:i/>
                <w:szCs w:val="22"/>
                <w:lang w:eastAsia="sv-SE"/>
              </w:rPr>
              <w:t>dB3</w:t>
            </w:r>
            <w:r w:rsidRPr="00B55E3E">
              <w:rPr>
                <w:szCs w:val="22"/>
                <w:lang w:eastAsia="sv-SE"/>
              </w:rPr>
              <w:t xml:space="preserve"> corresponds to 3 dB and so on. The same value applies for each serving cell (although the associated functionality is performed independently for each cell).</w:t>
            </w:r>
          </w:p>
        </w:tc>
      </w:tr>
      <w:tr w:rsidR="00A8221D" w:rsidRPr="00B55E3E" w14:paraId="36964E0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A71B0E6" w14:textId="77777777" w:rsidR="00A8221D" w:rsidRPr="00B55E3E" w:rsidRDefault="00A8221D" w:rsidP="00FB1467">
            <w:pPr>
              <w:pStyle w:val="TAL"/>
              <w:rPr>
                <w:szCs w:val="22"/>
                <w:lang w:eastAsia="sv-SE"/>
              </w:rPr>
            </w:pPr>
            <w:r w:rsidRPr="00B55E3E">
              <w:rPr>
                <w:b/>
                <w:i/>
                <w:szCs w:val="22"/>
                <w:lang w:eastAsia="sv-SE"/>
              </w:rPr>
              <w:t>phr-Type2OtherCell</w:t>
            </w:r>
          </w:p>
          <w:p w14:paraId="069C55DA" w14:textId="77777777" w:rsidR="00A8221D" w:rsidRPr="00B55E3E" w:rsidRDefault="00A8221D" w:rsidP="00FB1467">
            <w:pPr>
              <w:pStyle w:val="TAL"/>
              <w:rPr>
                <w:szCs w:val="22"/>
                <w:lang w:eastAsia="sv-SE"/>
              </w:rPr>
            </w:pPr>
            <w:r w:rsidRPr="00B55E3E">
              <w:rPr>
                <w:szCs w:val="22"/>
                <w:lang w:eastAsia="sv-SE"/>
              </w:rPr>
              <w:t xml:space="preserve">If set to true, the UE shall report a PHR type 2 for the SpCell of the other MAC entity. See TS 38.321 [3], clause 5.4.6. Network sets this field to </w:t>
            </w:r>
            <w:r w:rsidRPr="00B55E3E">
              <w:rPr>
                <w:i/>
                <w:szCs w:val="22"/>
                <w:lang w:eastAsia="sv-SE"/>
              </w:rPr>
              <w:t>false</w:t>
            </w:r>
            <w:r w:rsidRPr="00B55E3E">
              <w:rPr>
                <w:szCs w:val="22"/>
                <w:lang w:eastAsia="sv-SE"/>
              </w:rPr>
              <w:t xml:space="preserve"> if the UE is not configured with an E-UTRA MAC entity.</w:t>
            </w:r>
          </w:p>
        </w:tc>
      </w:tr>
      <w:tr w:rsidR="00A8221D" w:rsidRPr="00B55E3E" w14:paraId="4CDB00E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F3D6253" w14:textId="77777777" w:rsidR="00A8221D" w:rsidRPr="00B55E3E" w:rsidRDefault="00A8221D" w:rsidP="00FB1467">
            <w:pPr>
              <w:pStyle w:val="TAL"/>
              <w:rPr>
                <w:b/>
                <w:i/>
                <w:szCs w:val="22"/>
                <w:lang w:eastAsia="sv-SE"/>
              </w:rPr>
            </w:pPr>
            <w:r w:rsidRPr="00B55E3E">
              <w:rPr>
                <w:b/>
                <w:i/>
                <w:szCs w:val="22"/>
                <w:lang w:eastAsia="sv-SE"/>
              </w:rPr>
              <w:t>twoPHRMode</w:t>
            </w:r>
          </w:p>
          <w:p w14:paraId="30F1F1EE" w14:textId="77777777" w:rsidR="00A8221D" w:rsidRPr="00B55E3E" w:rsidRDefault="00A8221D" w:rsidP="00FB1467">
            <w:pPr>
              <w:pStyle w:val="TAL"/>
              <w:rPr>
                <w:bCs/>
                <w:iCs/>
                <w:szCs w:val="22"/>
                <w:lang w:eastAsia="sv-SE"/>
              </w:rPr>
            </w:pPr>
            <w:r w:rsidRPr="00B55E3E">
              <w:rPr>
                <w:bCs/>
                <w:iCs/>
                <w:szCs w:val="22"/>
                <w:lang w:eastAsia="sv-SE"/>
              </w:rPr>
              <w:t>Indicates if the power headroom shall be reported as two PHRs (each PHR associated with a SRS resource set) is enabled or not.</w:t>
            </w:r>
          </w:p>
        </w:tc>
      </w:tr>
    </w:tbl>
    <w:p w14:paraId="08BE04F8" w14:textId="77777777" w:rsidR="00A8221D" w:rsidRPr="00B55E3E" w:rsidRDefault="00A8221D" w:rsidP="00A8221D"/>
    <w:p w14:paraId="7CD16546" w14:textId="77777777" w:rsidR="00A8221D" w:rsidRPr="00B55E3E" w:rsidRDefault="00A8221D" w:rsidP="00A8221D">
      <w:pPr>
        <w:pStyle w:val="Heading4"/>
        <w:rPr>
          <w:i/>
          <w:noProof/>
        </w:rPr>
      </w:pPr>
      <w:bookmarkStart w:id="1705" w:name="_Toc60777306"/>
      <w:bookmarkStart w:id="1706" w:name="_Toc115429130"/>
      <w:r w:rsidRPr="00B55E3E">
        <w:t>–</w:t>
      </w:r>
      <w:r w:rsidRPr="00B55E3E">
        <w:tab/>
      </w:r>
      <w:r w:rsidRPr="00B55E3E">
        <w:rPr>
          <w:i/>
        </w:rPr>
        <w:t>PhysCellId</w:t>
      </w:r>
      <w:bookmarkEnd w:id="1705"/>
      <w:bookmarkEnd w:id="1706"/>
    </w:p>
    <w:p w14:paraId="08271DB4" w14:textId="77777777" w:rsidR="00A8221D" w:rsidRPr="00B55E3E" w:rsidRDefault="00A8221D" w:rsidP="00A8221D">
      <w:r w:rsidRPr="00B55E3E">
        <w:t xml:space="preserve">The </w:t>
      </w:r>
      <w:r w:rsidRPr="00B55E3E">
        <w:rPr>
          <w:i/>
        </w:rPr>
        <w:t xml:space="preserve">PhysCellId </w:t>
      </w:r>
      <w:r w:rsidRPr="00B55E3E">
        <w:t>identifies the physical cell identity (PCI).</w:t>
      </w:r>
    </w:p>
    <w:p w14:paraId="5FAB2BD3" w14:textId="77777777" w:rsidR="00A8221D" w:rsidRPr="00B55E3E" w:rsidRDefault="00A8221D" w:rsidP="00A8221D">
      <w:pPr>
        <w:pStyle w:val="TH"/>
      </w:pPr>
      <w:r w:rsidRPr="00B55E3E">
        <w:rPr>
          <w:i/>
        </w:rPr>
        <w:t xml:space="preserve">PhysCellId </w:t>
      </w:r>
      <w:r w:rsidRPr="00B55E3E">
        <w:t>information element</w:t>
      </w:r>
    </w:p>
    <w:p w14:paraId="44BD28A6" w14:textId="77777777" w:rsidR="00A8221D" w:rsidRPr="00B55E3E" w:rsidRDefault="00A8221D" w:rsidP="00A8221D">
      <w:pPr>
        <w:pStyle w:val="PL"/>
        <w:rPr>
          <w:color w:val="808080"/>
        </w:rPr>
      </w:pPr>
      <w:r w:rsidRPr="00B55E3E">
        <w:rPr>
          <w:color w:val="808080"/>
        </w:rPr>
        <w:t>-- ASN1START</w:t>
      </w:r>
    </w:p>
    <w:p w14:paraId="27CD50D5" w14:textId="77777777" w:rsidR="00A8221D" w:rsidRPr="00B55E3E" w:rsidRDefault="00A8221D" w:rsidP="00A8221D">
      <w:pPr>
        <w:pStyle w:val="PL"/>
        <w:rPr>
          <w:color w:val="808080"/>
        </w:rPr>
      </w:pPr>
      <w:r w:rsidRPr="00B55E3E">
        <w:rPr>
          <w:color w:val="808080"/>
        </w:rPr>
        <w:t>-- TAG-PHYSCELLID-START</w:t>
      </w:r>
    </w:p>
    <w:p w14:paraId="0AA2BDC5" w14:textId="77777777" w:rsidR="00A8221D" w:rsidRPr="00B55E3E" w:rsidRDefault="00A8221D" w:rsidP="00A8221D">
      <w:pPr>
        <w:pStyle w:val="PL"/>
      </w:pPr>
    </w:p>
    <w:p w14:paraId="2056DF7F" w14:textId="77777777" w:rsidR="00A8221D" w:rsidRPr="00B55E3E" w:rsidRDefault="00A8221D" w:rsidP="00A8221D">
      <w:pPr>
        <w:pStyle w:val="PL"/>
      </w:pPr>
      <w:r w:rsidRPr="00B55E3E">
        <w:t xml:space="preserve">PhysCellId ::=                      </w:t>
      </w:r>
      <w:r w:rsidRPr="00B55E3E">
        <w:rPr>
          <w:color w:val="993366"/>
        </w:rPr>
        <w:t>INTEGER</w:t>
      </w:r>
      <w:r w:rsidRPr="00B55E3E">
        <w:t xml:space="preserve"> (0..1007)</w:t>
      </w:r>
    </w:p>
    <w:p w14:paraId="3FC8D611" w14:textId="77777777" w:rsidR="00A8221D" w:rsidRPr="00B55E3E" w:rsidRDefault="00A8221D" w:rsidP="00A8221D">
      <w:pPr>
        <w:pStyle w:val="PL"/>
      </w:pPr>
    </w:p>
    <w:p w14:paraId="16C9163B" w14:textId="77777777" w:rsidR="00A8221D" w:rsidRPr="00B55E3E" w:rsidRDefault="00A8221D" w:rsidP="00A8221D">
      <w:pPr>
        <w:pStyle w:val="PL"/>
        <w:rPr>
          <w:color w:val="808080"/>
        </w:rPr>
      </w:pPr>
      <w:r w:rsidRPr="00B55E3E">
        <w:rPr>
          <w:color w:val="808080"/>
        </w:rPr>
        <w:lastRenderedPageBreak/>
        <w:t>-- TAG-PHYSCELLID-STOP</w:t>
      </w:r>
    </w:p>
    <w:p w14:paraId="3B6696EC" w14:textId="77777777" w:rsidR="00A8221D" w:rsidRPr="00B55E3E" w:rsidRDefault="00A8221D" w:rsidP="00A8221D">
      <w:pPr>
        <w:pStyle w:val="PL"/>
        <w:rPr>
          <w:color w:val="808080"/>
        </w:rPr>
      </w:pPr>
      <w:r w:rsidRPr="00B55E3E">
        <w:rPr>
          <w:color w:val="808080"/>
        </w:rPr>
        <w:t>-- ASN1STOP</w:t>
      </w:r>
    </w:p>
    <w:p w14:paraId="69B8AC21" w14:textId="77777777" w:rsidR="00A8221D" w:rsidRPr="00B55E3E" w:rsidRDefault="00A8221D" w:rsidP="00A8221D"/>
    <w:p w14:paraId="6CB06A5E" w14:textId="77777777" w:rsidR="00A8221D" w:rsidRPr="00B55E3E" w:rsidRDefault="00A8221D" w:rsidP="00A8221D">
      <w:pPr>
        <w:pStyle w:val="Heading4"/>
      </w:pPr>
      <w:bookmarkStart w:id="1707" w:name="_Toc60777307"/>
      <w:bookmarkStart w:id="1708" w:name="_Toc115429131"/>
      <w:r w:rsidRPr="00B55E3E">
        <w:t>–</w:t>
      </w:r>
      <w:r w:rsidRPr="00B55E3E">
        <w:tab/>
      </w:r>
      <w:r w:rsidRPr="00B55E3E">
        <w:rPr>
          <w:i/>
        </w:rPr>
        <w:t>PhysicalCellGroupConfig</w:t>
      </w:r>
      <w:bookmarkEnd w:id="1707"/>
      <w:bookmarkEnd w:id="1708"/>
    </w:p>
    <w:p w14:paraId="46ED8611" w14:textId="77777777" w:rsidR="00A8221D" w:rsidRPr="00B55E3E" w:rsidRDefault="00A8221D" w:rsidP="00A8221D">
      <w:r w:rsidRPr="00B55E3E">
        <w:t xml:space="preserve">The IE </w:t>
      </w:r>
      <w:r w:rsidRPr="00B55E3E">
        <w:rPr>
          <w:i/>
        </w:rPr>
        <w:t>PhysicalCellGroupConfig</w:t>
      </w:r>
      <w:r w:rsidRPr="00B55E3E">
        <w:t xml:space="preserve"> is used to configure cell-group specific L1 parameters.</w:t>
      </w:r>
    </w:p>
    <w:p w14:paraId="213D2600" w14:textId="77777777" w:rsidR="00A8221D" w:rsidRPr="00B55E3E" w:rsidRDefault="00A8221D" w:rsidP="00A8221D">
      <w:pPr>
        <w:pStyle w:val="TH"/>
      </w:pPr>
      <w:r w:rsidRPr="00B55E3E">
        <w:rPr>
          <w:i/>
        </w:rPr>
        <w:t>PhysicalCellGroupConfig</w:t>
      </w:r>
      <w:r w:rsidRPr="00B55E3E">
        <w:t xml:space="preserve"> information element</w:t>
      </w:r>
    </w:p>
    <w:p w14:paraId="41E79016" w14:textId="77777777" w:rsidR="00A8221D" w:rsidRPr="00B55E3E" w:rsidRDefault="00A8221D" w:rsidP="00A8221D">
      <w:pPr>
        <w:pStyle w:val="PL"/>
        <w:rPr>
          <w:color w:val="808080"/>
        </w:rPr>
      </w:pPr>
      <w:r w:rsidRPr="00B55E3E">
        <w:rPr>
          <w:color w:val="808080"/>
        </w:rPr>
        <w:t>-- ASN1START</w:t>
      </w:r>
    </w:p>
    <w:p w14:paraId="6B8F7DC5" w14:textId="77777777" w:rsidR="00A8221D" w:rsidRPr="00B55E3E" w:rsidRDefault="00A8221D" w:rsidP="00A8221D">
      <w:pPr>
        <w:pStyle w:val="PL"/>
        <w:rPr>
          <w:color w:val="808080"/>
        </w:rPr>
      </w:pPr>
      <w:r w:rsidRPr="00B55E3E">
        <w:rPr>
          <w:color w:val="808080"/>
        </w:rPr>
        <w:t>-- TAG-PHYSICALCELLGROUPCONFIG-START</w:t>
      </w:r>
    </w:p>
    <w:p w14:paraId="7AD8F057" w14:textId="77777777" w:rsidR="00A8221D" w:rsidRPr="00B55E3E" w:rsidRDefault="00A8221D" w:rsidP="00A8221D">
      <w:pPr>
        <w:pStyle w:val="PL"/>
      </w:pPr>
    </w:p>
    <w:p w14:paraId="6F892A85" w14:textId="77777777" w:rsidR="00A8221D" w:rsidRPr="00B55E3E" w:rsidRDefault="00A8221D" w:rsidP="00A8221D">
      <w:pPr>
        <w:pStyle w:val="PL"/>
      </w:pPr>
      <w:r w:rsidRPr="00B55E3E">
        <w:t xml:space="preserve">PhysicalCellGroupConfig ::=         </w:t>
      </w:r>
      <w:r w:rsidRPr="00B55E3E">
        <w:rPr>
          <w:color w:val="993366"/>
        </w:rPr>
        <w:t>SEQUENCE</w:t>
      </w:r>
      <w:r w:rsidRPr="00B55E3E">
        <w:t xml:space="preserve"> {</w:t>
      </w:r>
    </w:p>
    <w:p w14:paraId="7C312653" w14:textId="77777777" w:rsidR="00A8221D" w:rsidRPr="00B55E3E" w:rsidRDefault="00A8221D" w:rsidP="00A8221D">
      <w:pPr>
        <w:pStyle w:val="PL"/>
        <w:rPr>
          <w:color w:val="808080"/>
        </w:rPr>
      </w:pPr>
      <w:r w:rsidRPr="00B55E3E">
        <w:t xml:space="preserve">    harq-ACK-SpatialBundlingPUC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49841A8" w14:textId="77777777" w:rsidR="00A8221D" w:rsidRPr="00B55E3E" w:rsidRDefault="00A8221D" w:rsidP="00A8221D">
      <w:pPr>
        <w:pStyle w:val="PL"/>
        <w:rPr>
          <w:color w:val="808080"/>
        </w:rPr>
      </w:pPr>
      <w:r w:rsidRPr="00B55E3E">
        <w:t xml:space="preserve">    harq-ACK-SpatialBundlingPUS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01B751D" w14:textId="77777777" w:rsidR="00A8221D" w:rsidRPr="00B55E3E" w:rsidRDefault="00A8221D" w:rsidP="00A8221D">
      <w:pPr>
        <w:pStyle w:val="PL"/>
        <w:rPr>
          <w:color w:val="808080"/>
        </w:rPr>
      </w:pPr>
      <w:r w:rsidRPr="00B55E3E">
        <w:t xml:space="preserve">    p-NR-FR1                            P-Max                                                           </w:t>
      </w:r>
      <w:r w:rsidRPr="00B55E3E">
        <w:rPr>
          <w:color w:val="993366"/>
        </w:rPr>
        <w:t>OPTIONAL</w:t>
      </w:r>
      <w:r w:rsidRPr="00B55E3E">
        <w:t xml:space="preserve">,   </w:t>
      </w:r>
      <w:r w:rsidRPr="00B55E3E">
        <w:rPr>
          <w:color w:val="808080"/>
        </w:rPr>
        <w:t>-- Need R</w:t>
      </w:r>
    </w:p>
    <w:p w14:paraId="1868C463" w14:textId="77777777" w:rsidR="00A8221D" w:rsidRPr="00B55E3E" w:rsidRDefault="00A8221D" w:rsidP="00A8221D">
      <w:pPr>
        <w:pStyle w:val="PL"/>
      </w:pPr>
      <w:r w:rsidRPr="00B55E3E">
        <w:t xml:space="preserve">    pdsch-HARQ-ACK-Codebook             </w:t>
      </w:r>
      <w:r w:rsidRPr="00B55E3E">
        <w:rPr>
          <w:color w:val="993366"/>
        </w:rPr>
        <w:t>ENUMERATED</w:t>
      </w:r>
      <w:r w:rsidRPr="00B55E3E">
        <w:t xml:space="preserve"> {semiStatic, dynamic},</w:t>
      </w:r>
    </w:p>
    <w:p w14:paraId="0642BE32" w14:textId="77777777" w:rsidR="00A8221D" w:rsidRPr="00B55E3E" w:rsidRDefault="00A8221D" w:rsidP="00A8221D">
      <w:pPr>
        <w:pStyle w:val="PL"/>
        <w:rPr>
          <w:color w:val="808080"/>
        </w:rPr>
      </w:pPr>
      <w:r w:rsidRPr="00B55E3E">
        <w:t xml:space="preserve">    tpc-SRS-RNTI                        RNTI-Value                                                      </w:t>
      </w:r>
      <w:r w:rsidRPr="00B55E3E">
        <w:rPr>
          <w:color w:val="993366"/>
        </w:rPr>
        <w:t>OPTIONAL</w:t>
      </w:r>
      <w:r w:rsidRPr="00B55E3E">
        <w:t xml:space="preserve">,   </w:t>
      </w:r>
      <w:r w:rsidRPr="00B55E3E">
        <w:rPr>
          <w:color w:val="808080"/>
        </w:rPr>
        <w:t>-- Need R</w:t>
      </w:r>
    </w:p>
    <w:p w14:paraId="4987286E" w14:textId="77777777" w:rsidR="00A8221D" w:rsidRPr="00B55E3E" w:rsidRDefault="00A8221D" w:rsidP="00A8221D">
      <w:pPr>
        <w:pStyle w:val="PL"/>
        <w:rPr>
          <w:color w:val="808080"/>
        </w:rPr>
      </w:pPr>
      <w:r w:rsidRPr="00B55E3E">
        <w:t xml:space="preserve">    tpc-PUCCH-RNTI                      RNTI-Value                                                      </w:t>
      </w:r>
      <w:r w:rsidRPr="00B55E3E">
        <w:rPr>
          <w:color w:val="993366"/>
        </w:rPr>
        <w:t>OPTIONAL</w:t>
      </w:r>
      <w:r w:rsidRPr="00B55E3E">
        <w:t xml:space="preserve">,   </w:t>
      </w:r>
      <w:r w:rsidRPr="00B55E3E">
        <w:rPr>
          <w:color w:val="808080"/>
        </w:rPr>
        <w:t>-- Need R</w:t>
      </w:r>
    </w:p>
    <w:p w14:paraId="6126DA80" w14:textId="77777777" w:rsidR="00A8221D" w:rsidRPr="00B55E3E" w:rsidRDefault="00A8221D" w:rsidP="00A8221D">
      <w:pPr>
        <w:pStyle w:val="PL"/>
        <w:rPr>
          <w:color w:val="808080"/>
        </w:rPr>
      </w:pPr>
      <w:r w:rsidRPr="00B55E3E">
        <w:t xml:space="preserve">    tpc-PUSCH-RNTI                      RNTI-Value                                                      </w:t>
      </w:r>
      <w:r w:rsidRPr="00B55E3E">
        <w:rPr>
          <w:color w:val="993366"/>
        </w:rPr>
        <w:t>OPTIONAL</w:t>
      </w:r>
      <w:r w:rsidRPr="00B55E3E">
        <w:t xml:space="preserve">,   </w:t>
      </w:r>
      <w:r w:rsidRPr="00B55E3E">
        <w:rPr>
          <w:color w:val="808080"/>
        </w:rPr>
        <w:t>-- Need R</w:t>
      </w:r>
    </w:p>
    <w:p w14:paraId="2A9958D6" w14:textId="77777777" w:rsidR="00A8221D" w:rsidRPr="00B55E3E" w:rsidRDefault="00A8221D" w:rsidP="00A8221D">
      <w:pPr>
        <w:pStyle w:val="PL"/>
        <w:rPr>
          <w:color w:val="808080"/>
        </w:rPr>
      </w:pPr>
      <w:r w:rsidRPr="00B55E3E">
        <w:t xml:space="preserve">    sp-CSI-RNTI                         RNTI-Value                                                      </w:t>
      </w:r>
      <w:r w:rsidRPr="00B55E3E">
        <w:rPr>
          <w:color w:val="993366"/>
        </w:rPr>
        <w:t>OPTIONAL</w:t>
      </w:r>
      <w:r w:rsidRPr="00B55E3E">
        <w:t xml:space="preserve">,   </w:t>
      </w:r>
      <w:r w:rsidRPr="00B55E3E">
        <w:rPr>
          <w:color w:val="808080"/>
        </w:rPr>
        <w:t>-- Need R</w:t>
      </w:r>
    </w:p>
    <w:p w14:paraId="57F1D8A4" w14:textId="77777777" w:rsidR="00A8221D" w:rsidRPr="00B55E3E" w:rsidRDefault="00A8221D" w:rsidP="00A8221D">
      <w:pPr>
        <w:pStyle w:val="PL"/>
        <w:rPr>
          <w:color w:val="808080"/>
        </w:rPr>
      </w:pPr>
      <w:r w:rsidRPr="00B55E3E">
        <w:t xml:space="preserve">    cs-RNTI                             SetupRelease { RNTI-Value }                                     </w:t>
      </w:r>
      <w:r w:rsidRPr="00B55E3E">
        <w:rPr>
          <w:color w:val="993366"/>
        </w:rPr>
        <w:t>OPTIONAL</w:t>
      </w:r>
      <w:r w:rsidRPr="00B55E3E">
        <w:t xml:space="preserve">,   </w:t>
      </w:r>
      <w:r w:rsidRPr="00B55E3E">
        <w:rPr>
          <w:color w:val="808080"/>
        </w:rPr>
        <w:t>-- Need M</w:t>
      </w:r>
    </w:p>
    <w:p w14:paraId="7410EFAE" w14:textId="77777777" w:rsidR="00A8221D" w:rsidRPr="00B55E3E" w:rsidRDefault="00A8221D" w:rsidP="00A8221D">
      <w:pPr>
        <w:pStyle w:val="PL"/>
      </w:pPr>
      <w:r w:rsidRPr="00B55E3E">
        <w:t xml:space="preserve">    ...,</w:t>
      </w:r>
    </w:p>
    <w:p w14:paraId="48C7D9D3" w14:textId="77777777" w:rsidR="00A8221D" w:rsidRPr="00B55E3E" w:rsidRDefault="00A8221D" w:rsidP="00A8221D">
      <w:pPr>
        <w:pStyle w:val="PL"/>
      </w:pPr>
      <w:r w:rsidRPr="00B55E3E">
        <w:t xml:space="preserve">    [[</w:t>
      </w:r>
    </w:p>
    <w:p w14:paraId="35FC57FB" w14:textId="77777777" w:rsidR="00A8221D" w:rsidRPr="00B55E3E" w:rsidRDefault="00A8221D" w:rsidP="00A8221D">
      <w:pPr>
        <w:pStyle w:val="PL"/>
        <w:rPr>
          <w:color w:val="808080"/>
        </w:rPr>
      </w:pPr>
      <w:r w:rsidRPr="00B55E3E">
        <w:t xml:space="preserve">    mcs-C-RNTI                          RNTI-Value                                                      </w:t>
      </w:r>
      <w:r w:rsidRPr="00B55E3E">
        <w:rPr>
          <w:color w:val="993366"/>
        </w:rPr>
        <w:t>OPTIONAL</w:t>
      </w:r>
      <w:r w:rsidRPr="00B55E3E">
        <w:t xml:space="preserve">,   </w:t>
      </w:r>
      <w:r w:rsidRPr="00B55E3E">
        <w:rPr>
          <w:color w:val="808080"/>
        </w:rPr>
        <w:t>-- Need R</w:t>
      </w:r>
    </w:p>
    <w:p w14:paraId="2CC81A57" w14:textId="77777777" w:rsidR="00A8221D" w:rsidRPr="00B55E3E" w:rsidRDefault="00A8221D" w:rsidP="00A8221D">
      <w:pPr>
        <w:pStyle w:val="PL"/>
        <w:rPr>
          <w:color w:val="808080"/>
        </w:rPr>
      </w:pPr>
      <w:r w:rsidRPr="00B55E3E">
        <w:t xml:space="preserve">    p-UE-FR1                            P-Max                                                           </w:t>
      </w:r>
      <w:r w:rsidRPr="00B55E3E">
        <w:rPr>
          <w:color w:val="993366"/>
        </w:rPr>
        <w:t>OPTIONAL</w:t>
      </w:r>
      <w:r w:rsidRPr="00B55E3E">
        <w:t xml:space="preserve">    </w:t>
      </w:r>
      <w:r w:rsidRPr="00B55E3E">
        <w:rPr>
          <w:color w:val="808080"/>
        </w:rPr>
        <w:t>-- Cond MCG-Only</w:t>
      </w:r>
    </w:p>
    <w:p w14:paraId="13A75380" w14:textId="77777777" w:rsidR="00A8221D" w:rsidRPr="00B55E3E" w:rsidRDefault="00A8221D" w:rsidP="00A8221D">
      <w:pPr>
        <w:pStyle w:val="PL"/>
      </w:pPr>
      <w:r w:rsidRPr="00B55E3E">
        <w:t xml:space="preserve">    ]],</w:t>
      </w:r>
    </w:p>
    <w:p w14:paraId="153B0B74" w14:textId="77777777" w:rsidR="00A8221D" w:rsidRPr="00B55E3E" w:rsidRDefault="00A8221D" w:rsidP="00A8221D">
      <w:pPr>
        <w:pStyle w:val="PL"/>
      </w:pPr>
      <w:r w:rsidRPr="00B55E3E">
        <w:t xml:space="preserve">    [[</w:t>
      </w:r>
    </w:p>
    <w:p w14:paraId="15330C3A" w14:textId="77777777" w:rsidR="00A8221D" w:rsidRPr="00B55E3E" w:rsidRDefault="00A8221D" w:rsidP="00A8221D">
      <w:pPr>
        <w:pStyle w:val="PL"/>
        <w:rPr>
          <w:color w:val="808080"/>
        </w:rPr>
      </w:pPr>
      <w:r w:rsidRPr="00B55E3E">
        <w:t xml:space="preserve">    xScale                              </w:t>
      </w:r>
      <w:r w:rsidRPr="00B55E3E">
        <w:rPr>
          <w:color w:val="993366"/>
        </w:rPr>
        <w:t>ENUMERATED</w:t>
      </w:r>
      <w:r w:rsidRPr="00B55E3E">
        <w:t xml:space="preserve"> {dB0, dB6, spare2, spare1}                           </w:t>
      </w:r>
      <w:r w:rsidRPr="00B55E3E">
        <w:rPr>
          <w:color w:val="993366"/>
        </w:rPr>
        <w:t>OPTIONAL</w:t>
      </w:r>
      <w:r w:rsidRPr="00B55E3E">
        <w:t xml:space="preserve">    </w:t>
      </w:r>
      <w:r w:rsidRPr="00B55E3E">
        <w:rPr>
          <w:color w:val="808080"/>
        </w:rPr>
        <w:t>-- Cond SCG-Only</w:t>
      </w:r>
    </w:p>
    <w:p w14:paraId="6268D18E" w14:textId="77777777" w:rsidR="00A8221D" w:rsidRPr="00B55E3E" w:rsidRDefault="00A8221D" w:rsidP="00A8221D">
      <w:pPr>
        <w:pStyle w:val="PL"/>
      </w:pPr>
      <w:r w:rsidRPr="00B55E3E">
        <w:t xml:space="preserve">    ]],</w:t>
      </w:r>
    </w:p>
    <w:p w14:paraId="6A3C0F2C" w14:textId="77777777" w:rsidR="00A8221D" w:rsidRPr="00B55E3E" w:rsidRDefault="00A8221D" w:rsidP="00A8221D">
      <w:pPr>
        <w:pStyle w:val="PL"/>
      </w:pPr>
      <w:r w:rsidRPr="00B55E3E">
        <w:t xml:space="preserve">    [[</w:t>
      </w:r>
    </w:p>
    <w:p w14:paraId="1D1EFBFB" w14:textId="77777777" w:rsidR="00A8221D" w:rsidRPr="00B55E3E" w:rsidRDefault="00A8221D" w:rsidP="00A8221D">
      <w:pPr>
        <w:pStyle w:val="PL"/>
        <w:rPr>
          <w:color w:val="808080"/>
        </w:rPr>
      </w:pPr>
      <w:r w:rsidRPr="00B55E3E">
        <w:t xml:space="preserve">    pdcch-BlindDetection                SetupRelease { PDCCH-BlindDetection }                           </w:t>
      </w:r>
      <w:r w:rsidRPr="00B55E3E">
        <w:rPr>
          <w:color w:val="993366"/>
        </w:rPr>
        <w:t>OPTIONAL</w:t>
      </w:r>
      <w:r w:rsidRPr="00B55E3E">
        <w:t xml:space="preserve">    </w:t>
      </w:r>
      <w:r w:rsidRPr="00B55E3E">
        <w:rPr>
          <w:color w:val="808080"/>
        </w:rPr>
        <w:t>-- Need M</w:t>
      </w:r>
    </w:p>
    <w:p w14:paraId="48B57C5D" w14:textId="77777777" w:rsidR="00A8221D" w:rsidRPr="00B55E3E" w:rsidRDefault="00A8221D" w:rsidP="00A8221D">
      <w:pPr>
        <w:pStyle w:val="PL"/>
      </w:pPr>
      <w:r w:rsidRPr="00B55E3E">
        <w:t xml:space="preserve">    ]],</w:t>
      </w:r>
    </w:p>
    <w:p w14:paraId="7570CDC1" w14:textId="77777777" w:rsidR="00A8221D" w:rsidRPr="00B55E3E" w:rsidRDefault="00A8221D" w:rsidP="00A8221D">
      <w:pPr>
        <w:pStyle w:val="PL"/>
      </w:pPr>
      <w:r w:rsidRPr="00B55E3E">
        <w:t xml:space="preserve">    [[</w:t>
      </w:r>
    </w:p>
    <w:p w14:paraId="03925A61" w14:textId="77777777" w:rsidR="00A8221D" w:rsidRPr="00B55E3E" w:rsidRDefault="00A8221D" w:rsidP="00A8221D">
      <w:pPr>
        <w:pStyle w:val="PL"/>
        <w:rPr>
          <w:color w:val="808080"/>
        </w:rPr>
      </w:pPr>
      <w:r w:rsidRPr="00B55E3E">
        <w:t xml:space="preserve">    dcp-Config-r16                      SetupRelease { DCP-Config-r16 }                                 </w:t>
      </w:r>
      <w:r w:rsidRPr="00B55E3E">
        <w:rPr>
          <w:color w:val="993366"/>
        </w:rPr>
        <w:t>OPTIONAL</w:t>
      </w:r>
      <w:r w:rsidRPr="00B55E3E">
        <w:t xml:space="preserve">,   </w:t>
      </w:r>
      <w:r w:rsidRPr="00B55E3E">
        <w:rPr>
          <w:color w:val="808080"/>
        </w:rPr>
        <w:t>-- Need M</w:t>
      </w:r>
    </w:p>
    <w:p w14:paraId="20A1F90E" w14:textId="77777777" w:rsidR="00A8221D" w:rsidRPr="00B55E3E" w:rsidRDefault="00A8221D" w:rsidP="00A8221D">
      <w:pPr>
        <w:pStyle w:val="PL"/>
        <w:rPr>
          <w:color w:val="808080"/>
        </w:rPr>
      </w:pPr>
      <w:r w:rsidRPr="00B55E3E">
        <w:t xml:space="preserve">    harq-ACK-SpatialBundlingPUC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00DC624F" w14:textId="77777777" w:rsidR="00A8221D" w:rsidRPr="00B55E3E" w:rsidRDefault="00A8221D" w:rsidP="00A8221D">
      <w:pPr>
        <w:pStyle w:val="PL"/>
        <w:rPr>
          <w:color w:val="808080"/>
        </w:rPr>
      </w:pPr>
      <w:r w:rsidRPr="00B55E3E">
        <w:t xml:space="preserve">    harq-ACK-SpatialBundlingPUS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21B42A79" w14:textId="77777777" w:rsidR="00A8221D" w:rsidRPr="00B55E3E" w:rsidRDefault="00A8221D" w:rsidP="00A8221D">
      <w:pPr>
        <w:pStyle w:val="PL"/>
        <w:rPr>
          <w:color w:val="808080"/>
        </w:rPr>
      </w:pPr>
      <w:r w:rsidRPr="00B55E3E">
        <w:t xml:space="preserve">    pdsch-HARQ-ACK-Codebook-secondaryPUCCHgroup-r16          </w:t>
      </w:r>
      <w:r w:rsidRPr="00B55E3E">
        <w:rPr>
          <w:color w:val="993366"/>
        </w:rPr>
        <w:t>ENUMERATED</w:t>
      </w:r>
      <w:r w:rsidRPr="00B55E3E">
        <w:t xml:space="preserve"> {semiStatic, dynamic}           </w:t>
      </w:r>
      <w:r w:rsidRPr="00B55E3E">
        <w:rPr>
          <w:color w:val="993366"/>
        </w:rPr>
        <w:t>OPTIONAL</w:t>
      </w:r>
      <w:r w:rsidRPr="00B55E3E">
        <w:t xml:space="preserve">,   </w:t>
      </w:r>
      <w:r w:rsidRPr="00B55E3E">
        <w:rPr>
          <w:color w:val="808080"/>
        </w:rPr>
        <w:t>-- Cond twoPUCCHgroup</w:t>
      </w:r>
    </w:p>
    <w:p w14:paraId="17CE1929" w14:textId="77777777" w:rsidR="00A8221D" w:rsidRPr="00B55E3E" w:rsidRDefault="00A8221D" w:rsidP="00A8221D">
      <w:pPr>
        <w:pStyle w:val="PL"/>
        <w:rPr>
          <w:color w:val="808080"/>
        </w:rPr>
      </w:pPr>
      <w:r w:rsidRPr="00B55E3E">
        <w:t xml:space="preserve">    p-NR-FR2-r16                                              P-Max                                     </w:t>
      </w:r>
      <w:r w:rsidRPr="00B55E3E">
        <w:rPr>
          <w:color w:val="993366"/>
        </w:rPr>
        <w:t>OPTIONAL</w:t>
      </w:r>
      <w:r w:rsidRPr="00B55E3E">
        <w:t xml:space="preserve">,   </w:t>
      </w:r>
      <w:r w:rsidRPr="00B55E3E">
        <w:rPr>
          <w:color w:val="808080"/>
        </w:rPr>
        <w:t>-- Need R</w:t>
      </w:r>
    </w:p>
    <w:p w14:paraId="58A7F786" w14:textId="77777777" w:rsidR="00A8221D" w:rsidRPr="00B55E3E" w:rsidRDefault="00A8221D" w:rsidP="00A8221D">
      <w:pPr>
        <w:pStyle w:val="PL"/>
        <w:rPr>
          <w:color w:val="808080"/>
        </w:rPr>
      </w:pPr>
      <w:r w:rsidRPr="00B55E3E">
        <w:t xml:space="preserve">    p-UE-FR2-r16                                              P-Max                                     </w:t>
      </w:r>
      <w:r w:rsidRPr="00B55E3E">
        <w:rPr>
          <w:color w:val="993366"/>
        </w:rPr>
        <w:t>OPTIONAL</w:t>
      </w:r>
      <w:r w:rsidRPr="00B55E3E">
        <w:t xml:space="preserve">,   </w:t>
      </w:r>
      <w:r w:rsidRPr="00B55E3E">
        <w:rPr>
          <w:color w:val="808080"/>
        </w:rPr>
        <w:t>-- Cond MCG-Only</w:t>
      </w:r>
    </w:p>
    <w:p w14:paraId="3ECFA5A9" w14:textId="77777777" w:rsidR="00A8221D" w:rsidRPr="00B55E3E" w:rsidRDefault="00A8221D" w:rsidP="00A8221D">
      <w:pPr>
        <w:pStyle w:val="PL"/>
        <w:rPr>
          <w:color w:val="808080"/>
        </w:rPr>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3F131B9D" w14:textId="77777777" w:rsidR="00A8221D" w:rsidRPr="00B55E3E" w:rsidRDefault="00A8221D" w:rsidP="00A8221D">
      <w:pPr>
        <w:pStyle w:val="PL"/>
        <w:rPr>
          <w:color w:val="808080"/>
        </w:rPr>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5B1719FE" w14:textId="77777777" w:rsidR="00A8221D" w:rsidRPr="00B55E3E" w:rsidRDefault="00A8221D" w:rsidP="00A8221D">
      <w:pPr>
        <w:pStyle w:val="PL"/>
        <w:rPr>
          <w:color w:val="808080"/>
        </w:rPr>
      </w:pPr>
      <w:r w:rsidRPr="00B55E3E">
        <w:t xml:space="preserve">    pdsch-HARQ-ACK-Codebook-r16            </w:t>
      </w:r>
      <w:r w:rsidRPr="00B55E3E">
        <w:rPr>
          <w:color w:val="993366"/>
        </w:rPr>
        <w:t>ENUMERATED</w:t>
      </w:r>
      <w:r w:rsidRPr="00B55E3E">
        <w:t xml:space="preserve"> {enhancedDynamic}                                 </w:t>
      </w:r>
      <w:r w:rsidRPr="00B55E3E">
        <w:rPr>
          <w:color w:val="993366"/>
        </w:rPr>
        <w:t>OPTIONAL</w:t>
      </w:r>
      <w:r w:rsidRPr="00B55E3E">
        <w:t xml:space="preserve">,   </w:t>
      </w:r>
      <w:r w:rsidRPr="00B55E3E">
        <w:rPr>
          <w:color w:val="808080"/>
        </w:rPr>
        <w:t>-- Need R</w:t>
      </w:r>
    </w:p>
    <w:p w14:paraId="204D1BD0" w14:textId="77777777" w:rsidR="00A8221D" w:rsidRPr="00B55E3E" w:rsidRDefault="00A8221D" w:rsidP="00A8221D">
      <w:pPr>
        <w:pStyle w:val="PL"/>
        <w:rPr>
          <w:color w:val="808080"/>
        </w:rPr>
      </w:pPr>
      <w:r w:rsidRPr="00B55E3E">
        <w:t xml:space="preserve">    nfi-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930BBAD" w14:textId="77777777" w:rsidR="00A8221D" w:rsidRPr="00B55E3E" w:rsidRDefault="00A8221D" w:rsidP="00A8221D">
      <w:pPr>
        <w:pStyle w:val="PL"/>
        <w:rPr>
          <w:color w:val="808080"/>
        </w:rPr>
      </w:pPr>
      <w:r w:rsidRPr="00B55E3E">
        <w:t xml:space="preserve">    ul-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D9CAFC4" w14:textId="77777777" w:rsidR="00A8221D" w:rsidRPr="00B55E3E" w:rsidRDefault="00A8221D" w:rsidP="00A8221D">
      <w:pPr>
        <w:pStyle w:val="PL"/>
        <w:rPr>
          <w:color w:val="808080"/>
        </w:rPr>
      </w:pPr>
      <w:r w:rsidRPr="00B55E3E">
        <w:t xml:space="preserve">    pdsch-HARQ-ACK-OneShotFeedback-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F0FDCD4" w14:textId="77777777" w:rsidR="00A8221D" w:rsidRPr="00B55E3E" w:rsidRDefault="00A8221D" w:rsidP="00A8221D">
      <w:pPr>
        <w:pStyle w:val="PL"/>
        <w:rPr>
          <w:color w:val="808080"/>
        </w:rPr>
      </w:pPr>
      <w:r w:rsidRPr="00B55E3E">
        <w:t xml:space="preserve">    pdsch-HARQ-ACK-OneShotFeedbackND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E9776C7" w14:textId="77777777" w:rsidR="00A8221D" w:rsidRPr="00B55E3E" w:rsidRDefault="00A8221D" w:rsidP="00A8221D">
      <w:pPr>
        <w:pStyle w:val="PL"/>
        <w:rPr>
          <w:color w:val="808080"/>
        </w:rPr>
      </w:pPr>
      <w:r w:rsidRPr="00B55E3E">
        <w:t xml:space="preserve">    pdsch-HARQ-ACK-OneShotFeedbackCB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3B467E3" w14:textId="77777777" w:rsidR="00A8221D" w:rsidRPr="00B55E3E" w:rsidRDefault="00A8221D" w:rsidP="00A8221D">
      <w:pPr>
        <w:pStyle w:val="PL"/>
        <w:rPr>
          <w:color w:val="808080"/>
        </w:rPr>
      </w:pPr>
      <w:r w:rsidRPr="00B55E3E">
        <w:t xml:space="preserve">    downlinkAssignmentIndexDCI-0-2-r16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1B026721" w14:textId="77777777" w:rsidR="00A8221D" w:rsidRPr="00B55E3E" w:rsidRDefault="00A8221D" w:rsidP="00A8221D">
      <w:pPr>
        <w:pStyle w:val="PL"/>
        <w:rPr>
          <w:color w:val="808080"/>
        </w:rPr>
      </w:pPr>
      <w:r w:rsidRPr="00B55E3E">
        <w:lastRenderedPageBreak/>
        <w:t xml:space="preserve">    downlinkAssignmentIndexDCI-1-2-r16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463B1389" w14:textId="77777777" w:rsidR="00A8221D" w:rsidRPr="00B55E3E" w:rsidRDefault="00A8221D" w:rsidP="00A8221D">
      <w:pPr>
        <w:pStyle w:val="PL"/>
        <w:rPr>
          <w:color w:val="808080"/>
        </w:rPr>
      </w:pPr>
      <w:r w:rsidRPr="00B55E3E">
        <w:t xml:space="preserve">    pdsch-HARQ-ACK-CodebookList-r16        SetupRelease {PDSCH-HARQ-ACK-CodebookList-r16}               </w:t>
      </w:r>
      <w:r w:rsidRPr="00B55E3E">
        <w:rPr>
          <w:color w:val="993366"/>
        </w:rPr>
        <w:t>OPTIONAL</w:t>
      </w:r>
      <w:r w:rsidRPr="00B55E3E">
        <w:t xml:space="preserve">,   </w:t>
      </w:r>
      <w:r w:rsidRPr="00B55E3E">
        <w:rPr>
          <w:color w:val="808080"/>
        </w:rPr>
        <w:t>-- Need M</w:t>
      </w:r>
    </w:p>
    <w:p w14:paraId="63695199" w14:textId="77777777" w:rsidR="00A8221D" w:rsidRPr="00B55E3E" w:rsidRDefault="00A8221D" w:rsidP="00A8221D">
      <w:pPr>
        <w:pStyle w:val="PL"/>
        <w:rPr>
          <w:color w:val="808080"/>
        </w:rPr>
      </w:pPr>
      <w:r w:rsidRPr="00B55E3E">
        <w:t xml:space="preserve">    ackNackFeedbackMode-r16                </w:t>
      </w:r>
      <w:r w:rsidRPr="00B55E3E">
        <w:rPr>
          <w:color w:val="993366"/>
        </w:rPr>
        <w:t>ENUMERATED</w:t>
      </w:r>
      <w:r w:rsidRPr="00B55E3E">
        <w:t xml:space="preserve"> {joint, separate}                                 </w:t>
      </w:r>
      <w:r w:rsidRPr="00B55E3E">
        <w:rPr>
          <w:color w:val="993366"/>
        </w:rPr>
        <w:t>OPTIONAL</w:t>
      </w:r>
      <w:r w:rsidRPr="00B55E3E">
        <w:t xml:space="preserve">,   </w:t>
      </w:r>
      <w:r w:rsidRPr="00B55E3E">
        <w:rPr>
          <w:color w:val="808080"/>
        </w:rPr>
        <w:t>-- Need R</w:t>
      </w:r>
    </w:p>
    <w:p w14:paraId="5A6C4AD3" w14:textId="77777777" w:rsidR="00A8221D" w:rsidRPr="00B55E3E" w:rsidRDefault="00A8221D" w:rsidP="00A8221D">
      <w:pPr>
        <w:pStyle w:val="PL"/>
        <w:rPr>
          <w:color w:val="808080"/>
        </w:rPr>
      </w:pPr>
      <w:r w:rsidRPr="00B55E3E">
        <w:t xml:space="preserve">    pdcch-BlindDetectionCA-CombIndicator-r16 SetupRelease { PDCCH-BlindDetectionCA-CombIndicator-r16 }  </w:t>
      </w:r>
      <w:r w:rsidRPr="00B55E3E">
        <w:rPr>
          <w:color w:val="993366"/>
        </w:rPr>
        <w:t>OPTIONAL</w:t>
      </w:r>
      <w:r w:rsidRPr="00B55E3E">
        <w:t xml:space="preserve">,   </w:t>
      </w:r>
      <w:r w:rsidRPr="00B55E3E">
        <w:rPr>
          <w:color w:val="808080"/>
        </w:rPr>
        <w:t>-- Need M</w:t>
      </w:r>
    </w:p>
    <w:p w14:paraId="077F5E3E" w14:textId="77777777" w:rsidR="00A8221D" w:rsidRPr="00B55E3E" w:rsidRDefault="00A8221D" w:rsidP="00A8221D">
      <w:pPr>
        <w:pStyle w:val="PL"/>
        <w:rPr>
          <w:color w:val="808080"/>
        </w:rPr>
      </w:pPr>
      <w:r w:rsidRPr="00B55E3E">
        <w:t xml:space="preserve">    pdcch-BlindDetection2-r16                SetupRelease { PDCCH-BlindDetection2-r16 }                 </w:t>
      </w:r>
      <w:r w:rsidRPr="00B55E3E">
        <w:rPr>
          <w:color w:val="993366"/>
        </w:rPr>
        <w:t>OPTIONAL</w:t>
      </w:r>
      <w:r w:rsidRPr="00B55E3E">
        <w:t xml:space="preserve">,   </w:t>
      </w:r>
      <w:r w:rsidRPr="00B55E3E">
        <w:rPr>
          <w:color w:val="808080"/>
        </w:rPr>
        <w:t>-- Need M</w:t>
      </w:r>
    </w:p>
    <w:p w14:paraId="3C4F1EFB" w14:textId="77777777" w:rsidR="00A8221D" w:rsidRPr="00B55E3E" w:rsidRDefault="00A8221D" w:rsidP="00A8221D">
      <w:pPr>
        <w:pStyle w:val="PL"/>
        <w:rPr>
          <w:color w:val="808080"/>
        </w:rPr>
      </w:pPr>
      <w:r w:rsidRPr="00B55E3E">
        <w:t xml:space="preserve">    pdcch-BlindDetection3-r16                SetupRelease { PDCCH-BlindDetection3-r16 }                 </w:t>
      </w:r>
      <w:r w:rsidRPr="00B55E3E">
        <w:rPr>
          <w:color w:val="993366"/>
        </w:rPr>
        <w:t>OPTIONAL</w:t>
      </w:r>
      <w:r w:rsidRPr="00B55E3E">
        <w:t xml:space="preserve">,   </w:t>
      </w:r>
      <w:r w:rsidRPr="00B55E3E">
        <w:rPr>
          <w:color w:val="808080"/>
        </w:rPr>
        <w:t>-- Need M</w:t>
      </w:r>
    </w:p>
    <w:p w14:paraId="42644E56" w14:textId="77777777" w:rsidR="00A8221D" w:rsidRPr="00B55E3E" w:rsidRDefault="00A8221D" w:rsidP="00A8221D">
      <w:pPr>
        <w:pStyle w:val="PL"/>
        <w:rPr>
          <w:color w:val="808080"/>
        </w:rPr>
      </w:pPr>
      <w:r w:rsidRPr="00B55E3E">
        <w:t xml:space="preserve">    bdFactorR-r16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R</w:t>
      </w:r>
    </w:p>
    <w:p w14:paraId="1D1E1A34" w14:textId="77777777" w:rsidR="00A8221D" w:rsidRPr="00B55E3E" w:rsidRDefault="00A8221D" w:rsidP="00A8221D">
      <w:pPr>
        <w:pStyle w:val="PL"/>
      </w:pPr>
      <w:r w:rsidRPr="00B55E3E">
        <w:t xml:space="preserve">    ]],</w:t>
      </w:r>
    </w:p>
    <w:p w14:paraId="26DFF204" w14:textId="77777777" w:rsidR="00A8221D" w:rsidRPr="00B55E3E" w:rsidRDefault="00A8221D" w:rsidP="00A8221D">
      <w:pPr>
        <w:pStyle w:val="PL"/>
      </w:pPr>
      <w:r w:rsidRPr="00B55E3E">
        <w:t xml:space="preserve">    [[</w:t>
      </w:r>
    </w:p>
    <w:p w14:paraId="785454F9" w14:textId="77777777" w:rsidR="00A8221D" w:rsidRPr="00B55E3E" w:rsidRDefault="00A8221D" w:rsidP="00A8221D">
      <w:pPr>
        <w:pStyle w:val="PL"/>
        <w:rPr>
          <w:color w:val="808080"/>
        </w:rPr>
      </w:pPr>
      <w:r w:rsidRPr="00B55E3E">
        <w:t xml:space="preserve">    </w:t>
      </w:r>
      <w:r w:rsidRPr="00B55E3E">
        <w:rPr>
          <w:color w:val="808080"/>
        </w:rPr>
        <w:t>-- start of enhanced Type3 feedback</w:t>
      </w:r>
    </w:p>
    <w:p w14:paraId="564CC646" w14:textId="77777777" w:rsidR="00A8221D" w:rsidRPr="00B55E3E" w:rsidRDefault="00A8221D" w:rsidP="00A8221D">
      <w:pPr>
        <w:pStyle w:val="PL"/>
      </w:pPr>
      <w:r w:rsidRPr="00B55E3E">
        <w:t xml:space="preserve">    pdsch-HARQ-ACK-EnhType3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5A5F41F8"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372BF6E" w14:textId="77777777" w:rsidR="00A8221D" w:rsidRPr="00B55E3E" w:rsidRDefault="00A8221D" w:rsidP="00A8221D">
      <w:pPr>
        <w:pStyle w:val="PL"/>
      </w:pPr>
      <w:r w:rsidRPr="00B55E3E">
        <w:t xml:space="preserve">    pdsch-HARQ-ACK-EnhType3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3426ADDD"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AE8B507" w14:textId="77777777" w:rsidR="00A8221D" w:rsidRPr="00B55E3E" w:rsidRDefault="00A8221D" w:rsidP="00A8221D">
      <w:pPr>
        <w:pStyle w:val="PL"/>
      </w:pPr>
      <w:r w:rsidRPr="00B55E3E">
        <w:t xml:space="preserve">    pdsch-HARQ-ACK-EnhType3Secondary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5C759ACB"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6C04201" w14:textId="77777777" w:rsidR="00A8221D" w:rsidRPr="00B55E3E" w:rsidRDefault="00A8221D" w:rsidP="00A8221D">
      <w:pPr>
        <w:pStyle w:val="PL"/>
      </w:pPr>
      <w:r w:rsidRPr="00B55E3E">
        <w:t xml:space="preserve">    pdsch-HARQ-ACK-EnhType3Secondary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38B0D530"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2EF6E72" w14:textId="77777777" w:rsidR="00A8221D" w:rsidRPr="00B55E3E" w:rsidRDefault="00A8221D" w:rsidP="00A8221D">
      <w:pPr>
        <w:pStyle w:val="PL"/>
        <w:rPr>
          <w:color w:val="808080"/>
        </w:rPr>
      </w:pPr>
      <w:r w:rsidRPr="00B55E3E">
        <w:t xml:space="preserve">    pdsch-HARQ-ACK-EnhType3DCI-Field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666D0DB6" w14:textId="77777777" w:rsidR="00A8221D" w:rsidRPr="00B55E3E" w:rsidRDefault="00A8221D" w:rsidP="00A8221D">
      <w:pPr>
        <w:pStyle w:val="PL"/>
        <w:rPr>
          <w:color w:val="808080"/>
        </w:rPr>
      </w:pPr>
      <w:r w:rsidRPr="00B55E3E">
        <w:t xml:space="preserve">    pdsch-HARQ-ACK-EnhType3DCI-Field-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0B3FA87" w14:textId="77777777" w:rsidR="00A8221D" w:rsidRPr="00B55E3E" w:rsidRDefault="00A8221D" w:rsidP="00A8221D">
      <w:pPr>
        <w:pStyle w:val="PL"/>
        <w:rPr>
          <w:color w:val="808080"/>
        </w:rPr>
      </w:pPr>
      <w:r w:rsidRPr="00B55E3E">
        <w:t xml:space="preserve">    </w:t>
      </w:r>
      <w:r w:rsidRPr="00B55E3E">
        <w:rPr>
          <w:color w:val="808080"/>
        </w:rPr>
        <w:t>-- end of enhanced Type3 feedback</w:t>
      </w:r>
    </w:p>
    <w:p w14:paraId="139EC6BE" w14:textId="77777777" w:rsidR="00A8221D" w:rsidRPr="00B55E3E" w:rsidRDefault="00A8221D" w:rsidP="00A8221D">
      <w:pPr>
        <w:pStyle w:val="PL"/>
      </w:pPr>
    </w:p>
    <w:p w14:paraId="4D3B1541" w14:textId="77777777" w:rsidR="00A8221D" w:rsidRPr="00B55E3E" w:rsidRDefault="00A8221D" w:rsidP="00A8221D">
      <w:pPr>
        <w:pStyle w:val="PL"/>
        <w:rPr>
          <w:color w:val="808080"/>
        </w:rPr>
      </w:pPr>
      <w:r w:rsidRPr="00B55E3E">
        <w:t xml:space="preserve">    </w:t>
      </w:r>
      <w:r w:rsidRPr="00B55E3E">
        <w:rPr>
          <w:color w:val="808080"/>
        </w:rPr>
        <w:t>-- start of triggering of HARQ-ACK re-transmission on a PUCCH resource</w:t>
      </w:r>
    </w:p>
    <w:p w14:paraId="6EAB46B9" w14:textId="77777777" w:rsidR="00A8221D" w:rsidRPr="00B55E3E" w:rsidRDefault="00A8221D" w:rsidP="00A8221D">
      <w:pPr>
        <w:pStyle w:val="PL"/>
        <w:rPr>
          <w:color w:val="808080"/>
        </w:rPr>
      </w:pPr>
      <w:r w:rsidRPr="00B55E3E">
        <w:t xml:space="preserve">    pdsch-HARQ-ACK-Retx-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C52324" w14:textId="77777777" w:rsidR="00A8221D" w:rsidRPr="00B55E3E" w:rsidRDefault="00A8221D" w:rsidP="00A8221D">
      <w:pPr>
        <w:pStyle w:val="PL"/>
        <w:rPr>
          <w:color w:val="808080"/>
        </w:rPr>
      </w:pPr>
      <w:r w:rsidRPr="00B55E3E">
        <w:t xml:space="preserve">    pdsch-HARQ-ACK-Retx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14E1E057" w14:textId="77777777" w:rsidR="00A8221D" w:rsidRPr="00B55E3E" w:rsidRDefault="00A8221D" w:rsidP="00A8221D">
      <w:pPr>
        <w:pStyle w:val="PL"/>
        <w:rPr>
          <w:color w:val="808080"/>
        </w:rPr>
      </w:pPr>
      <w:r w:rsidRPr="00B55E3E">
        <w:t xml:space="preserve">    </w:t>
      </w:r>
      <w:r w:rsidRPr="00B55E3E">
        <w:rPr>
          <w:color w:val="808080"/>
        </w:rPr>
        <w:t>-- end of triggering of HARQ-ACK re-transmission on a PUCCH resource</w:t>
      </w:r>
    </w:p>
    <w:p w14:paraId="38682F4A" w14:textId="77777777" w:rsidR="00A8221D" w:rsidRPr="00B55E3E" w:rsidRDefault="00A8221D" w:rsidP="00A8221D">
      <w:pPr>
        <w:pStyle w:val="PL"/>
      </w:pPr>
    </w:p>
    <w:p w14:paraId="0FEB00E1" w14:textId="77777777" w:rsidR="00A8221D" w:rsidRPr="00B55E3E" w:rsidRDefault="00A8221D" w:rsidP="00A8221D">
      <w:pPr>
        <w:pStyle w:val="PL"/>
        <w:rPr>
          <w:color w:val="808080"/>
        </w:rPr>
      </w:pPr>
      <w:r w:rsidRPr="00B55E3E">
        <w:t xml:space="preserve">    </w:t>
      </w:r>
      <w:r w:rsidRPr="00B55E3E">
        <w:rPr>
          <w:color w:val="808080"/>
        </w:rPr>
        <w:t>-- start of PUCCH Cell switching</w:t>
      </w:r>
    </w:p>
    <w:p w14:paraId="458D66CB" w14:textId="77777777" w:rsidR="00A8221D" w:rsidRPr="00B55E3E" w:rsidRDefault="00A8221D" w:rsidP="00A8221D">
      <w:pPr>
        <w:pStyle w:val="PL"/>
        <w:rPr>
          <w:color w:val="808080"/>
        </w:rPr>
      </w:pPr>
      <w:r w:rsidRPr="00B55E3E">
        <w:t xml:space="preserve">    pucch-sSCell-r17                         SCellIndex                                                    </w:t>
      </w:r>
      <w:r w:rsidRPr="00B55E3E">
        <w:rPr>
          <w:color w:val="993366"/>
        </w:rPr>
        <w:t>OPTIONAL</w:t>
      </w:r>
      <w:r w:rsidRPr="00B55E3E">
        <w:t xml:space="preserve">,   </w:t>
      </w:r>
      <w:r w:rsidRPr="00B55E3E">
        <w:rPr>
          <w:color w:val="808080"/>
        </w:rPr>
        <w:t>-- Need R</w:t>
      </w:r>
    </w:p>
    <w:p w14:paraId="5CAD5648" w14:textId="77777777" w:rsidR="00A8221D" w:rsidRPr="00B55E3E" w:rsidRDefault="00A8221D" w:rsidP="00A8221D">
      <w:pPr>
        <w:pStyle w:val="PL"/>
        <w:rPr>
          <w:color w:val="808080"/>
        </w:rPr>
      </w:pPr>
      <w:r w:rsidRPr="00B55E3E">
        <w:t xml:space="preserve">    pucch-sSCellSecondaryPUCCHgroup-r17      SCellIndex                                                    </w:t>
      </w:r>
      <w:r w:rsidRPr="00B55E3E">
        <w:rPr>
          <w:color w:val="993366"/>
        </w:rPr>
        <w:t>OPTIONAL</w:t>
      </w:r>
      <w:r w:rsidRPr="00B55E3E">
        <w:t xml:space="preserve">,   </w:t>
      </w:r>
      <w:r w:rsidRPr="00B55E3E">
        <w:rPr>
          <w:color w:val="808080"/>
        </w:rPr>
        <w:t>-- Cond twoPUCCHgroup</w:t>
      </w:r>
    </w:p>
    <w:p w14:paraId="00D3EE83" w14:textId="77777777" w:rsidR="00A8221D" w:rsidRPr="00B55E3E" w:rsidRDefault="00A8221D" w:rsidP="00A8221D">
      <w:pPr>
        <w:pStyle w:val="PL"/>
        <w:rPr>
          <w:color w:val="808080"/>
        </w:rPr>
      </w:pPr>
      <w:r w:rsidRPr="00B55E3E">
        <w:t xml:space="preserve">    pucch-sSCellDyn-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D71CFB6" w14:textId="77777777" w:rsidR="00A8221D" w:rsidRPr="00B55E3E" w:rsidRDefault="00A8221D" w:rsidP="00A8221D">
      <w:pPr>
        <w:pStyle w:val="PL"/>
        <w:rPr>
          <w:color w:val="808080"/>
        </w:rPr>
      </w:pPr>
      <w:r w:rsidRPr="00B55E3E">
        <w:t xml:space="preserve">    pucch-sSCellDyn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723A54D4" w14:textId="77777777" w:rsidR="00A8221D" w:rsidRPr="00B55E3E" w:rsidRDefault="00A8221D" w:rsidP="00A8221D">
      <w:pPr>
        <w:pStyle w:val="PL"/>
        <w:rPr>
          <w:color w:val="808080"/>
        </w:rPr>
      </w:pPr>
      <w:r w:rsidRPr="00B55E3E">
        <w:t xml:space="preserve">    pucch-sSCellPattern-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42D53AE8" w14:textId="77777777" w:rsidR="00A8221D" w:rsidRPr="00B55E3E" w:rsidRDefault="00A8221D" w:rsidP="00A8221D">
      <w:pPr>
        <w:pStyle w:val="PL"/>
        <w:rPr>
          <w:color w:val="808080"/>
        </w:rPr>
      </w:pPr>
      <w:r w:rsidRPr="00B55E3E">
        <w:t xml:space="preserve">    pucch-sSCellPatternSecondaryPUCCHgroup-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Cond twoPUCCHgroup</w:t>
      </w:r>
    </w:p>
    <w:p w14:paraId="0941B3B8" w14:textId="77777777" w:rsidR="00A8221D" w:rsidRPr="00B55E3E" w:rsidRDefault="00A8221D" w:rsidP="00A8221D">
      <w:pPr>
        <w:pStyle w:val="PL"/>
        <w:rPr>
          <w:color w:val="808080"/>
        </w:rPr>
      </w:pPr>
      <w:r w:rsidRPr="00B55E3E">
        <w:t xml:space="preserve">    </w:t>
      </w:r>
      <w:r w:rsidRPr="00B55E3E">
        <w:rPr>
          <w:color w:val="808080"/>
        </w:rPr>
        <w:t>-- end of PUCCH Cell switching</w:t>
      </w:r>
    </w:p>
    <w:p w14:paraId="389860BA" w14:textId="77777777" w:rsidR="00A8221D" w:rsidRPr="00B55E3E" w:rsidRDefault="00A8221D" w:rsidP="00A8221D">
      <w:pPr>
        <w:pStyle w:val="PL"/>
      </w:pPr>
    </w:p>
    <w:p w14:paraId="48C392F7" w14:textId="77777777" w:rsidR="00A8221D" w:rsidRPr="00B55E3E" w:rsidRDefault="00A8221D" w:rsidP="00A8221D">
      <w:pPr>
        <w:pStyle w:val="PL"/>
        <w:rPr>
          <w:color w:val="808080"/>
        </w:rPr>
      </w:pPr>
      <w:r w:rsidRPr="00B55E3E">
        <w:t xml:space="preserve">    uci-MuxWithDiffPrio-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1E9EDF1" w14:textId="77777777" w:rsidR="00A8221D" w:rsidRPr="00B55E3E" w:rsidRDefault="00A8221D" w:rsidP="00A8221D">
      <w:pPr>
        <w:pStyle w:val="PL"/>
        <w:rPr>
          <w:color w:val="808080"/>
        </w:rPr>
      </w:pPr>
      <w:r w:rsidRPr="00B55E3E">
        <w:t xml:space="preserve">    uci-MuxWithDiffPrio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5659F2B8" w14:textId="77777777" w:rsidR="00A8221D" w:rsidRPr="00B55E3E" w:rsidRDefault="00A8221D" w:rsidP="00A8221D">
      <w:pPr>
        <w:pStyle w:val="PL"/>
        <w:rPr>
          <w:color w:val="808080"/>
        </w:rPr>
      </w:pPr>
      <w:r w:rsidRPr="00B55E3E">
        <w:t xml:space="preserve">    simultaneousPUCCH-PUSCH-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C15136" w14:textId="77777777" w:rsidR="00A8221D" w:rsidRPr="00B55E3E" w:rsidRDefault="00A8221D" w:rsidP="00A8221D">
      <w:pPr>
        <w:pStyle w:val="PL"/>
        <w:rPr>
          <w:color w:val="808080"/>
        </w:rPr>
      </w:pPr>
      <w:r w:rsidRPr="00B55E3E">
        <w:t xml:space="preserve">    simultaneousPUCCH-PUSCH-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3A5572B0" w14:textId="77777777" w:rsidR="00A8221D" w:rsidRPr="00B55E3E" w:rsidRDefault="00A8221D" w:rsidP="00A8221D">
      <w:pPr>
        <w:pStyle w:val="PL"/>
      </w:pPr>
    </w:p>
    <w:p w14:paraId="7B1D9D41" w14:textId="77777777" w:rsidR="00A8221D" w:rsidRPr="00B55E3E" w:rsidRDefault="00A8221D" w:rsidP="00A8221D">
      <w:pPr>
        <w:pStyle w:val="PL"/>
        <w:rPr>
          <w:color w:val="808080"/>
        </w:rPr>
      </w:pPr>
      <w:r w:rsidRPr="00B55E3E">
        <w:t xml:space="preserve">    prioLowDG-HighC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A26C638" w14:textId="77777777" w:rsidR="00A8221D" w:rsidRPr="00B55E3E" w:rsidRDefault="00A8221D" w:rsidP="00A8221D">
      <w:pPr>
        <w:pStyle w:val="PL"/>
        <w:rPr>
          <w:color w:val="808080"/>
        </w:rPr>
      </w:pPr>
      <w:r w:rsidRPr="00B55E3E">
        <w:t xml:space="preserve">    prioHighDG-LowC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C8F12B4" w14:textId="77777777" w:rsidR="00A8221D" w:rsidRPr="00B55E3E" w:rsidRDefault="00A8221D" w:rsidP="00A8221D">
      <w:pPr>
        <w:pStyle w:val="PL"/>
        <w:rPr>
          <w:color w:val="808080"/>
        </w:rPr>
      </w:pPr>
      <w:r w:rsidRPr="00B55E3E">
        <w:t xml:space="preserve">    twoQCLTypeDforPDCCHRepetition-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CD84B8" w14:textId="77777777" w:rsidR="00A8221D" w:rsidRPr="00B55E3E" w:rsidRDefault="00A8221D" w:rsidP="00A8221D">
      <w:pPr>
        <w:pStyle w:val="PL"/>
        <w:rPr>
          <w:color w:val="808080"/>
        </w:rPr>
      </w:pPr>
      <w:r w:rsidRPr="00B55E3E">
        <w:t xml:space="preserve">    multicastConfig-r17               SetupRelease { MulticastConfig-r17 }                      </w:t>
      </w:r>
      <w:r w:rsidRPr="00B55E3E">
        <w:rPr>
          <w:color w:val="993366"/>
        </w:rPr>
        <w:t>OPTIONAL</w:t>
      </w:r>
      <w:r w:rsidRPr="00B55E3E">
        <w:t xml:space="preserve">,   </w:t>
      </w:r>
      <w:r w:rsidRPr="00B55E3E">
        <w:rPr>
          <w:color w:val="808080"/>
        </w:rPr>
        <w:t>-- Need M</w:t>
      </w:r>
    </w:p>
    <w:p w14:paraId="42694E1A" w14:textId="77777777" w:rsidR="00A8221D" w:rsidRPr="00B55E3E" w:rsidRDefault="00A8221D" w:rsidP="00A8221D">
      <w:pPr>
        <w:pStyle w:val="PL"/>
        <w:rPr>
          <w:color w:val="808080"/>
        </w:rPr>
      </w:pPr>
      <w:r w:rsidRPr="00B55E3E">
        <w:t xml:space="preserve">    pdcch-BlindDetectionCA-CombIndicator-r17 SetupRelease { PDCCH-BlindDetectionCA-CombIndicator-r17 }  </w:t>
      </w:r>
      <w:r w:rsidRPr="00B55E3E">
        <w:rPr>
          <w:color w:val="993366"/>
        </w:rPr>
        <w:t>OPTIONAL</w:t>
      </w:r>
      <w:r w:rsidRPr="00B55E3E">
        <w:t xml:space="preserve">   </w:t>
      </w:r>
      <w:r w:rsidRPr="00B55E3E">
        <w:rPr>
          <w:color w:val="808080"/>
        </w:rPr>
        <w:t>-- Need M</w:t>
      </w:r>
    </w:p>
    <w:p w14:paraId="5CE60B51" w14:textId="77777777" w:rsidR="00A8221D" w:rsidRPr="00B55E3E" w:rsidRDefault="00A8221D" w:rsidP="00A8221D">
      <w:pPr>
        <w:pStyle w:val="PL"/>
      </w:pPr>
      <w:r w:rsidRPr="00B55E3E">
        <w:t xml:space="preserve">    ]],</w:t>
      </w:r>
    </w:p>
    <w:p w14:paraId="004D1465" w14:textId="77777777" w:rsidR="00A8221D" w:rsidRPr="00B55E3E" w:rsidRDefault="00A8221D" w:rsidP="00A8221D">
      <w:pPr>
        <w:pStyle w:val="PL"/>
      </w:pPr>
      <w:r w:rsidRPr="00B55E3E">
        <w:t xml:space="preserve">    [[</w:t>
      </w:r>
    </w:p>
    <w:p w14:paraId="281424BC" w14:textId="77777777" w:rsidR="00A8221D" w:rsidRPr="00B55E3E" w:rsidRDefault="00A8221D" w:rsidP="00A8221D">
      <w:pPr>
        <w:pStyle w:val="PL"/>
        <w:rPr>
          <w:color w:val="808080"/>
        </w:rPr>
      </w:pPr>
      <w:r w:rsidRPr="00B55E3E">
        <w:t xml:space="preserve">    simultaneousSR-PUSCH-diffPUCCH-Group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27D20310" w14:textId="77777777" w:rsidR="00A8221D" w:rsidRPr="00B55E3E" w:rsidRDefault="00A8221D" w:rsidP="00A8221D">
      <w:pPr>
        <w:pStyle w:val="PL"/>
      </w:pPr>
      <w:r w:rsidRPr="00B55E3E">
        <w:t xml:space="preserve">    ]]</w:t>
      </w:r>
    </w:p>
    <w:p w14:paraId="3ECC389B" w14:textId="77777777" w:rsidR="00A8221D" w:rsidRPr="00B55E3E" w:rsidRDefault="00A8221D" w:rsidP="00A8221D">
      <w:pPr>
        <w:pStyle w:val="PL"/>
      </w:pPr>
      <w:r w:rsidRPr="00B55E3E">
        <w:t>}</w:t>
      </w:r>
    </w:p>
    <w:p w14:paraId="3BA46A33" w14:textId="77777777" w:rsidR="00A8221D" w:rsidRPr="00B55E3E" w:rsidRDefault="00A8221D" w:rsidP="00A8221D">
      <w:pPr>
        <w:pStyle w:val="PL"/>
      </w:pPr>
    </w:p>
    <w:p w14:paraId="2D8B02D7" w14:textId="77777777" w:rsidR="00A8221D" w:rsidRPr="00B55E3E" w:rsidRDefault="00A8221D" w:rsidP="00A8221D">
      <w:pPr>
        <w:pStyle w:val="PL"/>
      </w:pPr>
    </w:p>
    <w:p w14:paraId="48F8C38D" w14:textId="77777777" w:rsidR="00A8221D" w:rsidRPr="00B55E3E" w:rsidRDefault="00A8221D" w:rsidP="00A8221D">
      <w:pPr>
        <w:pStyle w:val="PL"/>
      </w:pPr>
      <w:r w:rsidRPr="00B55E3E">
        <w:t xml:space="preserve">PDSCH-HARQ-ACK-EnhType3-r17 ::=         </w:t>
      </w:r>
      <w:r w:rsidRPr="00B55E3E">
        <w:rPr>
          <w:color w:val="993366"/>
        </w:rPr>
        <w:t>SEQUENCE</w:t>
      </w:r>
      <w:r w:rsidRPr="00B55E3E">
        <w:t xml:space="preserve"> {</w:t>
      </w:r>
    </w:p>
    <w:p w14:paraId="0A72E313" w14:textId="77777777" w:rsidR="00A8221D" w:rsidRPr="00B55E3E" w:rsidRDefault="00A8221D" w:rsidP="00A8221D">
      <w:pPr>
        <w:pStyle w:val="PL"/>
      </w:pPr>
      <w:r w:rsidRPr="00B55E3E">
        <w:t xml:space="preserve">    pdsch-HARQ-ACK-EnhType3Index-r17    PDSCH-HARQ-ACK-EnhType3Index-r17,</w:t>
      </w:r>
    </w:p>
    <w:p w14:paraId="747E0420" w14:textId="77777777" w:rsidR="00A8221D" w:rsidRPr="00B55E3E" w:rsidRDefault="00A8221D" w:rsidP="00A8221D">
      <w:pPr>
        <w:pStyle w:val="PL"/>
      </w:pPr>
      <w:r w:rsidRPr="00B55E3E">
        <w:t xml:space="preserve">    applicable-r17   </w:t>
      </w:r>
      <w:r w:rsidRPr="00B55E3E">
        <w:rPr>
          <w:color w:val="993366"/>
        </w:rPr>
        <w:t>CHOICE</w:t>
      </w:r>
      <w:r w:rsidRPr="00B55E3E">
        <w:t xml:space="preserve"> {</w:t>
      </w:r>
    </w:p>
    <w:p w14:paraId="2171309E" w14:textId="77777777" w:rsidR="00A8221D" w:rsidRPr="00B55E3E" w:rsidRDefault="00A8221D" w:rsidP="00A8221D">
      <w:pPr>
        <w:pStyle w:val="PL"/>
      </w:pPr>
      <w:r w:rsidRPr="00B55E3E">
        <w:t xml:space="preserve">        per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INTEGER</w:t>
      </w:r>
      <w:r w:rsidRPr="00B55E3E">
        <w:t xml:space="preserve"> (0..1),</w:t>
      </w:r>
    </w:p>
    <w:p w14:paraId="0E62F3F2" w14:textId="77777777" w:rsidR="00A8221D" w:rsidRPr="00B55E3E" w:rsidRDefault="00A8221D" w:rsidP="00A8221D">
      <w:pPr>
        <w:pStyle w:val="PL"/>
      </w:pPr>
      <w:r w:rsidRPr="00B55E3E">
        <w:t xml:space="preserve">        perHARQ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05353687" w14:textId="77777777" w:rsidR="00A8221D" w:rsidRPr="00B55E3E" w:rsidRDefault="00A8221D" w:rsidP="00A8221D">
      <w:pPr>
        <w:pStyle w:val="PL"/>
      </w:pPr>
      <w:r w:rsidRPr="00B55E3E">
        <w:t xml:space="preserve">    },</w:t>
      </w:r>
    </w:p>
    <w:p w14:paraId="65798194" w14:textId="77777777" w:rsidR="00A8221D" w:rsidRPr="00B55E3E" w:rsidRDefault="00A8221D" w:rsidP="00A8221D">
      <w:pPr>
        <w:pStyle w:val="PL"/>
        <w:rPr>
          <w:color w:val="808080"/>
        </w:rPr>
      </w:pPr>
      <w:r w:rsidRPr="00B55E3E">
        <w:t xml:space="preserve">    pdsch-HARQ-ACK-EnhType3NDI-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16CEEE0" w14:textId="77777777" w:rsidR="00A8221D" w:rsidRPr="00B55E3E" w:rsidRDefault="00A8221D" w:rsidP="00A8221D">
      <w:pPr>
        <w:pStyle w:val="PL"/>
        <w:rPr>
          <w:color w:val="808080"/>
        </w:rPr>
      </w:pPr>
      <w:r w:rsidRPr="00B55E3E">
        <w:t xml:space="preserve">    pdsch-HARQ-ACK-EnhType3CBG-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B14AE43" w14:textId="77777777" w:rsidR="00A8221D" w:rsidRPr="00B55E3E" w:rsidRDefault="00A8221D" w:rsidP="00A8221D">
      <w:pPr>
        <w:pStyle w:val="PL"/>
      </w:pPr>
      <w:r w:rsidRPr="00B55E3E">
        <w:t xml:space="preserve">    ...</w:t>
      </w:r>
    </w:p>
    <w:p w14:paraId="736E2498" w14:textId="77777777" w:rsidR="00A8221D" w:rsidRPr="00B55E3E" w:rsidRDefault="00A8221D" w:rsidP="00A8221D">
      <w:pPr>
        <w:pStyle w:val="PL"/>
      </w:pPr>
      <w:r w:rsidRPr="00B55E3E">
        <w:t>}</w:t>
      </w:r>
    </w:p>
    <w:p w14:paraId="637EC1DE" w14:textId="77777777" w:rsidR="00A8221D" w:rsidRPr="00B55E3E" w:rsidRDefault="00A8221D" w:rsidP="00A8221D">
      <w:pPr>
        <w:pStyle w:val="PL"/>
      </w:pPr>
    </w:p>
    <w:p w14:paraId="10E05C29" w14:textId="77777777" w:rsidR="00A8221D" w:rsidRPr="00B55E3E" w:rsidRDefault="00A8221D" w:rsidP="00A8221D">
      <w:pPr>
        <w:pStyle w:val="PL"/>
      </w:pPr>
      <w:r w:rsidRPr="00B55E3E">
        <w:t xml:space="preserve">PDSCH-HARQ-ACK-EnhType3Index-r17 ::=    </w:t>
      </w:r>
      <w:r w:rsidRPr="00B55E3E">
        <w:rPr>
          <w:color w:val="993366"/>
        </w:rPr>
        <w:t>INTEGER</w:t>
      </w:r>
      <w:r w:rsidRPr="00B55E3E">
        <w:t xml:space="preserve"> (0..maxNrofEnhType3HARQ-ACK-1-r17)</w:t>
      </w:r>
    </w:p>
    <w:p w14:paraId="0A3C43B3" w14:textId="77777777" w:rsidR="00A8221D" w:rsidRPr="00B55E3E" w:rsidRDefault="00A8221D" w:rsidP="00A8221D">
      <w:pPr>
        <w:pStyle w:val="PL"/>
      </w:pPr>
    </w:p>
    <w:p w14:paraId="44FDE359" w14:textId="77777777" w:rsidR="00A8221D" w:rsidRPr="00B55E3E" w:rsidRDefault="00A8221D" w:rsidP="00A8221D">
      <w:pPr>
        <w:pStyle w:val="PL"/>
      </w:pPr>
      <w:r w:rsidRPr="00B55E3E">
        <w:t xml:space="preserve">PDCCH-BlindDetection ::=                </w:t>
      </w:r>
      <w:r w:rsidRPr="00B55E3E">
        <w:rPr>
          <w:color w:val="993366"/>
        </w:rPr>
        <w:t>INTEGER</w:t>
      </w:r>
      <w:r w:rsidRPr="00B55E3E">
        <w:t xml:space="preserve"> (1..15)</w:t>
      </w:r>
    </w:p>
    <w:p w14:paraId="5B07A572" w14:textId="77777777" w:rsidR="00A8221D" w:rsidRPr="00B55E3E" w:rsidRDefault="00A8221D" w:rsidP="00A8221D">
      <w:pPr>
        <w:pStyle w:val="PL"/>
      </w:pPr>
    </w:p>
    <w:p w14:paraId="4F62F7A1" w14:textId="77777777" w:rsidR="00A8221D" w:rsidRPr="00B55E3E" w:rsidRDefault="00A8221D" w:rsidP="00A8221D">
      <w:pPr>
        <w:pStyle w:val="PL"/>
      </w:pPr>
      <w:r w:rsidRPr="00B55E3E">
        <w:t xml:space="preserve">DCP-Config-r16 ::=                  </w:t>
      </w:r>
      <w:r w:rsidRPr="00B55E3E">
        <w:rPr>
          <w:color w:val="993366"/>
        </w:rPr>
        <w:t>SEQUENCE</w:t>
      </w:r>
      <w:r w:rsidRPr="00B55E3E">
        <w:t xml:space="preserve"> {</w:t>
      </w:r>
    </w:p>
    <w:p w14:paraId="22C2C6F0" w14:textId="77777777" w:rsidR="00A8221D" w:rsidRPr="00B55E3E" w:rsidRDefault="00A8221D" w:rsidP="00A8221D">
      <w:pPr>
        <w:pStyle w:val="PL"/>
      </w:pPr>
      <w:r w:rsidRPr="00B55E3E">
        <w:t xml:space="preserve">    ps-RNTI-r16                         RNTI-Value,</w:t>
      </w:r>
    </w:p>
    <w:p w14:paraId="2556AACC" w14:textId="77777777" w:rsidR="00A8221D" w:rsidRPr="00B55E3E" w:rsidRDefault="00A8221D" w:rsidP="00A8221D">
      <w:pPr>
        <w:pStyle w:val="PL"/>
      </w:pPr>
      <w:r w:rsidRPr="00B55E3E">
        <w:t xml:space="preserve">    ps-Offset-r16                       </w:t>
      </w:r>
      <w:r w:rsidRPr="00B55E3E">
        <w:rPr>
          <w:color w:val="993366"/>
        </w:rPr>
        <w:t>INTEGER</w:t>
      </w:r>
      <w:r w:rsidRPr="00B55E3E">
        <w:t xml:space="preserve"> (1..120),</w:t>
      </w:r>
    </w:p>
    <w:p w14:paraId="08E32423" w14:textId="77777777" w:rsidR="00A8221D" w:rsidRPr="00B55E3E" w:rsidRDefault="00A8221D" w:rsidP="00A8221D">
      <w:pPr>
        <w:pStyle w:val="PL"/>
      </w:pPr>
      <w:r w:rsidRPr="00B55E3E">
        <w:t xml:space="preserve">    sizeDCI-2-6-r16                     </w:t>
      </w:r>
      <w:r w:rsidRPr="00B55E3E">
        <w:rPr>
          <w:color w:val="993366"/>
        </w:rPr>
        <w:t>INTEGER</w:t>
      </w:r>
      <w:r w:rsidRPr="00B55E3E">
        <w:t xml:space="preserve"> (1..maxDCI-2-6-Size-r16),</w:t>
      </w:r>
    </w:p>
    <w:p w14:paraId="0CEE05E5" w14:textId="77777777" w:rsidR="00A8221D" w:rsidRPr="00B55E3E" w:rsidRDefault="00A8221D" w:rsidP="00A8221D">
      <w:pPr>
        <w:pStyle w:val="PL"/>
      </w:pPr>
      <w:r w:rsidRPr="00B55E3E">
        <w:t xml:space="preserve">    ps-PositionDCI-2-6-r16              </w:t>
      </w:r>
      <w:r w:rsidRPr="00B55E3E">
        <w:rPr>
          <w:color w:val="993366"/>
        </w:rPr>
        <w:t>INTEGER</w:t>
      </w:r>
      <w:r w:rsidRPr="00B55E3E">
        <w:t xml:space="preserve"> (0..maxDCI-2-6-Size-1-r16),</w:t>
      </w:r>
    </w:p>
    <w:p w14:paraId="2264D7FE" w14:textId="77777777" w:rsidR="00A8221D" w:rsidRPr="00B55E3E" w:rsidRDefault="00A8221D" w:rsidP="00A8221D">
      <w:pPr>
        <w:pStyle w:val="PL"/>
        <w:rPr>
          <w:color w:val="808080"/>
        </w:rPr>
      </w:pPr>
      <w:r w:rsidRPr="00B55E3E">
        <w:t xml:space="preserve">    ps-WakeU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1BEEEC9" w14:textId="77777777" w:rsidR="00A8221D" w:rsidRPr="00B55E3E" w:rsidRDefault="00A8221D" w:rsidP="00A8221D">
      <w:pPr>
        <w:pStyle w:val="PL"/>
        <w:rPr>
          <w:color w:val="808080"/>
        </w:rPr>
      </w:pPr>
      <w:r w:rsidRPr="00B55E3E">
        <w:t xml:space="preserve">    ps-TransmitPeriodicL1-RSR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4DB61BF" w14:textId="77777777" w:rsidR="00A8221D" w:rsidRPr="00B55E3E" w:rsidRDefault="00A8221D" w:rsidP="00A8221D">
      <w:pPr>
        <w:pStyle w:val="PL"/>
        <w:rPr>
          <w:color w:val="808080"/>
        </w:rPr>
      </w:pPr>
      <w:r w:rsidRPr="00B55E3E">
        <w:t xml:space="preserve">    ps-TransmitOtherPeriodicCS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F41B63A" w14:textId="77777777" w:rsidR="00A8221D" w:rsidRPr="00B55E3E" w:rsidRDefault="00A8221D" w:rsidP="00A8221D">
      <w:pPr>
        <w:pStyle w:val="PL"/>
      </w:pPr>
      <w:r w:rsidRPr="00B55E3E">
        <w:t>}</w:t>
      </w:r>
    </w:p>
    <w:p w14:paraId="26F8A0BE" w14:textId="77777777" w:rsidR="00A8221D" w:rsidRPr="00B55E3E" w:rsidRDefault="00A8221D" w:rsidP="00A8221D">
      <w:pPr>
        <w:pStyle w:val="PL"/>
      </w:pPr>
    </w:p>
    <w:p w14:paraId="2B3B726A" w14:textId="77777777" w:rsidR="00A8221D" w:rsidRPr="00B55E3E" w:rsidRDefault="00A8221D" w:rsidP="00A8221D">
      <w:pPr>
        <w:pStyle w:val="PL"/>
      </w:pPr>
      <w:r w:rsidRPr="00B55E3E">
        <w:t xml:space="preserve">PDSCH-HARQ-ACK-Codebook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w:t>
      </w:r>
      <w:r w:rsidRPr="00B55E3E">
        <w:rPr>
          <w:color w:val="993366"/>
        </w:rPr>
        <w:t>ENUMERATED</w:t>
      </w:r>
      <w:r w:rsidRPr="00B55E3E">
        <w:t xml:space="preserve"> {semiStatic, dynamic}</w:t>
      </w:r>
    </w:p>
    <w:p w14:paraId="22A11ABC" w14:textId="77777777" w:rsidR="00A8221D" w:rsidRPr="00B55E3E" w:rsidRDefault="00A8221D" w:rsidP="00A8221D">
      <w:pPr>
        <w:pStyle w:val="PL"/>
      </w:pPr>
    </w:p>
    <w:p w14:paraId="198B6A0D" w14:textId="77777777" w:rsidR="00A8221D" w:rsidRPr="00B55E3E" w:rsidRDefault="00A8221D" w:rsidP="00A8221D">
      <w:pPr>
        <w:pStyle w:val="PL"/>
      </w:pPr>
      <w:r w:rsidRPr="00B55E3E">
        <w:t xml:space="preserve">PDCCH-BlindDetectionCA-CombIndicator-r16 ::= </w:t>
      </w:r>
      <w:r w:rsidRPr="00B55E3E">
        <w:rPr>
          <w:color w:val="993366"/>
        </w:rPr>
        <w:t>SEQUENCE</w:t>
      </w:r>
      <w:r w:rsidRPr="00B55E3E">
        <w:t xml:space="preserve"> {</w:t>
      </w:r>
    </w:p>
    <w:p w14:paraId="147040B4" w14:textId="77777777" w:rsidR="00A8221D" w:rsidRPr="00B55E3E" w:rsidRDefault="00A8221D" w:rsidP="00A8221D">
      <w:pPr>
        <w:pStyle w:val="PL"/>
      </w:pPr>
      <w:r w:rsidRPr="00B55E3E">
        <w:t xml:space="preserve">    pdcch-BlindDetectionCA1-r16                  </w:t>
      </w:r>
      <w:r w:rsidRPr="00B55E3E">
        <w:rPr>
          <w:color w:val="993366"/>
        </w:rPr>
        <w:t>INTEGER</w:t>
      </w:r>
      <w:r w:rsidRPr="00B55E3E">
        <w:t xml:space="preserve"> (1..15),</w:t>
      </w:r>
    </w:p>
    <w:p w14:paraId="316EF3E9" w14:textId="77777777" w:rsidR="00A8221D" w:rsidRPr="00B55E3E" w:rsidRDefault="00A8221D" w:rsidP="00A8221D">
      <w:pPr>
        <w:pStyle w:val="PL"/>
      </w:pPr>
      <w:r w:rsidRPr="00B55E3E">
        <w:t xml:space="preserve">    pdcch-BlindDetectionCA2-r16                  </w:t>
      </w:r>
      <w:r w:rsidRPr="00B55E3E">
        <w:rPr>
          <w:color w:val="993366"/>
        </w:rPr>
        <w:t>INTEGER</w:t>
      </w:r>
      <w:r w:rsidRPr="00B55E3E">
        <w:t xml:space="preserve"> (1..15)</w:t>
      </w:r>
    </w:p>
    <w:p w14:paraId="0890062B" w14:textId="77777777" w:rsidR="00A8221D" w:rsidRPr="00B55E3E" w:rsidRDefault="00A8221D" w:rsidP="00A8221D">
      <w:pPr>
        <w:pStyle w:val="PL"/>
      </w:pPr>
      <w:r w:rsidRPr="00B55E3E">
        <w:t>}</w:t>
      </w:r>
    </w:p>
    <w:p w14:paraId="18494EE7" w14:textId="77777777" w:rsidR="00A8221D" w:rsidRPr="00B55E3E" w:rsidRDefault="00A8221D" w:rsidP="00A8221D">
      <w:pPr>
        <w:pStyle w:val="PL"/>
      </w:pPr>
    </w:p>
    <w:p w14:paraId="4F64BEFF" w14:textId="77777777" w:rsidR="00A8221D" w:rsidRPr="00B55E3E" w:rsidRDefault="00A8221D" w:rsidP="00A8221D">
      <w:pPr>
        <w:pStyle w:val="PL"/>
      </w:pPr>
      <w:r w:rsidRPr="00B55E3E">
        <w:t xml:space="preserve">PDCCH-BlindDetection2-r16 ::=                </w:t>
      </w:r>
      <w:r w:rsidRPr="00B55E3E">
        <w:rPr>
          <w:color w:val="993366"/>
        </w:rPr>
        <w:t>INTEGER</w:t>
      </w:r>
      <w:r w:rsidRPr="00B55E3E">
        <w:t xml:space="preserve"> (1..15)</w:t>
      </w:r>
    </w:p>
    <w:p w14:paraId="670016A0" w14:textId="77777777" w:rsidR="00A8221D" w:rsidRPr="00B55E3E" w:rsidRDefault="00A8221D" w:rsidP="00A8221D">
      <w:pPr>
        <w:pStyle w:val="PL"/>
      </w:pPr>
    </w:p>
    <w:p w14:paraId="0970D7BD" w14:textId="77777777" w:rsidR="00A8221D" w:rsidRPr="00B55E3E" w:rsidRDefault="00A8221D" w:rsidP="00A8221D">
      <w:pPr>
        <w:pStyle w:val="PL"/>
      </w:pPr>
      <w:r w:rsidRPr="00B55E3E">
        <w:t xml:space="preserve">PDCCH-BlindDetection3-r16 ::=                </w:t>
      </w:r>
      <w:r w:rsidRPr="00B55E3E">
        <w:rPr>
          <w:color w:val="993366"/>
        </w:rPr>
        <w:t>INTEGER</w:t>
      </w:r>
      <w:r w:rsidRPr="00B55E3E">
        <w:t xml:space="preserve"> (1..15)</w:t>
      </w:r>
    </w:p>
    <w:p w14:paraId="49111872" w14:textId="77777777" w:rsidR="00A8221D" w:rsidRPr="00B55E3E" w:rsidRDefault="00A8221D" w:rsidP="00A8221D">
      <w:pPr>
        <w:pStyle w:val="PL"/>
      </w:pPr>
    </w:p>
    <w:p w14:paraId="2FE39C64" w14:textId="77777777" w:rsidR="00A8221D" w:rsidRPr="00B55E3E" w:rsidRDefault="00A8221D" w:rsidP="00A8221D">
      <w:pPr>
        <w:pStyle w:val="PL"/>
      </w:pPr>
      <w:r w:rsidRPr="00B55E3E">
        <w:t xml:space="preserve">MulticastConfig-r17 ::=                 </w:t>
      </w:r>
      <w:r w:rsidRPr="00B55E3E">
        <w:rPr>
          <w:color w:val="993366"/>
        </w:rPr>
        <w:t>SEQUENCE</w:t>
      </w:r>
      <w:r w:rsidRPr="00B55E3E">
        <w:t xml:space="preserve"> {</w:t>
      </w:r>
    </w:p>
    <w:p w14:paraId="49F36D09" w14:textId="77777777" w:rsidR="00A8221D" w:rsidRPr="00B55E3E" w:rsidRDefault="00A8221D" w:rsidP="00A8221D">
      <w:pPr>
        <w:pStyle w:val="PL"/>
        <w:rPr>
          <w:color w:val="808080"/>
        </w:rPr>
      </w:pPr>
      <w:r w:rsidRPr="00B55E3E">
        <w:t xml:space="preserve">    pdsch-HARQ-ACK-CodebookListMulticast-r17    SetupRelease { PDSCH-HARQ-ACK-CodebookList-r16}         </w:t>
      </w:r>
      <w:r w:rsidRPr="00B55E3E">
        <w:rPr>
          <w:color w:val="993366"/>
        </w:rPr>
        <w:t>OPTIONAL</w:t>
      </w:r>
      <w:r w:rsidRPr="00B55E3E">
        <w:t xml:space="preserve">,   </w:t>
      </w:r>
      <w:r w:rsidRPr="00B55E3E">
        <w:rPr>
          <w:color w:val="808080"/>
        </w:rPr>
        <w:t>-- Need M</w:t>
      </w:r>
    </w:p>
    <w:p w14:paraId="1AAAE1C4" w14:textId="77777777" w:rsidR="00A8221D" w:rsidRPr="00B55E3E" w:rsidRDefault="00A8221D" w:rsidP="00A8221D">
      <w:pPr>
        <w:pStyle w:val="PL"/>
        <w:rPr>
          <w:color w:val="808080"/>
        </w:rPr>
      </w:pPr>
      <w:r w:rsidRPr="00B55E3E">
        <w:t xml:space="preserve">    type1-Codebook-GenerationMode-r17           </w:t>
      </w:r>
      <w:r w:rsidRPr="00B55E3E">
        <w:rPr>
          <w:color w:val="993366"/>
        </w:rPr>
        <w:t>ENUMERATED</w:t>
      </w:r>
      <w:r w:rsidRPr="00B55E3E">
        <w:t xml:space="preserve"> { mode1, mode2}                              </w:t>
      </w:r>
      <w:r w:rsidRPr="00B55E3E">
        <w:rPr>
          <w:color w:val="993366"/>
        </w:rPr>
        <w:t>OPTIONAL</w:t>
      </w:r>
      <w:r w:rsidRPr="00B55E3E">
        <w:t xml:space="preserve">    </w:t>
      </w:r>
      <w:r w:rsidRPr="00B55E3E">
        <w:rPr>
          <w:color w:val="808080"/>
        </w:rPr>
        <w:t>-- Need M</w:t>
      </w:r>
    </w:p>
    <w:p w14:paraId="28A3DA78" w14:textId="77777777" w:rsidR="00A8221D" w:rsidRPr="00B55E3E" w:rsidRDefault="00A8221D" w:rsidP="00A8221D">
      <w:pPr>
        <w:pStyle w:val="PL"/>
      </w:pPr>
      <w:r w:rsidRPr="00B55E3E">
        <w:t>}</w:t>
      </w:r>
    </w:p>
    <w:p w14:paraId="31010543" w14:textId="77777777" w:rsidR="00A8221D" w:rsidRPr="00B55E3E" w:rsidRDefault="00A8221D" w:rsidP="00A8221D">
      <w:pPr>
        <w:pStyle w:val="PL"/>
      </w:pPr>
    </w:p>
    <w:p w14:paraId="0F33A2C0" w14:textId="77777777" w:rsidR="00A8221D" w:rsidRPr="00B55E3E" w:rsidRDefault="00A8221D" w:rsidP="00A8221D">
      <w:pPr>
        <w:pStyle w:val="PL"/>
      </w:pPr>
      <w:r w:rsidRPr="00B55E3E">
        <w:t xml:space="preserve">PDCCH-BlindDetectionCA-CombIndicator-r17 ::= </w:t>
      </w:r>
      <w:r w:rsidRPr="00B55E3E">
        <w:rPr>
          <w:color w:val="993366"/>
        </w:rPr>
        <w:t>SEQUENCE</w:t>
      </w:r>
      <w:r w:rsidRPr="00B55E3E">
        <w:t xml:space="preserve"> {</w:t>
      </w:r>
    </w:p>
    <w:p w14:paraId="4AF75732" w14:textId="77777777" w:rsidR="00A8221D" w:rsidRPr="00B55E3E" w:rsidRDefault="00A8221D" w:rsidP="00A8221D">
      <w:pPr>
        <w:pStyle w:val="PL"/>
        <w:rPr>
          <w:color w:val="808080"/>
        </w:rPr>
      </w:pPr>
      <w:r w:rsidRPr="00B55E3E">
        <w:t xml:space="preserve">    pdcch-BlindDetectionCA1-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R</w:t>
      </w:r>
    </w:p>
    <w:p w14:paraId="0DD902E4" w14:textId="77777777" w:rsidR="00A8221D" w:rsidRPr="00B55E3E" w:rsidRDefault="00A8221D" w:rsidP="00A8221D">
      <w:pPr>
        <w:pStyle w:val="PL"/>
        <w:rPr>
          <w:color w:val="808080"/>
        </w:rPr>
      </w:pPr>
      <w:r w:rsidRPr="00B55E3E">
        <w:t xml:space="preserve">    pdcch-BlindDetectionCA2-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R</w:t>
      </w:r>
    </w:p>
    <w:p w14:paraId="5950A39E" w14:textId="77777777" w:rsidR="00A8221D" w:rsidRPr="00B55E3E" w:rsidRDefault="00A8221D" w:rsidP="00A8221D">
      <w:pPr>
        <w:pStyle w:val="PL"/>
      </w:pPr>
      <w:r w:rsidRPr="00B55E3E">
        <w:t xml:space="preserve">    pdcch-BlindDetectionCA3-r17                  </w:t>
      </w:r>
      <w:r w:rsidRPr="00B55E3E">
        <w:rPr>
          <w:color w:val="993366"/>
        </w:rPr>
        <w:t>INTEGER</w:t>
      </w:r>
      <w:r w:rsidRPr="00B55E3E">
        <w:t xml:space="preserve"> (1..15)</w:t>
      </w:r>
    </w:p>
    <w:p w14:paraId="05A1C67C" w14:textId="77777777" w:rsidR="00A8221D" w:rsidRPr="00B55E3E" w:rsidRDefault="00A8221D" w:rsidP="00A8221D">
      <w:pPr>
        <w:pStyle w:val="PL"/>
      </w:pPr>
      <w:r w:rsidRPr="00B55E3E">
        <w:t>}</w:t>
      </w:r>
    </w:p>
    <w:p w14:paraId="2A482D9C" w14:textId="77777777" w:rsidR="00A8221D" w:rsidRPr="00B55E3E" w:rsidRDefault="00A8221D" w:rsidP="00A8221D">
      <w:pPr>
        <w:pStyle w:val="PL"/>
      </w:pPr>
    </w:p>
    <w:p w14:paraId="2E0A73BE" w14:textId="77777777" w:rsidR="00A8221D" w:rsidRPr="00B55E3E" w:rsidRDefault="00A8221D" w:rsidP="00A8221D">
      <w:pPr>
        <w:pStyle w:val="PL"/>
        <w:rPr>
          <w:color w:val="808080"/>
        </w:rPr>
      </w:pPr>
      <w:r w:rsidRPr="00B55E3E">
        <w:rPr>
          <w:color w:val="808080"/>
        </w:rPr>
        <w:t>-- TAG-PHYSICALCELLGROUPCONFIG-STOP</w:t>
      </w:r>
    </w:p>
    <w:p w14:paraId="62071118" w14:textId="77777777" w:rsidR="00A8221D" w:rsidRPr="00B55E3E" w:rsidRDefault="00A8221D" w:rsidP="00A8221D">
      <w:pPr>
        <w:pStyle w:val="PL"/>
        <w:rPr>
          <w:color w:val="808080"/>
        </w:rPr>
      </w:pPr>
      <w:r w:rsidRPr="00B55E3E">
        <w:rPr>
          <w:color w:val="808080"/>
        </w:rPr>
        <w:t>-- ASN1STOP</w:t>
      </w:r>
    </w:p>
    <w:p w14:paraId="4427B41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7CBBD3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2349F30" w14:textId="77777777" w:rsidR="00A8221D" w:rsidRPr="00B55E3E" w:rsidRDefault="00A8221D" w:rsidP="00FB1467">
            <w:pPr>
              <w:pStyle w:val="TAH"/>
              <w:rPr>
                <w:szCs w:val="22"/>
                <w:lang w:eastAsia="sv-SE"/>
              </w:rPr>
            </w:pPr>
            <w:r w:rsidRPr="00B55E3E">
              <w:rPr>
                <w:i/>
                <w:szCs w:val="22"/>
                <w:lang w:eastAsia="sv-SE"/>
              </w:rPr>
              <w:lastRenderedPageBreak/>
              <w:t xml:space="preserve">PhysicalCellGroupConfig </w:t>
            </w:r>
            <w:r w:rsidRPr="00B55E3E">
              <w:rPr>
                <w:szCs w:val="22"/>
                <w:lang w:eastAsia="sv-SE"/>
              </w:rPr>
              <w:t>field descriptions</w:t>
            </w:r>
          </w:p>
        </w:tc>
      </w:tr>
      <w:tr w:rsidR="00A8221D" w:rsidRPr="00B55E3E" w14:paraId="4EE30C7F" w14:textId="77777777" w:rsidTr="00FB146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E25E8F3" w14:textId="77777777" w:rsidR="00A8221D" w:rsidRPr="00B55E3E" w:rsidRDefault="00A8221D" w:rsidP="00FB1467">
            <w:pPr>
              <w:pStyle w:val="TAL"/>
              <w:rPr>
                <w:b/>
                <w:i/>
                <w:lang w:eastAsia="sv-SE"/>
              </w:rPr>
            </w:pPr>
            <w:r w:rsidRPr="00B55E3E">
              <w:rPr>
                <w:b/>
                <w:i/>
                <w:lang w:eastAsia="sv-SE"/>
              </w:rPr>
              <w:t>ackNackFeedbackMode</w:t>
            </w:r>
          </w:p>
          <w:p w14:paraId="6F669EB2" w14:textId="77777777" w:rsidR="00A8221D" w:rsidRPr="00B55E3E" w:rsidRDefault="00A8221D" w:rsidP="00FB1467">
            <w:pPr>
              <w:pStyle w:val="TAL"/>
              <w:rPr>
                <w:b/>
                <w:i/>
                <w:lang w:eastAsia="en-GB"/>
              </w:rPr>
            </w:pPr>
            <w:r w:rsidRPr="00B55E3E">
              <w:rPr>
                <w:lang w:eastAsia="sv-SE"/>
              </w:rPr>
              <w:t>Indicates which among the joint and separate ACK/NACK feedback modes to use within a slot as specified in TS 38.213 [13] (clause 9).</w:t>
            </w:r>
          </w:p>
        </w:tc>
      </w:tr>
      <w:tr w:rsidR="00A8221D" w:rsidRPr="00B55E3E" w14:paraId="008A3CA3" w14:textId="77777777" w:rsidTr="00FB146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634B76" w14:textId="77777777" w:rsidR="00A8221D" w:rsidRPr="00B55E3E" w:rsidRDefault="00A8221D" w:rsidP="00FB1467">
            <w:pPr>
              <w:pStyle w:val="TAL"/>
              <w:rPr>
                <w:b/>
                <w:i/>
                <w:lang w:eastAsia="sv-SE"/>
              </w:rPr>
            </w:pPr>
            <w:r w:rsidRPr="00B55E3E">
              <w:rPr>
                <w:b/>
                <w:i/>
                <w:lang w:eastAsia="sv-SE"/>
              </w:rPr>
              <w:t>bdFactorR</w:t>
            </w:r>
          </w:p>
          <w:p w14:paraId="3752DA37" w14:textId="77777777" w:rsidR="00A8221D" w:rsidRPr="00B55E3E" w:rsidRDefault="00A8221D" w:rsidP="00FB1467">
            <w:pPr>
              <w:pStyle w:val="TAL"/>
              <w:rPr>
                <w:bCs/>
                <w:iCs/>
                <w:lang w:eastAsia="sv-SE"/>
              </w:rPr>
            </w:pPr>
            <w:r w:rsidRPr="00B55E3E">
              <w:rPr>
                <w:bCs/>
                <w:iCs/>
                <w:lang w:eastAsia="sv-SE"/>
              </w:rPr>
              <w:t>Parameter for determining and distributing the maximum numbers of BD/CCE for mPDCCH based mPDSCH transmission as specified in TS 38.213 [13] Clause 10.1.</w:t>
            </w:r>
          </w:p>
        </w:tc>
      </w:tr>
      <w:tr w:rsidR="00A8221D" w:rsidRPr="00B55E3E" w14:paraId="4E2BA47A" w14:textId="77777777" w:rsidTr="00FB146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244E5B9" w14:textId="77777777" w:rsidR="00A8221D" w:rsidRPr="00B55E3E" w:rsidRDefault="00A8221D" w:rsidP="00FB1467">
            <w:pPr>
              <w:pStyle w:val="TAL"/>
              <w:rPr>
                <w:lang w:eastAsia="en-GB"/>
              </w:rPr>
            </w:pPr>
            <w:r w:rsidRPr="00B55E3E">
              <w:rPr>
                <w:b/>
                <w:i/>
                <w:lang w:eastAsia="en-GB"/>
              </w:rPr>
              <w:t>cs-RNTI</w:t>
            </w:r>
          </w:p>
          <w:p w14:paraId="382DC000" w14:textId="77777777" w:rsidR="00A8221D" w:rsidRPr="00B55E3E" w:rsidRDefault="00A8221D" w:rsidP="00FB1467">
            <w:pPr>
              <w:pStyle w:val="TAL"/>
              <w:rPr>
                <w:lang w:eastAsia="en-GB"/>
              </w:rPr>
            </w:pPr>
            <w:r w:rsidRPr="00B55E3E">
              <w:rPr>
                <w:lang w:eastAsia="en-GB"/>
              </w:rPr>
              <w:t xml:space="preserve">RNTI value for downlink SPS (see </w:t>
            </w:r>
            <w:r w:rsidRPr="00B55E3E">
              <w:rPr>
                <w:i/>
                <w:lang w:eastAsia="en-GB"/>
              </w:rPr>
              <w:t>SPS-Config</w:t>
            </w:r>
            <w:r w:rsidRPr="00B55E3E">
              <w:rPr>
                <w:lang w:eastAsia="en-GB"/>
              </w:rPr>
              <w:t xml:space="preserve">) and uplink configured grant (see </w:t>
            </w:r>
            <w:r w:rsidRPr="00B55E3E">
              <w:rPr>
                <w:i/>
                <w:lang w:eastAsia="en-GB"/>
              </w:rPr>
              <w:t>ConfiguredGrantConfig</w:t>
            </w:r>
            <w:r w:rsidRPr="00B55E3E">
              <w:rPr>
                <w:lang w:eastAsia="en-GB"/>
              </w:rPr>
              <w:t>).</w:t>
            </w:r>
          </w:p>
        </w:tc>
      </w:tr>
      <w:tr w:rsidR="00A8221D" w:rsidRPr="00B55E3E" w14:paraId="21C0B1AB" w14:textId="77777777" w:rsidTr="00FB146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B51CC69" w14:textId="77777777" w:rsidR="00A8221D" w:rsidRPr="00B55E3E" w:rsidRDefault="00A8221D" w:rsidP="00FB1467">
            <w:pPr>
              <w:pStyle w:val="TAL"/>
              <w:rPr>
                <w:b/>
                <w:bCs/>
                <w:i/>
                <w:iCs/>
              </w:rPr>
            </w:pPr>
            <w:r w:rsidRPr="00B55E3E">
              <w:rPr>
                <w:b/>
                <w:bCs/>
                <w:i/>
                <w:iCs/>
              </w:rPr>
              <w:t>downlinkAssignmentIndexDCI-0-2</w:t>
            </w:r>
          </w:p>
          <w:p w14:paraId="0C1BCE29" w14:textId="77777777" w:rsidR="00A8221D" w:rsidRPr="00B55E3E" w:rsidRDefault="00A8221D" w:rsidP="00FB1467">
            <w:pPr>
              <w:pStyle w:val="TAL"/>
              <w:rPr>
                <w:b/>
                <w:i/>
                <w:lang w:eastAsia="en-GB"/>
              </w:rPr>
            </w:pPr>
            <w:r w:rsidRPr="00B55E3E">
              <w:rPr>
                <w:noProof/>
                <w:lang w:eastAsia="sv-SE"/>
              </w:rPr>
              <w:t>Indicates if "Downlink assignment index" is present or absent in DCI format 0_2. If the field "</w:t>
            </w:r>
            <w:r w:rsidRPr="00B55E3E">
              <w:rPr>
                <w:i/>
                <w:noProof/>
                <w:lang w:eastAsia="sv-SE"/>
              </w:rPr>
              <w:t>downlinkAssignmentIndexDCI-0-2</w:t>
            </w:r>
            <w:r w:rsidRPr="00B55E3E">
              <w:rPr>
                <w:noProof/>
                <w:lang w:eastAsia="sv-SE"/>
              </w:rPr>
              <w:t>" is absent, then 0 bit for "Downlink assignment index" in DCI format 0_2. If the field "</w:t>
            </w:r>
            <w:r w:rsidRPr="00B55E3E">
              <w:rPr>
                <w:i/>
                <w:noProof/>
                <w:lang w:eastAsia="sv-SE"/>
              </w:rPr>
              <w:t>downlinkAssignmentIndexDCI-0-2</w:t>
            </w:r>
            <w:r w:rsidRPr="00B55E3E">
              <w:rPr>
                <w:noProof/>
                <w:lang w:eastAsia="sv-SE"/>
              </w:rPr>
              <w:t>" is present, then the bitwidth of "Downlink assignment index" in DCI format 0_2 is defined in the same was as that in DCI format 0_1 (see TS 38.212 [17], clause 7.3.1 and TS 38.213 [13], clause 9.1).</w:t>
            </w:r>
          </w:p>
        </w:tc>
      </w:tr>
      <w:tr w:rsidR="00A8221D" w:rsidRPr="00B55E3E" w14:paraId="4495A474" w14:textId="77777777" w:rsidTr="00FB146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86CBE7D" w14:textId="77777777" w:rsidR="00A8221D" w:rsidRPr="00B55E3E" w:rsidRDefault="00A8221D" w:rsidP="00FB1467">
            <w:pPr>
              <w:pStyle w:val="TAL"/>
              <w:rPr>
                <w:b/>
                <w:bCs/>
                <w:i/>
                <w:iCs/>
              </w:rPr>
            </w:pPr>
            <w:r w:rsidRPr="00B55E3E">
              <w:rPr>
                <w:b/>
                <w:bCs/>
                <w:i/>
                <w:iCs/>
              </w:rPr>
              <w:t>downlinkAssignmentIndexDCI-1-2</w:t>
            </w:r>
          </w:p>
          <w:p w14:paraId="7ED4CBA6" w14:textId="77777777" w:rsidR="00A8221D" w:rsidRPr="00B55E3E" w:rsidRDefault="00A8221D" w:rsidP="00FB1467">
            <w:pPr>
              <w:pStyle w:val="TAL"/>
              <w:rPr>
                <w:b/>
                <w:i/>
                <w:lang w:eastAsia="en-GB"/>
              </w:rPr>
            </w:pPr>
            <w:r w:rsidRPr="00B55E3E">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B55E3E">
              <w:rPr>
                <w:i/>
                <w:noProof/>
                <w:lang w:eastAsia="sv-SE"/>
              </w:rPr>
              <w:t>pdsch-HARQ-ACK-Codebook</w:t>
            </w:r>
            <w:r w:rsidRPr="00B55E3E">
              <w:rPr>
                <w:noProof/>
                <w:lang w:eastAsia="sv-SE"/>
              </w:rPr>
              <w:t xml:space="preserve"> is set to </w:t>
            </w:r>
            <w:r w:rsidRPr="00B55E3E">
              <w:rPr>
                <w:i/>
                <w:noProof/>
                <w:lang w:eastAsia="sv-SE"/>
              </w:rPr>
              <w:t>dynamic</w:t>
            </w:r>
            <w:r w:rsidRPr="00B55E3E">
              <w:rPr>
                <w:noProof/>
                <w:lang w:eastAsia="sv-SE"/>
              </w:rPr>
              <w:t xml:space="preserve"> (see TS 38.212 [17], clause 7.3.1 and TS 38.213 [13], clause 9.1).</w:t>
            </w:r>
          </w:p>
        </w:tc>
      </w:tr>
      <w:tr w:rsidR="00A8221D" w:rsidRPr="00B55E3E" w14:paraId="69D0006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BD2C770" w14:textId="77777777" w:rsidR="00A8221D" w:rsidRPr="00B55E3E" w:rsidRDefault="00A8221D" w:rsidP="00FB1467">
            <w:pPr>
              <w:pStyle w:val="TAL"/>
              <w:rPr>
                <w:szCs w:val="22"/>
                <w:lang w:eastAsia="sv-SE"/>
              </w:rPr>
            </w:pPr>
            <w:r w:rsidRPr="00B55E3E">
              <w:rPr>
                <w:b/>
                <w:i/>
                <w:szCs w:val="22"/>
                <w:lang w:eastAsia="sv-SE"/>
              </w:rPr>
              <w:t>harq-ACK-SpatialBundlingPUCCH</w:t>
            </w:r>
          </w:p>
          <w:p w14:paraId="2039F09A" w14:textId="77777777" w:rsidR="00A8221D" w:rsidRPr="00B55E3E" w:rsidRDefault="00A8221D" w:rsidP="00FB1467">
            <w:pPr>
              <w:pStyle w:val="TAL"/>
              <w:rPr>
                <w:szCs w:val="22"/>
                <w:lang w:eastAsia="sv-SE"/>
              </w:rPr>
            </w:pPr>
            <w:r w:rsidRPr="00B55E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B55E3E">
              <w:rPr>
                <w:szCs w:val="22"/>
              </w:rPr>
              <w:t xml:space="preserve">of PUCCH HARQ ACKs for the primary PUCCH group </w:t>
            </w:r>
            <w:r w:rsidRPr="00B55E3E">
              <w:rPr>
                <w:szCs w:val="22"/>
                <w:lang w:eastAsia="sv-SE"/>
              </w:rPr>
              <w:t xml:space="preserve">is disabled (see TS 38.213 [13], clause 9.1.2.1). If the field </w:t>
            </w:r>
            <w:r w:rsidRPr="00B55E3E">
              <w:rPr>
                <w:i/>
                <w:szCs w:val="22"/>
                <w:lang w:eastAsia="sv-SE"/>
              </w:rPr>
              <w:t xml:space="preserve">harq-ACK SpatialBundlingPUCCH-secondaryPUCCHgroup </w:t>
            </w:r>
            <w:r w:rsidRPr="00B55E3E">
              <w:rPr>
                <w:szCs w:val="22"/>
                <w:lang w:eastAsia="sv-SE"/>
              </w:rPr>
              <w:t xml:space="preserve">is present, </w:t>
            </w:r>
            <w:r w:rsidRPr="00B55E3E">
              <w:rPr>
                <w:i/>
                <w:szCs w:val="22"/>
                <w:lang w:eastAsia="sv-SE"/>
              </w:rPr>
              <w:t>harq-ACK-SpatialBundlingPUCCH</w:t>
            </w:r>
            <w:r w:rsidRPr="00B55E3E">
              <w:rPr>
                <w:szCs w:val="22"/>
                <w:lang w:eastAsia="sv-SE"/>
              </w:rPr>
              <w:t xml:space="preserve"> is only applied to primary PUCCH group. Network does not configure for a UE both spatial bundling of HARQ ACKs and </w:t>
            </w:r>
            <w:r w:rsidRPr="00B55E3E">
              <w:rPr>
                <w:i/>
                <w:iCs/>
                <w:szCs w:val="22"/>
                <w:lang w:eastAsia="sv-SE"/>
              </w:rPr>
              <w:t>codeBlockGroupTransmission</w:t>
            </w:r>
            <w:r w:rsidRPr="00B55E3E">
              <w:rPr>
                <w:szCs w:val="22"/>
                <w:lang w:eastAsia="sv-SE"/>
              </w:rPr>
              <w:t xml:space="preserve"> within the same cell group.</w:t>
            </w:r>
          </w:p>
        </w:tc>
      </w:tr>
      <w:tr w:rsidR="00A8221D" w:rsidRPr="00B55E3E" w14:paraId="6A53091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BACAC63" w14:textId="77777777" w:rsidR="00A8221D" w:rsidRPr="00B55E3E" w:rsidRDefault="00A8221D" w:rsidP="00FB1467">
            <w:pPr>
              <w:pStyle w:val="TAL"/>
              <w:spacing w:line="254" w:lineRule="auto"/>
              <w:rPr>
                <w:szCs w:val="22"/>
                <w:lang w:eastAsia="sv-SE"/>
              </w:rPr>
            </w:pPr>
            <w:r w:rsidRPr="00B55E3E">
              <w:rPr>
                <w:b/>
                <w:i/>
                <w:szCs w:val="22"/>
                <w:lang w:eastAsia="sv-SE"/>
              </w:rPr>
              <w:t>harq-ACK-SpatialBundlingPUCCH-secondaryPUCCHgroup</w:t>
            </w:r>
          </w:p>
          <w:p w14:paraId="5A5E2F8D" w14:textId="77777777" w:rsidR="00A8221D" w:rsidRPr="00B55E3E" w:rsidRDefault="00A8221D" w:rsidP="00FB1467">
            <w:pPr>
              <w:pStyle w:val="TAL"/>
              <w:rPr>
                <w:b/>
                <w:i/>
                <w:szCs w:val="22"/>
                <w:lang w:eastAsia="sv-SE"/>
              </w:rPr>
            </w:pPr>
            <w:r w:rsidRPr="00B55E3E">
              <w:rPr>
                <w:szCs w:val="22"/>
                <w:lang w:eastAsia="sv-SE"/>
              </w:rPr>
              <w:t>Indicates whether spatial bundling of PUCCH HARQ ACKs for the secondary PUCCH group is enabled or disabled. The field is only applicable when more than 4 layers are possible to schedule (see TS 38.213 [13], clause 9.1.2.1).</w:t>
            </w:r>
            <w:r w:rsidRPr="00B55E3E">
              <w:rPr>
                <w:szCs w:val="22"/>
              </w:rPr>
              <w:t xml:space="preserve"> When the field is absent, the use of spatial bundling of PUCCH HARQ ACKs for the secondary PUCCH group is indicated by </w:t>
            </w:r>
            <w:r w:rsidRPr="00B55E3E">
              <w:rPr>
                <w:i/>
                <w:szCs w:val="22"/>
              </w:rPr>
              <w:t>harq-ACK-SpatialBundlingPUCCH</w:t>
            </w:r>
            <w:r w:rsidRPr="00B55E3E">
              <w:rPr>
                <w:szCs w:val="22"/>
              </w:rPr>
              <w:t xml:space="preserve">. See TS 38.213 [13], clause 9.1.2.1. Network does not configure for a UE both spatial bundling of HARQ ACKs and </w:t>
            </w:r>
            <w:r w:rsidRPr="00B55E3E">
              <w:rPr>
                <w:i/>
                <w:iCs/>
                <w:szCs w:val="22"/>
              </w:rPr>
              <w:t>codeBlockGroupTransmission</w:t>
            </w:r>
            <w:r w:rsidRPr="00B55E3E">
              <w:rPr>
                <w:szCs w:val="22"/>
              </w:rPr>
              <w:t xml:space="preserve"> within the same cell group.</w:t>
            </w:r>
          </w:p>
        </w:tc>
      </w:tr>
      <w:tr w:rsidR="00A8221D" w:rsidRPr="00B55E3E" w14:paraId="4A4C548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E919606" w14:textId="77777777" w:rsidR="00A8221D" w:rsidRPr="00B55E3E" w:rsidRDefault="00A8221D" w:rsidP="00FB1467">
            <w:pPr>
              <w:pStyle w:val="TAL"/>
              <w:rPr>
                <w:szCs w:val="22"/>
                <w:lang w:eastAsia="sv-SE"/>
              </w:rPr>
            </w:pPr>
            <w:r w:rsidRPr="00B55E3E">
              <w:rPr>
                <w:b/>
                <w:i/>
                <w:szCs w:val="22"/>
                <w:lang w:eastAsia="sv-SE"/>
              </w:rPr>
              <w:t>harq-ACK-SpatialBundlingPUSCH</w:t>
            </w:r>
          </w:p>
          <w:p w14:paraId="02351AA8" w14:textId="77777777" w:rsidR="00A8221D" w:rsidRPr="00B55E3E" w:rsidRDefault="00A8221D" w:rsidP="00FB1467">
            <w:pPr>
              <w:pStyle w:val="TAL"/>
              <w:rPr>
                <w:szCs w:val="22"/>
                <w:lang w:eastAsia="sv-SE"/>
              </w:rPr>
            </w:pPr>
            <w:r w:rsidRPr="00B55E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B55E3E">
              <w:rPr>
                <w:szCs w:val="22"/>
              </w:rPr>
              <w:t xml:space="preserve">of PUSCH HARQ ACKs for the primary PUCCH group </w:t>
            </w:r>
            <w:r w:rsidRPr="00B55E3E">
              <w:rPr>
                <w:szCs w:val="22"/>
                <w:lang w:eastAsia="sv-SE"/>
              </w:rPr>
              <w:t xml:space="preserve">is disabled (see TS 38.213 [13], clauses 9.1.2.2 and 9.1.3.2). If the field </w:t>
            </w:r>
            <w:r w:rsidRPr="00B55E3E">
              <w:rPr>
                <w:i/>
                <w:szCs w:val="22"/>
                <w:lang w:eastAsia="sv-SE"/>
              </w:rPr>
              <w:t xml:space="preserve">harq-ACK SpatialBundlingPUSCH-secondaryPUCCHgroup </w:t>
            </w:r>
            <w:r w:rsidRPr="00B55E3E">
              <w:rPr>
                <w:szCs w:val="22"/>
                <w:lang w:eastAsia="sv-SE"/>
              </w:rPr>
              <w:t xml:space="preserve">is present, </w:t>
            </w:r>
            <w:r w:rsidRPr="00B55E3E">
              <w:rPr>
                <w:i/>
                <w:szCs w:val="22"/>
                <w:lang w:eastAsia="sv-SE"/>
              </w:rPr>
              <w:t>harq-ACK-SpatialBundlingPUSCH</w:t>
            </w:r>
            <w:r w:rsidRPr="00B55E3E">
              <w:rPr>
                <w:szCs w:val="22"/>
                <w:lang w:eastAsia="sv-SE"/>
              </w:rPr>
              <w:t xml:space="preserve"> is only applied to primary PUCCH group. Network does not configure for a UE both spatial bundling of HARQ ACKs and </w:t>
            </w:r>
            <w:r w:rsidRPr="00B55E3E">
              <w:rPr>
                <w:i/>
                <w:iCs/>
                <w:szCs w:val="22"/>
                <w:lang w:eastAsia="sv-SE"/>
              </w:rPr>
              <w:t>codeBlockGroupTransmission</w:t>
            </w:r>
            <w:r w:rsidRPr="00B55E3E">
              <w:rPr>
                <w:szCs w:val="22"/>
                <w:lang w:eastAsia="sv-SE"/>
              </w:rPr>
              <w:t xml:space="preserve"> within the same cell group.</w:t>
            </w:r>
          </w:p>
        </w:tc>
      </w:tr>
      <w:tr w:rsidR="00A8221D" w:rsidRPr="00B55E3E" w14:paraId="5FC555F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D53B368" w14:textId="77777777" w:rsidR="00A8221D" w:rsidRPr="00B55E3E" w:rsidRDefault="00A8221D" w:rsidP="00FB1467">
            <w:pPr>
              <w:pStyle w:val="TAL"/>
              <w:spacing w:line="254" w:lineRule="auto"/>
              <w:rPr>
                <w:szCs w:val="22"/>
                <w:lang w:eastAsia="sv-SE"/>
              </w:rPr>
            </w:pPr>
            <w:r w:rsidRPr="00B55E3E">
              <w:rPr>
                <w:b/>
                <w:i/>
                <w:szCs w:val="22"/>
                <w:lang w:eastAsia="sv-SE"/>
              </w:rPr>
              <w:t>harq-ACK-SpatialBundlingPUSCH-secondaryPUCCHgroup</w:t>
            </w:r>
          </w:p>
          <w:p w14:paraId="3F1690FF" w14:textId="77777777" w:rsidR="00A8221D" w:rsidRPr="00B55E3E" w:rsidRDefault="00A8221D" w:rsidP="00FB1467">
            <w:pPr>
              <w:pStyle w:val="TAL"/>
              <w:rPr>
                <w:b/>
                <w:i/>
                <w:szCs w:val="22"/>
                <w:lang w:eastAsia="sv-SE"/>
              </w:rPr>
            </w:pPr>
            <w:r w:rsidRPr="00B55E3E">
              <w:rPr>
                <w:szCs w:val="22"/>
                <w:lang w:eastAsia="sv-SE"/>
              </w:rPr>
              <w:t xml:space="preserve">Indicates whether </w:t>
            </w:r>
            <w:r w:rsidRPr="00B55E3E">
              <w:rPr>
                <w:szCs w:val="22"/>
              </w:rPr>
              <w:t>spatial bundling of PUSCH HARQ ACKs for the secondary PUCCH group is enabled or disabled.</w:t>
            </w:r>
            <w:r w:rsidRPr="00B55E3E">
              <w:rPr>
                <w:szCs w:val="22"/>
                <w:lang w:eastAsia="sv-SE"/>
              </w:rPr>
              <w:t xml:space="preserve"> The field is only applicable when more than 4 layers are possible to schedule (see TS 38.213 [13], clauses 9.1.2.2 and 9.1.3.2).</w:t>
            </w:r>
            <w:r w:rsidRPr="00B55E3E">
              <w:rPr>
                <w:szCs w:val="22"/>
              </w:rPr>
              <w:t xml:space="preserve"> When the field is absent, the use of spatial bundling of PUSCH HARQ ACKs for the secondary PUCCH group is indicated by </w:t>
            </w:r>
            <w:r w:rsidRPr="00B55E3E">
              <w:rPr>
                <w:i/>
                <w:szCs w:val="22"/>
              </w:rPr>
              <w:t>harq-ACK-SpatialBundlingPUSCH</w:t>
            </w:r>
            <w:r w:rsidRPr="00B55E3E">
              <w:rPr>
                <w:szCs w:val="22"/>
              </w:rPr>
              <w:t xml:space="preserve">. See TS 38.213 [13], clauses 9.1.2.2 and 9.1.3.2. Network does not configure for a UE both spatial bundling of HARQ ACKs and </w:t>
            </w:r>
            <w:r w:rsidRPr="00B55E3E">
              <w:rPr>
                <w:i/>
                <w:iCs/>
                <w:szCs w:val="22"/>
              </w:rPr>
              <w:t>codeBlockGroupTransmission</w:t>
            </w:r>
            <w:r w:rsidRPr="00B55E3E">
              <w:rPr>
                <w:szCs w:val="22"/>
              </w:rPr>
              <w:t xml:space="preserve"> within the same cell group.</w:t>
            </w:r>
          </w:p>
        </w:tc>
      </w:tr>
      <w:tr w:rsidR="00A8221D" w:rsidRPr="00B55E3E" w14:paraId="5739919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0808C19" w14:textId="77777777" w:rsidR="00A8221D" w:rsidRPr="00B55E3E" w:rsidRDefault="00A8221D" w:rsidP="00FB1467">
            <w:pPr>
              <w:pStyle w:val="TAL"/>
              <w:rPr>
                <w:szCs w:val="22"/>
                <w:lang w:eastAsia="sv-SE"/>
              </w:rPr>
            </w:pPr>
            <w:r w:rsidRPr="00B55E3E">
              <w:rPr>
                <w:b/>
                <w:i/>
                <w:szCs w:val="22"/>
                <w:lang w:eastAsia="sv-SE"/>
              </w:rPr>
              <w:t>mcs-C-RNTI</w:t>
            </w:r>
          </w:p>
          <w:p w14:paraId="4E8B75F8" w14:textId="77777777" w:rsidR="00A8221D" w:rsidRPr="00B55E3E" w:rsidRDefault="00A8221D" w:rsidP="00FB1467">
            <w:pPr>
              <w:pStyle w:val="TAL"/>
              <w:rPr>
                <w:szCs w:val="22"/>
                <w:lang w:eastAsia="sv-SE"/>
              </w:rPr>
            </w:pPr>
            <w:r w:rsidRPr="00B55E3E">
              <w:rPr>
                <w:szCs w:val="22"/>
                <w:lang w:eastAsia="sv-SE"/>
              </w:rPr>
              <w:t xml:space="preserve">RNTI to indicate use of </w:t>
            </w:r>
            <w:r w:rsidRPr="00B55E3E">
              <w:rPr>
                <w:i/>
                <w:szCs w:val="22"/>
                <w:lang w:eastAsia="sv-SE"/>
              </w:rPr>
              <w:t>qam64LowSE</w:t>
            </w:r>
            <w:r w:rsidRPr="00B55E3E">
              <w:rPr>
                <w:szCs w:val="22"/>
                <w:lang w:eastAsia="sv-SE"/>
              </w:rPr>
              <w:t xml:space="preserve"> for grant-based transmissions. When the </w:t>
            </w:r>
            <w:r w:rsidRPr="00B55E3E">
              <w:rPr>
                <w:i/>
                <w:szCs w:val="22"/>
                <w:lang w:eastAsia="sv-SE"/>
              </w:rPr>
              <w:t>mcs</w:t>
            </w:r>
            <w:r w:rsidRPr="00B55E3E">
              <w:rPr>
                <w:szCs w:val="22"/>
                <w:lang w:eastAsia="sv-SE"/>
              </w:rPr>
              <w:t>-</w:t>
            </w:r>
            <w:r w:rsidRPr="00B55E3E">
              <w:rPr>
                <w:i/>
                <w:szCs w:val="22"/>
                <w:lang w:eastAsia="sv-SE"/>
              </w:rPr>
              <w:t>C-RNT</w:t>
            </w:r>
            <w:r w:rsidRPr="00B55E3E">
              <w:rPr>
                <w:szCs w:val="22"/>
                <w:lang w:eastAsia="sv-SE"/>
              </w:rPr>
              <w:t>I is configured, RNTI scrambling of DCI CRC is used to choose the corresponding MCS table.</w:t>
            </w:r>
          </w:p>
        </w:tc>
      </w:tr>
      <w:tr w:rsidR="00A8221D" w:rsidRPr="00B55E3E" w14:paraId="6C857E8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9360A4" w14:textId="77777777" w:rsidR="00A8221D" w:rsidRPr="00B55E3E" w:rsidRDefault="00A8221D" w:rsidP="00FB1467">
            <w:pPr>
              <w:pStyle w:val="TAL"/>
              <w:rPr>
                <w:szCs w:val="22"/>
                <w:lang w:eastAsia="sv-SE"/>
              </w:rPr>
            </w:pPr>
            <w:r w:rsidRPr="00B55E3E">
              <w:rPr>
                <w:b/>
                <w:i/>
                <w:szCs w:val="22"/>
                <w:lang w:eastAsia="sv-SE"/>
              </w:rPr>
              <w:t>nfi-TotalDAI-Included</w:t>
            </w:r>
          </w:p>
          <w:p w14:paraId="6EEF470C" w14:textId="77777777" w:rsidR="00A8221D" w:rsidRPr="00B55E3E" w:rsidRDefault="00A8221D" w:rsidP="00FB1467">
            <w:pPr>
              <w:pStyle w:val="TAL"/>
              <w:rPr>
                <w:b/>
                <w:i/>
                <w:szCs w:val="22"/>
                <w:lang w:eastAsia="sv-SE"/>
              </w:rPr>
            </w:pPr>
            <w:r w:rsidRPr="00B55E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A8221D" w:rsidRPr="00B55E3E" w14:paraId="1F9A577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8542C41" w14:textId="77777777" w:rsidR="00A8221D" w:rsidRPr="00B55E3E" w:rsidRDefault="00A8221D" w:rsidP="00FB1467">
            <w:pPr>
              <w:pStyle w:val="TAL"/>
              <w:rPr>
                <w:b/>
                <w:bCs/>
                <w:i/>
                <w:iCs/>
              </w:rPr>
            </w:pPr>
            <w:r w:rsidRPr="00B55E3E">
              <w:rPr>
                <w:b/>
                <w:bCs/>
                <w:i/>
                <w:iCs/>
              </w:rPr>
              <w:t>nrdc-PCmode</w:t>
            </w:r>
            <w:r w:rsidRPr="00B55E3E">
              <w:rPr>
                <w:rFonts w:asciiTheme="minorEastAsia" w:eastAsiaTheme="minorEastAsia" w:hAnsiTheme="minorEastAsia"/>
                <w:b/>
                <w:bCs/>
                <w:i/>
                <w:iCs/>
                <w:lang w:eastAsia="zh-CN"/>
              </w:rPr>
              <w:t>-</w:t>
            </w:r>
            <w:r w:rsidRPr="00B55E3E">
              <w:rPr>
                <w:b/>
                <w:bCs/>
                <w:i/>
                <w:iCs/>
              </w:rPr>
              <w:t>FR1</w:t>
            </w:r>
          </w:p>
          <w:p w14:paraId="30329567" w14:textId="77777777" w:rsidR="00A8221D" w:rsidRPr="00B55E3E" w:rsidRDefault="00A8221D" w:rsidP="00FB1467">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1 (FR1) (see T</w:t>
            </w:r>
            <w:r w:rsidRPr="00B55E3E">
              <w:rPr>
                <w:lang w:eastAsia="sv-SE"/>
              </w:rPr>
              <w:t>S 38.213 [13], clause 7.6)</w:t>
            </w:r>
            <w:r w:rsidRPr="00B55E3E">
              <w:rPr>
                <w:szCs w:val="18"/>
                <w:lang w:eastAsia="sv-SE"/>
              </w:rPr>
              <w:t>.</w:t>
            </w:r>
          </w:p>
        </w:tc>
      </w:tr>
      <w:tr w:rsidR="00A8221D" w:rsidRPr="00B55E3E" w14:paraId="07C83C2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F19B81B" w14:textId="77777777" w:rsidR="00A8221D" w:rsidRPr="00B55E3E" w:rsidRDefault="00A8221D" w:rsidP="00FB1467">
            <w:pPr>
              <w:pStyle w:val="TAL"/>
              <w:rPr>
                <w:b/>
                <w:bCs/>
                <w:i/>
                <w:iCs/>
              </w:rPr>
            </w:pPr>
            <w:r w:rsidRPr="00B55E3E">
              <w:rPr>
                <w:b/>
                <w:bCs/>
                <w:i/>
                <w:iCs/>
              </w:rPr>
              <w:lastRenderedPageBreak/>
              <w:t>nrdc-PCmode</w:t>
            </w:r>
            <w:r w:rsidRPr="00B55E3E">
              <w:rPr>
                <w:rFonts w:asciiTheme="minorEastAsia" w:eastAsiaTheme="minorEastAsia" w:hAnsiTheme="minorEastAsia"/>
                <w:b/>
                <w:bCs/>
                <w:i/>
                <w:iCs/>
                <w:lang w:eastAsia="zh-CN"/>
              </w:rPr>
              <w:t>-</w:t>
            </w:r>
            <w:r w:rsidRPr="00B55E3E">
              <w:rPr>
                <w:b/>
                <w:bCs/>
                <w:i/>
                <w:iCs/>
              </w:rPr>
              <w:t>FR2</w:t>
            </w:r>
          </w:p>
          <w:p w14:paraId="18B8E224" w14:textId="77777777" w:rsidR="00A8221D" w:rsidRPr="00B55E3E" w:rsidRDefault="00A8221D" w:rsidP="00FB1467">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2 (FR2) (see TS</w:t>
            </w:r>
            <w:r w:rsidRPr="00B55E3E">
              <w:rPr>
                <w:lang w:eastAsia="sv-SE"/>
              </w:rPr>
              <w:t xml:space="preserve"> 38.213 [13], clause 7.6)</w:t>
            </w:r>
            <w:r w:rsidRPr="00B55E3E">
              <w:rPr>
                <w:rFonts w:asciiTheme="minorEastAsia" w:eastAsiaTheme="minorEastAsia" w:hAnsiTheme="minorEastAsia"/>
                <w:lang w:eastAsia="zh-CN"/>
              </w:rPr>
              <w:t>.</w:t>
            </w:r>
          </w:p>
        </w:tc>
      </w:tr>
      <w:tr w:rsidR="00A8221D" w:rsidRPr="00B55E3E" w14:paraId="5DC7425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7B832B5" w14:textId="77777777" w:rsidR="00A8221D" w:rsidRPr="00B55E3E" w:rsidRDefault="00A8221D" w:rsidP="00FB1467">
            <w:pPr>
              <w:pStyle w:val="TAL"/>
              <w:rPr>
                <w:b/>
                <w:bCs/>
                <w:i/>
                <w:iCs/>
                <w:kern w:val="2"/>
                <w:lang w:eastAsia="sv-SE"/>
              </w:rPr>
            </w:pPr>
            <w:r w:rsidRPr="00B55E3E">
              <w:rPr>
                <w:b/>
                <w:bCs/>
                <w:i/>
                <w:iCs/>
                <w:kern w:val="2"/>
                <w:lang w:eastAsia="sv-SE"/>
              </w:rPr>
              <w:t>pdcch-BlindDetection</w:t>
            </w:r>
            <w:r w:rsidRPr="00B55E3E">
              <w:rPr>
                <w:b/>
                <w:bCs/>
                <w:i/>
                <w:iCs/>
                <w:kern w:val="2"/>
              </w:rPr>
              <w:t>, pdcch-BlindDetection2, pdcch-BlindDetection3</w:t>
            </w:r>
          </w:p>
          <w:p w14:paraId="607E065F" w14:textId="77777777" w:rsidR="00A8221D" w:rsidRPr="00B55E3E" w:rsidRDefault="00A8221D" w:rsidP="00FB1467">
            <w:pPr>
              <w:pStyle w:val="TAL"/>
              <w:rPr>
                <w:b/>
                <w:i/>
                <w:szCs w:val="22"/>
                <w:lang w:eastAsia="sv-SE"/>
              </w:rPr>
            </w:pPr>
            <w:r w:rsidRPr="00B55E3E">
              <w:rPr>
                <w:szCs w:val="18"/>
                <w:lang w:eastAsia="sv-SE"/>
              </w:rPr>
              <w:t>Indicates the reference number of cells for PDCCH blind detection for the CG.</w:t>
            </w:r>
            <w:r w:rsidRPr="00B55E3E">
              <w:rPr>
                <w:lang w:eastAsia="sv-SE"/>
              </w:rPr>
              <w:t xml:space="preserve"> Network configures the field for each CG when the UE is in NR DC and sets the value in accordance </w:t>
            </w:r>
            <w:r w:rsidRPr="00B55E3E">
              <w:rPr>
                <w:szCs w:val="18"/>
                <w:lang w:eastAsia="sv-SE"/>
              </w:rPr>
              <w:t xml:space="preserve">with the constraints specified in TS 38.213 </w:t>
            </w:r>
            <w:r w:rsidRPr="00B55E3E">
              <w:rPr>
                <w:szCs w:val="22"/>
                <w:lang w:eastAsia="sv-SE"/>
              </w:rPr>
              <w:t>[13].</w:t>
            </w:r>
            <w:r w:rsidRPr="00B55E3E">
              <w:rPr>
                <w:lang w:eastAsia="sv-SE"/>
              </w:rPr>
              <w:t xml:space="preserve"> The </w:t>
            </w:r>
            <w:r w:rsidRPr="00B55E3E">
              <w:rPr>
                <w:szCs w:val="22"/>
                <w:lang w:eastAsia="sv-SE"/>
              </w:rPr>
              <w:t xml:space="preserve">network configures </w:t>
            </w:r>
            <w:r w:rsidRPr="00B55E3E">
              <w:rPr>
                <w:i/>
                <w:szCs w:val="22"/>
                <w:lang w:eastAsia="sv-SE"/>
              </w:rPr>
              <w:t>pdcch-BlindDetection</w:t>
            </w:r>
            <w:r w:rsidRPr="00B55E3E">
              <w:rPr>
                <w:szCs w:val="22"/>
                <w:lang w:eastAsia="sv-SE"/>
              </w:rPr>
              <w:t xml:space="preserve"> only if the UE is in NR-DC.</w:t>
            </w:r>
            <w:r w:rsidRPr="00B55E3E">
              <w:rPr>
                <w:szCs w:val="22"/>
              </w:rPr>
              <w:t xml:space="preserve"> The network configures </w:t>
            </w:r>
            <w:r w:rsidRPr="00B55E3E">
              <w:rPr>
                <w:i/>
                <w:szCs w:val="22"/>
              </w:rPr>
              <w:t>pdcch-BlindDetection2</w:t>
            </w:r>
            <w:r w:rsidRPr="00B55E3E">
              <w:rPr>
                <w:szCs w:val="22"/>
              </w:rPr>
              <w:t xml:space="preserve"> only if the UE is in NR-DC with at least one downlink cell using Rel-16 PDCCH monitoring capability. The network configures </w:t>
            </w:r>
            <w:r w:rsidRPr="00B55E3E">
              <w:rPr>
                <w:i/>
                <w:szCs w:val="22"/>
              </w:rPr>
              <w:t>pdcch-BlindDetection3</w:t>
            </w:r>
            <w:r w:rsidRPr="00B55E3E">
              <w:rPr>
                <w:szCs w:val="22"/>
              </w:rPr>
              <w:t xml:space="preserve"> only if the UE is in NR-DC with at least one downlink cell using Rel-15 PDCCH monitoring capability.</w:t>
            </w:r>
          </w:p>
        </w:tc>
      </w:tr>
      <w:tr w:rsidR="00A8221D" w:rsidRPr="00B55E3E" w14:paraId="316B45DA" w14:textId="77777777" w:rsidTr="00FB1467">
        <w:tc>
          <w:tcPr>
            <w:tcW w:w="14173" w:type="dxa"/>
            <w:tcBorders>
              <w:top w:val="single" w:sz="4" w:space="0" w:color="auto"/>
              <w:left w:val="single" w:sz="4" w:space="0" w:color="auto"/>
              <w:bottom w:val="single" w:sz="4" w:space="0" w:color="auto"/>
              <w:right w:val="single" w:sz="4" w:space="0" w:color="auto"/>
            </w:tcBorders>
          </w:tcPr>
          <w:p w14:paraId="404865DC" w14:textId="77777777" w:rsidR="00A8221D" w:rsidRPr="00B55E3E" w:rsidRDefault="00A8221D" w:rsidP="00FB1467">
            <w:pPr>
              <w:pStyle w:val="TAL"/>
              <w:rPr>
                <w:b/>
                <w:bCs/>
                <w:i/>
                <w:iCs/>
                <w:kern w:val="2"/>
                <w:lang w:eastAsia="sv-SE"/>
              </w:rPr>
            </w:pPr>
            <w:r w:rsidRPr="00B55E3E">
              <w:rPr>
                <w:b/>
                <w:bCs/>
                <w:i/>
                <w:iCs/>
                <w:kern w:val="2"/>
                <w:lang w:eastAsia="sv-SE"/>
              </w:rPr>
              <w:t>pdcch-BlindDetectionCA-CombIndicator</w:t>
            </w:r>
          </w:p>
          <w:p w14:paraId="34787E7E" w14:textId="77777777" w:rsidR="00A8221D" w:rsidRPr="00B55E3E" w:rsidRDefault="00A8221D" w:rsidP="00FB1467">
            <w:pPr>
              <w:pStyle w:val="TAL"/>
              <w:rPr>
                <w:kern w:val="2"/>
                <w:lang w:eastAsia="sv-SE"/>
              </w:rPr>
            </w:pPr>
            <w:r w:rsidRPr="00B55E3E">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0D996BE3" w14:textId="77777777" w:rsidR="00A8221D" w:rsidRPr="00B55E3E" w:rsidRDefault="00A8221D" w:rsidP="00FB1467">
            <w:pPr>
              <w:pStyle w:val="TAL"/>
              <w:rPr>
                <w:kern w:val="2"/>
                <w:lang w:eastAsia="sv-SE"/>
              </w:rPr>
            </w:pPr>
            <w:r w:rsidRPr="00B55E3E">
              <w:rPr>
                <w:i/>
                <w:iCs/>
              </w:rPr>
              <w:t>pdcch-BlindDetectionCA-CombIndicator-r17</w:t>
            </w:r>
            <w:r w:rsidRPr="00B55E3E">
              <w:t xml:space="preserve"> is used to c</w:t>
            </w:r>
            <w:r w:rsidRPr="00B55E3E">
              <w:rPr>
                <w:kern w:val="2"/>
                <w:lang w:eastAsia="sv-SE"/>
              </w:rPr>
              <w:t xml:space="preserve">onfigure one combination of </w:t>
            </w:r>
            <w:r w:rsidRPr="00B55E3E">
              <w:rPr>
                <w:i/>
                <w:iCs/>
                <w:kern w:val="2"/>
                <w:lang w:eastAsia="sv-SE"/>
              </w:rPr>
              <w:t>pdcch-BlindDetectionCA1</w:t>
            </w:r>
            <w:r w:rsidRPr="00B55E3E">
              <w:rPr>
                <w:kern w:val="2"/>
                <w:lang w:eastAsia="sv-SE"/>
              </w:rPr>
              <w:t xml:space="preserve"> (for R15), </w:t>
            </w:r>
            <w:r w:rsidRPr="00B55E3E">
              <w:rPr>
                <w:i/>
                <w:iCs/>
                <w:kern w:val="2"/>
                <w:lang w:eastAsia="sv-SE"/>
              </w:rPr>
              <w:t xml:space="preserve">pdcch-BlindDetectionCA2 </w:t>
            </w:r>
            <w:r w:rsidRPr="00B55E3E">
              <w:rPr>
                <w:kern w:val="2"/>
                <w:lang w:eastAsia="sv-SE"/>
              </w:rPr>
              <w:t xml:space="preserve">(for R16) and </w:t>
            </w:r>
            <w:r w:rsidRPr="00B55E3E">
              <w:rPr>
                <w:i/>
                <w:iCs/>
                <w:kern w:val="2"/>
                <w:lang w:eastAsia="sv-SE"/>
              </w:rPr>
              <w:t>pdcch-BlindDetectionCA3</w:t>
            </w:r>
            <w:r w:rsidRPr="00B55E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as UE capability. Th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configured by </w:t>
            </w:r>
            <w:r w:rsidRPr="00B55E3E">
              <w:rPr>
                <w:i/>
                <w:iCs/>
                <w:kern w:val="2"/>
                <w:lang w:eastAsia="sv-SE"/>
              </w:rPr>
              <w:t>pdcch-BlindDetectionCACombIndicator-r17</w:t>
            </w:r>
            <w:r w:rsidRPr="00B55E3E">
              <w:rPr>
                <w:kern w:val="2"/>
                <w:lang w:eastAsia="sv-SE"/>
              </w:rPr>
              <w:t xml:space="preserve"> is from the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reported by UE (see TS 38.213 [13], clause 10).</w:t>
            </w:r>
          </w:p>
          <w:p w14:paraId="51CC9B36" w14:textId="77777777" w:rsidR="00A8221D" w:rsidRPr="00B55E3E" w:rsidRDefault="00A8221D" w:rsidP="00FB1467">
            <w:pPr>
              <w:pStyle w:val="TAL"/>
              <w:rPr>
                <w:kern w:val="2"/>
                <w:lang w:eastAsia="sv-SE"/>
              </w:rPr>
            </w:pPr>
            <w:r w:rsidRPr="00B55E3E">
              <w:rPr>
                <w:i/>
                <w:iCs/>
              </w:rPr>
              <w:t>pdcch-BlindDetectionCA-CombIndicator-r16</w:t>
            </w:r>
            <w:r w:rsidRPr="00B55E3E">
              <w:t xml:space="preserve"> and </w:t>
            </w:r>
            <w:r w:rsidRPr="00B55E3E">
              <w:rPr>
                <w:i/>
                <w:iCs/>
              </w:rPr>
              <w:t>pdcch-BlindDetectionCA-CombIndicator-r17</w:t>
            </w:r>
            <w:r w:rsidRPr="00B55E3E">
              <w:t xml:space="preserve"> are not configured simultaneously.</w:t>
            </w:r>
          </w:p>
        </w:tc>
      </w:tr>
      <w:tr w:rsidR="00A8221D" w:rsidRPr="00B55E3E" w14:paraId="2186749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B6390DC" w14:textId="77777777" w:rsidR="00A8221D" w:rsidRPr="00B55E3E" w:rsidRDefault="00A8221D" w:rsidP="00FB1467">
            <w:pPr>
              <w:pStyle w:val="TAL"/>
              <w:rPr>
                <w:szCs w:val="22"/>
                <w:lang w:eastAsia="sv-SE"/>
              </w:rPr>
            </w:pPr>
            <w:r w:rsidRPr="00B55E3E">
              <w:rPr>
                <w:b/>
                <w:i/>
                <w:szCs w:val="22"/>
                <w:lang w:eastAsia="sv-SE"/>
              </w:rPr>
              <w:t>p-NR-FR1</w:t>
            </w:r>
          </w:p>
          <w:p w14:paraId="35B951DE" w14:textId="77777777" w:rsidR="00A8221D" w:rsidRPr="00B55E3E" w:rsidRDefault="00A8221D" w:rsidP="00FB1467">
            <w:pPr>
              <w:pStyle w:val="TAL"/>
              <w:rPr>
                <w:szCs w:val="22"/>
                <w:lang w:eastAsia="sv-SE"/>
              </w:rPr>
            </w:pPr>
            <w:r w:rsidRPr="00B55E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UE-FR1</w:t>
            </w:r>
            <w:r w:rsidRPr="00B55E3E">
              <w:rPr>
                <w:szCs w:val="22"/>
                <w:lang w:eastAsia="sv-SE"/>
              </w:rPr>
              <w:t xml:space="preserve"> (configured total for all serving cells operating on FR1).</w:t>
            </w:r>
          </w:p>
        </w:tc>
      </w:tr>
      <w:tr w:rsidR="00A8221D" w:rsidRPr="00B55E3E" w14:paraId="7D96BEF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E3273A8" w14:textId="77777777" w:rsidR="00A8221D" w:rsidRPr="00B55E3E" w:rsidRDefault="00A8221D" w:rsidP="00FB1467">
            <w:pPr>
              <w:pStyle w:val="TAL"/>
              <w:rPr>
                <w:b/>
                <w:bCs/>
                <w:i/>
                <w:iCs/>
              </w:rPr>
            </w:pPr>
            <w:r w:rsidRPr="00B55E3E">
              <w:rPr>
                <w:b/>
                <w:bCs/>
                <w:i/>
                <w:iCs/>
              </w:rPr>
              <w:t>p-NR-FR2</w:t>
            </w:r>
          </w:p>
          <w:p w14:paraId="308BC87A" w14:textId="77777777" w:rsidR="00A8221D" w:rsidRPr="00B55E3E" w:rsidRDefault="00A8221D" w:rsidP="00FB1467">
            <w:pPr>
              <w:pStyle w:val="TAL"/>
              <w:rPr>
                <w:lang w:eastAsia="sv-SE"/>
              </w:rPr>
            </w:pPr>
            <w:r w:rsidRPr="00B55E3E">
              <w:rPr>
                <w:lang w:eastAsia="sv-SE"/>
              </w:rPr>
              <w:t xml:space="preserve">The maximum total transmit power to be used by the UE in this NR cell group across all serving cells in frequency range 2 (FR2). The maximum transmit power that the UE may use may be additionally limited by </w:t>
            </w:r>
            <w:r w:rsidRPr="00B55E3E">
              <w:rPr>
                <w:i/>
                <w:iCs/>
                <w:lang w:eastAsia="sv-SE"/>
              </w:rPr>
              <w:t>p-Max</w:t>
            </w:r>
            <w:r w:rsidRPr="00B55E3E">
              <w:rPr>
                <w:lang w:eastAsia="sv-SE"/>
              </w:rPr>
              <w:t xml:space="preserve"> (configured in </w:t>
            </w:r>
            <w:r w:rsidRPr="00B55E3E">
              <w:rPr>
                <w:i/>
                <w:iCs/>
                <w:lang w:eastAsia="sv-SE"/>
              </w:rPr>
              <w:t>FrequencyInfoUL</w:t>
            </w:r>
            <w:r w:rsidRPr="00B55E3E">
              <w:rPr>
                <w:lang w:eastAsia="sv-SE"/>
              </w:rPr>
              <w:t xml:space="preserve">) and by </w:t>
            </w:r>
            <w:r w:rsidRPr="00B55E3E">
              <w:rPr>
                <w:i/>
                <w:iCs/>
                <w:lang w:eastAsia="sv-SE"/>
              </w:rPr>
              <w:t>p-UE-FR2</w:t>
            </w:r>
            <w:r w:rsidRPr="00B55E3E">
              <w:rPr>
                <w:lang w:eastAsia="sv-SE"/>
              </w:rPr>
              <w:t xml:space="preserve"> (configured total for all serving cells operating on FR2).</w:t>
            </w:r>
            <w:r w:rsidRPr="00B55E3E">
              <w:t xml:space="preserve"> This field is only used in NR-DC. A UE does not expect to be configured with this parameter in this release of the specification.</w:t>
            </w:r>
          </w:p>
        </w:tc>
      </w:tr>
      <w:tr w:rsidR="00A8221D" w:rsidRPr="00B55E3E" w14:paraId="3872680F" w14:textId="77777777" w:rsidTr="00FB1467">
        <w:tc>
          <w:tcPr>
            <w:tcW w:w="14173" w:type="dxa"/>
            <w:tcBorders>
              <w:top w:val="single" w:sz="4" w:space="0" w:color="auto"/>
              <w:left w:val="single" w:sz="4" w:space="0" w:color="auto"/>
              <w:bottom w:val="single" w:sz="4" w:space="0" w:color="auto"/>
              <w:right w:val="single" w:sz="4" w:space="0" w:color="auto"/>
            </w:tcBorders>
          </w:tcPr>
          <w:p w14:paraId="1B2A0BD7" w14:textId="77777777" w:rsidR="00A8221D" w:rsidRPr="00B55E3E" w:rsidRDefault="00A8221D" w:rsidP="00FB1467">
            <w:pPr>
              <w:pStyle w:val="TAL"/>
              <w:rPr>
                <w:b/>
                <w:bCs/>
                <w:i/>
                <w:iCs/>
              </w:rPr>
            </w:pPr>
            <w:r w:rsidRPr="00B55E3E">
              <w:rPr>
                <w:b/>
                <w:bCs/>
                <w:i/>
                <w:iCs/>
              </w:rPr>
              <w:t>prioLowDG-HighCG</w:t>
            </w:r>
          </w:p>
          <w:p w14:paraId="3714EA6F" w14:textId="77777777" w:rsidR="00A8221D" w:rsidRPr="00B55E3E" w:rsidRDefault="00A8221D" w:rsidP="00FB1467">
            <w:pPr>
              <w:pStyle w:val="TAL"/>
              <w:rPr>
                <w:b/>
                <w:bCs/>
                <w:i/>
                <w:iCs/>
              </w:rPr>
            </w:pPr>
            <w:r w:rsidRPr="00B55E3E">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A8221D" w:rsidRPr="00B55E3E" w14:paraId="0AA8169C" w14:textId="77777777" w:rsidTr="00FB1467">
        <w:tc>
          <w:tcPr>
            <w:tcW w:w="14173" w:type="dxa"/>
            <w:tcBorders>
              <w:top w:val="single" w:sz="4" w:space="0" w:color="auto"/>
              <w:left w:val="single" w:sz="4" w:space="0" w:color="auto"/>
              <w:bottom w:val="single" w:sz="4" w:space="0" w:color="auto"/>
              <w:right w:val="single" w:sz="4" w:space="0" w:color="auto"/>
            </w:tcBorders>
          </w:tcPr>
          <w:p w14:paraId="180EE915" w14:textId="77777777" w:rsidR="00A8221D" w:rsidRPr="00B55E3E" w:rsidRDefault="00A8221D" w:rsidP="00FB1467">
            <w:pPr>
              <w:pStyle w:val="TAL"/>
              <w:rPr>
                <w:b/>
                <w:bCs/>
                <w:i/>
                <w:iCs/>
              </w:rPr>
            </w:pPr>
            <w:r w:rsidRPr="00B55E3E">
              <w:rPr>
                <w:b/>
                <w:bCs/>
                <w:i/>
                <w:iCs/>
              </w:rPr>
              <w:t>prioHighDG-LowCG</w:t>
            </w:r>
          </w:p>
          <w:p w14:paraId="0F10981C" w14:textId="77777777" w:rsidR="00A8221D" w:rsidRPr="00B55E3E" w:rsidRDefault="00A8221D" w:rsidP="00FB1467">
            <w:pPr>
              <w:pStyle w:val="TAL"/>
              <w:rPr>
                <w:b/>
                <w:bCs/>
                <w:i/>
                <w:iCs/>
              </w:rPr>
            </w:pPr>
            <w:r w:rsidRPr="00B55E3E">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A8221D" w:rsidRPr="00B55E3E" w14:paraId="646C0CD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D780721" w14:textId="77777777" w:rsidR="00A8221D" w:rsidRPr="00B55E3E" w:rsidRDefault="00A8221D" w:rsidP="00FB1467">
            <w:pPr>
              <w:pStyle w:val="TAL"/>
              <w:rPr>
                <w:szCs w:val="22"/>
                <w:lang w:eastAsia="sv-SE"/>
              </w:rPr>
            </w:pPr>
            <w:r w:rsidRPr="00B55E3E">
              <w:rPr>
                <w:b/>
                <w:i/>
                <w:szCs w:val="22"/>
                <w:lang w:eastAsia="sv-SE"/>
              </w:rPr>
              <w:t>ps-RNTI</w:t>
            </w:r>
          </w:p>
          <w:p w14:paraId="30B6807D" w14:textId="77777777" w:rsidR="00A8221D" w:rsidRPr="00B55E3E" w:rsidRDefault="00A8221D" w:rsidP="00FB1467">
            <w:pPr>
              <w:pStyle w:val="TAL"/>
              <w:rPr>
                <w:b/>
                <w:i/>
                <w:szCs w:val="22"/>
                <w:lang w:eastAsia="sv-SE"/>
              </w:rPr>
            </w:pPr>
            <w:r w:rsidRPr="00B55E3E">
              <w:rPr>
                <w:szCs w:val="22"/>
                <w:lang w:eastAsia="sv-SE"/>
              </w:rPr>
              <w:t>RNTI value for scrambling CRC of DCI format 2-6 used for power saving (see TS 38.213 [13], clause 10.1).</w:t>
            </w:r>
          </w:p>
        </w:tc>
      </w:tr>
      <w:tr w:rsidR="00A8221D" w:rsidRPr="00B55E3E" w14:paraId="4F408F2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0361869" w14:textId="77777777" w:rsidR="00A8221D" w:rsidRPr="00B55E3E" w:rsidRDefault="00A8221D" w:rsidP="00FB1467">
            <w:pPr>
              <w:pStyle w:val="TAL"/>
              <w:rPr>
                <w:szCs w:val="22"/>
                <w:lang w:eastAsia="sv-SE"/>
              </w:rPr>
            </w:pPr>
            <w:r w:rsidRPr="00B55E3E">
              <w:rPr>
                <w:b/>
                <w:i/>
                <w:szCs w:val="22"/>
                <w:lang w:eastAsia="sv-SE"/>
              </w:rPr>
              <w:t>ps-Offset</w:t>
            </w:r>
          </w:p>
          <w:p w14:paraId="5653285E" w14:textId="77777777" w:rsidR="00A8221D" w:rsidRPr="00B55E3E" w:rsidRDefault="00A8221D" w:rsidP="00FB1467">
            <w:pPr>
              <w:pStyle w:val="TAL"/>
              <w:rPr>
                <w:b/>
                <w:i/>
                <w:szCs w:val="22"/>
                <w:lang w:eastAsia="sv-SE"/>
              </w:rPr>
            </w:pPr>
            <w:r w:rsidRPr="00B55E3E">
              <w:rPr>
                <w:szCs w:val="22"/>
                <w:lang w:eastAsia="sv-SE"/>
              </w:rPr>
              <w:t xml:space="preserve">The start of the search-time of DCI format 2-6 with CRC scrambled by PS-RNTI relative to the start of the </w:t>
            </w:r>
            <w:r w:rsidRPr="00B55E3E">
              <w:rPr>
                <w:i/>
                <w:szCs w:val="22"/>
                <w:lang w:eastAsia="sv-SE"/>
              </w:rPr>
              <w:t>drx-onDurationTimer</w:t>
            </w:r>
            <w:r w:rsidRPr="00B55E3E">
              <w:rPr>
                <w:szCs w:val="22"/>
                <w:lang w:eastAsia="sv-SE"/>
              </w:rPr>
              <w:t xml:space="preserve"> of Long DRX (see TS 38.213 [13], clause 10.3). </w:t>
            </w:r>
            <w:r w:rsidRPr="00B55E3E">
              <w:rPr>
                <w:lang w:eastAsia="en-GB"/>
              </w:rPr>
              <w:t>Value in multiples of 0.125ms (milliseconds). 1 corresponds to 0.125 ms, 2</w:t>
            </w:r>
            <w:r w:rsidRPr="00B55E3E">
              <w:rPr>
                <w:i/>
                <w:lang w:eastAsia="en-GB"/>
              </w:rPr>
              <w:t xml:space="preserve"> </w:t>
            </w:r>
            <w:r w:rsidRPr="00B55E3E">
              <w:rPr>
                <w:lang w:eastAsia="en-GB"/>
              </w:rPr>
              <w:t>corresponds to 0.25 ms, 3 corresponds to 0.375 ms and so on.</w:t>
            </w:r>
          </w:p>
        </w:tc>
      </w:tr>
      <w:tr w:rsidR="00A8221D" w:rsidRPr="00B55E3E" w14:paraId="7CD10A5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AC02E9E" w14:textId="77777777" w:rsidR="00A8221D" w:rsidRPr="00B55E3E" w:rsidRDefault="00A8221D" w:rsidP="00FB1467">
            <w:pPr>
              <w:pStyle w:val="TAL"/>
              <w:rPr>
                <w:szCs w:val="22"/>
                <w:lang w:eastAsia="sv-SE"/>
              </w:rPr>
            </w:pPr>
            <w:r w:rsidRPr="00B55E3E">
              <w:rPr>
                <w:b/>
                <w:i/>
                <w:szCs w:val="22"/>
                <w:lang w:eastAsia="sv-SE"/>
              </w:rPr>
              <w:t>ps-WakeUp</w:t>
            </w:r>
          </w:p>
          <w:p w14:paraId="39C95BBC" w14:textId="77777777" w:rsidR="00A8221D" w:rsidRPr="00B55E3E" w:rsidRDefault="00A8221D" w:rsidP="00FB1467">
            <w:pPr>
              <w:pStyle w:val="TAL"/>
              <w:rPr>
                <w:b/>
                <w:i/>
                <w:szCs w:val="22"/>
                <w:lang w:eastAsia="sv-SE"/>
              </w:rPr>
            </w:pPr>
            <w:r w:rsidRPr="00B55E3E">
              <w:rPr>
                <w:szCs w:val="22"/>
                <w:lang w:eastAsia="sv-SE"/>
              </w:rPr>
              <w:t>Indicates the UE to wake-up if DCI format 2-6 is not detected outside active time (see TS 38.321 [3], clause 5.7). If the field is absent, the UE does not wake-up if DCI format 2-6 is not detected outside active time.</w:t>
            </w:r>
          </w:p>
        </w:tc>
      </w:tr>
      <w:tr w:rsidR="00A8221D" w:rsidRPr="00B55E3E" w14:paraId="53B79FE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A86C402" w14:textId="77777777" w:rsidR="00A8221D" w:rsidRPr="00B55E3E" w:rsidRDefault="00A8221D" w:rsidP="00FB1467">
            <w:pPr>
              <w:pStyle w:val="TAL"/>
              <w:rPr>
                <w:szCs w:val="22"/>
                <w:lang w:eastAsia="sv-SE"/>
              </w:rPr>
            </w:pPr>
            <w:r w:rsidRPr="00B55E3E">
              <w:rPr>
                <w:b/>
                <w:i/>
                <w:szCs w:val="22"/>
                <w:lang w:eastAsia="sv-SE"/>
              </w:rPr>
              <w:t>ps-PositionDCI-2-6</w:t>
            </w:r>
          </w:p>
          <w:p w14:paraId="1F1A6C40" w14:textId="77777777" w:rsidR="00A8221D" w:rsidRPr="00B55E3E" w:rsidRDefault="00A8221D" w:rsidP="00FB1467">
            <w:pPr>
              <w:pStyle w:val="TAL"/>
              <w:tabs>
                <w:tab w:val="left" w:pos="2779"/>
              </w:tabs>
              <w:rPr>
                <w:b/>
                <w:i/>
                <w:szCs w:val="22"/>
                <w:lang w:eastAsia="sv-SE"/>
              </w:rPr>
            </w:pPr>
            <w:r w:rsidRPr="00B55E3E">
              <w:rPr>
                <w:szCs w:val="22"/>
                <w:lang w:eastAsia="sv-SE"/>
              </w:rPr>
              <w:t>Starting position of UE wakeup and SCell dormancy indication in DCI format 2-6 (see TS 38.213 [13], clause 10.3).</w:t>
            </w:r>
          </w:p>
        </w:tc>
      </w:tr>
      <w:tr w:rsidR="00A8221D" w:rsidRPr="00B55E3E" w14:paraId="717B715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67E33CA" w14:textId="77777777" w:rsidR="00A8221D" w:rsidRPr="00B55E3E" w:rsidRDefault="00A8221D" w:rsidP="00FB1467">
            <w:pPr>
              <w:pStyle w:val="TAL"/>
              <w:rPr>
                <w:szCs w:val="22"/>
                <w:lang w:eastAsia="sv-SE"/>
              </w:rPr>
            </w:pPr>
            <w:r w:rsidRPr="00B55E3E">
              <w:rPr>
                <w:b/>
                <w:i/>
                <w:szCs w:val="22"/>
                <w:lang w:eastAsia="sv-SE"/>
              </w:rPr>
              <w:t>ps-TransmitPeriodicL1-RSRP</w:t>
            </w:r>
          </w:p>
          <w:p w14:paraId="7295A22C" w14:textId="77777777" w:rsidR="00A8221D" w:rsidRPr="00B55E3E" w:rsidRDefault="00A8221D" w:rsidP="00FB1467">
            <w:pPr>
              <w:pStyle w:val="TAL"/>
              <w:rPr>
                <w:b/>
                <w:i/>
                <w:szCs w:val="22"/>
                <w:lang w:eastAsia="sv-SE"/>
              </w:rPr>
            </w:pPr>
            <w:r w:rsidRPr="00B55E3E">
              <w:rPr>
                <w:szCs w:val="22"/>
                <w:lang w:eastAsia="sv-SE"/>
              </w:rPr>
              <w:t xml:space="preserve">Indicates the UE to transmit periodic L1-RSRP report(s) 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L1-RSRP report(s) when the </w:t>
            </w:r>
            <w:r w:rsidRPr="00B55E3E">
              <w:rPr>
                <w:i/>
                <w:szCs w:val="22"/>
                <w:lang w:eastAsia="sv-SE"/>
              </w:rPr>
              <w:t>drx-onDurationTimer</w:t>
            </w:r>
            <w:r w:rsidRPr="00B55E3E">
              <w:rPr>
                <w:szCs w:val="22"/>
                <w:lang w:eastAsia="sv-SE"/>
              </w:rPr>
              <w:t xml:space="preserve"> does not start.</w:t>
            </w:r>
          </w:p>
        </w:tc>
      </w:tr>
      <w:tr w:rsidR="00A8221D" w:rsidRPr="00B55E3E" w14:paraId="3817642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7B8CE89" w14:textId="77777777" w:rsidR="00A8221D" w:rsidRPr="00B55E3E" w:rsidRDefault="00A8221D" w:rsidP="00FB1467">
            <w:pPr>
              <w:pStyle w:val="TAL"/>
              <w:rPr>
                <w:szCs w:val="22"/>
                <w:lang w:eastAsia="sv-SE"/>
              </w:rPr>
            </w:pPr>
            <w:r w:rsidRPr="00B55E3E">
              <w:rPr>
                <w:b/>
                <w:i/>
                <w:szCs w:val="22"/>
                <w:lang w:eastAsia="sv-SE"/>
              </w:rPr>
              <w:lastRenderedPageBreak/>
              <w:t>ps-Transmit</w:t>
            </w:r>
            <w:r w:rsidRPr="00B55E3E">
              <w:rPr>
                <w:b/>
                <w:i/>
                <w:szCs w:val="22"/>
              </w:rPr>
              <w:t>Other</w:t>
            </w:r>
            <w:r w:rsidRPr="00B55E3E">
              <w:rPr>
                <w:b/>
                <w:i/>
                <w:szCs w:val="22"/>
                <w:lang w:eastAsia="sv-SE"/>
              </w:rPr>
              <w:t>PeriodicCSI</w:t>
            </w:r>
          </w:p>
          <w:p w14:paraId="77D817D6" w14:textId="77777777" w:rsidR="00A8221D" w:rsidRPr="00B55E3E" w:rsidRDefault="00A8221D" w:rsidP="00FB1467">
            <w:pPr>
              <w:pStyle w:val="TAL"/>
              <w:rPr>
                <w:b/>
                <w:i/>
                <w:szCs w:val="22"/>
                <w:lang w:eastAsia="sv-SE"/>
              </w:rPr>
            </w:pPr>
            <w:r w:rsidRPr="00B55E3E">
              <w:rPr>
                <w:szCs w:val="22"/>
                <w:lang w:eastAsia="sv-SE"/>
              </w:rPr>
              <w:t xml:space="preserve">Indicates the UE to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w:t>
            </w:r>
          </w:p>
        </w:tc>
      </w:tr>
      <w:tr w:rsidR="00A8221D" w:rsidRPr="00B55E3E" w14:paraId="39E1988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46B00DD" w14:textId="77777777" w:rsidR="00A8221D" w:rsidRPr="00B55E3E" w:rsidRDefault="00A8221D" w:rsidP="00FB1467">
            <w:pPr>
              <w:pStyle w:val="TAL"/>
              <w:rPr>
                <w:szCs w:val="22"/>
                <w:lang w:eastAsia="sv-SE"/>
              </w:rPr>
            </w:pPr>
            <w:r w:rsidRPr="00B55E3E">
              <w:rPr>
                <w:b/>
                <w:i/>
                <w:szCs w:val="22"/>
                <w:lang w:eastAsia="sv-SE"/>
              </w:rPr>
              <w:t>p-UE-FR1</w:t>
            </w:r>
          </w:p>
          <w:p w14:paraId="480D1B6A" w14:textId="77777777" w:rsidR="00A8221D" w:rsidRPr="00B55E3E" w:rsidRDefault="00A8221D" w:rsidP="00FB1467">
            <w:pPr>
              <w:pStyle w:val="TAL"/>
              <w:rPr>
                <w:b/>
                <w:i/>
                <w:szCs w:val="22"/>
                <w:lang w:eastAsia="sv-SE"/>
              </w:rPr>
            </w:pPr>
            <w:r w:rsidRPr="00B55E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NR-FR1</w:t>
            </w:r>
            <w:r w:rsidRPr="00B55E3E">
              <w:rPr>
                <w:szCs w:val="22"/>
                <w:lang w:eastAsia="sv-SE"/>
              </w:rPr>
              <w:t xml:space="preserve"> (configured for the cell group).</w:t>
            </w:r>
          </w:p>
        </w:tc>
      </w:tr>
      <w:tr w:rsidR="00A8221D" w:rsidRPr="00B55E3E" w14:paraId="7744A00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EA5903F" w14:textId="77777777" w:rsidR="00A8221D" w:rsidRPr="00B55E3E" w:rsidRDefault="00A8221D" w:rsidP="00FB1467">
            <w:pPr>
              <w:pStyle w:val="TAL"/>
              <w:spacing w:line="254" w:lineRule="auto"/>
              <w:rPr>
                <w:b/>
                <w:i/>
                <w:szCs w:val="22"/>
                <w:lang w:eastAsia="sv-SE"/>
              </w:rPr>
            </w:pPr>
            <w:r w:rsidRPr="00B55E3E">
              <w:rPr>
                <w:b/>
                <w:i/>
                <w:szCs w:val="22"/>
                <w:lang w:eastAsia="sv-SE"/>
              </w:rPr>
              <w:t>p-UE-FR2</w:t>
            </w:r>
          </w:p>
          <w:p w14:paraId="509B7782" w14:textId="77777777" w:rsidR="00A8221D" w:rsidRPr="00B55E3E" w:rsidRDefault="00A8221D" w:rsidP="00FB1467">
            <w:pPr>
              <w:pStyle w:val="TAL"/>
              <w:rPr>
                <w:b/>
                <w:i/>
                <w:szCs w:val="22"/>
                <w:lang w:eastAsia="sv-SE"/>
              </w:rPr>
            </w:pPr>
            <w:r w:rsidRPr="00B55E3E">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Pr="00B55E3E">
              <w:t xml:space="preserve"> </w:t>
            </w:r>
            <w:r w:rsidRPr="00B55E3E">
              <w:rPr>
                <w:bCs/>
                <w:iCs/>
                <w:szCs w:val="22"/>
                <w:lang w:eastAsia="sv-SE"/>
              </w:rPr>
              <w:t>A UE does not expect to be configured with this parameter in this release of the specification.</w:t>
            </w:r>
          </w:p>
        </w:tc>
      </w:tr>
      <w:tr w:rsidR="00A8221D" w:rsidRPr="00B55E3E" w14:paraId="0395EEF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EBBF24E" w14:textId="77777777" w:rsidR="00A8221D" w:rsidRPr="00B55E3E" w:rsidRDefault="00A8221D" w:rsidP="00FB1467">
            <w:pPr>
              <w:pStyle w:val="TAL"/>
              <w:rPr>
                <w:szCs w:val="22"/>
                <w:lang w:eastAsia="sv-SE"/>
              </w:rPr>
            </w:pPr>
            <w:r w:rsidRPr="00B55E3E">
              <w:rPr>
                <w:b/>
                <w:i/>
                <w:szCs w:val="22"/>
                <w:lang w:eastAsia="sv-SE"/>
              </w:rPr>
              <w:t>pdsch-HARQ-ACK-Codebook</w:t>
            </w:r>
          </w:p>
          <w:p w14:paraId="2B4B5202" w14:textId="77777777" w:rsidR="00A8221D" w:rsidRPr="00B55E3E" w:rsidRDefault="00A8221D" w:rsidP="00FB1467">
            <w:pPr>
              <w:pStyle w:val="TAL"/>
              <w:rPr>
                <w:szCs w:val="22"/>
                <w:lang w:eastAsia="sv-SE"/>
              </w:rPr>
            </w:pPr>
            <w:r w:rsidRPr="00B55E3E">
              <w:rPr>
                <w:szCs w:val="22"/>
                <w:lang w:eastAsia="sv-SE"/>
              </w:rPr>
              <w:t xml:space="preserve">The PDSCH HARQ-ACK codebook is either semi-static or dynamic. This is applicable to both CA and none CA operation (see TS 38.213 [13], clauses 9.1.2 and 9.1.3). If </w:t>
            </w:r>
            <w:r w:rsidRPr="00B55E3E">
              <w:rPr>
                <w:i/>
                <w:szCs w:val="22"/>
                <w:lang w:eastAsia="sv-SE"/>
              </w:rPr>
              <w:t>pdsch-HARQ-ACK-Codebook-r16</w:t>
            </w:r>
            <w:r w:rsidRPr="00B55E3E">
              <w:rPr>
                <w:szCs w:val="22"/>
                <w:lang w:eastAsia="sv-SE"/>
              </w:rPr>
              <w:t xml:space="preserve"> is signalled, UE shall ignore the </w:t>
            </w:r>
            <w:r w:rsidRPr="00B55E3E">
              <w:rPr>
                <w:i/>
                <w:szCs w:val="22"/>
                <w:lang w:eastAsia="sv-SE"/>
              </w:rPr>
              <w:t xml:space="preserve">pdsch-HARQ-ACK-Codebook </w:t>
            </w:r>
            <w:r w:rsidRPr="00B55E3E">
              <w:rPr>
                <w:szCs w:val="22"/>
                <w:lang w:eastAsia="sv-SE"/>
              </w:rPr>
              <w:t xml:space="preserve">(without suffix). </w:t>
            </w:r>
            <w:r w:rsidRPr="00B55E3E">
              <w:rPr>
                <w:rFonts w:cs="Arial"/>
                <w:szCs w:val="22"/>
                <w:lang w:eastAsia="sv-SE"/>
              </w:rPr>
              <w:t xml:space="preserve">For the HARQ-ACK for sidelink, if </w:t>
            </w:r>
            <w:r w:rsidRPr="00B55E3E">
              <w:rPr>
                <w:rFonts w:cs="Arial"/>
                <w:i/>
                <w:szCs w:val="22"/>
                <w:lang w:eastAsia="sv-SE"/>
              </w:rPr>
              <w:t>pdsch-HARQ-ACK-Codebook-r16</w:t>
            </w:r>
            <w:r w:rsidRPr="00B55E3E">
              <w:rPr>
                <w:rFonts w:cs="Arial"/>
                <w:szCs w:val="22"/>
                <w:lang w:eastAsia="sv-SE"/>
              </w:rPr>
              <w:t xml:space="preserve"> is signalled, the UE uses </w:t>
            </w:r>
            <w:r w:rsidRPr="00B55E3E">
              <w:rPr>
                <w:rFonts w:cs="Arial"/>
                <w:i/>
                <w:szCs w:val="22"/>
                <w:lang w:eastAsia="sv-SE"/>
              </w:rPr>
              <w:t>pdsch-HARQ-ACK-Codebook</w:t>
            </w:r>
            <w:r w:rsidRPr="00B55E3E">
              <w:rPr>
                <w:rFonts w:cs="Arial"/>
                <w:szCs w:val="22"/>
                <w:lang w:eastAsia="sv-SE"/>
              </w:rPr>
              <w:t xml:space="preserve"> (without suffix) and ignores </w:t>
            </w:r>
            <w:r w:rsidRPr="00B55E3E">
              <w:rPr>
                <w:rFonts w:cs="Arial"/>
                <w:i/>
                <w:szCs w:val="22"/>
                <w:lang w:eastAsia="sv-SE"/>
              </w:rPr>
              <w:t>pdsch-HARQ-ACK-Codebook-r16</w:t>
            </w:r>
            <w:r w:rsidRPr="00B55E3E">
              <w:rPr>
                <w:rFonts w:cs="Arial"/>
                <w:szCs w:val="22"/>
                <w:lang w:eastAsia="sv-SE"/>
              </w:rPr>
              <w:t xml:space="preserve">. </w:t>
            </w:r>
            <w:r w:rsidRPr="00B55E3E">
              <w:rPr>
                <w:szCs w:val="22"/>
                <w:lang w:eastAsia="sv-SE"/>
              </w:rPr>
              <w:t xml:space="preserve">If the field </w:t>
            </w:r>
            <w:r w:rsidRPr="00B55E3E">
              <w:rPr>
                <w:i/>
                <w:szCs w:val="22"/>
                <w:lang w:eastAsia="sv-SE"/>
              </w:rPr>
              <w:t xml:space="preserve">pdsch-HARQ-ACK-Codebook-secondaryPUCCHgroup </w:t>
            </w:r>
            <w:r w:rsidRPr="00B55E3E">
              <w:rPr>
                <w:szCs w:val="22"/>
                <w:lang w:eastAsia="sv-SE"/>
              </w:rPr>
              <w:t xml:space="preserve">is present, </w:t>
            </w:r>
            <w:r w:rsidRPr="00B55E3E">
              <w:rPr>
                <w:i/>
                <w:szCs w:val="22"/>
                <w:lang w:eastAsia="sv-SE"/>
              </w:rPr>
              <w:t>pdsch-HARQ-ACK-Codebook</w:t>
            </w:r>
            <w:r w:rsidRPr="00B55E3E">
              <w:rPr>
                <w:szCs w:val="22"/>
                <w:lang w:eastAsia="sv-SE"/>
              </w:rPr>
              <w:t xml:space="preserve"> is applied to primary PUCCH group. Otherwise, this field is applied to the cell group (i.e. for all the cells within the cell group).</w:t>
            </w:r>
            <w:r w:rsidRPr="00B55E3E">
              <w:rPr>
                <w:rFonts w:cs="Arial"/>
                <w:szCs w:val="22"/>
                <w:lang w:eastAsia="sv-SE"/>
              </w:rPr>
              <w:t xml:space="preserve"> For the HARQ-ACK for sidelink, if the field </w:t>
            </w:r>
            <w:r w:rsidRPr="00B55E3E">
              <w:rPr>
                <w:rFonts w:cs="Arial"/>
                <w:i/>
                <w:szCs w:val="22"/>
                <w:lang w:eastAsia="sv-SE"/>
              </w:rPr>
              <w:t xml:space="preserve">pdsch-HARQ-ACK-Codebook-secondaryPUCCHgroup </w:t>
            </w:r>
            <w:r w:rsidRPr="00B55E3E">
              <w:rPr>
                <w:rFonts w:cs="Arial"/>
                <w:szCs w:val="22"/>
                <w:lang w:eastAsia="sv-SE"/>
              </w:rPr>
              <w:t xml:space="preserve">is present, </w:t>
            </w:r>
            <w:r w:rsidRPr="00B55E3E">
              <w:rPr>
                <w:rFonts w:cs="Arial"/>
                <w:i/>
                <w:szCs w:val="22"/>
                <w:lang w:eastAsia="sv-SE"/>
              </w:rPr>
              <w:t>pdsch-HARQ-ACK-Codebook</w:t>
            </w:r>
            <w:r w:rsidRPr="00B55E3E">
              <w:rPr>
                <w:rFonts w:cs="Arial"/>
                <w:szCs w:val="22"/>
                <w:lang w:eastAsia="sv-SE"/>
              </w:rPr>
              <w:t xml:space="preserve"> is applied to primary and secondary PUCCH group and the UE ignores </w:t>
            </w:r>
            <w:r w:rsidRPr="00B55E3E">
              <w:rPr>
                <w:rFonts w:cs="Arial"/>
                <w:i/>
                <w:szCs w:val="22"/>
                <w:lang w:eastAsia="sv-SE"/>
              </w:rPr>
              <w:t>pdsch-HARQ-ACK-Codebook-secondaryPUCCHgroup</w:t>
            </w:r>
            <w:r w:rsidRPr="00B55E3E">
              <w:rPr>
                <w:rFonts w:cs="Arial"/>
                <w:bCs/>
                <w:iCs/>
                <w:szCs w:val="22"/>
                <w:lang w:eastAsia="sv-SE"/>
              </w:rPr>
              <w:t>.</w:t>
            </w:r>
          </w:p>
        </w:tc>
      </w:tr>
      <w:tr w:rsidR="00A8221D" w:rsidRPr="00B55E3E" w14:paraId="5A4CA22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9FE5F11" w14:textId="77777777" w:rsidR="00A8221D" w:rsidRPr="00B55E3E" w:rsidRDefault="00A8221D" w:rsidP="00FB1467">
            <w:pPr>
              <w:pStyle w:val="TAL"/>
              <w:rPr>
                <w:b/>
                <w:bCs/>
                <w:i/>
                <w:iCs/>
              </w:rPr>
            </w:pPr>
            <w:r w:rsidRPr="00B55E3E">
              <w:rPr>
                <w:b/>
                <w:bCs/>
                <w:i/>
                <w:iCs/>
              </w:rPr>
              <w:t>pdsch-HARQ-ACK-CodebookList</w:t>
            </w:r>
          </w:p>
          <w:p w14:paraId="1E91CC05" w14:textId="77777777" w:rsidR="00A8221D" w:rsidRPr="00B55E3E" w:rsidRDefault="00A8221D" w:rsidP="00FB1467">
            <w:pPr>
              <w:pStyle w:val="TAL"/>
              <w:rPr>
                <w:b/>
                <w:i/>
                <w:szCs w:val="22"/>
                <w:lang w:eastAsia="sv-SE"/>
              </w:rPr>
            </w:pPr>
            <w:r w:rsidRPr="00B55E3E">
              <w:rPr>
                <w:szCs w:val="22"/>
                <w:lang w:eastAsia="sv-SE"/>
              </w:rPr>
              <w:t xml:space="preserve">A list of configurations for one or two HARQ-ACK codebooks. Each configuration in the list is defined in the same way as </w:t>
            </w:r>
            <w:r w:rsidRPr="00B55E3E">
              <w:rPr>
                <w:i/>
                <w:szCs w:val="22"/>
                <w:lang w:eastAsia="sv-SE"/>
              </w:rPr>
              <w:t>pdsch-HARQ-ACK-Codebook</w:t>
            </w:r>
            <w:r w:rsidRPr="00B55E3E">
              <w:rPr>
                <w:szCs w:val="22"/>
                <w:lang w:eastAsia="sv-SE"/>
              </w:rPr>
              <w:t xml:space="preserve"> (see TS 38.212 [17], clause 7.3.1.2.2 and TS 38.213 [13], clauses 7.2.1, 9.1.2, 9.1.3 and 9.2.1). If this field is present, the field </w:t>
            </w:r>
            <w:r w:rsidRPr="00B55E3E">
              <w:rPr>
                <w:i/>
                <w:szCs w:val="22"/>
                <w:lang w:eastAsia="sv-SE"/>
              </w:rPr>
              <w:t>pdsch-HARQ-ACK-Codebook</w:t>
            </w:r>
            <w:r w:rsidRPr="00B55E3E">
              <w:rPr>
                <w:szCs w:val="22"/>
                <w:lang w:eastAsia="sv-SE"/>
              </w:rPr>
              <w:t xml:space="preserve"> is ignored. If this field is present, the value of this field is applied for primary PUCCH group and for secondary PUCCH group (if configured).</w:t>
            </w:r>
            <w:r w:rsidRPr="00B55E3E">
              <w:rPr>
                <w:rFonts w:cs="Arial"/>
                <w:szCs w:val="22"/>
                <w:lang w:eastAsia="sv-SE"/>
              </w:rPr>
              <w:t xml:space="preserve"> For the HARQ-ACK for sidelink, the UE uses </w:t>
            </w:r>
            <w:r w:rsidRPr="00B55E3E">
              <w:rPr>
                <w:rFonts w:cs="Arial"/>
                <w:i/>
                <w:szCs w:val="22"/>
                <w:lang w:eastAsia="sv-SE"/>
              </w:rPr>
              <w:t>pdsch-HARQ-ACK-Codebook</w:t>
            </w:r>
            <w:r w:rsidRPr="00B55E3E">
              <w:rPr>
                <w:rFonts w:cs="Arial"/>
                <w:szCs w:val="22"/>
                <w:lang w:eastAsia="sv-SE"/>
              </w:rPr>
              <w:t xml:space="preserve"> and ignores </w:t>
            </w:r>
            <w:r w:rsidRPr="00B55E3E">
              <w:rPr>
                <w:rFonts w:cs="Arial"/>
                <w:bCs/>
                <w:i/>
                <w:iCs/>
                <w:szCs w:val="22"/>
                <w:lang w:eastAsia="sv-SE"/>
              </w:rPr>
              <w:t>pdsch-HARQ-ACK-CodebookList</w:t>
            </w:r>
            <w:r w:rsidRPr="00B55E3E">
              <w:rPr>
                <w:rFonts w:cs="Arial"/>
                <w:bCs/>
                <w:iCs/>
                <w:szCs w:val="22"/>
                <w:lang w:eastAsia="sv-SE"/>
              </w:rPr>
              <w:t xml:space="preserve"> if this field is present.</w:t>
            </w:r>
          </w:p>
        </w:tc>
      </w:tr>
      <w:tr w:rsidR="00A8221D" w:rsidRPr="00B55E3E" w14:paraId="478E932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8F66154" w14:textId="77777777" w:rsidR="00A8221D" w:rsidRPr="00B55E3E" w:rsidRDefault="00A8221D" w:rsidP="00FB1467">
            <w:pPr>
              <w:pStyle w:val="TAL"/>
              <w:spacing w:line="254" w:lineRule="auto"/>
              <w:rPr>
                <w:szCs w:val="22"/>
                <w:lang w:eastAsia="sv-SE"/>
              </w:rPr>
            </w:pPr>
            <w:r w:rsidRPr="00B55E3E">
              <w:rPr>
                <w:b/>
                <w:i/>
                <w:szCs w:val="22"/>
                <w:lang w:eastAsia="sv-SE"/>
              </w:rPr>
              <w:t>pdsch-HARQ-ACK-Codebook-secondaryPUCCHgroup</w:t>
            </w:r>
          </w:p>
          <w:p w14:paraId="2F00AA36" w14:textId="77777777" w:rsidR="00A8221D" w:rsidRPr="00B55E3E" w:rsidRDefault="00A8221D" w:rsidP="00FB1467">
            <w:pPr>
              <w:pStyle w:val="TAL"/>
              <w:rPr>
                <w:b/>
                <w:i/>
                <w:szCs w:val="22"/>
                <w:lang w:eastAsia="sv-SE"/>
              </w:rPr>
            </w:pPr>
            <w:r w:rsidRPr="00B55E3E">
              <w:rPr>
                <w:szCs w:val="22"/>
                <w:lang w:eastAsia="sv-SE"/>
              </w:rPr>
              <w:t>The PDSCH HARQ-ACK codebook is either semi-static or dynamic. This is applicable to CA operation (see TS 38.213 [13], clauses 9.1.2 and 9.1.3). It is configured for secondary PUCCH group</w:t>
            </w:r>
            <w:r w:rsidRPr="00B55E3E">
              <w:rPr>
                <w:i/>
                <w:szCs w:val="22"/>
                <w:lang w:eastAsia="sv-SE"/>
              </w:rPr>
              <w:t>.</w:t>
            </w:r>
          </w:p>
        </w:tc>
      </w:tr>
      <w:tr w:rsidR="00A8221D" w:rsidRPr="00B55E3E" w14:paraId="101E1D7F" w14:textId="77777777" w:rsidTr="00FB1467">
        <w:tc>
          <w:tcPr>
            <w:tcW w:w="14173" w:type="dxa"/>
            <w:tcBorders>
              <w:top w:val="single" w:sz="4" w:space="0" w:color="auto"/>
              <w:left w:val="single" w:sz="4" w:space="0" w:color="auto"/>
              <w:bottom w:val="single" w:sz="4" w:space="0" w:color="auto"/>
              <w:right w:val="single" w:sz="4" w:space="0" w:color="auto"/>
            </w:tcBorders>
          </w:tcPr>
          <w:p w14:paraId="43B078EA" w14:textId="77777777" w:rsidR="00A8221D" w:rsidRPr="00B55E3E" w:rsidRDefault="00A8221D" w:rsidP="00FB1467">
            <w:pPr>
              <w:pStyle w:val="TAL"/>
              <w:spacing w:line="254" w:lineRule="auto"/>
              <w:rPr>
                <w:b/>
                <w:i/>
                <w:szCs w:val="22"/>
                <w:lang w:eastAsia="sv-SE"/>
              </w:rPr>
            </w:pPr>
            <w:r w:rsidRPr="00B55E3E">
              <w:rPr>
                <w:b/>
                <w:i/>
                <w:szCs w:val="22"/>
                <w:lang w:eastAsia="sv-SE"/>
              </w:rPr>
              <w:t>pdsch-HARQ-ACK-EnhType3DCI-Field, pdsch-HARQ-ACK-EnhType3DCI-FieldSecondaryPUCCHgroup</w:t>
            </w:r>
          </w:p>
          <w:p w14:paraId="641B8DDC" w14:textId="77777777" w:rsidR="00A8221D" w:rsidRPr="00B55E3E" w:rsidRDefault="00A8221D" w:rsidP="00FB1467">
            <w:pPr>
              <w:pStyle w:val="TAL"/>
              <w:spacing w:line="254" w:lineRule="auto"/>
              <w:rPr>
                <w:b/>
                <w:i/>
                <w:szCs w:val="22"/>
                <w:lang w:eastAsia="sv-SE"/>
              </w:rPr>
            </w:pPr>
            <w:r w:rsidRPr="00B55E3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A8221D" w:rsidRPr="00B55E3E" w14:paraId="5A6B1C2D" w14:textId="77777777" w:rsidTr="00FB1467">
        <w:tc>
          <w:tcPr>
            <w:tcW w:w="14173" w:type="dxa"/>
            <w:tcBorders>
              <w:top w:val="single" w:sz="4" w:space="0" w:color="auto"/>
              <w:left w:val="single" w:sz="4" w:space="0" w:color="auto"/>
              <w:bottom w:val="single" w:sz="4" w:space="0" w:color="auto"/>
              <w:right w:val="single" w:sz="4" w:space="0" w:color="auto"/>
            </w:tcBorders>
          </w:tcPr>
          <w:p w14:paraId="6E5E4C2D" w14:textId="77777777" w:rsidR="00A8221D" w:rsidRPr="00B55E3E" w:rsidRDefault="00A8221D" w:rsidP="00FB1467">
            <w:pPr>
              <w:pStyle w:val="TAL"/>
              <w:spacing w:line="254" w:lineRule="auto"/>
              <w:rPr>
                <w:b/>
                <w:i/>
                <w:szCs w:val="22"/>
                <w:lang w:eastAsia="sv-SE"/>
              </w:rPr>
            </w:pPr>
            <w:r w:rsidRPr="00B55E3E">
              <w:rPr>
                <w:b/>
                <w:i/>
                <w:szCs w:val="22"/>
                <w:lang w:eastAsia="sv-SE"/>
              </w:rPr>
              <w:t>pdsch-HARQ-ACK-EnhType3ToAddModList, pdsch-HARQ-ACK-EnhType3SecondaryToAddModList</w:t>
            </w:r>
          </w:p>
          <w:p w14:paraId="329D5FA5" w14:textId="77777777" w:rsidR="00A8221D" w:rsidRPr="00B55E3E" w:rsidRDefault="00A8221D" w:rsidP="00FB1467">
            <w:pPr>
              <w:pStyle w:val="TAL"/>
              <w:spacing w:line="254" w:lineRule="auto"/>
              <w:rPr>
                <w:b/>
                <w:i/>
                <w:szCs w:val="22"/>
                <w:lang w:eastAsia="sv-SE"/>
              </w:rPr>
            </w:pPr>
            <w:r w:rsidRPr="00B55E3E">
              <w:rPr>
                <w:bCs/>
                <w:iCs/>
                <w:szCs w:val="22"/>
                <w:lang w:eastAsia="sv-SE"/>
              </w:rPr>
              <w:t xml:space="preserve">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 The network can configure </w:t>
            </w:r>
            <w:r w:rsidRPr="00B55E3E">
              <w:rPr>
                <w:bCs/>
                <w:i/>
                <w:szCs w:val="22"/>
                <w:lang w:eastAsia="sv-SE"/>
              </w:rPr>
              <w:t xml:space="preserve">pdsch-HARQ-ACK-EnhType3SecondaryToAddModList </w:t>
            </w:r>
            <w:r w:rsidRPr="00B55E3E">
              <w:rPr>
                <w:bCs/>
                <w:iCs/>
                <w:szCs w:val="22"/>
                <w:lang w:eastAsia="sv-SE"/>
              </w:rPr>
              <w:t>only if secondary PUCCH group is configured.</w:t>
            </w:r>
          </w:p>
        </w:tc>
      </w:tr>
      <w:tr w:rsidR="00A8221D" w:rsidRPr="00B55E3E" w14:paraId="585F7C1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A24BF04" w14:textId="77777777" w:rsidR="00A8221D" w:rsidRPr="00B55E3E" w:rsidRDefault="00A8221D" w:rsidP="00FB1467">
            <w:pPr>
              <w:pStyle w:val="TAL"/>
              <w:rPr>
                <w:szCs w:val="22"/>
                <w:lang w:eastAsia="sv-SE"/>
              </w:rPr>
            </w:pPr>
            <w:r w:rsidRPr="00B55E3E">
              <w:rPr>
                <w:b/>
                <w:i/>
                <w:szCs w:val="22"/>
                <w:lang w:eastAsia="sv-SE"/>
              </w:rPr>
              <w:t>pdsch-HARQ-ACK-OneShotFeedback</w:t>
            </w:r>
          </w:p>
          <w:p w14:paraId="4EC0E008" w14:textId="77777777" w:rsidR="00A8221D" w:rsidRPr="00B55E3E" w:rsidRDefault="00A8221D" w:rsidP="00FB1467">
            <w:pPr>
              <w:pStyle w:val="TAL"/>
              <w:rPr>
                <w:b/>
                <w:i/>
                <w:szCs w:val="22"/>
                <w:lang w:eastAsia="sv-SE"/>
              </w:rPr>
            </w:pPr>
            <w:r w:rsidRPr="00B55E3E">
              <w:rPr>
                <w:szCs w:val="22"/>
                <w:lang w:eastAsia="sv-SE"/>
              </w:rPr>
              <w:t>When configured, the DCI_format 1_1 can request the UE to report A/N for all HARQ processes and all CCs configured in the PUCCH group (see TS 38.212 [17], clause 7.3.1).</w:t>
            </w:r>
          </w:p>
        </w:tc>
      </w:tr>
      <w:tr w:rsidR="00A8221D" w:rsidRPr="00B55E3E" w14:paraId="5688CCE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228F28C" w14:textId="77777777" w:rsidR="00A8221D" w:rsidRPr="00B55E3E" w:rsidRDefault="00A8221D" w:rsidP="00FB1467">
            <w:pPr>
              <w:pStyle w:val="TAL"/>
              <w:rPr>
                <w:szCs w:val="22"/>
                <w:lang w:eastAsia="sv-SE"/>
              </w:rPr>
            </w:pPr>
            <w:r w:rsidRPr="00B55E3E">
              <w:rPr>
                <w:b/>
                <w:i/>
                <w:szCs w:val="22"/>
                <w:lang w:eastAsia="sv-SE"/>
              </w:rPr>
              <w:t>pdsch-HARQ-ACK-OneShotFeedbackCBG</w:t>
            </w:r>
          </w:p>
          <w:p w14:paraId="57EDBD6C" w14:textId="77777777" w:rsidR="00A8221D" w:rsidRPr="00B55E3E" w:rsidRDefault="00A8221D" w:rsidP="00FB1467">
            <w:pPr>
              <w:pStyle w:val="TAL"/>
              <w:rPr>
                <w:b/>
                <w:i/>
                <w:szCs w:val="22"/>
                <w:lang w:eastAsia="sv-SE"/>
              </w:rPr>
            </w:pPr>
            <w:r w:rsidRPr="00B55E3E">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A8221D" w:rsidRPr="00B55E3E" w14:paraId="1858B69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9296646" w14:textId="77777777" w:rsidR="00A8221D" w:rsidRPr="00B55E3E" w:rsidRDefault="00A8221D" w:rsidP="00FB1467">
            <w:pPr>
              <w:pStyle w:val="TAL"/>
              <w:rPr>
                <w:szCs w:val="22"/>
                <w:lang w:eastAsia="sv-SE"/>
              </w:rPr>
            </w:pPr>
            <w:r w:rsidRPr="00B55E3E">
              <w:rPr>
                <w:b/>
                <w:i/>
                <w:szCs w:val="22"/>
                <w:lang w:eastAsia="sv-SE"/>
              </w:rPr>
              <w:t>pdsch-HARQ-ACK-OneShotFeedbackNDI</w:t>
            </w:r>
          </w:p>
          <w:p w14:paraId="244579A7" w14:textId="77777777" w:rsidR="00A8221D" w:rsidRPr="00B55E3E" w:rsidRDefault="00A8221D" w:rsidP="00FB1467">
            <w:pPr>
              <w:pStyle w:val="TAL"/>
              <w:rPr>
                <w:b/>
                <w:i/>
                <w:szCs w:val="22"/>
                <w:lang w:eastAsia="sv-SE"/>
              </w:rPr>
            </w:pPr>
            <w:r w:rsidRPr="00B55E3E">
              <w:rPr>
                <w:szCs w:val="22"/>
                <w:lang w:eastAsia="sv-SE"/>
              </w:rPr>
              <w:t>When configured, the DCI_format 1_1 can request the UE to include NDI for each A/N reported.</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A8221D" w:rsidRPr="00B55E3E" w14:paraId="76BF9365" w14:textId="77777777" w:rsidTr="00FB1467">
        <w:tc>
          <w:tcPr>
            <w:tcW w:w="14173" w:type="dxa"/>
            <w:tcBorders>
              <w:top w:val="single" w:sz="4" w:space="0" w:color="auto"/>
              <w:left w:val="single" w:sz="4" w:space="0" w:color="auto"/>
              <w:bottom w:val="single" w:sz="4" w:space="0" w:color="auto"/>
              <w:right w:val="single" w:sz="4" w:space="0" w:color="auto"/>
            </w:tcBorders>
          </w:tcPr>
          <w:p w14:paraId="1E608350" w14:textId="77777777" w:rsidR="00A8221D" w:rsidRPr="00B55E3E" w:rsidRDefault="00A8221D" w:rsidP="00FB1467">
            <w:pPr>
              <w:pStyle w:val="TAL"/>
              <w:rPr>
                <w:szCs w:val="22"/>
                <w:lang w:eastAsia="sv-SE"/>
              </w:rPr>
            </w:pPr>
            <w:r w:rsidRPr="00B55E3E">
              <w:rPr>
                <w:b/>
                <w:i/>
                <w:szCs w:val="22"/>
                <w:lang w:eastAsia="sv-SE"/>
              </w:rPr>
              <w:lastRenderedPageBreak/>
              <w:t>pdsch-HARQ-ACK-Retx, pdsch-HARQ-ACK-RetxSecondaryPUCCHgroup</w:t>
            </w:r>
          </w:p>
          <w:p w14:paraId="779A5519" w14:textId="77777777" w:rsidR="00A8221D" w:rsidRPr="00B55E3E" w:rsidRDefault="00A8221D" w:rsidP="00FB1467">
            <w:pPr>
              <w:pStyle w:val="TAL"/>
              <w:rPr>
                <w:b/>
                <w:i/>
                <w:szCs w:val="22"/>
                <w:lang w:eastAsia="sv-SE"/>
              </w:rPr>
            </w:pPr>
            <w:r w:rsidRPr="00B55E3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A8221D" w:rsidRPr="00B55E3E" w14:paraId="1C52CBEA" w14:textId="77777777" w:rsidTr="00FB1467">
        <w:tc>
          <w:tcPr>
            <w:tcW w:w="14173" w:type="dxa"/>
            <w:tcBorders>
              <w:top w:val="single" w:sz="4" w:space="0" w:color="auto"/>
              <w:left w:val="single" w:sz="4" w:space="0" w:color="auto"/>
              <w:bottom w:val="single" w:sz="4" w:space="0" w:color="auto"/>
              <w:right w:val="single" w:sz="4" w:space="0" w:color="auto"/>
            </w:tcBorders>
          </w:tcPr>
          <w:p w14:paraId="2E867883" w14:textId="77777777" w:rsidR="00A8221D" w:rsidRPr="00B55E3E" w:rsidRDefault="00A8221D" w:rsidP="00FB1467">
            <w:pPr>
              <w:pStyle w:val="TAL"/>
              <w:rPr>
                <w:b/>
                <w:i/>
                <w:szCs w:val="22"/>
                <w:lang w:eastAsia="sv-SE"/>
              </w:rPr>
            </w:pPr>
            <w:r w:rsidRPr="00B55E3E">
              <w:rPr>
                <w:b/>
                <w:i/>
                <w:szCs w:val="22"/>
                <w:lang w:eastAsia="sv-SE"/>
              </w:rPr>
              <w:t>pucch-sSCell, pucch-sSCellSecondaryPUCCHgroup</w:t>
            </w:r>
          </w:p>
          <w:p w14:paraId="77CA05F0" w14:textId="77777777" w:rsidR="00A8221D" w:rsidRPr="00B55E3E" w:rsidRDefault="00A8221D" w:rsidP="00FB1467">
            <w:pPr>
              <w:pStyle w:val="TAL"/>
              <w:rPr>
                <w:b/>
                <w:i/>
                <w:szCs w:val="22"/>
                <w:lang w:eastAsia="sv-SE"/>
              </w:rPr>
            </w:pPr>
            <w:r w:rsidRPr="00B55E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A8221D" w:rsidRPr="00B55E3E" w14:paraId="6254D2DD" w14:textId="77777777" w:rsidTr="00FB1467">
        <w:tc>
          <w:tcPr>
            <w:tcW w:w="14173" w:type="dxa"/>
            <w:tcBorders>
              <w:top w:val="single" w:sz="4" w:space="0" w:color="auto"/>
              <w:left w:val="single" w:sz="4" w:space="0" w:color="auto"/>
              <w:bottom w:val="single" w:sz="4" w:space="0" w:color="auto"/>
              <w:right w:val="single" w:sz="4" w:space="0" w:color="auto"/>
            </w:tcBorders>
          </w:tcPr>
          <w:p w14:paraId="2F659013" w14:textId="77777777" w:rsidR="00A8221D" w:rsidRPr="00B55E3E" w:rsidRDefault="00A8221D" w:rsidP="00FB1467">
            <w:pPr>
              <w:pStyle w:val="TAL"/>
              <w:rPr>
                <w:b/>
                <w:i/>
                <w:szCs w:val="22"/>
                <w:lang w:eastAsia="sv-SE"/>
              </w:rPr>
            </w:pPr>
            <w:r w:rsidRPr="00B55E3E">
              <w:rPr>
                <w:b/>
                <w:i/>
                <w:szCs w:val="22"/>
                <w:lang w:eastAsia="sv-SE"/>
              </w:rPr>
              <w:t>pucch-sSCellDyn, pucch-sSCellDynsecondaryPUCCHgroup</w:t>
            </w:r>
          </w:p>
          <w:p w14:paraId="6654E7FD" w14:textId="77777777" w:rsidR="00A8221D" w:rsidRPr="00B55E3E" w:rsidRDefault="00A8221D" w:rsidP="00FB1467">
            <w:pPr>
              <w:pStyle w:val="TAL"/>
              <w:rPr>
                <w:b/>
                <w:i/>
                <w:szCs w:val="22"/>
                <w:lang w:eastAsia="sv-SE"/>
              </w:rPr>
            </w:pPr>
            <w:r w:rsidRPr="00B55E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A8221D" w:rsidRPr="00B55E3E" w14:paraId="2849A729" w14:textId="77777777" w:rsidTr="00FB1467">
        <w:tc>
          <w:tcPr>
            <w:tcW w:w="14173" w:type="dxa"/>
            <w:tcBorders>
              <w:top w:val="single" w:sz="4" w:space="0" w:color="auto"/>
              <w:left w:val="single" w:sz="4" w:space="0" w:color="auto"/>
              <w:bottom w:val="single" w:sz="4" w:space="0" w:color="auto"/>
              <w:right w:val="single" w:sz="4" w:space="0" w:color="auto"/>
            </w:tcBorders>
          </w:tcPr>
          <w:p w14:paraId="6B2A4F16" w14:textId="77777777" w:rsidR="00A8221D" w:rsidRPr="00B55E3E" w:rsidRDefault="00A8221D" w:rsidP="00FB1467">
            <w:pPr>
              <w:pStyle w:val="TAL"/>
              <w:rPr>
                <w:b/>
                <w:i/>
                <w:szCs w:val="22"/>
                <w:lang w:eastAsia="sv-SE"/>
              </w:rPr>
            </w:pPr>
            <w:r w:rsidRPr="00B55E3E">
              <w:rPr>
                <w:b/>
                <w:i/>
                <w:szCs w:val="22"/>
                <w:lang w:eastAsia="sv-SE"/>
              </w:rPr>
              <w:t>pucch-sSCellPattern, pucch-sSCellPatternSecondaryPUCCHgroup</w:t>
            </w:r>
          </w:p>
          <w:p w14:paraId="5128E0EC" w14:textId="77777777" w:rsidR="00A8221D" w:rsidRPr="00B55E3E" w:rsidRDefault="00A8221D" w:rsidP="00FB1467">
            <w:pPr>
              <w:pStyle w:val="TAL"/>
              <w:rPr>
                <w:b/>
                <w:i/>
                <w:szCs w:val="22"/>
                <w:lang w:eastAsia="sv-SE"/>
              </w:rPr>
            </w:pPr>
            <w:r w:rsidRPr="00B55E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A8221D" w:rsidRPr="00B55E3E" w14:paraId="1E3233A6" w14:textId="77777777" w:rsidTr="00FB1467">
        <w:tc>
          <w:tcPr>
            <w:tcW w:w="14173" w:type="dxa"/>
            <w:tcBorders>
              <w:top w:val="single" w:sz="4" w:space="0" w:color="auto"/>
              <w:left w:val="single" w:sz="4" w:space="0" w:color="auto"/>
              <w:bottom w:val="single" w:sz="4" w:space="0" w:color="auto"/>
              <w:right w:val="single" w:sz="4" w:space="0" w:color="auto"/>
            </w:tcBorders>
          </w:tcPr>
          <w:p w14:paraId="2C9E992D" w14:textId="77777777" w:rsidR="00A8221D" w:rsidRPr="00B55E3E" w:rsidRDefault="00A8221D" w:rsidP="00FB1467">
            <w:pPr>
              <w:pStyle w:val="TAL"/>
              <w:rPr>
                <w:b/>
                <w:i/>
                <w:szCs w:val="22"/>
                <w:lang w:eastAsia="sv-SE"/>
              </w:rPr>
            </w:pPr>
            <w:r w:rsidRPr="00B55E3E">
              <w:rPr>
                <w:b/>
                <w:i/>
                <w:szCs w:val="22"/>
                <w:lang w:eastAsia="sv-SE"/>
              </w:rPr>
              <w:t>simultaneousPUCCH-PUSCH, simultaneousPUCCH-PUSCH</w:t>
            </w:r>
            <w:r w:rsidRPr="00B55E3E">
              <w:rPr>
                <w:b/>
                <w:bCs/>
                <w:i/>
                <w:iCs/>
              </w:rPr>
              <w:t>-SecondaryPUCCHgroup</w:t>
            </w:r>
          </w:p>
          <w:p w14:paraId="5B671F8C" w14:textId="77777777" w:rsidR="00A8221D" w:rsidRPr="00B55E3E" w:rsidRDefault="00A8221D" w:rsidP="00FB1467">
            <w:pPr>
              <w:pStyle w:val="TAL"/>
              <w:rPr>
                <w:b/>
                <w:i/>
                <w:szCs w:val="22"/>
                <w:lang w:eastAsia="sv-SE"/>
              </w:rPr>
            </w:pPr>
            <w:r w:rsidRPr="00B55E3E">
              <w:rPr>
                <w:szCs w:val="22"/>
                <w:lang w:eastAsia="sv-SE"/>
              </w:rPr>
              <w:t>Enables simultaneous PUCCH and PUSCH transmissions with different priorities for the primary PUCCH group and the secondary PUCCH group, respectively.</w:t>
            </w:r>
          </w:p>
        </w:tc>
      </w:tr>
      <w:tr w:rsidR="00A8221D" w:rsidRPr="00B55E3E" w14:paraId="4A6565BA" w14:textId="77777777" w:rsidTr="00FB1467">
        <w:tc>
          <w:tcPr>
            <w:tcW w:w="14173" w:type="dxa"/>
            <w:tcBorders>
              <w:top w:val="single" w:sz="4" w:space="0" w:color="auto"/>
              <w:left w:val="single" w:sz="4" w:space="0" w:color="auto"/>
              <w:bottom w:val="single" w:sz="4" w:space="0" w:color="auto"/>
              <w:right w:val="single" w:sz="4" w:space="0" w:color="auto"/>
            </w:tcBorders>
          </w:tcPr>
          <w:p w14:paraId="06F42F77" w14:textId="77777777" w:rsidR="00A8221D" w:rsidRPr="00B55E3E" w:rsidRDefault="00A8221D" w:rsidP="00FB1467">
            <w:pPr>
              <w:pStyle w:val="TAL"/>
              <w:rPr>
                <w:b/>
                <w:bCs/>
                <w:i/>
                <w:iCs/>
                <w:szCs w:val="22"/>
                <w:lang w:eastAsia="sv-SE"/>
              </w:rPr>
            </w:pPr>
            <w:r w:rsidRPr="00B55E3E">
              <w:rPr>
                <w:b/>
                <w:bCs/>
                <w:i/>
                <w:iCs/>
              </w:rPr>
              <w:t>simultaneousSR-PUSCH-diffPUCCH-Groups</w:t>
            </w:r>
          </w:p>
          <w:p w14:paraId="60CD98A2" w14:textId="77777777" w:rsidR="00A8221D" w:rsidRPr="00B55E3E" w:rsidRDefault="00A8221D" w:rsidP="00FB1467">
            <w:pPr>
              <w:pStyle w:val="TAL"/>
              <w:rPr>
                <w:b/>
                <w:i/>
                <w:szCs w:val="22"/>
                <w:lang w:eastAsia="sv-SE"/>
              </w:rPr>
            </w:pPr>
            <w:r w:rsidRPr="00B55E3E">
              <w:rPr>
                <w:szCs w:val="22"/>
                <w:lang w:eastAsia="sv-SE"/>
              </w:rPr>
              <w:t xml:space="preserve">Enables simultaneous SR and PUSCH transmissions in different PUCCH groups (see TS 38.321 [3], clause 5.4.1, </w:t>
            </w:r>
            <w:r w:rsidRPr="00B55E3E">
              <w:rPr>
                <w:bCs/>
                <w:iCs/>
                <w:szCs w:val="22"/>
                <w:lang w:eastAsia="sv-SE"/>
              </w:rPr>
              <w:t>clause</w:t>
            </w:r>
            <w:r w:rsidRPr="00B55E3E">
              <w:rPr>
                <w:szCs w:val="22"/>
                <w:lang w:eastAsia="sv-SE"/>
              </w:rPr>
              <w:t xml:space="preserve"> 5.4.4).</w:t>
            </w:r>
          </w:p>
        </w:tc>
      </w:tr>
      <w:tr w:rsidR="00A8221D" w:rsidRPr="00B55E3E" w14:paraId="1B33C25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EFC7979" w14:textId="77777777" w:rsidR="00A8221D" w:rsidRPr="00B55E3E" w:rsidRDefault="00A8221D" w:rsidP="00FB1467">
            <w:pPr>
              <w:pStyle w:val="TAL"/>
              <w:rPr>
                <w:szCs w:val="22"/>
                <w:lang w:eastAsia="sv-SE"/>
              </w:rPr>
            </w:pPr>
            <w:r w:rsidRPr="00B55E3E">
              <w:rPr>
                <w:b/>
                <w:i/>
                <w:szCs w:val="22"/>
                <w:lang w:eastAsia="sv-SE"/>
              </w:rPr>
              <w:t>sizeDCI-2-6</w:t>
            </w:r>
          </w:p>
          <w:p w14:paraId="26CCD5D3" w14:textId="77777777" w:rsidR="00A8221D" w:rsidRPr="00B55E3E" w:rsidRDefault="00A8221D" w:rsidP="00FB1467">
            <w:pPr>
              <w:pStyle w:val="TAL"/>
              <w:rPr>
                <w:b/>
                <w:i/>
                <w:szCs w:val="22"/>
                <w:lang w:eastAsia="sv-SE"/>
              </w:rPr>
            </w:pPr>
            <w:r w:rsidRPr="00B55E3E">
              <w:rPr>
                <w:szCs w:val="22"/>
                <w:lang w:eastAsia="sv-SE"/>
              </w:rPr>
              <w:t>Size of DCI format 2-6 (see TS 38.213 [13], clause 10.3).</w:t>
            </w:r>
          </w:p>
        </w:tc>
      </w:tr>
      <w:tr w:rsidR="00A8221D" w:rsidRPr="00B55E3E" w14:paraId="0FD81C6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BB35069" w14:textId="77777777" w:rsidR="00A8221D" w:rsidRPr="00B55E3E" w:rsidRDefault="00A8221D" w:rsidP="00FB1467">
            <w:pPr>
              <w:pStyle w:val="TAL"/>
              <w:rPr>
                <w:b/>
                <w:i/>
                <w:szCs w:val="22"/>
                <w:lang w:eastAsia="sv-SE"/>
              </w:rPr>
            </w:pPr>
            <w:r w:rsidRPr="00B55E3E">
              <w:rPr>
                <w:b/>
                <w:i/>
                <w:szCs w:val="22"/>
                <w:lang w:eastAsia="sv-SE"/>
              </w:rPr>
              <w:t>sp-CSI-RNTI</w:t>
            </w:r>
          </w:p>
          <w:p w14:paraId="19208697" w14:textId="77777777" w:rsidR="00A8221D" w:rsidRPr="00B55E3E" w:rsidRDefault="00A8221D" w:rsidP="00FB1467">
            <w:pPr>
              <w:pStyle w:val="TAL"/>
              <w:rPr>
                <w:b/>
                <w:i/>
                <w:szCs w:val="22"/>
                <w:lang w:eastAsia="sv-SE"/>
              </w:rPr>
            </w:pPr>
            <w:r w:rsidRPr="00B55E3E">
              <w:rPr>
                <w:szCs w:val="22"/>
                <w:lang w:eastAsia="sv-SE"/>
              </w:rPr>
              <w:t xml:space="preserve">RNTI for Semi-Persistent CSI reporting on PUSCH (see </w:t>
            </w:r>
            <w:r w:rsidRPr="00B55E3E">
              <w:rPr>
                <w:i/>
                <w:szCs w:val="22"/>
                <w:lang w:eastAsia="sv-SE"/>
              </w:rPr>
              <w:t>CSI-ReportConfig</w:t>
            </w:r>
            <w:r w:rsidRPr="00B55E3E">
              <w:rPr>
                <w:szCs w:val="22"/>
                <w:lang w:eastAsia="sv-SE"/>
              </w:rPr>
              <w:t xml:space="preserve">) (see TS 38.214 [19], clause 5.2.1.5.2). Network always configures </w:t>
            </w:r>
            <w:r w:rsidRPr="00B55E3E">
              <w:rPr>
                <w:lang w:eastAsia="sv-SE"/>
              </w:rPr>
              <w:t>the UE with a value for</w:t>
            </w:r>
            <w:r w:rsidRPr="00B55E3E">
              <w:rPr>
                <w:szCs w:val="22"/>
                <w:lang w:eastAsia="sv-SE"/>
              </w:rPr>
              <w:t xml:space="preserve"> this field when </w:t>
            </w:r>
            <w:r w:rsidRPr="00B55E3E">
              <w:rPr>
                <w:lang w:eastAsia="sv-SE"/>
              </w:rPr>
              <w:t xml:space="preserve">at least one </w:t>
            </w:r>
            <w:r w:rsidRPr="00B55E3E">
              <w:rPr>
                <w:i/>
                <w:lang w:eastAsia="sv-SE"/>
              </w:rPr>
              <w:t xml:space="preserve">CSI-ReportConfig </w:t>
            </w:r>
            <w:r w:rsidRPr="00B55E3E">
              <w:rPr>
                <w:lang w:eastAsia="sv-SE"/>
              </w:rPr>
              <w:t xml:space="preserve">with </w:t>
            </w:r>
            <w:r w:rsidRPr="00B55E3E">
              <w:rPr>
                <w:i/>
                <w:lang w:eastAsia="sv-SE"/>
              </w:rPr>
              <w:t>reportConfigType</w:t>
            </w:r>
            <w:r w:rsidRPr="00B55E3E">
              <w:rPr>
                <w:lang w:eastAsia="sv-SE"/>
              </w:rPr>
              <w:t xml:space="preserve"> set to </w:t>
            </w:r>
            <w:r w:rsidRPr="00B55E3E">
              <w:rPr>
                <w:i/>
                <w:lang w:eastAsia="sv-SE"/>
              </w:rPr>
              <w:t xml:space="preserve">semiPersistentOnPUSCH </w:t>
            </w:r>
            <w:r w:rsidRPr="00B55E3E">
              <w:rPr>
                <w:lang w:eastAsia="sv-SE"/>
              </w:rPr>
              <w:t>is configured</w:t>
            </w:r>
            <w:r w:rsidRPr="00B55E3E">
              <w:rPr>
                <w:szCs w:val="22"/>
                <w:lang w:eastAsia="sv-SE"/>
              </w:rPr>
              <w:t>.</w:t>
            </w:r>
          </w:p>
        </w:tc>
      </w:tr>
      <w:tr w:rsidR="00A8221D" w:rsidRPr="00B55E3E" w14:paraId="4B03B5E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0C69B8B" w14:textId="77777777" w:rsidR="00A8221D" w:rsidRPr="00B55E3E" w:rsidRDefault="00A8221D" w:rsidP="00FB1467">
            <w:pPr>
              <w:pStyle w:val="TAL"/>
              <w:rPr>
                <w:szCs w:val="22"/>
                <w:lang w:eastAsia="sv-SE"/>
              </w:rPr>
            </w:pPr>
            <w:r w:rsidRPr="00B55E3E">
              <w:rPr>
                <w:b/>
                <w:i/>
                <w:szCs w:val="22"/>
                <w:lang w:eastAsia="sv-SE"/>
              </w:rPr>
              <w:t>tpc-PUCCH-RNTI</w:t>
            </w:r>
          </w:p>
          <w:p w14:paraId="0E4A1491" w14:textId="77777777" w:rsidR="00A8221D" w:rsidRPr="00B55E3E" w:rsidRDefault="00A8221D" w:rsidP="00FB1467">
            <w:pPr>
              <w:pStyle w:val="TAL"/>
              <w:rPr>
                <w:szCs w:val="22"/>
                <w:lang w:eastAsia="sv-SE"/>
              </w:rPr>
            </w:pPr>
            <w:r w:rsidRPr="00B55E3E">
              <w:rPr>
                <w:szCs w:val="22"/>
                <w:lang w:eastAsia="sv-SE"/>
              </w:rPr>
              <w:t>RNTI used for PUCCH TPC commands on DCI (see TS 38.213 [13], clause 10.1).</w:t>
            </w:r>
          </w:p>
        </w:tc>
      </w:tr>
      <w:tr w:rsidR="00A8221D" w:rsidRPr="00B55E3E" w14:paraId="7F7AD87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8660D5F" w14:textId="77777777" w:rsidR="00A8221D" w:rsidRPr="00B55E3E" w:rsidRDefault="00A8221D" w:rsidP="00FB1467">
            <w:pPr>
              <w:pStyle w:val="TAL"/>
              <w:rPr>
                <w:szCs w:val="22"/>
                <w:lang w:eastAsia="sv-SE"/>
              </w:rPr>
            </w:pPr>
            <w:r w:rsidRPr="00B55E3E">
              <w:rPr>
                <w:b/>
                <w:i/>
                <w:szCs w:val="22"/>
                <w:lang w:eastAsia="sv-SE"/>
              </w:rPr>
              <w:t>tpc-PUSCH-RNTI</w:t>
            </w:r>
          </w:p>
          <w:p w14:paraId="2E1BE708" w14:textId="77777777" w:rsidR="00A8221D" w:rsidRPr="00B55E3E" w:rsidRDefault="00A8221D" w:rsidP="00FB1467">
            <w:pPr>
              <w:pStyle w:val="TAL"/>
              <w:rPr>
                <w:szCs w:val="22"/>
                <w:lang w:eastAsia="sv-SE"/>
              </w:rPr>
            </w:pPr>
            <w:r w:rsidRPr="00B55E3E">
              <w:rPr>
                <w:szCs w:val="22"/>
                <w:lang w:eastAsia="sv-SE"/>
              </w:rPr>
              <w:t>RNTI used for PUSCH TPC commands on DCI (see TS 38.213 [13], clause 10.1).</w:t>
            </w:r>
          </w:p>
        </w:tc>
      </w:tr>
      <w:tr w:rsidR="00A8221D" w:rsidRPr="00B55E3E" w14:paraId="2C4285A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6D081FD" w14:textId="77777777" w:rsidR="00A8221D" w:rsidRPr="00B55E3E" w:rsidRDefault="00A8221D" w:rsidP="00FB1467">
            <w:pPr>
              <w:pStyle w:val="TAL"/>
              <w:rPr>
                <w:szCs w:val="22"/>
                <w:lang w:eastAsia="sv-SE"/>
              </w:rPr>
            </w:pPr>
            <w:r w:rsidRPr="00B55E3E">
              <w:rPr>
                <w:b/>
                <w:i/>
                <w:szCs w:val="22"/>
                <w:lang w:eastAsia="sv-SE"/>
              </w:rPr>
              <w:t>tpc-SRS-RNTI</w:t>
            </w:r>
          </w:p>
          <w:p w14:paraId="28179882" w14:textId="77777777" w:rsidR="00A8221D" w:rsidRPr="00B55E3E" w:rsidRDefault="00A8221D" w:rsidP="00FB1467">
            <w:pPr>
              <w:pStyle w:val="TAL"/>
              <w:rPr>
                <w:szCs w:val="22"/>
                <w:lang w:eastAsia="sv-SE"/>
              </w:rPr>
            </w:pPr>
            <w:r w:rsidRPr="00B55E3E">
              <w:rPr>
                <w:szCs w:val="22"/>
                <w:lang w:eastAsia="sv-SE"/>
              </w:rPr>
              <w:t>RNTI used for SRS TPC commands on DCI (see TS 38.213 [13], clause 10.1).</w:t>
            </w:r>
          </w:p>
        </w:tc>
      </w:tr>
      <w:tr w:rsidR="00A8221D" w:rsidRPr="00B55E3E" w14:paraId="7C2F40DB" w14:textId="77777777" w:rsidTr="00FB1467">
        <w:tc>
          <w:tcPr>
            <w:tcW w:w="14173" w:type="dxa"/>
            <w:tcBorders>
              <w:top w:val="single" w:sz="4" w:space="0" w:color="auto"/>
              <w:left w:val="single" w:sz="4" w:space="0" w:color="auto"/>
              <w:bottom w:val="single" w:sz="4" w:space="0" w:color="auto"/>
              <w:right w:val="single" w:sz="4" w:space="0" w:color="auto"/>
            </w:tcBorders>
          </w:tcPr>
          <w:p w14:paraId="0F0E03A7" w14:textId="77777777" w:rsidR="00A8221D" w:rsidRPr="00B55E3E" w:rsidRDefault="00A8221D" w:rsidP="00FB1467">
            <w:pPr>
              <w:pStyle w:val="TAL"/>
              <w:rPr>
                <w:b/>
                <w:i/>
                <w:szCs w:val="22"/>
                <w:lang w:eastAsia="sv-SE"/>
              </w:rPr>
            </w:pPr>
            <w:r w:rsidRPr="00B55E3E">
              <w:rPr>
                <w:b/>
                <w:i/>
                <w:szCs w:val="22"/>
                <w:lang w:eastAsia="sv-SE"/>
              </w:rPr>
              <w:t>twoQCLTypeDforPDCCHRepetition</w:t>
            </w:r>
          </w:p>
          <w:p w14:paraId="27AEE90C" w14:textId="77777777" w:rsidR="00A8221D" w:rsidRPr="00B55E3E" w:rsidRDefault="00A8221D" w:rsidP="00FB1467">
            <w:pPr>
              <w:pStyle w:val="TAL"/>
              <w:rPr>
                <w:bCs/>
                <w:iCs/>
                <w:szCs w:val="22"/>
                <w:lang w:eastAsia="sv-SE"/>
              </w:rPr>
            </w:pPr>
            <w:r w:rsidRPr="00B55E3E">
              <w:rPr>
                <w:bCs/>
                <w:iCs/>
                <w:szCs w:val="22"/>
                <w:lang w:eastAsia="sv-SE"/>
              </w:rPr>
              <w:t>Indicates whether a UE is expected UE to identify and monitor two QCL-TypeD properties for multiple overlapping CORESETs in the case of PDCCH repetition.</w:t>
            </w:r>
          </w:p>
        </w:tc>
      </w:tr>
      <w:tr w:rsidR="00A8221D" w:rsidRPr="00B55E3E" w14:paraId="4DBF4F9D" w14:textId="77777777" w:rsidTr="00FB1467">
        <w:tc>
          <w:tcPr>
            <w:tcW w:w="14173" w:type="dxa"/>
            <w:tcBorders>
              <w:top w:val="single" w:sz="4" w:space="0" w:color="auto"/>
              <w:left w:val="single" w:sz="4" w:space="0" w:color="auto"/>
              <w:bottom w:val="single" w:sz="4" w:space="0" w:color="auto"/>
              <w:right w:val="single" w:sz="4" w:space="0" w:color="auto"/>
            </w:tcBorders>
          </w:tcPr>
          <w:p w14:paraId="3BD8070C" w14:textId="77777777" w:rsidR="00A8221D" w:rsidRPr="00B55E3E" w:rsidRDefault="00A8221D" w:rsidP="00FB1467">
            <w:pPr>
              <w:pStyle w:val="TAL"/>
              <w:rPr>
                <w:szCs w:val="22"/>
                <w:lang w:eastAsia="sv-SE"/>
              </w:rPr>
            </w:pPr>
            <w:r w:rsidRPr="00B55E3E">
              <w:rPr>
                <w:b/>
                <w:i/>
                <w:szCs w:val="22"/>
                <w:lang w:eastAsia="sv-SE"/>
              </w:rPr>
              <w:t>uci-MuxWithDiffPrio, uci-MuxWithDiffPrio-secondaryPUCCHgroup</w:t>
            </w:r>
          </w:p>
          <w:p w14:paraId="69932A01" w14:textId="77777777" w:rsidR="00A8221D" w:rsidRPr="00B55E3E" w:rsidRDefault="00A8221D" w:rsidP="00FB1467">
            <w:pPr>
              <w:pStyle w:val="TAL"/>
              <w:rPr>
                <w:b/>
                <w:i/>
                <w:szCs w:val="22"/>
                <w:lang w:eastAsia="sv-SE"/>
              </w:rPr>
            </w:pPr>
            <w:r w:rsidRPr="00B55E3E">
              <w:rPr>
                <w:szCs w:val="22"/>
                <w:lang w:eastAsia="sv-SE"/>
              </w:rPr>
              <w:t>When configured, enables multiplexing a high-priority (HP) HARQ-ACK UCI and a low-priority (LP) HARQ-ACK UCI into a PUCCH or PUSCH for the primary PUCCH group and the secondary PUCCH group, respectively.</w:t>
            </w:r>
          </w:p>
        </w:tc>
      </w:tr>
      <w:tr w:rsidR="00A8221D" w:rsidRPr="00B55E3E" w14:paraId="15DA3AE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F5E1F6A" w14:textId="77777777" w:rsidR="00A8221D" w:rsidRPr="00B55E3E" w:rsidRDefault="00A8221D" w:rsidP="00FB1467">
            <w:pPr>
              <w:pStyle w:val="TAL"/>
              <w:rPr>
                <w:szCs w:val="22"/>
                <w:lang w:eastAsia="sv-SE"/>
              </w:rPr>
            </w:pPr>
            <w:r w:rsidRPr="00B55E3E">
              <w:rPr>
                <w:b/>
                <w:i/>
                <w:szCs w:val="22"/>
                <w:lang w:eastAsia="sv-SE"/>
              </w:rPr>
              <w:t>ul-TotalDAI-Included</w:t>
            </w:r>
          </w:p>
          <w:p w14:paraId="18E7F622" w14:textId="77777777" w:rsidR="00A8221D" w:rsidRPr="00B55E3E" w:rsidRDefault="00A8221D" w:rsidP="00FB1467">
            <w:pPr>
              <w:pStyle w:val="TAL"/>
              <w:rPr>
                <w:b/>
                <w:i/>
                <w:szCs w:val="22"/>
                <w:lang w:eastAsia="sv-SE"/>
              </w:rPr>
            </w:pPr>
            <w:r w:rsidRPr="00B55E3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A8221D" w:rsidRPr="00B55E3E" w14:paraId="0DD11B0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012DE33" w14:textId="77777777" w:rsidR="00A8221D" w:rsidRPr="00B55E3E" w:rsidRDefault="00A8221D" w:rsidP="00FB1467">
            <w:pPr>
              <w:pStyle w:val="TAL"/>
              <w:rPr>
                <w:b/>
                <w:i/>
                <w:lang w:eastAsia="sv-SE"/>
              </w:rPr>
            </w:pPr>
            <w:r w:rsidRPr="00B55E3E">
              <w:rPr>
                <w:b/>
                <w:i/>
                <w:lang w:eastAsia="sv-SE"/>
              </w:rPr>
              <w:t>xScale</w:t>
            </w:r>
          </w:p>
          <w:p w14:paraId="1EE33767" w14:textId="77777777" w:rsidR="00A8221D" w:rsidRPr="00B55E3E" w:rsidRDefault="00A8221D" w:rsidP="00FB1467">
            <w:pPr>
              <w:pStyle w:val="TAL"/>
              <w:rPr>
                <w:b/>
                <w:i/>
                <w:szCs w:val="22"/>
                <w:lang w:eastAsia="sv-SE"/>
              </w:rPr>
            </w:pPr>
            <w:r w:rsidRPr="00B55E3E">
              <w:rPr>
                <w:noProof/>
                <w:lang w:eastAsia="sv-SE"/>
              </w:rPr>
              <w:t xml:space="preserve">The UE is allowed to drop NR only if the power scaling applied to NR results in a difference between scaled and unscaled NR UL of more than </w:t>
            </w:r>
            <w:r w:rsidRPr="00B55E3E">
              <w:rPr>
                <w:i/>
                <w:noProof/>
                <w:lang w:eastAsia="sv-SE"/>
              </w:rPr>
              <w:t>xScale</w:t>
            </w:r>
            <w:r w:rsidRPr="00B55E3E">
              <w:rPr>
                <w:noProof/>
                <w:lang w:eastAsia="sv-SE"/>
              </w:rPr>
              <w:t xml:space="preserve"> dB (see TS 38.213 [13]). If the value is not configured for dynamic power sharing, the UE assumes default value of 6 dB.</w:t>
            </w:r>
          </w:p>
        </w:tc>
      </w:tr>
    </w:tbl>
    <w:p w14:paraId="2A0770C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5D08D15E" w14:textId="77777777" w:rsidTr="00FB1467">
        <w:tc>
          <w:tcPr>
            <w:tcW w:w="14173" w:type="dxa"/>
            <w:tcBorders>
              <w:top w:val="single" w:sz="4" w:space="0" w:color="auto"/>
              <w:left w:val="single" w:sz="4" w:space="0" w:color="auto"/>
              <w:bottom w:val="single" w:sz="4" w:space="0" w:color="auto"/>
              <w:right w:val="single" w:sz="4" w:space="0" w:color="auto"/>
            </w:tcBorders>
          </w:tcPr>
          <w:p w14:paraId="7A7E5ED3" w14:textId="77777777" w:rsidR="00A8221D" w:rsidRPr="00B55E3E" w:rsidRDefault="00A8221D" w:rsidP="00FB1467">
            <w:pPr>
              <w:pStyle w:val="TAH"/>
              <w:rPr>
                <w:szCs w:val="22"/>
                <w:lang w:eastAsia="sv-SE"/>
              </w:rPr>
            </w:pPr>
            <w:r w:rsidRPr="00B55E3E">
              <w:rPr>
                <w:i/>
                <w:szCs w:val="22"/>
                <w:lang w:eastAsia="sv-SE"/>
              </w:rPr>
              <w:lastRenderedPageBreak/>
              <w:t xml:space="preserve">MulticastConfig </w:t>
            </w:r>
            <w:r w:rsidRPr="00B55E3E">
              <w:rPr>
                <w:szCs w:val="22"/>
                <w:lang w:eastAsia="sv-SE"/>
              </w:rPr>
              <w:t>field descriptions</w:t>
            </w:r>
          </w:p>
        </w:tc>
      </w:tr>
      <w:tr w:rsidR="00A8221D" w:rsidRPr="00B55E3E" w14:paraId="08FA5186" w14:textId="77777777" w:rsidTr="00FB1467">
        <w:trPr>
          <w:trHeight w:val="52"/>
        </w:trPr>
        <w:tc>
          <w:tcPr>
            <w:tcW w:w="14173" w:type="dxa"/>
            <w:tcBorders>
              <w:top w:val="single" w:sz="4" w:space="0" w:color="auto"/>
              <w:left w:val="single" w:sz="4" w:space="0" w:color="auto"/>
              <w:bottom w:val="single" w:sz="4" w:space="0" w:color="auto"/>
              <w:right w:val="single" w:sz="4" w:space="0" w:color="auto"/>
            </w:tcBorders>
          </w:tcPr>
          <w:p w14:paraId="3654E1C9" w14:textId="77777777" w:rsidR="00A8221D" w:rsidRPr="00B55E3E" w:rsidRDefault="00A8221D" w:rsidP="00FB1467">
            <w:pPr>
              <w:pStyle w:val="TAL"/>
              <w:rPr>
                <w:b/>
                <w:bCs/>
                <w:i/>
                <w:iCs/>
              </w:rPr>
            </w:pPr>
            <w:r w:rsidRPr="00B55E3E">
              <w:rPr>
                <w:b/>
                <w:bCs/>
                <w:i/>
                <w:szCs w:val="22"/>
                <w:lang w:eastAsia="en-GB"/>
              </w:rPr>
              <w:t>pdsch</w:t>
            </w:r>
            <w:r w:rsidRPr="00B55E3E">
              <w:rPr>
                <w:b/>
                <w:bCs/>
                <w:i/>
                <w:iCs/>
              </w:rPr>
              <w:t>-HARQ-ACK-CodebookListMulticast</w:t>
            </w:r>
          </w:p>
          <w:p w14:paraId="71669F4D" w14:textId="77777777" w:rsidR="00A8221D" w:rsidRPr="00B55E3E" w:rsidRDefault="00A8221D" w:rsidP="00FB1467">
            <w:pPr>
              <w:pStyle w:val="TAL"/>
              <w:rPr>
                <w:b/>
                <w:bCs/>
                <w:i/>
                <w:iCs/>
              </w:rPr>
            </w:pPr>
            <w:r w:rsidRPr="00B55E3E">
              <w:rPr>
                <w:szCs w:val="22"/>
                <w:lang w:eastAsia="sv-SE"/>
              </w:rPr>
              <w:t xml:space="preserve">A </w:t>
            </w:r>
            <w:r w:rsidRPr="00B55E3E">
              <w:rPr>
                <w:bCs/>
                <w:iCs/>
                <w:szCs w:val="22"/>
              </w:rPr>
              <w:t>list</w:t>
            </w:r>
            <w:r w:rsidRPr="00B55E3E">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A8221D" w:rsidRPr="00B55E3E" w14:paraId="75037B21" w14:textId="77777777" w:rsidTr="00FB1467">
        <w:trPr>
          <w:trHeight w:val="52"/>
        </w:trPr>
        <w:tc>
          <w:tcPr>
            <w:tcW w:w="14173" w:type="dxa"/>
            <w:tcBorders>
              <w:top w:val="single" w:sz="4" w:space="0" w:color="auto"/>
              <w:left w:val="single" w:sz="4" w:space="0" w:color="auto"/>
              <w:bottom w:val="single" w:sz="4" w:space="0" w:color="auto"/>
              <w:right w:val="single" w:sz="4" w:space="0" w:color="auto"/>
            </w:tcBorders>
          </w:tcPr>
          <w:p w14:paraId="06164199" w14:textId="77777777" w:rsidR="00A8221D" w:rsidRPr="00B55E3E" w:rsidRDefault="00A8221D" w:rsidP="00FB1467">
            <w:pPr>
              <w:pStyle w:val="TAL"/>
              <w:rPr>
                <w:b/>
                <w:i/>
                <w:szCs w:val="22"/>
                <w:lang w:eastAsia="sv-SE"/>
              </w:rPr>
            </w:pPr>
            <w:r w:rsidRPr="00B55E3E">
              <w:rPr>
                <w:b/>
                <w:i/>
                <w:szCs w:val="22"/>
                <w:lang w:eastAsia="sv-SE"/>
              </w:rPr>
              <w:t>type1-</w:t>
            </w:r>
            <w:r w:rsidRPr="00B55E3E">
              <w:rPr>
                <w:b/>
                <w:bCs/>
                <w:i/>
                <w:szCs w:val="22"/>
                <w:lang w:eastAsia="en-GB"/>
              </w:rPr>
              <w:t>Codebook</w:t>
            </w:r>
            <w:r w:rsidRPr="00B55E3E">
              <w:rPr>
                <w:b/>
                <w:i/>
                <w:szCs w:val="22"/>
                <w:lang w:eastAsia="sv-SE"/>
              </w:rPr>
              <w:t>-Generation-Mode</w:t>
            </w:r>
          </w:p>
          <w:p w14:paraId="1EDF3BBD" w14:textId="77777777" w:rsidR="00A8221D" w:rsidRPr="00B55E3E" w:rsidRDefault="00A8221D" w:rsidP="00FB1467">
            <w:pPr>
              <w:pStyle w:val="TAL"/>
              <w:rPr>
                <w:b/>
                <w:bCs/>
                <w:i/>
                <w:szCs w:val="22"/>
                <w:lang w:eastAsia="en-GB"/>
              </w:rPr>
            </w:pPr>
            <w:r w:rsidRPr="00B55E3E">
              <w:rPr>
                <w:bCs/>
                <w:iCs/>
                <w:szCs w:val="22"/>
              </w:rPr>
              <w:t>Indicates</w:t>
            </w:r>
            <w:r w:rsidRPr="00B55E3E">
              <w:rPr>
                <w:szCs w:val="22"/>
                <w:lang w:eastAsia="sv-SE"/>
              </w:rPr>
              <w:t xml:space="preserve"> the mode of Type-1 HARQ-ACK codebook generation. Mode 1 is based on the k1 values that are in the intersection of K1 set for unicast and K1 set for multicast. Mode 2 is based on the k1 values that in the union of K1 set for unicast and K1 set for multicast.</w:t>
            </w:r>
          </w:p>
        </w:tc>
      </w:tr>
    </w:tbl>
    <w:p w14:paraId="2197870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A79AD4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D2473C2" w14:textId="77777777" w:rsidR="00A8221D" w:rsidRPr="00B55E3E" w:rsidRDefault="00A8221D" w:rsidP="00FB1467">
            <w:pPr>
              <w:pStyle w:val="TAH"/>
              <w:rPr>
                <w:szCs w:val="22"/>
                <w:lang w:eastAsia="sv-SE"/>
              </w:rPr>
            </w:pPr>
            <w:r w:rsidRPr="00B55E3E">
              <w:rPr>
                <w:i/>
                <w:szCs w:val="22"/>
                <w:lang w:eastAsia="sv-SE"/>
              </w:rPr>
              <w:t xml:space="preserve">PDSCH-HARQ-ACK-EnhType3 </w:t>
            </w:r>
            <w:r w:rsidRPr="00B55E3E">
              <w:rPr>
                <w:szCs w:val="22"/>
                <w:lang w:eastAsia="sv-SE"/>
              </w:rPr>
              <w:t>field descriptions</w:t>
            </w:r>
          </w:p>
        </w:tc>
      </w:tr>
      <w:tr w:rsidR="00A8221D" w:rsidRPr="00B55E3E" w14:paraId="2B42A3C2" w14:textId="77777777" w:rsidTr="00FB146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8F82692" w14:textId="77777777" w:rsidR="00A8221D" w:rsidRPr="00B55E3E" w:rsidRDefault="00A8221D" w:rsidP="00FB1467">
            <w:pPr>
              <w:pStyle w:val="TAL"/>
              <w:rPr>
                <w:b/>
                <w:i/>
                <w:lang w:eastAsia="sv-SE"/>
              </w:rPr>
            </w:pPr>
            <w:r w:rsidRPr="00B55E3E">
              <w:rPr>
                <w:b/>
                <w:i/>
                <w:lang w:eastAsia="sv-SE"/>
              </w:rPr>
              <w:t>pdsch-HARQ-ACK-EnhType3CBG</w:t>
            </w:r>
          </w:p>
          <w:p w14:paraId="62ECA353" w14:textId="77777777" w:rsidR="00A8221D" w:rsidRPr="00B55E3E" w:rsidRDefault="00A8221D" w:rsidP="00FB1467">
            <w:pPr>
              <w:pStyle w:val="TAL"/>
              <w:rPr>
                <w:bCs/>
                <w:iCs/>
                <w:lang w:eastAsia="en-GB"/>
              </w:rPr>
            </w:pPr>
            <w:r w:rsidRPr="00B55E3E">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A8221D" w:rsidRPr="00B55E3E" w14:paraId="56EB8EA5" w14:textId="77777777" w:rsidTr="00FB146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69125F0" w14:textId="77777777" w:rsidR="00A8221D" w:rsidRPr="00B55E3E" w:rsidRDefault="00A8221D" w:rsidP="00FB1467">
            <w:pPr>
              <w:pStyle w:val="TAL"/>
              <w:rPr>
                <w:b/>
                <w:i/>
                <w:lang w:eastAsia="sv-SE"/>
              </w:rPr>
            </w:pPr>
            <w:r w:rsidRPr="00B55E3E">
              <w:rPr>
                <w:b/>
                <w:i/>
                <w:lang w:eastAsia="sv-SE"/>
              </w:rPr>
              <w:t>pdsch-HARQ-ACK-EnhType3NDI</w:t>
            </w:r>
          </w:p>
          <w:p w14:paraId="79694791" w14:textId="77777777" w:rsidR="00A8221D" w:rsidRPr="00B55E3E" w:rsidRDefault="00A8221D" w:rsidP="00FB1467">
            <w:pPr>
              <w:pStyle w:val="TAL"/>
              <w:rPr>
                <w:bCs/>
                <w:iCs/>
                <w:lang w:eastAsia="sv-SE"/>
              </w:rPr>
            </w:pPr>
            <w:r w:rsidRPr="00B55E3E">
              <w:rPr>
                <w:bCs/>
                <w:iCs/>
                <w:lang w:eastAsia="sv-SE"/>
              </w:rPr>
              <w:t>When configured, the DCI_format 1_1 or DCI format 1_2 can request the UE to include NDI for each A/N reported of the enhanced Type 3 HARQ-ACK codebook.</w:t>
            </w:r>
          </w:p>
        </w:tc>
      </w:tr>
      <w:tr w:rsidR="00A8221D" w:rsidRPr="00B55E3E" w14:paraId="6FB248B7" w14:textId="77777777" w:rsidTr="00FB146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5CC2B48" w14:textId="77777777" w:rsidR="00A8221D" w:rsidRPr="00B55E3E" w:rsidRDefault="00A8221D" w:rsidP="00FB1467">
            <w:pPr>
              <w:pStyle w:val="TAL"/>
              <w:rPr>
                <w:b/>
                <w:i/>
                <w:lang w:eastAsia="sv-SE"/>
              </w:rPr>
            </w:pPr>
            <w:r w:rsidRPr="00B55E3E">
              <w:rPr>
                <w:b/>
                <w:i/>
                <w:lang w:eastAsia="sv-SE"/>
              </w:rPr>
              <w:t>perCC</w:t>
            </w:r>
          </w:p>
          <w:p w14:paraId="24A52CBE" w14:textId="77777777" w:rsidR="00A8221D" w:rsidRPr="00B55E3E" w:rsidRDefault="00A8221D" w:rsidP="00FB1467">
            <w:pPr>
              <w:pStyle w:val="TAL"/>
              <w:rPr>
                <w:bCs/>
                <w:iCs/>
                <w:lang w:eastAsia="sv-SE"/>
              </w:rPr>
            </w:pPr>
            <w:r w:rsidRPr="00B55E3E">
              <w:rPr>
                <w:bCs/>
                <w:iCs/>
                <w:lang w:eastAsia="sv-SE"/>
              </w:rPr>
              <w:t>Configures enhanced Type 3 HARQ-ACK codebook using per CC configuration.</w:t>
            </w:r>
          </w:p>
        </w:tc>
      </w:tr>
      <w:tr w:rsidR="00A8221D" w:rsidRPr="00B55E3E" w14:paraId="1FFABD4B" w14:textId="77777777" w:rsidTr="00FB146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59C9090" w14:textId="77777777" w:rsidR="00A8221D" w:rsidRPr="00B55E3E" w:rsidRDefault="00A8221D" w:rsidP="00FB1467">
            <w:pPr>
              <w:pStyle w:val="TAL"/>
              <w:rPr>
                <w:b/>
                <w:i/>
                <w:lang w:eastAsia="sv-SE"/>
              </w:rPr>
            </w:pPr>
            <w:r w:rsidRPr="00B55E3E">
              <w:rPr>
                <w:b/>
                <w:i/>
                <w:lang w:eastAsia="sv-SE"/>
              </w:rPr>
              <w:t>perHARQ</w:t>
            </w:r>
          </w:p>
          <w:p w14:paraId="0262B65D" w14:textId="77777777" w:rsidR="00A8221D" w:rsidRPr="00B55E3E" w:rsidRDefault="00A8221D" w:rsidP="00FB1467">
            <w:pPr>
              <w:pStyle w:val="TAL"/>
              <w:rPr>
                <w:b/>
                <w:i/>
                <w:lang w:eastAsia="sv-SE"/>
              </w:rPr>
            </w:pPr>
            <w:r w:rsidRPr="00B55E3E">
              <w:rPr>
                <w:bCs/>
                <w:iCs/>
                <w:lang w:eastAsia="sv-SE"/>
              </w:rPr>
              <w:t>Configures enhanced Type 3 HARQ-ACK codebook using per HARQ process and CC configuration.</w:t>
            </w:r>
          </w:p>
        </w:tc>
      </w:tr>
    </w:tbl>
    <w:p w14:paraId="713C9FD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10D55126"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DCDEC47"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EE3789" w14:textId="77777777" w:rsidR="00A8221D" w:rsidRPr="00B55E3E" w:rsidRDefault="00A8221D" w:rsidP="00FB1467">
            <w:pPr>
              <w:pStyle w:val="TAH"/>
              <w:rPr>
                <w:lang w:eastAsia="sv-SE"/>
              </w:rPr>
            </w:pPr>
            <w:r w:rsidRPr="00B55E3E">
              <w:rPr>
                <w:lang w:eastAsia="sv-SE"/>
              </w:rPr>
              <w:t>Explanation</w:t>
            </w:r>
          </w:p>
        </w:tc>
      </w:tr>
      <w:tr w:rsidR="00A8221D" w:rsidRPr="00B55E3E" w14:paraId="06A9FBA1"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296D221" w14:textId="77777777" w:rsidR="00A8221D" w:rsidRPr="00B55E3E" w:rsidRDefault="00A8221D" w:rsidP="00FB1467">
            <w:pPr>
              <w:pStyle w:val="TAL"/>
              <w:rPr>
                <w:i/>
                <w:lang w:eastAsia="sv-SE"/>
              </w:rPr>
            </w:pPr>
            <w:r w:rsidRPr="00B55E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F082616" w14:textId="77777777" w:rsidR="00A8221D" w:rsidRPr="00B55E3E" w:rsidRDefault="00A8221D" w:rsidP="00FB1467">
            <w:pPr>
              <w:pStyle w:val="TAL"/>
              <w:rPr>
                <w:lang w:eastAsia="sv-SE"/>
              </w:rPr>
            </w:pPr>
            <w:r w:rsidRPr="00B55E3E">
              <w:rPr>
                <w:lang w:eastAsia="sv-SE"/>
              </w:rPr>
              <w:t xml:space="preserve">This field is optionally present, Need R, in the </w:t>
            </w:r>
            <w:r w:rsidRPr="00B55E3E">
              <w:rPr>
                <w:i/>
                <w:lang w:eastAsia="sv-SE"/>
              </w:rPr>
              <w:t>PhysicalCellGroupConfig</w:t>
            </w:r>
            <w:r w:rsidRPr="00B55E3E">
              <w:rPr>
                <w:lang w:eastAsia="sv-SE"/>
              </w:rPr>
              <w:t xml:space="preserve"> of the MCG. It is absent otherwise. </w:t>
            </w:r>
          </w:p>
        </w:tc>
      </w:tr>
      <w:tr w:rsidR="00A8221D" w:rsidRPr="00B55E3E" w14:paraId="098CFBDA"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226F69A" w14:textId="77777777" w:rsidR="00A8221D" w:rsidRPr="00B55E3E" w:rsidRDefault="00A8221D" w:rsidP="00FB1467">
            <w:pPr>
              <w:pStyle w:val="TAL"/>
              <w:rPr>
                <w:i/>
                <w:lang w:eastAsia="sv-SE"/>
              </w:rPr>
            </w:pPr>
            <w:r w:rsidRPr="00B55E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6BCF44BD" w14:textId="77777777" w:rsidR="00A8221D" w:rsidRPr="00B55E3E" w:rsidRDefault="00A8221D" w:rsidP="00FB1467">
            <w:pPr>
              <w:pStyle w:val="TAL"/>
              <w:rPr>
                <w:lang w:eastAsia="sv-SE"/>
              </w:rPr>
            </w:pPr>
            <w:r w:rsidRPr="00B55E3E">
              <w:rPr>
                <w:lang w:eastAsia="sv-SE"/>
              </w:rPr>
              <w:t xml:space="preserve">This field is optionally present, Need S, in the </w:t>
            </w:r>
            <w:r w:rsidRPr="00B55E3E">
              <w:rPr>
                <w:i/>
                <w:lang w:eastAsia="sv-SE"/>
              </w:rPr>
              <w:t>PhysicalCellGroupConfig</w:t>
            </w:r>
            <w:r w:rsidRPr="00B55E3E">
              <w:rPr>
                <w:lang w:eastAsia="sv-SE"/>
              </w:rPr>
              <w:t xml:space="preserve"> of the SCG in (NG)EN-DC </w:t>
            </w:r>
            <w:r w:rsidRPr="00B55E3E">
              <w:rPr>
                <w:iCs/>
                <w:lang w:eastAsia="sv-SE"/>
              </w:rPr>
              <w:t>as defined in TS 38.213 [13]</w:t>
            </w:r>
            <w:r w:rsidRPr="00B55E3E">
              <w:rPr>
                <w:lang w:eastAsia="sv-SE"/>
              </w:rPr>
              <w:t>. It is absent otherwise.</w:t>
            </w:r>
          </w:p>
        </w:tc>
      </w:tr>
      <w:tr w:rsidR="00A8221D" w:rsidRPr="00B55E3E" w14:paraId="529FF81C"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0A690F9" w14:textId="77777777" w:rsidR="00A8221D" w:rsidRPr="00B55E3E" w:rsidRDefault="00A8221D" w:rsidP="00FB1467">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1144B78" w14:textId="77777777" w:rsidR="00A8221D" w:rsidRPr="00B55E3E" w:rsidRDefault="00A8221D" w:rsidP="00FB1467">
            <w:pPr>
              <w:pStyle w:val="TAL"/>
              <w:rPr>
                <w:lang w:eastAsia="sv-SE"/>
              </w:rPr>
            </w:pPr>
            <w:r w:rsidRPr="00B55E3E">
              <w:rPr>
                <w:lang w:eastAsia="sv-SE"/>
              </w:rPr>
              <w:t xml:space="preserve">This field is optionally present, Need R, if secondary PUCCH group is configured. It is absent otherwise, Need R. </w:t>
            </w:r>
          </w:p>
        </w:tc>
      </w:tr>
    </w:tbl>
    <w:p w14:paraId="5DFE3462" w14:textId="77777777" w:rsidR="00A8221D" w:rsidRPr="00B55E3E" w:rsidRDefault="00A8221D" w:rsidP="00A8221D"/>
    <w:p w14:paraId="7C2C6C77" w14:textId="77777777" w:rsidR="00A8221D" w:rsidRPr="00B55E3E" w:rsidRDefault="00A8221D" w:rsidP="00A8221D">
      <w:pPr>
        <w:pStyle w:val="Heading4"/>
      </w:pPr>
      <w:bookmarkStart w:id="1709" w:name="_Toc60777308"/>
      <w:bookmarkStart w:id="1710" w:name="_Toc115429132"/>
      <w:r w:rsidRPr="00B55E3E">
        <w:t>–</w:t>
      </w:r>
      <w:r w:rsidRPr="00B55E3E">
        <w:tab/>
      </w:r>
      <w:r w:rsidRPr="00B55E3E">
        <w:rPr>
          <w:i/>
          <w:noProof/>
        </w:rPr>
        <w:t>PLMN-Identity</w:t>
      </w:r>
      <w:bookmarkEnd w:id="1709"/>
      <w:bookmarkEnd w:id="1710"/>
    </w:p>
    <w:p w14:paraId="4F49FB67" w14:textId="77777777" w:rsidR="00A8221D" w:rsidRPr="00B55E3E" w:rsidRDefault="00A8221D" w:rsidP="00A8221D">
      <w:r w:rsidRPr="00B55E3E">
        <w:t xml:space="preserve">The IE </w:t>
      </w:r>
      <w:r w:rsidRPr="00B55E3E">
        <w:rPr>
          <w:i/>
          <w:noProof/>
        </w:rPr>
        <w:t>PLMN-Identity</w:t>
      </w:r>
      <w:r w:rsidRPr="00B55E3E">
        <w:t xml:space="preserve"> identifies a Public Land Mobile Network. Further information regarding how to set the IE </w:t>
      </w:r>
      <w:r w:rsidRPr="00B55E3E">
        <w:rPr>
          <w:rFonts w:eastAsia="SimSun"/>
          <w:lang w:eastAsia="zh-CN"/>
        </w:rPr>
        <w:t>is</w:t>
      </w:r>
      <w:r w:rsidRPr="00B55E3E">
        <w:t xml:space="preserve"> specified in TS 23.003 [21].</w:t>
      </w:r>
    </w:p>
    <w:p w14:paraId="643E8717" w14:textId="77777777" w:rsidR="00A8221D" w:rsidRPr="00B55E3E" w:rsidRDefault="00A8221D" w:rsidP="00A8221D">
      <w:pPr>
        <w:pStyle w:val="TH"/>
      </w:pPr>
      <w:r w:rsidRPr="00B55E3E">
        <w:rPr>
          <w:bCs/>
          <w:i/>
          <w:iCs/>
        </w:rPr>
        <w:t>PLMN-Identity</w:t>
      </w:r>
      <w:r w:rsidRPr="00B55E3E">
        <w:rPr>
          <w:bCs/>
          <w:iCs/>
        </w:rPr>
        <w:t xml:space="preserve"> </w:t>
      </w:r>
      <w:r w:rsidRPr="00B55E3E">
        <w:t>information element</w:t>
      </w:r>
    </w:p>
    <w:p w14:paraId="4DD1740B" w14:textId="77777777" w:rsidR="00A8221D" w:rsidRPr="00B55E3E" w:rsidRDefault="00A8221D" w:rsidP="00A8221D">
      <w:pPr>
        <w:pStyle w:val="PL"/>
        <w:rPr>
          <w:color w:val="808080"/>
        </w:rPr>
      </w:pPr>
      <w:r w:rsidRPr="00B55E3E">
        <w:rPr>
          <w:color w:val="808080"/>
        </w:rPr>
        <w:t>-- ASN1START</w:t>
      </w:r>
    </w:p>
    <w:p w14:paraId="775D990B" w14:textId="77777777" w:rsidR="00A8221D" w:rsidRPr="00B55E3E" w:rsidRDefault="00A8221D" w:rsidP="00A8221D">
      <w:pPr>
        <w:pStyle w:val="PL"/>
        <w:rPr>
          <w:color w:val="808080"/>
        </w:rPr>
      </w:pPr>
      <w:r w:rsidRPr="00B55E3E">
        <w:rPr>
          <w:color w:val="808080"/>
        </w:rPr>
        <w:t>-- TAG-PLMN-IDENTITY-START</w:t>
      </w:r>
    </w:p>
    <w:p w14:paraId="5CC52D09" w14:textId="77777777" w:rsidR="00A8221D" w:rsidRPr="00B55E3E" w:rsidRDefault="00A8221D" w:rsidP="00A8221D">
      <w:pPr>
        <w:pStyle w:val="PL"/>
      </w:pPr>
    </w:p>
    <w:p w14:paraId="135D9DCB" w14:textId="77777777" w:rsidR="00A8221D" w:rsidRPr="00B55E3E" w:rsidRDefault="00A8221D" w:rsidP="00A8221D">
      <w:pPr>
        <w:pStyle w:val="PL"/>
      </w:pPr>
      <w:r w:rsidRPr="00B55E3E">
        <w:t xml:space="preserve">PLMN-Identity ::=                   </w:t>
      </w:r>
      <w:r w:rsidRPr="00B55E3E">
        <w:rPr>
          <w:color w:val="993366"/>
        </w:rPr>
        <w:t>SEQUENCE</w:t>
      </w:r>
      <w:r w:rsidRPr="00B55E3E">
        <w:t xml:space="preserve"> {</w:t>
      </w:r>
    </w:p>
    <w:p w14:paraId="097B4154" w14:textId="77777777" w:rsidR="00A8221D" w:rsidRPr="00B55E3E" w:rsidRDefault="00A8221D" w:rsidP="00A8221D">
      <w:pPr>
        <w:pStyle w:val="PL"/>
        <w:rPr>
          <w:color w:val="808080"/>
        </w:rPr>
      </w:pPr>
      <w:r w:rsidRPr="00B55E3E">
        <w:t xml:space="preserve">    mcc                                 MCC                 </w:t>
      </w:r>
      <w:r w:rsidRPr="00B55E3E">
        <w:rPr>
          <w:color w:val="993366"/>
        </w:rPr>
        <w:t>OPTIONAL</w:t>
      </w:r>
      <w:r w:rsidRPr="00B55E3E">
        <w:t xml:space="preserve">,                   </w:t>
      </w:r>
      <w:r w:rsidRPr="00B55E3E">
        <w:rPr>
          <w:color w:val="808080"/>
        </w:rPr>
        <w:t>-- Cond MCC</w:t>
      </w:r>
    </w:p>
    <w:p w14:paraId="5885D90E" w14:textId="77777777" w:rsidR="00A8221D" w:rsidRPr="00B55E3E" w:rsidRDefault="00A8221D" w:rsidP="00A8221D">
      <w:pPr>
        <w:pStyle w:val="PL"/>
      </w:pPr>
      <w:r w:rsidRPr="00B55E3E">
        <w:t xml:space="preserve">    mnc                                 MNC</w:t>
      </w:r>
    </w:p>
    <w:p w14:paraId="21E4C801" w14:textId="77777777" w:rsidR="00A8221D" w:rsidRPr="00B55E3E" w:rsidRDefault="00A8221D" w:rsidP="00A8221D">
      <w:pPr>
        <w:pStyle w:val="PL"/>
      </w:pPr>
      <w:r w:rsidRPr="00B55E3E">
        <w:t>}</w:t>
      </w:r>
    </w:p>
    <w:p w14:paraId="60D980A3" w14:textId="77777777" w:rsidR="00A8221D" w:rsidRPr="00B55E3E" w:rsidRDefault="00A8221D" w:rsidP="00A8221D">
      <w:pPr>
        <w:pStyle w:val="PL"/>
      </w:pPr>
    </w:p>
    <w:p w14:paraId="1328E8D9" w14:textId="77777777" w:rsidR="00A8221D" w:rsidRPr="00B55E3E" w:rsidRDefault="00A8221D" w:rsidP="00A8221D">
      <w:pPr>
        <w:pStyle w:val="PL"/>
      </w:pPr>
      <w:r w:rsidRPr="00B55E3E">
        <w:t xml:space="preserve">MCC ::=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MCC-MNC-Digit</w:t>
      </w:r>
    </w:p>
    <w:p w14:paraId="23799B6F" w14:textId="77777777" w:rsidR="00A8221D" w:rsidRPr="00B55E3E" w:rsidRDefault="00A8221D" w:rsidP="00A8221D">
      <w:pPr>
        <w:pStyle w:val="PL"/>
      </w:pPr>
    </w:p>
    <w:p w14:paraId="0B4CB98F" w14:textId="77777777" w:rsidR="00A8221D" w:rsidRPr="00B55E3E" w:rsidRDefault="00A8221D" w:rsidP="00A8221D">
      <w:pPr>
        <w:pStyle w:val="PL"/>
      </w:pPr>
      <w:r w:rsidRPr="00B55E3E">
        <w:lastRenderedPageBreak/>
        <w:t xml:space="preserve">MNC ::=                             </w:t>
      </w:r>
      <w:r w:rsidRPr="00B55E3E">
        <w:rPr>
          <w:color w:val="993366"/>
        </w:rPr>
        <w:t>SEQUENCE</w:t>
      </w:r>
      <w:r w:rsidRPr="00B55E3E">
        <w:t xml:space="preserve"> (</w:t>
      </w:r>
      <w:r w:rsidRPr="00B55E3E">
        <w:rPr>
          <w:color w:val="993366"/>
        </w:rPr>
        <w:t>SIZE</w:t>
      </w:r>
      <w:r w:rsidRPr="00B55E3E">
        <w:t xml:space="preserve"> (2..3))</w:t>
      </w:r>
      <w:r w:rsidRPr="00B55E3E">
        <w:rPr>
          <w:color w:val="993366"/>
        </w:rPr>
        <w:t xml:space="preserve"> OF</w:t>
      </w:r>
      <w:r w:rsidRPr="00B55E3E">
        <w:t xml:space="preserve"> MCC-MNC-Digit</w:t>
      </w:r>
    </w:p>
    <w:p w14:paraId="19775A53" w14:textId="77777777" w:rsidR="00A8221D" w:rsidRPr="00B55E3E" w:rsidRDefault="00A8221D" w:rsidP="00A8221D">
      <w:pPr>
        <w:pStyle w:val="PL"/>
      </w:pPr>
    </w:p>
    <w:p w14:paraId="12D0DE8C" w14:textId="77777777" w:rsidR="00A8221D" w:rsidRPr="00B55E3E" w:rsidRDefault="00A8221D" w:rsidP="00A8221D">
      <w:pPr>
        <w:pStyle w:val="PL"/>
      </w:pPr>
      <w:r w:rsidRPr="00B55E3E">
        <w:t xml:space="preserve">MCC-MNC-Digit ::=                   </w:t>
      </w:r>
      <w:r w:rsidRPr="00B55E3E">
        <w:rPr>
          <w:color w:val="993366"/>
        </w:rPr>
        <w:t>INTEGER</w:t>
      </w:r>
      <w:r w:rsidRPr="00B55E3E">
        <w:t xml:space="preserve"> (0..9)</w:t>
      </w:r>
    </w:p>
    <w:p w14:paraId="71F663C5" w14:textId="77777777" w:rsidR="00A8221D" w:rsidRPr="00B55E3E" w:rsidRDefault="00A8221D" w:rsidP="00A8221D">
      <w:pPr>
        <w:pStyle w:val="PL"/>
      </w:pPr>
    </w:p>
    <w:p w14:paraId="145E5E47" w14:textId="77777777" w:rsidR="00A8221D" w:rsidRPr="00B55E3E" w:rsidRDefault="00A8221D" w:rsidP="00A8221D">
      <w:pPr>
        <w:pStyle w:val="PL"/>
        <w:rPr>
          <w:color w:val="808080"/>
        </w:rPr>
      </w:pPr>
      <w:r w:rsidRPr="00B55E3E">
        <w:rPr>
          <w:color w:val="808080"/>
        </w:rPr>
        <w:t>-- TAG-PLMN-IDENTITY-STOP</w:t>
      </w:r>
    </w:p>
    <w:p w14:paraId="035377E1" w14:textId="77777777" w:rsidR="00A8221D" w:rsidRPr="00B55E3E" w:rsidRDefault="00A8221D" w:rsidP="00A8221D">
      <w:pPr>
        <w:pStyle w:val="PL"/>
        <w:rPr>
          <w:color w:val="808080"/>
        </w:rPr>
      </w:pPr>
      <w:r w:rsidRPr="00B55E3E">
        <w:rPr>
          <w:color w:val="808080"/>
        </w:rPr>
        <w:t>-- ASN1STOP</w:t>
      </w:r>
    </w:p>
    <w:p w14:paraId="342A9B0D"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8221D" w:rsidRPr="00B55E3E" w14:paraId="2F151E5A"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618B10EC" w14:textId="77777777" w:rsidR="00A8221D" w:rsidRPr="00B55E3E" w:rsidRDefault="00A8221D" w:rsidP="00FB1467">
            <w:pPr>
              <w:pStyle w:val="TAH"/>
              <w:rPr>
                <w:szCs w:val="22"/>
                <w:lang w:eastAsia="sv-SE"/>
              </w:rPr>
            </w:pPr>
            <w:r w:rsidRPr="00B55E3E">
              <w:rPr>
                <w:i/>
                <w:noProof/>
                <w:lang w:eastAsia="en-GB"/>
              </w:rPr>
              <w:t>PLMN-Identity</w:t>
            </w:r>
            <w:r w:rsidRPr="00B55E3E">
              <w:rPr>
                <w:iCs/>
                <w:noProof/>
                <w:lang w:eastAsia="en-GB"/>
              </w:rPr>
              <w:t xml:space="preserve"> field descriptions</w:t>
            </w:r>
          </w:p>
        </w:tc>
      </w:tr>
      <w:tr w:rsidR="00A8221D" w:rsidRPr="00B55E3E" w14:paraId="3C49771D"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583A3CC2" w14:textId="77777777" w:rsidR="00A8221D" w:rsidRPr="00B55E3E" w:rsidRDefault="00A8221D" w:rsidP="00FB1467">
            <w:pPr>
              <w:pStyle w:val="TAL"/>
              <w:rPr>
                <w:b/>
                <w:bCs/>
                <w:i/>
                <w:noProof/>
                <w:lang w:eastAsia="en-GB"/>
              </w:rPr>
            </w:pPr>
            <w:r w:rsidRPr="00B55E3E">
              <w:rPr>
                <w:b/>
                <w:bCs/>
                <w:i/>
                <w:noProof/>
                <w:lang w:eastAsia="en-GB"/>
              </w:rPr>
              <w:t>mcc</w:t>
            </w:r>
          </w:p>
          <w:p w14:paraId="4D39C50E" w14:textId="77777777" w:rsidR="00A8221D" w:rsidRPr="00B55E3E" w:rsidRDefault="00A8221D" w:rsidP="00FB1467">
            <w:pPr>
              <w:pStyle w:val="TAL"/>
              <w:rPr>
                <w:szCs w:val="22"/>
                <w:lang w:eastAsia="sv-SE"/>
              </w:rPr>
            </w:pPr>
            <w:r w:rsidRPr="00B55E3E">
              <w:rPr>
                <w:lang w:eastAsia="en-GB"/>
              </w:rPr>
              <w:t xml:space="preserve">The first element contains the first MCC digit, the second element the second MCC digit and so on. If the field is absent, it takes the same value as the </w:t>
            </w:r>
            <w:r w:rsidRPr="00B55E3E">
              <w:rPr>
                <w:i/>
                <w:lang w:eastAsia="en-GB"/>
              </w:rPr>
              <w:t>mcc</w:t>
            </w:r>
            <w:r w:rsidRPr="00B55E3E">
              <w:rPr>
                <w:lang w:eastAsia="en-GB"/>
              </w:rPr>
              <w:t xml:space="preserve"> of the immediately preceding IE PLMN-Identity. See TS 23.003 [21].</w:t>
            </w:r>
          </w:p>
        </w:tc>
      </w:tr>
      <w:tr w:rsidR="00A8221D" w:rsidRPr="00B55E3E" w14:paraId="170B648F"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696B62E2" w14:textId="77777777" w:rsidR="00A8221D" w:rsidRPr="00B55E3E" w:rsidRDefault="00A8221D" w:rsidP="00FB1467">
            <w:pPr>
              <w:pStyle w:val="TAL"/>
              <w:rPr>
                <w:b/>
                <w:bCs/>
                <w:i/>
                <w:noProof/>
                <w:lang w:eastAsia="en-GB"/>
              </w:rPr>
            </w:pPr>
            <w:r w:rsidRPr="00B55E3E">
              <w:rPr>
                <w:b/>
                <w:bCs/>
                <w:i/>
                <w:noProof/>
                <w:lang w:eastAsia="en-GB"/>
              </w:rPr>
              <w:t>mnc</w:t>
            </w:r>
          </w:p>
          <w:p w14:paraId="57BD5FA7" w14:textId="77777777" w:rsidR="00A8221D" w:rsidRPr="00B55E3E" w:rsidRDefault="00A8221D" w:rsidP="00FB1467">
            <w:pPr>
              <w:pStyle w:val="TAL"/>
              <w:rPr>
                <w:szCs w:val="22"/>
                <w:lang w:eastAsia="sv-SE"/>
              </w:rPr>
            </w:pPr>
            <w:r w:rsidRPr="00B55E3E">
              <w:rPr>
                <w:lang w:eastAsia="en-GB"/>
              </w:rPr>
              <w:t>The first element contains the first MNC digit, the second element the second MNC digit and so on. See TS 23.003 [21].</w:t>
            </w:r>
          </w:p>
        </w:tc>
      </w:tr>
    </w:tbl>
    <w:p w14:paraId="2B1D8217"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A8221D" w:rsidRPr="00B55E3E" w14:paraId="43B5A0FF" w14:textId="77777777" w:rsidTr="00FB1467">
        <w:tc>
          <w:tcPr>
            <w:tcW w:w="2972" w:type="dxa"/>
            <w:tcBorders>
              <w:top w:val="single" w:sz="4" w:space="0" w:color="auto"/>
              <w:left w:val="single" w:sz="4" w:space="0" w:color="auto"/>
              <w:bottom w:val="single" w:sz="4" w:space="0" w:color="auto"/>
              <w:right w:val="single" w:sz="4" w:space="0" w:color="auto"/>
            </w:tcBorders>
            <w:hideMark/>
          </w:tcPr>
          <w:p w14:paraId="2614726A" w14:textId="77777777" w:rsidR="00A8221D" w:rsidRPr="00B55E3E" w:rsidRDefault="00A8221D" w:rsidP="00FB1467">
            <w:pPr>
              <w:pStyle w:val="TAH"/>
              <w:rPr>
                <w:szCs w:val="22"/>
                <w:lang w:eastAsia="sv-SE"/>
              </w:rPr>
            </w:pPr>
            <w:r w:rsidRPr="00B55E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9761FFA" w14:textId="77777777" w:rsidR="00A8221D" w:rsidRPr="00B55E3E" w:rsidRDefault="00A8221D" w:rsidP="00FB1467">
            <w:pPr>
              <w:pStyle w:val="TAH"/>
              <w:rPr>
                <w:szCs w:val="22"/>
                <w:lang w:eastAsia="sv-SE"/>
              </w:rPr>
            </w:pPr>
            <w:r w:rsidRPr="00B55E3E">
              <w:rPr>
                <w:szCs w:val="22"/>
                <w:lang w:eastAsia="sv-SE"/>
              </w:rPr>
              <w:t>Explanation</w:t>
            </w:r>
          </w:p>
        </w:tc>
      </w:tr>
      <w:tr w:rsidR="00A8221D" w:rsidRPr="00B55E3E" w14:paraId="5DB653E2" w14:textId="77777777" w:rsidTr="00FB1467">
        <w:tc>
          <w:tcPr>
            <w:tcW w:w="2972" w:type="dxa"/>
            <w:tcBorders>
              <w:top w:val="single" w:sz="4" w:space="0" w:color="auto"/>
              <w:left w:val="single" w:sz="4" w:space="0" w:color="auto"/>
              <w:bottom w:val="single" w:sz="4" w:space="0" w:color="auto"/>
              <w:right w:val="single" w:sz="4" w:space="0" w:color="auto"/>
            </w:tcBorders>
            <w:hideMark/>
          </w:tcPr>
          <w:p w14:paraId="29EE351F" w14:textId="77777777" w:rsidR="00A8221D" w:rsidRPr="00B55E3E" w:rsidRDefault="00A8221D" w:rsidP="00FB1467">
            <w:pPr>
              <w:pStyle w:val="TAL"/>
              <w:rPr>
                <w:i/>
                <w:szCs w:val="22"/>
                <w:lang w:eastAsia="sv-SE"/>
              </w:rPr>
            </w:pPr>
            <w:r w:rsidRPr="00B55E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278C1FA" w14:textId="77777777" w:rsidR="00A8221D" w:rsidRPr="00B55E3E" w:rsidRDefault="00A8221D" w:rsidP="00FB1467">
            <w:pPr>
              <w:pStyle w:val="TAL"/>
              <w:rPr>
                <w:szCs w:val="22"/>
                <w:lang w:eastAsia="sv-SE"/>
              </w:rPr>
            </w:pPr>
            <w:r w:rsidRPr="00B55E3E">
              <w:rPr>
                <w:szCs w:val="22"/>
                <w:lang w:eastAsia="sv-SE"/>
              </w:rPr>
              <w:t>This field is mandatory present when PLMN-Identity is not used in a list or if it is the first entry of PLMN-Identity in a list. Otherwise it is optionally present, Need S.</w:t>
            </w:r>
          </w:p>
        </w:tc>
      </w:tr>
    </w:tbl>
    <w:p w14:paraId="36BCEA8E" w14:textId="77777777" w:rsidR="00A8221D" w:rsidRPr="00B55E3E" w:rsidRDefault="00A8221D" w:rsidP="00A8221D"/>
    <w:p w14:paraId="087F212E" w14:textId="77777777" w:rsidR="00A8221D" w:rsidRPr="00B55E3E" w:rsidRDefault="00A8221D" w:rsidP="00A8221D">
      <w:pPr>
        <w:pStyle w:val="Heading4"/>
        <w:rPr>
          <w:rFonts w:eastAsia="SimSun"/>
        </w:rPr>
      </w:pPr>
      <w:bookmarkStart w:id="1711" w:name="_Toc60777309"/>
      <w:bookmarkStart w:id="1712" w:name="_Toc115429133"/>
      <w:r w:rsidRPr="00B55E3E">
        <w:rPr>
          <w:rFonts w:eastAsia="SimSun"/>
        </w:rPr>
        <w:t>–</w:t>
      </w:r>
      <w:r w:rsidRPr="00B55E3E">
        <w:rPr>
          <w:rFonts w:eastAsia="SimSun"/>
        </w:rPr>
        <w:tab/>
      </w:r>
      <w:r w:rsidRPr="00B55E3E">
        <w:rPr>
          <w:rFonts w:eastAsia="SimSun"/>
          <w:i/>
          <w:noProof/>
        </w:rPr>
        <w:t>PLMN-IdentityInfoList</w:t>
      </w:r>
      <w:bookmarkEnd w:id="1711"/>
      <w:bookmarkEnd w:id="1712"/>
    </w:p>
    <w:p w14:paraId="1028A227" w14:textId="77777777" w:rsidR="00A8221D" w:rsidRPr="00B55E3E" w:rsidRDefault="00A8221D" w:rsidP="00A8221D">
      <w:pPr>
        <w:rPr>
          <w:rFonts w:eastAsia="SimSun"/>
        </w:rPr>
      </w:pPr>
      <w:r w:rsidRPr="00B55E3E">
        <w:t xml:space="preserve">The IE </w:t>
      </w:r>
      <w:r w:rsidRPr="00B55E3E">
        <w:rPr>
          <w:i/>
        </w:rPr>
        <w:t xml:space="preserve">PLMN-IdentityInfoList </w:t>
      </w:r>
      <w:r w:rsidRPr="00B55E3E">
        <w:t>includes a list of PLMN identity information.</w:t>
      </w:r>
    </w:p>
    <w:p w14:paraId="01E16DBD" w14:textId="77777777" w:rsidR="00A8221D" w:rsidRPr="00B55E3E" w:rsidRDefault="00A8221D" w:rsidP="00A8221D">
      <w:pPr>
        <w:pStyle w:val="TH"/>
      </w:pPr>
      <w:r w:rsidRPr="00B55E3E">
        <w:rPr>
          <w:bCs/>
          <w:i/>
          <w:iCs/>
        </w:rPr>
        <w:t>PLMN-IdentityInfoList</w:t>
      </w:r>
      <w:r w:rsidRPr="00B55E3E">
        <w:t xml:space="preserve"> information element</w:t>
      </w:r>
    </w:p>
    <w:p w14:paraId="403BAEA5" w14:textId="77777777" w:rsidR="00A8221D" w:rsidRPr="00B55E3E" w:rsidRDefault="00A8221D" w:rsidP="00A8221D">
      <w:pPr>
        <w:pStyle w:val="PL"/>
        <w:rPr>
          <w:color w:val="808080"/>
        </w:rPr>
      </w:pPr>
      <w:r w:rsidRPr="00B55E3E">
        <w:rPr>
          <w:color w:val="808080"/>
        </w:rPr>
        <w:t>-- ASN1START</w:t>
      </w:r>
    </w:p>
    <w:p w14:paraId="4CA7D89E" w14:textId="77777777" w:rsidR="00A8221D" w:rsidRPr="00B55E3E" w:rsidRDefault="00A8221D" w:rsidP="00A8221D">
      <w:pPr>
        <w:pStyle w:val="PL"/>
        <w:rPr>
          <w:color w:val="808080"/>
        </w:rPr>
      </w:pPr>
      <w:r w:rsidRPr="00B55E3E">
        <w:rPr>
          <w:color w:val="808080"/>
        </w:rPr>
        <w:t>-- TAG-PLMN-IDENTITYINFOLIST-START</w:t>
      </w:r>
    </w:p>
    <w:p w14:paraId="5E2E0CB9" w14:textId="77777777" w:rsidR="00A8221D" w:rsidRPr="00B55E3E" w:rsidRDefault="00A8221D" w:rsidP="00A8221D">
      <w:pPr>
        <w:pStyle w:val="PL"/>
      </w:pPr>
    </w:p>
    <w:p w14:paraId="27AB018E" w14:textId="77777777" w:rsidR="00A8221D" w:rsidRPr="00B55E3E" w:rsidRDefault="00A8221D" w:rsidP="00A8221D">
      <w:pPr>
        <w:pStyle w:val="PL"/>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Info</w:t>
      </w:r>
    </w:p>
    <w:p w14:paraId="66677116" w14:textId="77777777" w:rsidR="00A8221D" w:rsidRPr="00B55E3E" w:rsidRDefault="00A8221D" w:rsidP="00A8221D">
      <w:pPr>
        <w:pStyle w:val="PL"/>
      </w:pPr>
    </w:p>
    <w:p w14:paraId="296A444B" w14:textId="77777777" w:rsidR="00A8221D" w:rsidRPr="00B55E3E" w:rsidRDefault="00A8221D" w:rsidP="00A8221D">
      <w:pPr>
        <w:pStyle w:val="PL"/>
      </w:pPr>
      <w:r w:rsidRPr="00B55E3E">
        <w:t xml:space="preserve">PLMN-IdentityInfo ::=                   </w:t>
      </w:r>
      <w:r w:rsidRPr="00B55E3E">
        <w:rPr>
          <w:color w:val="993366"/>
        </w:rPr>
        <w:t>SEQUENCE</w:t>
      </w:r>
      <w:r w:rsidRPr="00B55E3E">
        <w:t xml:space="preserve"> {</w:t>
      </w:r>
    </w:p>
    <w:p w14:paraId="6CCAA8EA" w14:textId="77777777" w:rsidR="00A8221D" w:rsidRPr="00B55E3E" w:rsidRDefault="00A8221D" w:rsidP="00A8221D">
      <w:pPr>
        <w:pStyle w:val="PL"/>
      </w:pPr>
      <w:r w:rsidRPr="00B55E3E">
        <w:t xml:space="preserve">    plmn-Identity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35BF17A3" w14:textId="77777777" w:rsidR="00A8221D" w:rsidRPr="00B55E3E" w:rsidRDefault="00A8221D" w:rsidP="00A8221D">
      <w:pPr>
        <w:pStyle w:val="PL"/>
        <w:rPr>
          <w:color w:val="808080"/>
        </w:rPr>
      </w:pPr>
      <w:r w:rsidRPr="00B55E3E">
        <w:t xml:space="preserve">    trackingAreaCode                        TrackingAreaCode                                            </w:t>
      </w:r>
      <w:r w:rsidRPr="00B55E3E">
        <w:rPr>
          <w:color w:val="993366"/>
        </w:rPr>
        <w:t>OPTIONAL</w:t>
      </w:r>
      <w:r w:rsidRPr="00B55E3E">
        <w:t xml:space="preserve">,       </w:t>
      </w:r>
      <w:r w:rsidRPr="00B55E3E">
        <w:rPr>
          <w:color w:val="808080"/>
        </w:rPr>
        <w:t>-- Need R</w:t>
      </w:r>
    </w:p>
    <w:p w14:paraId="7EFAA127" w14:textId="77777777" w:rsidR="00A8221D" w:rsidRPr="00B55E3E" w:rsidRDefault="00A8221D" w:rsidP="00A8221D">
      <w:pPr>
        <w:pStyle w:val="PL"/>
        <w:rPr>
          <w:color w:val="808080"/>
        </w:rPr>
      </w:pPr>
      <w:r w:rsidRPr="00B55E3E">
        <w:t xml:space="preserve">    ranac                                   RAN-AreaCode                                                </w:t>
      </w:r>
      <w:r w:rsidRPr="00B55E3E">
        <w:rPr>
          <w:color w:val="993366"/>
        </w:rPr>
        <w:t>OPTIONAL</w:t>
      </w:r>
      <w:r w:rsidRPr="00B55E3E">
        <w:t xml:space="preserve">,       </w:t>
      </w:r>
      <w:r w:rsidRPr="00B55E3E">
        <w:rPr>
          <w:color w:val="808080"/>
        </w:rPr>
        <w:t>-- Need R</w:t>
      </w:r>
    </w:p>
    <w:p w14:paraId="7005464F" w14:textId="77777777" w:rsidR="00A8221D" w:rsidRPr="00B55E3E" w:rsidRDefault="00A8221D" w:rsidP="00A8221D">
      <w:pPr>
        <w:pStyle w:val="PL"/>
      </w:pPr>
      <w:r w:rsidRPr="00B55E3E">
        <w:t xml:space="preserve">    cellIdentity                            CellIdentity,</w:t>
      </w:r>
    </w:p>
    <w:p w14:paraId="15672955" w14:textId="77777777" w:rsidR="00A8221D" w:rsidRPr="00B55E3E" w:rsidRDefault="00A8221D" w:rsidP="00A8221D">
      <w:pPr>
        <w:pStyle w:val="PL"/>
      </w:pPr>
      <w:r w:rsidRPr="00B55E3E">
        <w:t xml:space="preserve">    cellReservedForOperatorUse              </w:t>
      </w:r>
      <w:r w:rsidRPr="00B55E3E">
        <w:rPr>
          <w:color w:val="993366"/>
        </w:rPr>
        <w:t>ENUMERATED</w:t>
      </w:r>
      <w:r w:rsidRPr="00B55E3E">
        <w:t xml:space="preserve"> {reserved, notReserved},</w:t>
      </w:r>
    </w:p>
    <w:p w14:paraId="31A95342" w14:textId="77777777" w:rsidR="00A8221D" w:rsidRPr="00B55E3E" w:rsidRDefault="00A8221D" w:rsidP="00A8221D">
      <w:pPr>
        <w:pStyle w:val="PL"/>
      </w:pPr>
      <w:r w:rsidRPr="00B55E3E">
        <w:t xml:space="preserve">    ...,</w:t>
      </w:r>
    </w:p>
    <w:p w14:paraId="47EBD95A" w14:textId="77777777" w:rsidR="00A8221D" w:rsidRPr="00B55E3E" w:rsidRDefault="00A8221D" w:rsidP="00A8221D">
      <w:pPr>
        <w:pStyle w:val="PL"/>
      </w:pPr>
      <w:r w:rsidRPr="00B55E3E">
        <w:t xml:space="preserve">    [[</w:t>
      </w:r>
    </w:p>
    <w:p w14:paraId="3DFE2B63" w14:textId="77777777" w:rsidR="00A8221D" w:rsidRPr="00B55E3E" w:rsidRDefault="00A8221D" w:rsidP="00A8221D">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5AD338B3" w14:textId="77777777" w:rsidR="00A8221D" w:rsidRPr="00B55E3E" w:rsidRDefault="00A8221D" w:rsidP="00A8221D">
      <w:pPr>
        <w:pStyle w:val="PL"/>
      </w:pPr>
      <w:r w:rsidRPr="00B55E3E">
        <w:t xml:space="preserve">    ]],</w:t>
      </w:r>
    </w:p>
    <w:p w14:paraId="74330CA8" w14:textId="77777777" w:rsidR="00A8221D" w:rsidRPr="00B55E3E" w:rsidRDefault="00A8221D" w:rsidP="00A8221D">
      <w:pPr>
        <w:pStyle w:val="PL"/>
      </w:pPr>
      <w:r w:rsidRPr="00B55E3E">
        <w:t xml:space="preserve">    [[</w:t>
      </w:r>
    </w:p>
    <w:p w14:paraId="65797CDE" w14:textId="77777777" w:rsidR="00A8221D" w:rsidRPr="00B55E3E" w:rsidRDefault="00A8221D" w:rsidP="00A8221D">
      <w:pPr>
        <w:pStyle w:val="PL"/>
        <w:rPr>
          <w:color w:val="808080"/>
        </w:rPr>
      </w:pPr>
      <w:r w:rsidRPr="00B55E3E">
        <w:t xml:space="preserve">    trackingAreaList-r17                </w:t>
      </w:r>
      <w:r w:rsidRPr="00B55E3E">
        <w:rPr>
          <w:color w:val="993366"/>
        </w:rPr>
        <w:t>SEQUENCE</w:t>
      </w:r>
      <w:r w:rsidRPr="00B55E3E">
        <w:t xml:space="preserve"> (</w:t>
      </w:r>
      <w:r w:rsidRPr="00B55E3E">
        <w:rPr>
          <w:color w:val="993366"/>
        </w:rPr>
        <w:t>SIZE</w:t>
      </w:r>
      <w:r w:rsidRPr="00B55E3E">
        <w:t xml:space="preserve"> (1..maxTAC-r17))</w:t>
      </w:r>
      <w:r w:rsidRPr="00B55E3E">
        <w:rPr>
          <w:color w:val="993366"/>
        </w:rPr>
        <w:t xml:space="preserve"> OF</w:t>
      </w:r>
      <w:r w:rsidRPr="00B55E3E">
        <w:t xml:space="preserve"> TrackingAreaCode             </w:t>
      </w:r>
      <w:r w:rsidRPr="00B55E3E">
        <w:rPr>
          <w:color w:val="993366"/>
        </w:rPr>
        <w:t>OPTIONAL</w:t>
      </w:r>
      <w:r w:rsidRPr="00B55E3E">
        <w:t xml:space="preserve">,      </w:t>
      </w:r>
      <w:r w:rsidRPr="00B55E3E">
        <w:rPr>
          <w:color w:val="808080"/>
        </w:rPr>
        <w:t>-- Need R</w:t>
      </w:r>
    </w:p>
    <w:p w14:paraId="00B849F6" w14:textId="77777777" w:rsidR="00A8221D" w:rsidRPr="00B55E3E" w:rsidRDefault="00A8221D" w:rsidP="00A8221D">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38FA18C4" w14:textId="77777777" w:rsidR="00A8221D" w:rsidRPr="00B55E3E" w:rsidRDefault="00A8221D" w:rsidP="00A8221D">
      <w:pPr>
        <w:pStyle w:val="PL"/>
      </w:pPr>
      <w:r w:rsidRPr="00B55E3E">
        <w:t xml:space="preserve">    ]]</w:t>
      </w:r>
    </w:p>
    <w:p w14:paraId="6D94EC18" w14:textId="77777777" w:rsidR="00A8221D" w:rsidRPr="00B55E3E" w:rsidRDefault="00A8221D" w:rsidP="00A8221D">
      <w:pPr>
        <w:pStyle w:val="PL"/>
      </w:pPr>
      <w:r w:rsidRPr="00B55E3E">
        <w:t>}</w:t>
      </w:r>
    </w:p>
    <w:p w14:paraId="053258AC" w14:textId="77777777" w:rsidR="00A8221D" w:rsidRPr="00B55E3E" w:rsidRDefault="00A8221D" w:rsidP="00A8221D">
      <w:pPr>
        <w:pStyle w:val="PL"/>
        <w:rPr>
          <w:color w:val="808080"/>
        </w:rPr>
      </w:pPr>
      <w:r w:rsidRPr="00B55E3E">
        <w:rPr>
          <w:color w:val="808080"/>
        </w:rPr>
        <w:t>-- TAG-PLMN-IDENTITYINFOLIST-STOP</w:t>
      </w:r>
    </w:p>
    <w:p w14:paraId="77806D03" w14:textId="77777777" w:rsidR="00A8221D" w:rsidRPr="00B55E3E" w:rsidRDefault="00A8221D" w:rsidP="00A8221D">
      <w:pPr>
        <w:pStyle w:val="PL"/>
        <w:rPr>
          <w:rFonts w:eastAsia="SimSun"/>
          <w:color w:val="808080"/>
        </w:rPr>
      </w:pPr>
      <w:r w:rsidRPr="00B55E3E">
        <w:rPr>
          <w:color w:val="808080"/>
        </w:rPr>
        <w:lastRenderedPageBreak/>
        <w:t>-- ASN1STOP</w:t>
      </w:r>
    </w:p>
    <w:p w14:paraId="14E3049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0CCF80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433583D" w14:textId="77777777" w:rsidR="00A8221D" w:rsidRPr="00B55E3E" w:rsidRDefault="00A8221D" w:rsidP="00FB1467">
            <w:pPr>
              <w:pStyle w:val="TAH"/>
              <w:rPr>
                <w:szCs w:val="22"/>
                <w:lang w:eastAsia="sv-SE"/>
              </w:rPr>
            </w:pPr>
            <w:r w:rsidRPr="00B55E3E">
              <w:rPr>
                <w:i/>
                <w:szCs w:val="22"/>
                <w:lang w:eastAsia="sv-SE"/>
              </w:rPr>
              <w:t xml:space="preserve">PLMN-IdentityInfo </w:t>
            </w:r>
            <w:r w:rsidRPr="00B55E3E">
              <w:rPr>
                <w:szCs w:val="22"/>
                <w:lang w:eastAsia="sv-SE"/>
              </w:rPr>
              <w:t>field descriptions</w:t>
            </w:r>
          </w:p>
        </w:tc>
      </w:tr>
      <w:tr w:rsidR="00A8221D" w:rsidRPr="00B55E3E" w14:paraId="356A7F1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253CC2D" w14:textId="77777777" w:rsidR="00A8221D" w:rsidRPr="00B55E3E" w:rsidRDefault="00A8221D" w:rsidP="00FB1467">
            <w:pPr>
              <w:pStyle w:val="TAL"/>
              <w:rPr>
                <w:szCs w:val="22"/>
                <w:lang w:eastAsia="sv-SE"/>
              </w:rPr>
            </w:pPr>
            <w:r w:rsidRPr="00B55E3E">
              <w:rPr>
                <w:b/>
                <w:i/>
                <w:szCs w:val="22"/>
                <w:lang w:eastAsia="sv-SE"/>
              </w:rPr>
              <w:t>cellReservedForOperatorUse</w:t>
            </w:r>
          </w:p>
          <w:p w14:paraId="13CCDDED" w14:textId="77777777" w:rsidR="00A8221D" w:rsidRPr="00B55E3E" w:rsidRDefault="00A8221D" w:rsidP="00FB1467">
            <w:pPr>
              <w:pStyle w:val="TAL"/>
              <w:rPr>
                <w:szCs w:val="22"/>
                <w:lang w:eastAsia="sv-SE"/>
              </w:rPr>
            </w:pPr>
            <w:r w:rsidRPr="00B55E3E">
              <w:rPr>
                <w:szCs w:val="22"/>
                <w:lang w:eastAsia="sv-SE"/>
              </w:rPr>
              <w:t>Indicates whether the cell is reserved for operator use (per PLMN), as defined in TS 38.304 [20].</w:t>
            </w:r>
            <w:r w:rsidRPr="00B55E3E">
              <w:rPr>
                <w:szCs w:val="22"/>
              </w:rPr>
              <w:t xml:space="preserve"> This field is ignored by IAB-MT.</w:t>
            </w:r>
          </w:p>
        </w:tc>
      </w:tr>
      <w:tr w:rsidR="00A8221D" w:rsidRPr="00B55E3E" w14:paraId="30E7526B" w14:textId="77777777" w:rsidTr="00FB1467">
        <w:tc>
          <w:tcPr>
            <w:tcW w:w="14173" w:type="dxa"/>
            <w:tcBorders>
              <w:top w:val="single" w:sz="4" w:space="0" w:color="auto"/>
              <w:left w:val="single" w:sz="4" w:space="0" w:color="auto"/>
              <w:bottom w:val="single" w:sz="4" w:space="0" w:color="auto"/>
              <w:right w:val="single" w:sz="4" w:space="0" w:color="auto"/>
            </w:tcBorders>
          </w:tcPr>
          <w:p w14:paraId="5199DBA9" w14:textId="77777777" w:rsidR="00A8221D" w:rsidRPr="00B55E3E" w:rsidRDefault="00A8221D" w:rsidP="00FB1467">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168CC17B" w14:textId="77777777" w:rsidR="00A8221D" w:rsidRPr="00B55E3E" w:rsidRDefault="00A8221D" w:rsidP="00FB1467">
            <w:pPr>
              <w:pStyle w:val="TAL"/>
              <w:rPr>
                <w:b/>
                <w:i/>
                <w:szCs w:val="22"/>
                <w:lang w:eastAsia="sv-S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A8221D" w:rsidRPr="00B55E3E" w14:paraId="3E71038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5519855" w14:textId="77777777" w:rsidR="00A8221D" w:rsidRPr="00B55E3E" w:rsidRDefault="00A8221D" w:rsidP="00FB1467">
            <w:pPr>
              <w:pStyle w:val="TAL"/>
              <w:rPr>
                <w:b/>
                <w:bCs/>
                <w:i/>
                <w:iCs/>
              </w:rPr>
            </w:pPr>
            <w:r w:rsidRPr="00B55E3E">
              <w:rPr>
                <w:b/>
                <w:bCs/>
                <w:i/>
                <w:iCs/>
              </w:rPr>
              <w:t>iab-Support</w:t>
            </w:r>
          </w:p>
          <w:p w14:paraId="164DB6F8" w14:textId="77777777" w:rsidR="00A8221D" w:rsidRPr="00B55E3E" w:rsidRDefault="00A8221D" w:rsidP="00FB1467">
            <w:pPr>
              <w:pStyle w:val="TAL"/>
              <w:rPr>
                <w:lang w:eastAsia="sv-SE"/>
              </w:rPr>
            </w:pPr>
            <w:r w:rsidRPr="00B55E3E">
              <w:rPr>
                <w:lang w:eastAsia="sv-SE"/>
              </w:rPr>
              <w:t>This field combines both the support of IAB and the cell status for IAB. If the field is present, the cell supports IAB and the cell is also considered as a candidate</w:t>
            </w:r>
            <w:r w:rsidRPr="00B55E3E">
              <w:t xml:space="preserve"> for cell (re)selection</w:t>
            </w:r>
            <w:r w:rsidRPr="00B55E3E">
              <w:rPr>
                <w:lang w:eastAsia="sv-SE"/>
              </w:rPr>
              <w:t xml:space="preserve"> for IAB-node; if the field is absent, the cell does not support IAB and/or the cell is barred for IAB-node.</w:t>
            </w:r>
          </w:p>
        </w:tc>
      </w:tr>
      <w:tr w:rsidR="00A8221D" w:rsidRPr="00B55E3E" w14:paraId="61DB6AF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0A09401" w14:textId="77777777" w:rsidR="00A8221D" w:rsidRPr="00B55E3E" w:rsidRDefault="00A8221D" w:rsidP="00FB1467">
            <w:pPr>
              <w:pStyle w:val="TAL"/>
              <w:rPr>
                <w:b/>
                <w:bCs/>
                <w:i/>
                <w:iCs/>
                <w:lang w:eastAsia="sv-SE"/>
              </w:rPr>
            </w:pPr>
            <w:r w:rsidRPr="00B55E3E">
              <w:rPr>
                <w:b/>
                <w:bCs/>
                <w:i/>
                <w:iCs/>
                <w:lang w:eastAsia="sv-SE"/>
              </w:rPr>
              <w:t>trackingAreaCode</w:t>
            </w:r>
          </w:p>
          <w:p w14:paraId="7B5AB4EA" w14:textId="77777777" w:rsidR="00A8221D" w:rsidRPr="00B55E3E" w:rsidRDefault="00A8221D" w:rsidP="00FB1467">
            <w:pPr>
              <w:pStyle w:val="TAL"/>
              <w:rPr>
                <w:b/>
                <w:i/>
                <w:szCs w:val="22"/>
                <w:lang w:eastAsia="sv-SE"/>
              </w:rPr>
            </w:pPr>
            <w:r w:rsidRPr="00B55E3E">
              <w:rPr>
                <w:szCs w:val="22"/>
                <w:lang w:eastAsia="sv-SE"/>
              </w:rPr>
              <w:t xml:space="preserve">Indicates Tracking Area Code to which the cell indicated by </w:t>
            </w:r>
            <w:r w:rsidRPr="00B55E3E">
              <w:rPr>
                <w:i/>
                <w:szCs w:val="22"/>
                <w:lang w:eastAsia="sv-SE"/>
              </w:rPr>
              <w:t>cellIdentity</w:t>
            </w:r>
            <w:r w:rsidRPr="00B55E3E">
              <w:rPr>
                <w:szCs w:val="22"/>
                <w:lang w:eastAsia="sv-SE"/>
              </w:rPr>
              <w:t xml:space="preserve"> field belongs. The absence of the field indicates that the cell only supports PSCell/SCell functionality (per PLMN)</w:t>
            </w:r>
            <w:r w:rsidRPr="00B55E3E">
              <w:rPr>
                <w:lang w:eastAsia="sv-SE"/>
              </w:rPr>
              <w:t xml:space="preserve"> or is an NTN cell</w:t>
            </w:r>
            <w:r w:rsidRPr="00B55E3E">
              <w:rPr>
                <w:szCs w:val="22"/>
                <w:lang w:eastAsia="sv-SE"/>
              </w:rPr>
              <w:t>.</w:t>
            </w:r>
          </w:p>
        </w:tc>
      </w:tr>
      <w:tr w:rsidR="00A8221D" w:rsidRPr="00B55E3E" w14:paraId="6F409DA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9A29C28" w14:textId="77777777" w:rsidR="00A8221D" w:rsidRPr="00B55E3E" w:rsidRDefault="00A8221D" w:rsidP="00FB1467">
            <w:pPr>
              <w:pStyle w:val="TAL"/>
              <w:rPr>
                <w:b/>
                <w:bCs/>
                <w:i/>
                <w:iCs/>
                <w:lang w:eastAsia="sv-SE"/>
              </w:rPr>
            </w:pPr>
            <w:r w:rsidRPr="00B55E3E">
              <w:rPr>
                <w:b/>
                <w:bCs/>
                <w:i/>
                <w:iCs/>
                <w:lang w:eastAsia="sv-SE"/>
              </w:rPr>
              <w:t>trackingAreaList</w:t>
            </w:r>
          </w:p>
          <w:p w14:paraId="2E4D86FF" w14:textId="77777777" w:rsidR="00A8221D" w:rsidRPr="00B55E3E" w:rsidRDefault="00A8221D" w:rsidP="00FB1467">
            <w:pPr>
              <w:pStyle w:val="TAL"/>
              <w:rPr>
                <w:lang w:eastAsia="sv-SE"/>
              </w:rPr>
            </w:pPr>
            <w:r w:rsidRPr="00B55E3E">
              <w:rPr>
                <w:lang w:eastAsia="sv-SE"/>
              </w:rPr>
              <w:t xml:space="preserve">List of Tracking Areas to which the cell indicated by </w:t>
            </w:r>
            <w:r w:rsidRPr="00B55E3E">
              <w:rPr>
                <w:i/>
                <w:iCs/>
                <w:lang w:eastAsia="sv-SE"/>
              </w:rPr>
              <w:t>cellIdentity</w:t>
            </w:r>
            <w:r w:rsidRPr="00B55E3E">
              <w:rPr>
                <w:lang w:eastAsia="sv-SE"/>
              </w:rPr>
              <w:t xml:space="preserve"> field belongs. If this field is present, </w:t>
            </w:r>
            <w:r w:rsidRPr="00B55E3E">
              <w:t>network does not configure</w:t>
            </w:r>
            <w:r w:rsidRPr="00B55E3E">
              <w:rPr>
                <w:lang w:eastAsia="sv-SE"/>
              </w:rPr>
              <w:t xml:space="preserve"> </w:t>
            </w:r>
            <w:r w:rsidRPr="00B55E3E">
              <w:rPr>
                <w:i/>
                <w:iCs/>
                <w:lang w:eastAsia="sv-SE"/>
              </w:rPr>
              <w:t>trackingAreaCode.</w:t>
            </w:r>
            <w:r w:rsidRPr="00B55E3E">
              <w:rPr>
                <w:lang w:eastAsia="sv-SE"/>
              </w:rPr>
              <w:t xml:space="preserve"> Total number of different TACs across different </w:t>
            </w:r>
            <w:r w:rsidRPr="00B55E3E">
              <w:rPr>
                <w:i/>
                <w:iCs/>
              </w:rPr>
              <w:t>PLMN-IdentityInfo</w:t>
            </w:r>
            <w:r w:rsidRPr="00B55E3E">
              <w:t xml:space="preserve">s </w:t>
            </w:r>
            <w:r w:rsidRPr="00B55E3E">
              <w:rPr>
                <w:lang w:eastAsia="sv-SE"/>
              </w:rPr>
              <w:t xml:space="preserve">shall not exceed </w:t>
            </w:r>
            <w:r w:rsidRPr="00B55E3E">
              <w:rPr>
                <w:i/>
                <w:iCs/>
                <w:lang w:eastAsia="sv-SE"/>
              </w:rPr>
              <w:t>maxTAC</w:t>
            </w:r>
            <w:r w:rsidRPr="00B55E3E">
              <w:rPr>
                <w:lang w:eastAsia="sv-SE"/>
              </w:rPr>
              <w:t>.</w:t>
            </w:r>
          </w:p>
        </w:tc>
      </w:tr>
    </w:tbl>
    <w:p w14:paraId="1CED18A4" w14:textId="77777777" w:rsidR="00A8221D" w:rsidRPr="00B55E3E" w:rsidRDefault="00A8221D" w:rsidP="00A8221D">
      <w:pPr>
        <w:rPr>
          <w:rFonts w:eastAsiaTheme="minorEastAsia"/>
        </w:rPr>
      </w:pPr>
    </w:p>
    <w:p w14:paraId="4ED7008D" w14:textId="77777777" w:rsidR="00A8221D" w:rsidRPr="00B55E3E" w:rsidRDefault="00A8221D" w:rsidP="00A8221D">
      <w:pPr>
        <w:pStyle w:val="Heading4"/>
      </w:pPr>
      <w:bookmarkStart w:id="1713" w:name="_Toc60777310"/>
      <w:bookmarkStart w:id="1714" w:name="_Toc115429134"/>
      <w:r w:rsidRPr="00B55E3E">
        <w:t>–</w:t>
      </w:r>
      <w:r w:rsidRPr="00B55E3E">
        <w:tab/>
      </w:r>
      <w:r w:rsidRPr="00B55E3E">
        <w:rPr>
          <w:i/>
        </w:rPr>
        <w:t>PLMN-IdentityList2</w:t>
      </w:r>
      <w:bookmarkEnd w:id="1713"/>
      <w:bookmarkEnd w:id="1714"/>
    </w:p>
    <w:p w14:paraId="293D0B2C" w14:textId="77777777" w:rsidR="00A8221D" w:rsidRPr="00B55E3E" w:rsidRDefault="00A8221D" w:rsidP="00A8221D">
      <w:r w:rsidRPr="00B55E3E">
        <w:t>Includes a list of PLMN identities.</w:t>
      </w:r>
    </w:p>
    <w:p w14:paraId="25E26AAE" w14:textId="77777777" w:rsidR="00A8221D" w:rsidRPr="00B55E3E" w:rsidRDefault="00A8221D" w:rsidP="00A8221D">
      <w:pPr>
        <w:pStyle w:val="TH"/>
      </w:pPr>
      <w:r w:rsidRPr="00B55E3E">
        <w:rPr>
          <w:bCs/>
          <w:i/>
          <w:iCs/>
        </w:rPr>
        <w:t>PLMN-IdentityList2</w:t>
      </w:r>
      <w:r w:rsidRPr="00B55E3E">
        <w:t xml:space="preserve"> information element</w:t>
      </w:r>
    </w:p>
    <w:p w14:paraId="7A236AED" w14:textId="77777777" w:rsidR="00A8221D" w:rsidRPr="00B55E3E" w:rsidRDefault="00A8221D" w:rsidP="00A8221D">
      <w:pPr>
        <w:pStyle w:val="PL"/>
        <w:rPr>
          <w:color w:val="808080"/>
        </w:rPr>
      </w:pPr>
      <w:r w:rsidRPr="00B55E3E">
        <w:rPr>
          <w:color w:val="808080"/>
        </w:rPr>
        <w:t>-- ASN1START</w:t>
      </w:r>
    </w:p>
    <w:p w14:paraId="3BC9FE82" w14:textId="77777777" w:rsidR="00A8221D" w:rsidRPr="00B55E3E" w:rsidRDefault="00A8221D" w:rsidP="00A8221D">
      <w:pPr>
        <w:pStyle w:val="PL"/>
        <w:rPr>
          <w:color w:val="808080"/>
        </w:rPr>
      </w:pPr>
      <w:r w:rsidRPr="00B55E3E">
        <w:rPr>
          <w:color w:val="808080"/>
        </w:rPr>
        <w:t>-- TAG-PLMNIDENTITYLIST2-START</w:t>
      </w:r>
    </w:p>
    <w:p w14:paraId="4F35972B" w14:textId="77777777" w:rsidR="00A8221D" w:rsidRPr="00B55E3E" w:rsidRDefault="00A8221D" w:rsidP="00A8221D">
      <w:pPr>
        <w:pStyle w:val="PL"/>
      </w:pPr>
    </w:p>
    <w:p w14:paraId="55F53392" w14:textId="77777777" w:rsidR="00A8221D" w:rsidRPr="00B55E3E" w:rsidRDefault="00A8221D" w:rsidP="00A8221D">
      <w:pPr>
        <w:pStyle w:val="PL"/>
      </w:pPr>
      <w:r w:rsidRPr="00B55E3E">
        <w:t xml:space="preserve">PLMN-IdentityList2-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PLMN-Identity</w:t>
      </w:r>
    </w:p>
    <w:p w14:paraId="3AC857E8" w14:textId="77777777" w:rsidR="00A8221D" w:rsidRPr="00B55E3E" w:rsidRDefault="00A8221D" w:rsidP="00A8221D">
      <w:pPr>
        <w:pStyle w:val="PL"/>
      </w:pPr>
    </w:p>
    <w:p w14:paraId="32E14064" w14:textId="77777777" w:rsidR="00A8221D" w:rsidRPr="00B55E3E" w:rsidRDefault="00A8221D" w:rsidP="00A8221D">
      <w:pPr>
        <w:pStyle w:val="PL"/>
        <w:rPr>
          <w:color w:val="808080"/>
        </w:rPr>
      </w:pPr>
      <w:r w:rsidRPr="00B55E3E">
        <w:rPr>
          <w:color w:val="808080"/>
        </w:rPr>
        <w:t>-- TAG-PLMNIDENTITYLIST2-STOP</w:t>
      </w:r>
    </w:p>
    <w:p w14:paraId="066FFF65" w14:textId="77777777" w:rsidR="00A8221D" w:rsidRPr="00B55E3E" w:rsidRDefault="00A8221D" w:rsidP="00A8221D">
      <w:pPr>
        <w:pStyle w:val="PL"/>
        <w:rPr>
          <w:color w:val="808080"/>
        </w:rPr>
      </w:pPr>
      <w:r w:rsidRPr="00B55E3E">
        <w:rPr>
          <w:color w:val="808080"/>
        </w:rPr>
        <w:t>-- ASN1STOP</w:t>
      </w:r>
    </w:p>
    <w:p w14:paraId="11A5689C" w14:textId="77777777" w:rsidR="00A8221D" w:rsidRPr="00B55E3E" w:rsidRDefault="00A8221D" w:rsidP="00A8221D"/>
    <w:p w14:paraId="11AAF4E1" w14:textId="77777777" w:rsidR="00A8221D" w:rsidRPr="00B55E3E" w:rsidRDefault="00A8221D" w:rsidP="00A8221D">
      <w:pPr>
        <w:pStyle w:val="Heading4"/>
        <w:rPr>
          <w:i/>
        </w:rPr>
      </w:pPr>
      <w:bookmarkStart w:id="1715" w:name="_Toc60777311"/>
      <w:bookmarkStart w:id="1716" w:name="_Toc115429135"/>
      <w:r w:rsidRPr="00B55E3E">
        <w:t>–</w:t>
      </w:r>
      <w:r w:rsidRPr="00B55E3E">
        <w:tab/>
      </w:r>
      <w:r w:rsidRPr="00B55E3E">
        <w:rPr>
          <w:i/>
        </w:rPr>
        <w:t>PRB-Id</w:t>
      </w:r>
      <w:bookmarkEnd w:id="1715"/>
      <w:bookmarkEnd w:id="1716"/>
    </w:p>
    <w:p w14:paraId="668104CC" w14:textId="77777777" w:rsidR="00A8221D" w:rsidRPr="00B55E3E" w:rsidRDefault="00A8221D" w:rsidP="00A8221D">
      <w:r w:rsidRPr="00B55E3E">
        <w:t xml:space="preserve">The IE </w:t>
      </w:r>
      <w:r w:rsidRPr="00B55E3E">
        <w:rPr>
          <w:i/>
        </w:rPr>
        <w:t xml:space="preserve">PRB-Id </w:t>
      </w:r>
      <w:r w:rsidRPr="00B55E3E">
        <w:t>identifies a Physical Resource Block (PRB) position within a carrier.</w:t>
      </w:r>
    </w:p>
    <w:p w14:paraId="7EA1F4A0" w14:textId="77777777" w:rsidR="00A8221D" w:rsidRPr="00B55E3E" w:rsidRDefault="00A8221D" w:rsidP="00A8221D">
      <w:pPr>
        <w:pStyle w:val="TH"/>
      </w:pPr>
      <w:r w:rsidRPr="00B55E3E">
        <w:rPr>
          <w:i/>
        </w:rPr>
        <w:t>PRB-Id</w:t>
      </w:r>
      <w:r w:rsidRPr="00B55E3E">
        <w:t xml:space="preserve"> information element</w:t>
      </w:r>
    </w:p>
    <w:p w14:paraId="26329B42" w14:textId="77777777" w:rsidR="00A8221D" w:rsidRPr="00B55E3E" w:rsidRDefault="00A8221D" w:rsidP="00A8221D">
      <w:pPr>
        <w:pStyle w:val="PL"/>
        <w:rPr>
          <w:color w:val="808080"/>
        </w:rPr>
      </w:pPr>
      <w:r w:rsidRPr="00B55E3E">
        <w:rPr>
          <w:color w:val="808080"/>
        </w:rPr>
        <w:t>-- ASN1START</w:t>
      </w:r>
    </w:p>
    <w:p w14:paraId="7E7AF3A3" w14:textId="77777777" w:rsidR="00A8221D" w:rsidRPr="00B55E3E" w:rsidRDefault="00A8221D" w:rsidP="00A8221D">
      <w:pPr>
        <w:pStyle w:val="PL"/>
        <w:rPr>
          <w:color w:val="808080"/>
        </w:rPr>
      </w:pPr>
      <w:r w:rsidRPr="00B55E3E">
        <w:rPr>
          <w:color w:val="808080"/>
        </w:rPr>
        <w:t>-- TAG-PRB-ID-START</w:t>
      </w:r>
    </w:p>
    <w:p w14:paraId="4DE1AB0D" w14:textId="77777777" w:rsidR="00A8221D" w:rsidRPr="00B55E3E" w:rsidRDefault="00A8221D" w:rsidP="00A8221D">
      <w:pPr>
        <w:pStyle w:val="PL"/>
      </w:pPr>
    </w:p>
    <w:p w14:paraId="656BEEDB" w14:textId="77777777" w:rsidR="00A8221D" w:rsidRPr="00B55E3E" w:rsidRDefault="00A8221D" w:rsidP="00A8221D">
      <w:pPr>
        <w:pStyle w:val="PL"/>
      </w:pPr>
      <w:r w:rsidRPr="00B55E3E">
        <w:t xml:space="preserve">PRB-Id ::=                          </w:t>
      </w:r>
      <w:r w:rsidRPr="00B55E3E">
        <w:rPr>
          <w:color w:val="993366"/>
        </w:rPr>
        <w:t>INTEGER</w:t>
      </w:r>
      <w:r w:rsidRPr="00B55E3E">
        <w:t xml:space="preserve"> (0..maxNrofPhysicalResourceBlocks-1)</w:t>
      </w:r>
    </w:p>
    <w:p w14:paraId="78B73F4A" w14:textId="77777777" w:rsidR="00A8221D" w:rsidRPr="00B55E3E" w:rsidRDefault="00A8221D" w:rsidP="00A8221D">
      <w:pPr>
        <w:pStyle w:val="PL"/>
      </w:pPr>
    </w:p>
    <w:p w14:paraId="29040421" w14:textId="77777777" w:rsidR="00A8221D" w:rsidRPr="00B55E3E" w:rsidRDefault="00A8221D" w:rsidP="00A8221D">
      <w:pPr>
        <w:pStyle w:val="PL"/>
        <w:rPr>
          <w:color w:val="808080"/>
        </w:rPr>
      </w:pPr>
      <w:r w:rsidRPr="00B55E3E">
        <w:rPr>
          <w:color w:val="808080"/>
        </w:rPr>
        <w:lastRenderedPageBreak/>
        <w:t>-- TAG-PRB-ID-STOP</w:t>
      </w:r>
    </w:p>
    <w:p w14:paraId="1A1F1E69" w14:textId="77777777" w:rsidR="00A8221D" w:rsidRPr="00B55E3E" w:rsidRDefault="00A8221D" w:rsidP="00A8221D">
      <w:pPr>
        <w:pStyle w:val="PL"/>
        <w:rPr>
          <w:color w:val="808080"/>
        </w:rPr>
      </w:pPr>
      <w:r w:rsidRPr="00B55E3E">
        <w:rPr>
          <w:color w:val="808080"/>
        </w:rPr>
        <w:t>-- ASN1STOP</w:t>
      </w:r>
    </w:p>
    <w:p w14:paraId="36DE735E" w14:textId="77777777" w:rsidR="00A8221D" w:rsidRPr="00B55E3E" w:rsidRDefault="00A8221D" w:rsidP="00A8221D"/>
    <w:p w14:paraId="0EFCB318" w14:textId="77777777" w:rsidR="00A8221D" w:rsidRPr="00B55E3E" w:rsidRDefault="00A8221D" w:rsidP="00A8221D">
      <w:pPr>
        <w:pStyle w:val="Heading4"/>
      </w:pPr>
      <w:bookmarkStart w:id="1717" w:name="_Toc60777312"/>
      <w:bookmarkStart w:id="1718" w:name="_Toc115429136"/>
      <w:r w:rsidRPr="00B55E3E">
        <w:t>–</w:t>
      </w:r>
      <w:r w:rsidRPr="00B55E3E">
        <w:tab/>
      </w:r>
      <w:r w:rsidRPr="00B55E3E">
        <w:rPr>
          <w:i/>
        </w:rPr>
        <w:t>PTRS-DownlinkConfig</w:t>
      </w:r>
      <w:bookmarkEnd w:id="1717"/>
      <w:bookmarkEnd w:id="1718"/>
    </w:p>
    <w:p w14:paraId="0F6F604F" w14:textId="77777777" w:rsidR="00A8221D" w:rsidRPr="00B55E3E" w:rsidRDefault="00A8221D" w:rsidP="00A8221D">
      <w:r w:rsidRPr="00B55E3E">
        <w:t xml:space="preserve">The IE </w:t>
      </w:r>
      <w:r w:rsidRPr="00B55E3E">
        <w:rPr>
          <w:i/>
        </w:rPr>
        <w:t>PTRS-DownlinkConfig</w:t>
      </w:r>
      <w:r w:rsidRPr="00B55E3E">
        <w:t xml:space="preserve"> is used to configure downlink phase tracking reference signals (PTRS) (see TS 38.214 [19] clause 5.1.6.3)</w:t>
      </w:r>
    </w:p>
    <w:p w14:paraId="3ECE8034" w14:textId="77777777" w:rsidR="00A8221D" w:rsidRPr="00B55E3E" w:rsidRDefault="00A8221D" w:rsidP="00A8221D">
      <w:pPr>
        <w:pStyle w:val="TH"/>
      </w:pPr>
      <w:r w:rsidRPr="00B55E3E">
        <w:rPr>
          <w:i/>
        </w:rPr>
        <w:t>PTRS-DownlinkConfig</w:t>
      </w:r>
      <w:r w:rsidRPr="00B55E3E">
        <w:t xml:space="preserve"> information element</w:t>
      </w:r>
    </w:p>
    <w:p w14:paraId="13192C00" w14:textId="77777777" w:rsidR="00A8221D" w:rsidRPr="00B55E3E" w:rsidRDefault="00A8221D" w:rsidP="00A8221D">
      <w:pPr>
        <w:pStyle w:val="PL"/>
        <w:rPr>
          <w:color w:val="808080"/>
        </w:rPr>
      </w:pPr>
      <w:r w:rsidRPr="00B55E3E">
        <w:rPr>
          <w:color w:val="808080"/>
        </w:rPr>
        <w:t>-- ASN1START</w:t>
      </w:r>
    </w:p>
    <w:p w14:paraId="47B9BF10" w14:textId="77777777" w:rsidR="00A8221D" w:rsidRPr="00B55E3E" w:rsidRDefault="00A8221D" w:rsidP="00A8221D">
      <w:pPr>
        <w:pStyle w:val="PL"/>
        <w:rPr>
          <w:color w:val="808080"/>
        </w:rPr>
      </w:pPr>
      <w:r w:rsidRPr="00B55E3E">
        <w:rPr>
          <w:color w:val="808080"/>
        </w:rPr>
        <w:t>-- TAG-PTRS-DOWNLINKCONFIG-START</w:t>
      </w:r>
    </w:p>
    <w:p w14:paraId="3BE39218" w14:textId="77777777" w:rsidR="00A8221D" w:rsidRPr="00B55E3E" w:rsidRDefault="00A8221D" w:rsidP="00A8221D">
      <w:pPr>
        <w:pStyle w:val="PL"/>
      </w:pPr>
    </w:p>
    <w:p w14:paraId="24686EEC" w14:textId="77777777" w:rsidR="00A8221D" w:rsidRPr="00B55E3E" w:rsidRDefault="00A8221D" w:rsidP="00A8221D">
      <w:pPr>
        <w:pStyle w:val="PL"/>
      </w:pPr>
      <w:r w:rsidRPr="00B55E3E">
        <w:t xml:space="preserve">PTRS-DownlinkConfig ::=             </w:t>
      </w:r>
      <w:r w:rsidRPr="00B55E3E">
        <w:rPr>
          <w:color w:val="993366"/>
        </w:rPr>
        <w:t>SEQUENCE</w:t>
      </w:r>
      <w:r w:rsidRPr="00B55E3E">
        <w:t xml:space="preserve"> {</w:t>
      </w:r>
    </w:p>
    <w:p w14:paraId="55742328" w14:textId="77777777" w:rsidR="00A8221D" w:rsidRPr="00B55E3E" w:rsidRDefault="00A8221D" w:rsidP="00A8221D">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6375A40C" w14:textId="77777777" w:rsidR="00A8221D" w:rsidRPr="00B55E3E" w:rsidRDefault="00A8221D" w:rsidP="00A8221D">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33235D7E" w14:textId="77777777" w:rsidR="00A8221D" w:rsidRPr="00B55E3E" w:rsidRDefault="00A8221D" w:rsidP="00A8221D">
      <w:pPr>
        <w:pStyle w:val="PL"/>
        <w:rPr>
          <w:color w:val="808080"/>
        </w:rPr>
      </w:pPr>
      <w:r w:rsidRPr="00B55E3E">
        <w:t xml:space="preserve">    epre-Ratio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S</w:t>
      </w:r>
    </w:p>
    <w:p w14:paraId="6EC66B49" w14:textId="77777777" w:rsidR="00A8221D" w:rsidRPr="00B55E3E" w:rsidRDefault="00A8221D" w:rsidP="00A8221D">
      <w:pPr>
        <w:pStyle w:val="PL"/>
        <w:rPr>
          <w:color w:val="808080"/>
        </w:rPr>
      </w:pPr>
      <w:r w:rsidRPr="00B55E3E">
        <w:t xml:space="preserve">    resourceElementOffset               </w:t>
      </w:r>
      <w:r w:rsidRPr="00B55E3E">
        <w:rPr>
          <w:color w:val="993366"/>
        </w:rPr>
        <w:t>ENUMERATED</w:t>
      </w:r>
      <w:r w:rsidRPr="00B55E3E">
        <w:t xml:space="preserve"> { offset01, offset10, offset11 }                             </w:t>
      </w:r>
      <w:r w:rsidRPr="00B55E3E">
        <w:rPr>
          <w:color w:val="993366"/>
        </w:rPr>
        <w:t>OPTIONAL</w:t>
      </w:r>
      <w:r w:rsidRPr="00B55E3E">
        <w:t xml:space="preserve">,   </w:t>
      </w:r>
      <w:r w:rsidRPr="00B55E3E">
        <w:rPr>
          <w:color w:val="808080"/>
        </w:rPr>
        <w:t>-- Need S</w:t>
      </w:r>
    </w:p>
    <w:p w14:paraId="4D0EB86B" w14:textId="77777777" w:rsidR="00A8221D" w:rsidRPr="00B55E3E" w:rsidRDefault="00A8221D" w:rsidP="00A8221D">
      <w:pPr>
        <w:pStyle w:val="PL"/>
      </w:pPr>
      <w:r w:rsidRPr="00B55E3E">
        <w:t xml:space="preserve">    ...,</w:t>
      </w:r>
    </w:p>
    <w:p w14:paraId="48C5C619" w14:textId="77777777" w:rsidR="00A8221D" w:rsidRPr="00B55E3E" w:rsidRDefault="00A8221D" w:rsidP="00A8221D">
      <w:pPr>
        <w:pStyle w:val="PL"/>
      </w:pPr>
      <w:r w:rsidRPr="00B55E3E">
        <w:t xml:space="preserve">    [[</w:t>
      </w:r>
    </w:p>
    <w:p w14:paraId="664D9621" w14:textId="77777777" w:rsidR="00A8221D" w:rsidRPr="00B55E3E" w:rsidRDefault="00A8221D" w:rsidP="00A8221D">
      <w:pPr>
        <w:pStyle w:val="PL"/>
        <w:rPr>
          <w:color w:val="808080"/>
        </w:rPr>
      </w:pPr>
      <w:r w:rsidRPr="00B55E3E">
        <w:t xml:space="preserve">    maxNrofPorts-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9856327" w14:textId="77777777" w:rsidR="00A8221D" w:rsidRPr="00B55E3E" w:rsidRDefault="00A8221D" w:rsidP="00A8221D">
      <w:pPr>
        <w:pStyle w:val="PL"/>
      </w:pPr>
      <w:r w:rsidRPr="00B55E3E">
        <w:t xml:space="preserve">    ]]</w:t>
      </w:r>
    </w:p>
    <w:p w14:paraId="1D39AFFA" w14:textId="77777777" w:rsidR="00A8221D" w:rsidRPr="00B55E3E" w:rsidRDefault="00A8221D" w:rsidP="00A8221D">
      <w:pPr>
        <w:pStyle w:val="PL"/>
      </w:pPr>
    </w:p>
    <w:p w14:paraId="4920D75F" w14:textId="77777777" w:rsidR="00A8221D" w:rsidRPr="00B55E3E" w:rsidRDefault="00A8221D" w:rsidP="00A8221D">
      <w:pPr>
        <w:pStyle w:val="PL"/>
      </w:pPr>
      <w:r w:rsidRPr="00B55E3E">
        <w:t>}</w:t>
      </w:r>
    </w:p>
    <w:p w14:paraId="0BF33148" w14:textId="77777777" w:rsidR="00A8221D" w:rsidRPr="00B55E3E" w:rsidRDefault="00A8221D" w:rsidP="00A8221D">
      <w:pPr>
        <w:pStyle w:val="PL"/>
      </w:pPr>
    </w:p>
    <w:p w14:paraId="0BB63B80" w14:textId="77777777" w:rsidR="00A8221D" w:rsidRPr="00B55E3E" w:rsidRDefault="00A8221D" w:rsidP="00A8221D">
      <w:pPr>
        <w:pStyle w:val="PL"/>
        <w:rPr>
          <w:color w:val="808080"/>
        </w:rPr>
      </w:pPr>
      <w:r w:rsidRPr="00B55E3E">
        <w:rPr>
          <w:color w:val="808080"/>
        </w:rPr>
        <w:t>-- TAG-PTRS-DOWNLINKCONFIG-STOP</w:t>
      </w:r>
    </w:p>
    <w:p w14:paraId="691554A5" w14:textId="77777777" w:rsidR="00A8221D" w:rsidRPr="00B55E3E" w:rsidRDefault="00A8221D" w:rsidP="00A8221D">
      <w:pPr>
        <w:pStyle w:val="PL"/>
        <w:rPr>
          <w:color w:val="808080"/>
        </w:rPr>
      </w:pPr>
      <w:r w:rsidRPr="00B55E3E">
        <w:rPr>
          <w:color w:val="808080"/>
        </w:rPr>
        <w:t>-- ASN1STOP</w:t>
      </w:r>
    </w:p>
    <w:p w14:paraId="725D322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2847A9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C59F7CD" w14:textId="77777777" w:rsidR="00A8221D" w:rsidRPr="00B55E3E" w:rsidRDefault="00A8221D" w:rsidP="00FB1467">
            <w:pPr>
              <w:pStyle w:val="TAH"/>
              <w:rPr>
                <w:szCs w:val="22"/>
                <w:lang w:eastAsia="sv-SE"/>
              </w:rPr>
            </w:pPr>
            <w:r w:rsidRPr="00B55E3E">
              <w:rPr>
                <w:i/>
                <w:szCs w:val="22"/>
                <w:lang w:eastAsia="sv-SE"/>
              </w:rPr>
              <w:t xml:space="preserve">PTRS-DownlinkConfig </w:t>
            </w:r>
            <w:r w:rsidRPr="00B55E3E">
              <w:rPr>
                <w:szCs w:val="22"/>
                <w:lang w:eastAsia="sv-SE"/>
              </w:rPr>
              <w:t>field descriptions</w:t>
            </w:r>
          </w:p>
        </w:tc>
      </w:tr>
      <w:tr w:rsidR="00A8221D" w:rsidRPr="00B55E3E" w14:paraId="0E6CE28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F5EF9B2" w14:textId="77777777" w:rsidR="00A8221D" w:rsidRPr="00B55E3E" w:rsidRDefault="00A8221D" w:rsidP="00FB1467">
            <w:pPr>
              <w:pStyle w:val="TAL"/>
              <w:rPr>
                <w:szCs w:val="22"/>
                <w:lang w:eastAsia="sv-SE"/>
              </w:rPr>
            </w:pPr>
            <w:r w:rsidRPr="00B55E3E">
              <w:rPr>
                <w:b/>
                <w:i/>
                <w:szCs w:val="22"/>
                <w:lang w:eastAsia="sv-SE"/>
              </w:rPr>
              <w:t>epre-Ratio</w:t>
            </w:r>
          </w:p>
          <w:p w14:paraId="099E0685" w14:textId="77777777" w:rsidR="00A8221D" w:rsidRPr="00B55E3E" w:rsidRDefault="00A8221D" w:rsidP="00FB1467">
            <w:pPr>
              <w:pStyle w:val="TAL"/>
              <w:rPr>
                <w:szCs w:val="22"/>
                <w:lang w:eastAsia="sv-SE"/>
              </w:rPr>
            </w:pPr>
            <w:r w:rsidRPr="00B55E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A8221D" w:rsidRPr="00B55E3E" w14:paraId="217B354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23B1017" w14:textId="77777777" w:rsidR="00A8221D" w:rsidRPr="00B55E3E" w:rsidRDefault="00A8221D" w:rsidP="00FB1467">
            <w:pPr>
              <w:pStyle w:val="TAL"/>
              <w:rPr>
                <w:szCs w:val="22"/>
                <w:lang w:eastAsia="sv-SE"/>
              </w:rPr>
            </w:pPr>
            <w:r w:rsidRPr="00B55E3E">
              <w:rPr>
                <w:b/>
                <w:i/>
                <w:szCs w:val="22"/>
                <w:lang w:eastAsia="sv-SE"/>
              </w:rPr>
              <w:t>frequencyDensity</w:t>
            </w:r>
          </w:p>
          <w:p w14:paraId="2EE4FAED" w14:textId="77777777" w:rsidR="00A8221D" w:rsidRPr="00B55E3E" w:rsidRDefault="00A8221D" w:rsidP="00FB1467">
            <w:pPr>
              <w:pStyle w:val="TAL"/>
              <w:rPr>
                <w:szCs w:val="22"/>
                <w:lang w:eastAsia="sv-SE"/>
              </w:rPr>
            </w:pPr>
            <w:r w:rsidRPr="00B55E3E">
              <w:rPr>
                <w:szCs w:val="22"/>
                <w:lang w:eastAsia="sv-SE"/>
              </w:rPr>
              <w:t>Presence and frequency density of DL PT-RS as a function of Scheduled BW. If the field is absent, the UE uses K_PT-RS = 2 (see TS 38.214 [19], clause 5.1.6.3, table 5.1.6.3-2).</w:t>
            </w:r>
          </w:p>
        </w:tc>
      </w:tr>
      <w:tr w:rsidR="00A8221D" w:rsidRPr="00B55E3E" w14:paraId="2673E61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EB709AF" w14:textId="77777777" w:rsidR="00A8221D" w:rsidRPr="00B55E3E" w:rsidRDefault="00A8221D" w:rsidP="00FB1467">
            <w:pPr>
              <w:pStyle w:val="TAL"/>
              <w:rPr>
                <w:b/>
                <w:i/>
                <w:szCs w:val="22"/>
                <w:lang w:eastAsia="sv-SE"/>
              </w:rPr>
            </w:pPr>
            <w:r w:rsidRPr="00B55E3E">
              <w:rPr>
                <w:b/>
                <w:i/>
                <w:szCs w:val="22"/>
                <w:lang w:eastAsia="sv-SE"/>
              </w:rPr>
              <w:t>maxNrofPorts</w:t>
            </w:r>
          </w:p>
          <w:p w14:paraId="1EFB36D9" w14:textId="77777777" w:rsidR="00A8221D" w:rsidRPr="00B55E3E" w:rsidRDefault="00A8221D" w:rsidP="00FB1467">
            <w:pPr>
              <w:pStyle w:val="TAL"/>
              <w:rPr>
                <w:b/>
                <w:i/>
                <w:szCs w:val="22"/>
                <w:lang w:eastAsia="sv-SE"/>
              </w:rPr>
            </w:pPr>
            <w:r w:rsidRPr="00B55E3E">
              <w:rPr>
                <w:szCs w:val="22"/>
              </w:rPr>
              <w:t xml:space="preserve">The maximum number of DL PTRS ports specified in TS 38.214 [19] (clause 5.1.6.3). 2 PT-RS ports can only be configured for a DL BWP that is configured, </w:t>
            </w:r>
            <w:r w:rsidRPr="00B55E3E">
              <w:t xml:space="preserve">as specified in TS 38.214 [19] clause 5.1, </w:t>
            </w:r>
            <w:r w:rsidRPr="00B55E3E">
              <w:rPr>
                <w:szCs w:val="22"/>
              </w:rPr>
              <w:t>with a mode where</w:t>
            </w:r>
            <w:r w:rsidRPr="00B55E3E">
              <w:t xml:space="preserve"> a single PDSCH has association between the DM-RS ports and the TCI states as defined in TS 38.214 [19] clause 5.1.6.2.</w:t>
            </w:r>
          </w:p>
        </w:tc>
      </w:tr>
      <w:tr w:rsidR="00A8221D" w:rsidRPr="00B55E3E" w14:paraId="24E13DE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74FEB15" w14:textId="77777777" w:rsidR="00A8221D" w:rsidRPr="00B55E3E" w:rsidRDefault="00A8221D" w:rsidP="00FB1467">
            <w:pPr>
              <w:pStyle w:val="TAL"/>
              <w:rPr>
                <w:szCs w:val="22"/>
                <w:lang w:eastAsia="sv-SE"/>
              </w:rPr>
            </w:pPr>
            <w:r w:rsidRPr="00B55E3E">
              <w:rPr>
                <w:b/>
                <w:i/>
                <w:szCs w:val="22"/>
                <w:lang w:eastAsia="sv-SE"/>
              </w:rPr>
              <w:t>resourceElementOffset</w:t>
            </w:r>
          </w:p>
          <w:p w14:paraId="5FFA6AD4" w14:textId="77777777" w:rsidR="00A8221D" w:rsidRPr="00B55E3E" w:rsidRDefault="00A8221D" w:rsidP="00FB1467">
            <w:pPr>
              <w:pStyle w:val="TAL"/>
              <w:rPr>
                <w:szCs w:val="22"/>
                <w:lang w:eastAsia="sv-SE"/>
              </w:rPr>
            </w:pPr>
            <w:r w:rsidRPr="00B55E3E">
              <w:rPr>
                <w:szCs w:val="22"/>
                <w:lang w:eastAsia="sv-SE"/>
              </w:rPr>
              <w:t>Indicates the subcarrier offset for DL PTRS. If the field is absent, the UE applies the value offset00 (see TS 38.211 [16], clause 7.4.1.2.2).</w:t>
            </w:r>
          </w:p>
        </w:tc>
      </w:tr>
      <w:tr w:rsidR="00A8221D" w:rsidRPr="00B55E3E" w14:paraId="486886A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011910D" w14:textId="77777777" w:rsidR="00A8221D" w:rsidRPr="00B55E3E" w:rsidRDefault="00A8221D" w:rsidP="00FB1467">
            <w:pPr>
              <w:pStyle w:val="TAL"/>
              <w:rPr>
                <w:szCs w:val="22"/>
                <w:lang w:eastAsia="sv-SE"/>
              </w:rPr>
            </w:pPr>
            <w:r w:rsidRPr="00B55E3E">
              <w:rPr>
                <w:b/>
                <w:i/>
                <w:szCs w:val="22"/>
                <w:lang w:eastAsia="sv-SE"/>
              </w:rPr>
              <w:t>timeDensity</w:t>
            </w:r>
          </w:p>
          <w:p w14:paraId="6CF68566" w14:textId="77777777" w:rsidR="00A8221D" w:rsidRPr="00B55E3E" w:rsidRDefault="00A8221D" w:rsidP="00FB1467">
            <w:pPr>
              <w:pStyle w:val="TAL"/>
              <w:rPr>
                <w:szCs w:val="22"/>
                <w:lang w:eastAsia="sv-SE"/>
              </w:rPr>
            </w:pPr>
            <w:r w:rsidRPr="00B55E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6D01899B" w14:textId="77777777" w:rsidR="00A8221D" w:rsidRPr="00B55E3E" w:rsidRDefault="00A8221D" w:rsidP="00A8221D"/>
    <w:p w14:paraId="6F08E535" w14:textId="77777777" w:rsidR="00A8221D" w:rsidRPr="00B55E3E" w:rsidRDefault="00A8221D" w:rsidP="00A8221D">
      <w:pPr>
        <w:pStyle w:val="Heading4"/>
      </w:pPr>
      <w:bookmarkStart w:id="1719" w:name="_Toc60777313"/>
      <w:bookmarkStart w:id="1720" w:name="_Toc115429137"/>
      <w:r w:rsidRPr="00B55E3E">
        <w:lastRenderedPageBreak/>
        <w:t>–</w:t>
      </w:r>
      <w:r w:rsidRPr="00B55E3E">
        <w:tab/>
      </w:r>
      <w:r w:rsidRPr="00B55E3E">
        <w:rPr>
          <w:i/>
        </w:rPr>
        <w:t>PTRS-UplinkConfig</w:t>
      </w:r>
      <w:bookmarkEnd w:id="1719"/>
      <w:bookmarkEnd w:id="1720"/>
    </w:p>
    <w:p w14:paraId="434E23A8" w14:textId="77777777" w:rsidR="00A8221D" w:rsidRPr="00B55E3E" w:rsidRDefault="00A8221D" w:rsidP="00A8221D">
      <w:r w:rsidRPr="00B55E3E">
        <w:t xml:space="preserve">The IE </w:t>
      </w:r>
      <w:r w:rsidRPr="00B55E3E">
        <w:rPr>
          <w:i/>
        </w:rPr>
        <w:t>PTRS-UplinkConfig</w:t>
      </w:r>
      <w:r w:rsidRPr="00B55E3E">
        <w:t xml:space="preserve"> is used to configure uplink Phase-Tracking-Reference-Signals (PTRS).</w:t>
      </w:r>
    </w:p>
    <w:p w14:paraId="27BAB22F" w14:textId="77777777" w:rsidR="00A8221D" w:rsidRPr="00B55E3E" w:rsidRDefault="00A8221D" w:rsidP="00A8221D">
      <w:pPr>
        <w:pStyle w:val="TH"/>
      </w:pPr>
      <w:r w:rsidRPr="00B55E3E">
        <w:rPr>
          <w:i/>
        </w:rPr>
        <w:t>PTRS-UplinkConfig</w:t>
      </w:r>
      <w:r w:rsidRPr="00B55E3E">
        <w:t xml:space="preserve"> information element</w:t>
      </w:r>
    </w:p>
    <w:p w14:paraId="405279DC" w14:textId="77777777" w:rsidR="00A8221D" w:rsidRPr="00B55E3E" w:rsidRDefault="00A8221D" w:rsidP="00A8221D">
      <w:pPr>
        <w:pStyle w:val="PL"/>
        <w:rPr>
          <w:color w:val="808080"/>
        </w:rPr>
      </w:pPr>
      <w:r w:rsidRPr="00B55E3E">
        <w:rPr>
          <w:color w:val="808080"/>
        </w:rPr>
        <w:t>-- ASN1START</w:t>
      </w:r>
    </w:p>
    <w:p w14:paraId="3719BD05" w14:textId="77777777" w:rsidR="00A8221D" w:rsidRPr="00B55E3E" w:rsidRDefault="00A8221D" w:rsidP="00A8221D">
      <w:pPr>
        <w:pStyle w:val="PL"/>
        <w:rPr>
          <w:color w:val="808080"/>
        </w:rPr>
      </w:pPr>
      <w:r w:rsidRPr="00B55E3E">
        <w:rPr>
          <w:color w:val="808080"/>
        </w:rPr>
        <w:t>-- TAG-PTRS-UPLINKCONFIG-START</w:t>
      </w:r>
    </w:p>
    <w:p w14:paraId="71754952" w14:textId="77777777" w:rsidR="00A8221D" w:rsidRPr="00B55E3E" w:rsidRDefault="00A8221D" w:rsidP="00A8221D">
      <w:pPr>
        <w:pStyle w:val="PL"/>
      </w:pPr>
    </w:p>
    <w:p w14:paraId="3B8ACD32" w14:textId="77777777" w:rsidR="00A8221D" w:rsidRPr="00B55E3E" w:rsidRDefault="00A8221D" w:rsidP="00A8221D">
      <w:pPr>
        <w:pStyle w:val="PL"/>
      </w:pPr>
      <w:r w:rsidRPr="00B55E3E">
        <w:t xml:space="preserve">PTRS-UplinkConfig ::=                   </w:t>
      </w:r>
      <w:r w:rsidRPr="00B55E3E">
        <w:rPr>
          <w:color w:val="993366"/>
        </w:rPr>
        <w:t>SEQUENCE</w:t>
      </w:r>
      <w:r w:rsidRPr="00B55E3E">
        <w:t xml:space="preserve"> {</w:t>
      </w:r>
    </w:p>
    <w:p w14:paraId="56EEBB1F" w14:textId="77777777" w:rsidR="00A8221D" w:rsidRPr="00B55E3E" w:rsidRDefault="00A8221D" w:rsidP="00A8221D">
      <w:pPr>
        <w:pStyle w:val="PL"/>
      </w:pPr>
      <w:r w:rsidRPr="00B55E3E">
        <w:t xml:space="preserve">    transformPrecoderDisabled               </w:t>
      </w:r>
      <w:r w:rsidRPr="00B55E3E">
        <w:rPr>
          <w:color w:val="993366"/>
        </w:rPr>
        <w:t>SEQUENCE</w:t>
      </w:r>
      <w:r w:rsidRPr="00B55E3E">
        <w:t xml:space="preserve"> {</w:t>
      </w:r>
    </w:p>
    <w:p w14:paraId="1F8D8ACD" w14:textId="77777777" w:rsidR="00A8221D" w:rsidRPr="00B55E3E" w:rsidRDefault="00A8221D" w:rsidP="00A8221D">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14129B97" w14:textId="77777777" w:rsidR="00A8221D" w:rsidRPr="00B55E3E" w:rsidRDefault="00A8221D" w:rsidP="00A8221D">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28E79D6A" w14:textId="77777777" w:rsidR="00A8221D" w:rsidRPr="00B55E3E" w:rsidRDefault="00A8221D" w:rsidP="00A8221D">
      <w:pPr>
        <w:pStyle w:val="PL"/>
      </w:pPr>
      <w:r w:rsidRPr="00B55E3E">
        <w:t xml:space="preserve">        maxNrofPorts                        </w:t>
      </w:r>
      <w:r w:rsidRPr="00B55E3E">
        <w:rPr>
          <w:color w:val="993366"/>
        </w:rPr>
        <w:t>ENUMERATED</w:t>
      </w:r>
      <w:r w:rsidRPr="00B55E3E">
        <w:t xml:space="preserve"> {n1, n2},</w:t>
      </w:r>
    </w:p>
    <w:p w14:paraId="588EAFC4" w14:textId="77777777" w:rsidR="00A8221D" w:rsidRPr="00B55E3E" w:rsidRDefault="00A8221D" w:rsidP="00A8221D">
      <w:pPr>
        <w:pStyle w:val="PL"/>
        <w:rPr>
          <w:color w:val="808080"/>
        </w:rPr>
      </w:pPr>
      <w:r w:rsidRPr="00B55E3E">
        <w:t xml:space="preserve">        resourceElementOffset               </w:t>
      </w:r>
      <w:r w:rsidRPr="00B55E3E">
        <w:rPr>
          <w:color w:val="993366"/>
        </w:rPr>
        <w:t>ENUMERATED</w:t>
      </w:r>
      <w:r w:rsidRPr="00B55E3E">
        <w:t xml:space="preserve"> {offset01, offset10, offset11 }              </w:t>
      </w:r>
      <w:r w:rsidRPr="00B55E3E">
        <w:rPr>
          <w:color w:val="993366"/>
        </w:rPr>
        <w:t>OPTIONAL</w:t>
      </w:r>
      <w:r w:rsidRPr="00B55E3E">
        <w:t xml:space="preserve">,   </w:t>
      </w:r>
      <w:r w:rsidRPr="00B55E3E">
        <w:rPr>
          <w:color w:val="808080"/>
        </w:rPr>
        <w:t>-- Need S</w:t>
      </w:r>
    </w:p>
    <w:p w14:paraId="74F9DE3F" w14:textId="77777777" w:rsidR="00A8221D" w:rsidRPr="00B55E3E" w:rsidRDefault="00A8221D" w:rsidP="00A8221D">
      <w:pPr>
        <w:pStyle w:val="PL"/>
      </w:pPr>
      <w:r w:rsidRPr="00B55E3E">
        <w:t xml:space="preserve">        ptrs-Power                          </w:t>
      </w:r>
      <w:r w:rsidRPr="00B55E3E">
        <w:rPr>
          <w:color w:val="993366"/>
        </w:rPr>
        <w:t>ENUMERATED</w:t>
      </w:r>
      <w:r w:rsidRPr="00B55E3E">
        <w:t xml:space="preserve"> {p00, p01, p10, p11}</w:t>
      </w:r>
    </w:p>
    <w:p w14:paraId="30D0143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9A56404" w14:textId="77777777" w:rsidR="00A8221D" w:rsidRPr="00B55E3E" w:rsidRDefault="00A8221D" w:rsidP="00A8221D">
      <w:pPr>
        <w:pStyle w:val="PL"/>
      </w:pPr>
      <w:r w:rsidRPr="00B55E3E">
        <w:t xml:space="preserve">    transformPrecoderEnabled                </w:t>
      </w:r>
      <w:r w:rsidRPr="00B55E3E">
        <w:rPr>
          <w:color w:val="993366"/>
        </w:rPr>
        <w:t>SEQUENCE</w:t>
      </w:r>
      <w:r w:rsidRPr="00B55E3E">
        <w:t xml:space="preserve"> {</w:t>
      </w:r>
    </w:p>
    <w:p w14:paraId="18FAD0F6" w14:textId="77777777" w:rsidR="00A8221D" w:rsidRPr="00B55E3E" w:rsidRDefault="00A8221D" w:rsidP="00A8221D">
      <w:pPr>
        <w:pStyle w:val="PL"/>
      </w:pPr>
      <w:r w:rsidRPr="00B55E3E">
        <w:t xml:space="preserve">        sampleDensity                           </w:t>
      </w:r>
      <w:r w:rsidRPr="00B55E3E">
        <w:rPr>
          <w:color w:val="993366"/>
        </w:rPr>
        <w:t>SEQUENCE</w:t>
      </w:r>
      <w:r w:rsidRPr="00B55E3E">
        <w:t xml:space="preserve"> (</w:t>
      </w:r>
      <w:r w:rsidRPr="00B55E3E">
        <w:rPr>
          <w:color w:val="993366"/>
        </w:rPr>
        <w:t>SIZE</w:t>
      </w:r>
      <w:r w:rsidRPr="00B55E3E">
        <w:t xml:space="preserve"> (5))</w:t>
      </w:r>
      <w:r w:rsidRPr="00B55E3E">
        <w:rPr>
          <w:color w:val="993366"/>
        </w:rPr>
        <w:t xml:space="preserve"> OF</w:t>
      </w:r>
      <w:r w:rsidRPr="00B55E3E">
        <w:t xml:space="preserve"> </w:t>
      </w:r>
      <w:r w:rsidRPr="00B55E3E">
        <w:rPr>
          <w:color w:val="993366"/>
        </w:rPr>
        <w:t>INTEGER</w:t>
      </w:r>
      <w:r w:rsidRPr="00B55E3E">
        <w:t xml:space="preserve"> (1..276),</w:t>
      </w:r>
    </w:p>
    <w:p w14:paraId="692F293C" w14:textId="77777777" w:rsidR="00A8221D" w:rsidRPr="00B55E3E" w:rsidRDefault="00A8221D" w:rsidP="00A8221D">
      <w:pPr>
        <w:pStyle w:val="PL"/>
        <w:rPr>
          <w:color w:val="808080"/>
        </w:rPr>
      </w:pPr>
      <w:r w:rsidRPr="00B55E3E">
        <w:t xml:space="preserve">        timeDensityTransformPrecoding           </w:t>
      </w:r>
      <w:r w:rsidRPr="00B55E3E">
        <w:rPr>
          <w:color w:val="993366"/>
        </w:rPr>
        <w:t>ENUMERATED</w:t>
      </w:r>
      <w:r w:rsidRPr="00B55E3E">
        <w:t xml:space="preserve"> {d2}                                     </w:t>
      </w:r>
      <w:r w:rsidRPr="00B55E3E">
        <w:rPr>
          <w:color w:val="993366"/>
        </w:rPr>
        <w:t>OPTIONAL</w:t>
      </w:r>
      <w:r w:rsidRPr="00B55E3E">
        <w:t xml:space="preserve">    </w:t>
      </w:r>
      <w:r w:rsidRPr="00B55E3E">
        <w:rPr>
          <w:color w:val="808080"/>
        </w:rPr>
        <w:t>-- Need S</w:t>
      </w:r>
    </w:p>
    <w:p w14:paraId="514DC1A8"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F0B2239" w14:textId="77777777" w:rsidR="00A8221D" w:rsidRPr="00B55E3E" w:rsidRDefault="00A8221D" w:rsidP="00A8221D">
      <w:pPr>
        <w:pStyle w:val="PL"/>
      </w:pPr>
      <w:r w:rsidRPr="00B55E3E">
        <w:t xml:space="preserve">    ...</w:t>
      </w:r>
    </w:p>
    <w:p w14:paraId="592CB687" w14:textId="77777777" w:rsidR="00A8221D" w:rsidRPr="00B55E3E" w:rsidRDefault="00A8221D" w:rsidP="00A8221D">
      <w:pPr>
        <w:pStyle w:val="PL"/>
      </w:pPr>
      <w:r w:rsidRPr="00B55E3E">
        <w:t>}</w:t>
      </w:r>
    </w:p>
    <w:p w14:paraId="2363405F" w14:textId="77777777" w:rsidR="00A8221D" w:rsidRPr="00B55E3E" w:rsidRDefault="00A8221D" w:rsidP="00A8221D">
      <w:pPr>
        <w:pStyle w:val="PL"/>
      </w:pPr>
    </w:p>
    <w:p w14:paraId="31A9427F" w14:textId="77777777" w:rsidR="00A8221D" w:rsidRPr="00B55E3E" w:rsidRDefault="00A8221D" w:rsidP="00A8221D">
      <w:pPr>
        <w:pStyle w:val="PL"/>
        <w:rPr>
          <w:color w:val="808080"/>
        </w:rPr>
      </w:pPr>
      <w:r w:rsidRPr="00B55E3E">
        <w:rPr>
          <w:color w:val="808080"/>
        </w:rPr>
        <w:t>-- TAG-PTRS-UPLINKCONFIG-STOP</w:t>
      </w:r>
    </w:p>
    <w:p w14:paraId="4568CEA3" w14:textId="77777777" w:rsidR="00A8221D" w:rsidRPr="00B55E3E" w:rsidRDefault="00A8221D" w:rsidP="00A8221D">
      <w:pPr>
        <w:pStyle w:val="PL"/>
        <w:rPr>
          <w:color w:val="808080"/>
        </w:rPr>
      </w:pPr>
      <w:r w:rsidRPr="00B55E3E">
        <w:rPr>
          <w:color w:val="808080"/>
        </w:rPr>
        <w:t>-- ASN1STOP</w:t>
      </w:r>
    </w:p>
    <w:p w14:paraId="60CC2E8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913136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42135A1" w14:textId="77777777" w:rsidR="00A8221D" w:rsidRPr="00B55E3E" w:rsidRDefault="00A8221D" w:rsidP="00FB1467">
            <w:pPr>
              <w:pStyle w:val="TAH"/>
              <w:rPr>
                <w:szCs w:val="22"/>
                <w:lang w:eastAsia="sv-SE"/>
              </w:rPr>
            </w:pPr>
            <w:r w:rsidRPr="00B55E3E">
              <w:rPr>
                <w:i/>
                <w:szCs w:val="22"/>
                <w:lang w:eastAsia="sv-SE"/>
              </w:rPr>
              <w:lastRenderedPageBreak/>
              <w:t xml:space="preserve">PTRS-UplinkConfig </w:t>
            </w:r>
            <w:r w:rsidRPr="00B55E3E">
              <w:rPr>
                <w:szCs w:val="22"/>
                <w:lang w:eastAsia="sv-SE"/>
              </w:rPr>
              <w:t>field descriptions</w:t>
            </w:r>
          </w:p>
        </w:tc>
      </w:tr>
      <w:tr w:rsidR="00A8221D" w:rsidRPr="00B55E3E" w14:paraId="1240082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BDBBC1E" w14:textId="77777777" w:rsidR="00A8221D" w:rsidRPr="00B55E3E" w:rsidRDefault="00A8221D" w:rsidP="00FB1467">
            <w:pPr>
              <w:pStyle w:val="TAL"/>
              <w:rPr>
                <w:szCs w:val="22"/>
                <w:lang w:eastAsia="sv-SE"/>
              </w:rPr>
            </w:pPr>
            <w:r w:rsidRPr="00B55E3E">
              <w:rPr>
                <w:b/>
                <w:i/>
                <w:szCs w:val="22"/>
                <w:lang w:eastAsia="sv-SE"/>
              </w:rPr>
              <w:t>frequencyDensity</w:t>
            </w:r>
          </w:p>
          <w:p w14:paraId="47CCAE1A" w14:textId="77777777" w:rsidR="00A8221D" w:rsidRPr="00B55E3E" w:rsidRDefault="00A8221D" w:rsidP="00FB1467">
            <w:pPr>
              <w:pStyle w:val="TAL"/>
              <w:rPr>
                <w:szCs w:val="22"/>
                <w:lang w:eastAsia="sv-SE"/>
              </w:rPr>
            </w:pPr>
            <w:r w:rsidRPr="00B55E3E">
              <w:rPr>
                <w:szCs w:val="22"/>
                <w:lang w:eastAsia="sv-SE"/>
              </w:rPr>
              <w:t>Presence and frequency density of UL PT-RS for CP-OFDM waveform as a function of scheduled BW If the field is absent, the UE uses K_PT-RS = 2 (see TS 38.214 [19], clause 6.1).</w:t>
            </w:r>
          </w:p>
        </w:tc>
      </w:tr>
      <w:tr w:rsidR="00A8221D" w:rsidRPr="00B55E3E" w14:paraId="7F58011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D86229A" w14:textId="77777777" w:rsidR="00A8221D" w:rsidRPr="00B55E3E" w:rsidRDefault="00A8221D" w:rsidP="00FB1467">
            <w:pPr>
              <w:pStyle w:val="TAL"/>
              <w:rPr>
                <w:szCs w:val="22"/>
                <w:lang w:eastAsia="sv-SE"/>
              </w:rPr>
            </w:pPr>
            <w:r w:rsidRPr="00B55E3E">
              <w:rPr>
                <w:b/>
                <w:i/>
                <w:szCs w:val="22"/>
                <w:lang w:eastAsia="sv-SE"/>
              </w:rPr>
              <w:t>maxNrofPorts</w:t>
            </w:r>
          </w:p>
          <w:p w14:paraId="5DEA44A3" w14:textId="77777777" w:rsidR="00A8221D" w:rsidRPr="00B55E3E" w:rsidRDefault="00A8221D" w:rsidP="00FB1467">
            <w:pPr>
              <w:pStyle w:val="TAL"/>
              <w:rPr>
                <w:szCs w:val="22"/>
                <w:lang w:eastAsia="sv-SE"/>
              </w:rPr>
            </w:pPr>
            <w:r w:rsidRPr="00B55E3E">
              <w:rPr>
                <w:szCs w:val="22"/>
                <w:lang w:eastAsia="sv-SE"/>
              </w:rPr>
              <w:t>The maximum number of UL PTRS ports for CP-OFDM (see TS 38.214 [19], clause 6.2.3.1).</w:t>
            </w:r>
          </w:p>
        </w:tc>
      </w:tr>
      <w:tr w:rsidR="00A8221D" w:rsidRPr="00B55E3E" w14:paraId="2EBA533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E2FEF48" w14:textId="77777777" w:rsidR="00A8221D" w:rsidRPr="00B55E3E" w:rsidRDefault="00A8221D" w:rsidP="00FB1467">
            <w:pPr>
              <w:pStyle w:val="TAL"/>
              <w:rPr>
                <w:szCs w:val="22"/>
                <w:lang w:eastAsia="sv-SE"/>
              </w:rPr>
            </w:pPr>
            <w:r w:rsidRPr="00B55E3E">
              <w:rPr>
                <w:b/>
                <w:i/>
                <w:szCs w:val="22"/>
                <w:lang w:eastAsia="sv-SE"/>
              </w:rPr>
              <w:t>ptrs-Power</w:t>
            </w:r>
          </w:p>
          <w:p w14:paraId="3FFB8216" w14:textId="77777777" w:rsidR="00A8221D" w:rsidRPr="00B55E3E" w:rsidRDefault="00A8221D" w:rsidP="00FB1467">
            <w:pPr>
              <w:pStyle w:val="TAL"/>
              <w:rPr>
                <w:szCs w:val="22"/>
                <w:lang w:eastAsia="sv-SE"/>
              </w:rPr>
            </w:pPr>
            <w:r w:rsidRPr="00B55E3E">
              <w:rPr>
                <w:szCs w:val="22"/>
                <w:lang w:eastAsia="sv-SE"/>
              </w:rPr>
              <w:t>UL PTRS power boosting factor per PTRS port (see TS 38.214 [19], clause 6.1, table 6.2.3.1.3).</w:t>
            </w:r>
          </w:p>
        </w:tc>
      </w:tr>
      <w:tr w:rsidR="00A8221D" w:rsidRPr="00B55E3E" w14:paraId="2929E0B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D1855C7" w14:textId="77777777" w:rsidR="00A8221D" w:rsidRPr="00B55E3E" w:rsidRDefault="00A8221D" w:rsidP="00FB1467">
            <w:pPr>
              <w:pStyle w:val="TAL"/>
              <w:rPr>
                <w:szCs w:val="22"/>
                <w:lang w:eastAsia="sv-SE"/>
              </w:rPr>
            </w:pPr>
            <w:r w:rsidRPr="00B55E3E">
              <w:rPr>
                <w:b/>
                <w:i/>
                <w:szCs w:val="22"/>
                <w:lang w:eastAsia="sv-SE"/>
              </w:rPr>
              <w:t>resourceElementOffset</w:t>
            </w:r>
          </w:p>
          <w:p w14:paraId="699F8E7A" w14:textId="77777777" w:rsidR="00A8221D" w:rsidRPr="00B55E3E" w:rsidRDefault="00A8221D" w:rsidP="00FB1467">
            <w:pPr>
              <w:pStyle w:val="TAL"/>
              <w:rPr>
                <w:szCs w:val="22"/>
                <w:lang w:eastAsia="sv-SE"/>
              </w:rPr>
            </w:pPr>
            <w:r w:rsidRPr="00B55E3E">
              <w:rPr>
                <w:szCs w:val="22"/>
                <w:lang w:eastAsia="sv-SE"/>
              </w:rPr>
              <w:t>Indicates the subcarrier offset for UL PTRS for CP-OFDM. If the field is absent, the UE applies the value offset00 (see TS 38.211 [16], clause 6.4.1.2.2).</w:t>
            </w:r>
          </w:p>
        </w:tc>
      </w:tr>
      <w:tr w:rsidR="00A8221D" w:rsidRPr="00B55E3E" w14:paraId="69EE5A1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69DE89A" w14:textId="77777777" w:rsidR="00A8221D" w:rsidRPr="00B55E3E" w:rsidRDefault="00A8221D" w:rsidP="00FB1467">
            <w:pPr>
              <w:pStyle w:val="TAL"/>
              <w:rPr>
                <w:szCs w:val="22"/>
                <w:lang w:eastAsia="sv-SE"/>
              </w:rPr>
            </w:pPr>
            <w:r w:rsidRPr="00B55E3E">
              <w:rPr>
                <w:b/>
                <w:i/>
                <w:szCs w:val="22"/>
                <w:lang w:eastAsia="sv-SE"/>
              </w:rPr>
              <w:t>sampleDensity</w:t>
            </w:r>
          </w:p>
          <w:p w14:paraId="32F130EA" w14:textId="77777777" w:rsidR="00A8221D" w:rsidRPr="00B55E3E" w:rsidRDefault="00A8221D" w:rsidP="00FB1467">
            <w:pPr>
              <w:pStyle w:val="TAL"/>
              <w:rPr>
                <w:szCs w:val="22"/>
                <w:lang w:eastAsia="sv-SE"/>
              </w:rPr>
            </w:pPr>
            <w:r w:rsidRPr="00B55E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A8221D" w:rsidRPr="00B55E3E" w14:paraId="0AAE67E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80349CB" w14:textId="77777777" w:rsidR="00A8221D" w:rsidRPr="00B55E3E" w:rsidRDefault="00A8221D" w:rsidP="00FB1467">
            <w:pPr>
              <w:pStyle w:val="TAL"/>
              <w:rPr>
                <w:szCs w:val="22"/>
                <w:lang w:eastAsia="sv-SE"/>
              </w:rPr>
            </w:pPr>
            <w:r w:rsidRPr="00B55E3E">
              <w:rPr>
                <w:b/>
                <w:i/>
                <w:szCs w:val="22"/>
                <w:lang w:eastAsia="sv-SE"/>
              </w:rPr>
              <w:t>timeDensity</w:t>
            </w:r>
          </w:p>
          <w:p w14:paraId="3132F359" w14:textId="77777777" w:rsidR="00A8221D" w:rsidRPr="00B55E3E" w:rsidRDefault="00A8221D" w:rsidP="00FB1467">
            <w:pPr>
              <w:pStyle w:val="TAL"/>
              <w:rPr>
                <w:szCs w:val="22"/>
                <w:lang w:eastAsia="sv-SE"/>
              </w:rPr>
            </w:pPr>
            <w:r w:rsidRPr="00B55E3E">
              <w:rPr>
                <w:szCs w:val="22"/>
                <w:lang w:eastAsia="sv-SE"/>
              </w:rPr>
              <w:t>Presence and time density of UL PT-RS for CP-OFDM waveform as a function of MCS If the field is absent, the UE uses L_PT-RS = 1 (see TS 38.214 [19], clause 6.1).</w:t>
            </w:r>
          </w:p>
        </w:tc>
      </w:tr>
      <w:tr w:rsidR="00A8221D" w:rsidRPr="00B55E3E" w14:paraId="0124061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FD43F09" w14:textId="77777777" w:rsidR="00A8221D" w:rsidRPr="00B55E3E" w:rsidRDefault="00A8221D" w:rsidP="00FB1467">
            <w:pPr>
              <w:pStyle w:val="TAL"/>
              <w:rPr>
                <w:szCs w:val="22"/>
                <w:lang w:eastAsia="sv-SE"/>
              </w:rPr>
            </w:pPr>
            <w:r w:rsidRPr="00B55E3E">
              <w:rPr>
                <w:b/>
                <w:i/>
                <w:szCs w:val="22"/>
                <w:lang w:eastAsia="sv-SE"/>
              </w:rPr>
              <w:t>timeDensityTransformPrecoding</w:t>
            </w:r>
          </w:p>
          <w:p w14:paraId="6C8338B9" w14:textId="77777777" w:rsidR="00A8221D" w:rsidRPr="00B55E3E" w:rsidRDefault="00A8221D" w:rsidP="00FB1467">
            <w:pPr>
              <w:pStyle w:val="TAL"/>
              <w:rPr>
                <w:szCs w:val="22"/>
                <w:lang w:eastAsia="sv-SE"/>
              </w:rPr>
            </w:pPr>
            <w:r w:rsidRPr="00B55E3E">
              <w:rPr>
                <w:szCs w:val="22"/>
                <w:lang w:eastAsia="sv-SE"/>
              </w:rPr>
              <w:t>Time density (OFDM symbol level) of PT-RS for DFT-s-OFDM. If the field is absent, the UE applies value d1 (see TS 38.214 [19], clause 6.1).</w:t>
            </w:r>
          </w:p>
        </w:tc>
      </w:tr>
      <w:tr w:rsidR="00A8221D" w:rsidRPr="00B55E3E" w14:paraId="5D03577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E0AAE58" w14:textId="77777777" w:rsidR="00A8221D" w:rsidRPr="00B55E3E" w:rsidRDefault="00A8221D" w:rsidP="00FB1467">
            <w:pPr>
              <w:pStyle w:val="TAL"/>
              <w:rPr>
                <w:b/>
                <w:i/>
                <w:szCs w:val="22"/>
                <w:lang w:eastAsia="sv-SE"/>
              </w:rPr>
            </w:pPr>
            <w:r w:rsidRPr="00B55E3E">
              <w:rPr>
                <w:b/>
                <w:i/>
                <w:szCs w:val="22"/>
                <w:lang w:eastAsia="sv-SE"/>
              </w:rPr>
              <w:t>transformPrecoderDisabled</w:t>
            </w:r>
          </w:p>
          <w:p w14:paraId="5ACF47D3" w14:textId="77777777" w:rsidR="00A8221D" w:rsidRPr="00B55E3E" w:rsidRDefault="00A8221D" w:rsidP="00FB1467">
            <w:pPr>
              <w:pStyle w:val="TAL"/>
              <w:rPr>
                <w:szCs w:val="22"/>
                <w:lang w:eastAsia="sv-SE"/>
              </w:rPr>
            </w:pPr>
            <w:r w:rsidRPr="00B55E3E">
              <w:rPr>
                <w:szCs w:val="22"/>
                <w:lang w:eastAsia="sv-SE"/>
              </w:rPr>
              <w:t>Configuration of UL PTRS without transform precoder (with CP-OFDM).</w:t>
            </w:r>
          </w:p>
        </w:tc>
      </w:tr>
      <w:tr w:rsidR="00A8221D" w:rsidRPr="00B55E3E" w14:paraId="2D69A33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44087EA" w14:textId="77777777" w:rsidR="00A8221D" w:rsidRPr="00B55E3E" w:rsidRDefault="00A8221D" w:rsidP="00FB1467">
            <w:pPr>
              <w:pStyle w:val="TAL"/>
              <w:rPr>
                <w:b/>
                <w:i/>
                <w:szCs w:val="22"/>
                <w:lang w:eastAsia="sv-SE"/>
              </w:rPr>
            </w:pPr>
            <w:r w:rsidRPr="00B55E3E">
              <w:rPr>
                <w:b/>
                <w:i/>
                <w:szCs w:val="22"/>
                <w:lang w:eastAsia="sv-SE"/>
              </w:rPr>
              <w:t>transformPrecoderEnabled</w:t>
            </w:r>
          </w:p>
          <w:p w14:paraId="1AAB019D" w14:textId="77777777" w:rsidR="00A8221D" w:rsidRPr="00B55E3E" w:rsidRDefault="00A8221D" w:rsidP="00FB1467">
            <w:pPr>
              <w:pStyle w:val="TAL"/>
              <w:rPr>
                <w:szCs w:val="22"/>
                <w:lang w:eastAsia="sv-SE"/>
              </w:rPr>
            </w:pPr>
            <w:r w:rsidRPr="00B55E3E">
              <w:rPr>
                <w:szCs w:val="22"/>
                <w:lang w:eastAsia="sv-SE"/>
              </w:rPr>
              <w:t>Configuration of UL PTRS with transform precoder (DFT-S-OFDM).</w:t>
            </w:r>
          </w:p>
        </w:tc>
      </w:tr>
    </w:tbl>
    <w:p w14:paraId="48A6BA16" w14:textId="77777777" w:rsidR="00A8221D" w:rsidRPr="00B55E3E" w:rsidRDefault="00A8221D" w:rsidP="00A8221D"/>
    <w:p w14:paraId="3F3DC0AC" w14:textId="77777777" w:rsidR="00A8221D" w:rsidRPr="00B55E3E" w:rsidRDefault="00A8221D" w:rsidP="00A8221D">
      <w:pPr>
        <w:pStyle w:val="Heading4"/>
      </w:pPr>
      <w:bookmarkStart w:id="1721" w:name="_Toc60777314"/>
      <w:bookmarkStart w:id="1722" w:name="_Toc115429138"/>
      <w:bookmarkStart w:id="1723" w:name="_Hlk54216005"/>
      <w:r w:rsidRPr="00B55E3E">
        <w:t>–</w:t>
      </w:r>
      <w:r w:rsidRPr="00B55E3E">
        <w:tab/>
      </w:r>
      <w:r w:rsidRPr="00B55E3E">
        <w:rPr>
          <w:i/>
        </w:rPr>
        <w:t>PUCCH-Config</w:t>
      </w:r>
      <w:bookmarkEnd w:id="1721"/>
      <w:bookmarkEnd w:id="1722"/>
    </w:p>
    <w:p w14:paraId="3F1568CA" w14:textId="77777777" w:rsidR="00A8221D" w:rsidRPr="00B55E3E" w:rsidRDefault="00A8221D" w:rsidP="00A8221D">
      <w:r w:rsidRPr="00B55E3E">
        <w:t xml:space="preserve">The IE </w:t>
      </w:r>
      <w:r w:rsidRPr="00B55E3E">
        <w:rPr>
          <w:i/>
        </w:rPr>
        <w:t>PUCCH-Config</w:t>
      </w:r>
      <w:r w:rsidRPr="00B55E3E">
        <w:t xml:space="preserve"> is used to configure UE specific PUCCH parameters (per BWP).</w:t>
      </w:r>
    </w:p>
    <w:p w14:paraId="3361F336" w14:textId="77777777" w:rsidR="00A8221D" w:rsidRPr="00B55E3E" w:rsidRDefault="00A8221D" w:rsidP="00A8221D">
      <w:pPr>
        <w:pStyle w:val="TH"/>
      </w:pPr>
      <w:r w:rsidRPr="00B55E3E">
        <w:rPr>
          <w:i/>
        </w:rPr>
        <w:t>PUCCH-Config</w:t>
      </w:r>
      <w:r w:rsidRPr="00B55E3E">
        <w:t xml:space="preserve"> information element</w:t>
      </w:r>
    </w:p>
    <w:p w14:paraId="4FBC32B0" w14:textId="77777777" w:rsidR="00A8221D" w:rsidRPr="00B55E3E" w:rsidRDefault="00A8221D" w:rsidP="00A8221D">
      <w:pPr>
        <w:pStyle w:val="PL"/>
        <w:rPr>
          <w:color w:val="808080"/>
        </w:rPr>
      </w:pPr>
      <w:r w:rsidRPr="00B55E3E">
        <w:rPr>
          <w:color w:val="808080"/>
        </w:rPr>
        <w:t>-- ASN1START</w:t>
      </w:r>
    </w:p>
    <w:p w14:paraId="01F15C23" w14:textId="77777777" w:rsidR="00A8221D" w:rsidRPr="00B55E3E" w:rsidRDefault="00A8221D" w:rsidP="00A8221D">
      <w:pPr>
        <w:pStyle w:val="PL"/>
        <w:rPr>
          <w:color w:val="808080"/>
        </w:rPr>
      </w:pPr>
      <w:r w:rsidRPr="00B55E3E">
        <w:rPr>
          <w:color w:val="808080"/>
        </w:rPr>
        <w:t>-- TAG-PUCCH-CONFIG-START</w:t>
      </w:r>
    </w:p>
    <w:p w14:paraId="23686828" w14:textId="77777777" w:rsidR="00A8221D" w:rsidRPr="00B55E3E" w:rsidRDefault="00A8221D" w:rsidP="00A8221D">
      <w:pPr>
        <w:pStyle w:val="PL"/>
      </w:pPr>
    </w:p>
    <w:p w14:paraId="77709E46" w14:textId="77777777" w:rsidR="00A8221D" w:rsidRPr="00B55E3E" w:rsidRDefault="00A8221D" w:rsidP="00A8221D">
      <w:pPr>
        <w:pStyle w:val="PL"/>
      </w:pPr>
      <w:r w:rsidRPr="00B55E3E">
        <w:t xml:space="preserve">PUCCH-Config ::=                        </w:t>
      </w:r>
      <w:r w:rsidRPr="00B55E3E">
        <w:rPr>
          <w:color w:val="993366"/>
        </w:rPr>
        <w:t>SEQUENCE</w:t>
      </w:r>
      <w:r w:rsidRPr="00B55E3E">
        <w:t xml:space="preserve"> {</w:t>
      </w:r>
    </w:p>
    <w:p w14:paraId="3674C8CF" w14:textId="77777777" w:rsidR="00A8221D" w:rsidRPr="00B55E3E" w:rsidRDefault="00A8221D" w:rsidP="00A8221D">
      <w:pPr>
        <w:pStyle w:val="PL"/>
        <w:rPr>
          <w:color w:val="808080"/>
        </w:rPr>
      </w:pPr>
      <w:r w:rsidRPr="00B55E3E">
        <w:t xml:space="preserve">    resourceSetToAddMod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   </w:t>
      </w:r>
      <w:r w:rsidRPr="00B55E3E">
        <w:rPr>
          <w:color w:val="993366"/>
        </w:rPr>
        <w:t>OPTIONAL</w:t>
      </w:r>
      <w:r w:rsidRPr="00B55E3E">
        <w:t xml:space="preserve">, </w:t>
      </w:r>
      <w:r w:rsidRPr="00B55E3E">
        <w:rPr>
          <w:color w:val="808080"/>
        </w:rPr>
        <w:t>-- Need N</w:t>
      </w:r>
    </w:p>
    <w:p w14:paraId="39487DE6" w14:textId="77777777" w:rsidR="00A8221D" w:rsidRPr="00B55E3E" w:rsidRDefault="00A8221D" w:rsidP="00A8221D">
      <w:pPr>
        <w:pStyle w:val="PL"/>
        <w:rPr>
          <w:color w:val="808080"/>
        </w:rPr>
      </w:pPr>
      <w:r w:rsidRPr="00B55E3E">
        <w:t xml:space="preserve">    resourceSetToRelease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Id </w:t>
      </w:r>
      <w:r w:rsidRPr="00B55E3E">
        <w:rPr>
          <w:color w:val="993366"/>
        </w:rPr>
        <w:t>OPTIONAL</w:t>
      </w:r>
      <w:r w:rsidRPr="00B55E3E">
        <w:t xml:space="preserve">, </w:t>
      </w:r>
      <w:r w:rsidRPr="00B55E3E">
        <w:rPr>
          <w:color w:val="808080"/>
        </w:rPr>
        <w:t>-- Need N</w:t>
      </w:r>
    </w:p>
    <w:p w14:paraId="2D12AC15" w14:textId="77777777" w:rsidR="00A8221D" w:rsidRPr="00B55E3E" w:rsidRDefault="00A8221D" w:rsidP="00A8221D">
      <w:pPr>
        <w:pStyle w:val="PL"/>
        <w:rPr>
          <w:color w:val="808080"/>
        </w:rPr>
      </w:pPr>
      <w:r w:rsidRPr="00B55E3E">
        <w:t xml:space="preserve">    resourceToAddMod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         </w:t>
      </w:r>
      <w:r w:rsidRPr="00B55E3E">
        <w:rPr>
          <w:color w:val="993366"/>
        </w:rPr>
        <w:t>OPTIONAL</w:t>
      </w:r>
      <w:r w:rsidRPr="00B55E3E">
        <w:t xml:space="preserve">, </w:t>
      </w:r>
      <w:r w:rsidRPr="00B55E3E">
        <w:rPr>
          <w:color w:val="808080"/>
        </w:rPr>
        <w:t>-- Need N</w:t>
      </w:r>
    </w:p>
    <w:p w14:paraId="40607F11" w14:textId="77777777" w:rsidR="00A8221D" w:rsidRPr="00B55E3E" w:rsidRDefault="00A8221D" w:rsidP="00A8221D">
      <w:pPr>
        <w:pStyle w:val="PL"/>
        <w:rPr>
          <w:color w:val="808080"/>
        </w:rPr>
      </w:pPr>
      <w:r w:rsidRPr="00B55E3E">
        <w:t xml:space="preserve">    resourceToRelease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N</w:t>
      </w:r>
    </w:p>
    <w:p w14:paraId="50F7760F" w14:textId="77777777" w:rsidR="00A8221D" w:rsidRPr="00B55E3E" w:rsidRDefault="00A8221D" w:rsidP="00A8221D">
      <w:pPr>
        <w:pStyle w:val="PL"/>
        <w:rPr>
          <w:color w:val="808080"/>
        </w:rPr>
      </w:pPr>
      <w:r w:rsidRPr="00B55E3E">
        <w:t xml:space="preserve">    format1                                 SetupRelease { PUCCH-FormatConfig }                                   </w:t>
      </w:r>
      <w:r w:rsidRPr="00B55E3E">
        <w:rPr>
          <w:color w:val="993366"/>
        </w:rPr>
        <w:t>OPTIONAL</w:t>
      </w:r>
      <w:r w:rsidRPr="00B55E3E">
        <w:t xml:space="preserve">, </w:t>
      </w:r>
      <w:r w:rsidRPr="00B55E3E">
        <w:rPr>
          <w:color w:val="808080"/>
        </w:rPr>
        <w:t>-- Need M</w:t>
      </w:r>
    </w:p>
    <w:p w14:paraId="4078F0D8" w14:textId="77777777" w:rsidR="00A8221D" w:rsidRPr="00B55E3E" w:rsidRDefault="00A8221D" w:rsidP="00A8221D">
      <w:pPr>
        <w:pStyle w:val="PL"/>
        <w:rPr>
          <w:color w:val="808080"/>
        </w:rPr>
      </w:pPr>
      <w:r w:rsidRPr="00B55E3E">
        <w:t xml:space="preserve">    format2                                 SetupRelease { PUCCH-FormatConfig }                                   </w:t>
      </w:r>
      <w:r w:rsidRPr="00B55E3E">
        <w:rPr>
          <w:color w:val="993366"/>
        </w:rPr>
        <w:t>OPTIONAL</w:t>
      </w:r>
      <w:r w:rsidRPr="00B55E3E">
        <w:t xml:space="preserve">, </w:t>
      </w:r>
      <w:r w:rsidRPr="00B55E3E">
        <w:rPr>
          <w:color w:val="808080"/>
        </w:rPr>
        <w:t>-- Need M</w:t>
      </w:r>
    </w:p>
    <w:p w14:paraId="7ABC6EAC" w14:textId="77777777" w:rsidR="00A8221D" w:rsidRPr="00B55E3E" w:rsidRDefault="00A8221D" w:rsidP="00A8221D">
      <w:pPr>
        <w:pStyle w:val="PL"/>
        <w:rPr>
          <w:color w:val="808080"/>
        </w:rPr>
      </w:pPr>
      <w:r w:rsidRPr="00B55E3E">
        <w:t xml:space="preserve">    format3                                 SetupRelease { PUCCH-FormatConfig }                                   </w:t>
      </w:r>
      <w:r w:rsidRPr="00B55E3E">
        <w:rPr>
          <w:color w:val="993366"/>
        </w:rPr>
        <w:t>OPTIONAL</w:t>
      </w:r>
      <w:r w:rsidRPr="00B55E3E">
        <w:t xml:space="preserve">, </w:t>
      </w:r>
      <w:r w:rsidRPr="00B55E3E">
        <w:rPr>
          <w:color w:val="808080"/>
        </w:rPr>
        <w:t>-- Need M</w:t>
      </w:r>
    </w:p>
    <w:p w14:paraId="29EEC561" w14:textId="77777777" w:rsidR="00A8221D" w:rsidRPr="00B55E3E" w:rsidRDefault="00A8221D" w:rsidP="00A8221D">
      <w:pPr>
        <w:pStyle w:val="PL"/>
        <w:rPr>
          <w:color w:val="808080"/>
        </w:rPr>
      </w:pPr>
      <w:r w:rsidRPr="00B55E3E">
        <w:t xml:space="preserve">    format4                                 SetupRelease { PUCCH-FormatConfig }                                   </w:t>
      </w:r>
      <w:r w:rsidRPr="00B55E3E">
        <w:rPr>
          <w:color w:val="993366"/>
        </w:rPr>
        <w:t>OPTIONAL</w:t>
      </w:r>
      <w:r w:rsidRPr="00B55E3E">
        <w:t xml:space="preserve">, </w:t>
      </w:r>
      <w:r w:rsidRPr="00B55E3E">
        <w:rPr>
          <w:color w:val="808080"/>
        </w:rPr>
        <w:t>-- Need M</w:t>
      </w:r>
    </w:p>
    <w:p w14:paraId="4816EEAF" w14:textId="77777777" w:rsidR="00A8221D" w:rsidRPr="00B55E3E" w:rsidRDefault="00A8221D" w:rsidP="00A8221D">
      <w:pPr>
        <w:pStyle w:val="PL"/>
      </w:pPr>
      <w:r w:rsidRPr="00B55E3E">
        <w:t xml:space="preserve">    schedulingRequestResourceToAddMod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p>
    <w:p w14:paraId="32CF7E40"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D2B2C73" w14:textId="77777777" w:rsidR="00A8221D" w:rsidRPr="00B55E3E" w:rsidRDefault="00A8221D" w:rsidP="00A8221D">
      <w:pPr>
        <w:pStyle w:val="PL"/>
      </w:pPr>
      <w:r w:rsidRPr="00B55E3E">
        <w:t xml:space="preserve">    schedulingRequestResourceToRelease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Id</w:t>
      </w:r>
    </w:p>
    <w:p w14:paraId="5C551164"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6890C75" w14:textId="77777777" w:rsidR="00A8221D" w:rsidRPr="00B55E3E" w:rsidRDefault="00A8221D" w:rsidP="00A8221D">
      <w:pPr>
        <w:pStyle w:val="PL"/>
        <w:rPr>
          <w:color w:val="808080"/>
        </w:rPr>
      </w:pPr>
      <w:r w:rsidRPr="00B55E3E">
        <w:t xml:space="preserve">    multi-CSI-PUCCH-ResourceList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M</w:t>
      </w:r>
    </w:p>
    <w:p w14:paraId="12AFCA42" w14:textId="77777777" w:rsidR="00A8221D" w:rsidRPr="00B55E3E" w:rsidRDefault="00A8221D" w:rsidP="00A8221D">
      <w:pPr>
        <w:pStyle w:val="PL"/>
        <w:rPr>
          <w:color w:val="808080"/>
        </w:rPr>
      </w:pPr>
      <w:r w:rsidRPr="00B55E3E">
        <w:lastRenderedPageBreak/>
        <w:t xml:space="preserve">    dl-DataToUL-ACK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7CEF1313" w14:textId="77777777" w:rsidR="00A8221D" w:rsidRPr="00B55E3E" w:rsidRDefault="00A8221D" w:rsidP="00A8221D">
      <w:pPr>
        <w:pStyle w:val="PL"/>
      </w:pPr>
      <w:r w:rsidRPr="00B55E3E">
        <w:t xml:space="preserve">    spatialRelationInfoToAddMod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w:t>
      </w:r>
    </w:p>
    <w:p w14:paraId="7ABBBC94"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F3E8390" w14:textId="77777777" w:rsidR="00A8221D" w:rsidRPr="00B55E3E" w:rsidRDefault="00A8221D" w:rsidP="00A8221D">
      <w:pPr>
        <w:pStyle w:val="PL"/>
      </w:pPr>
      <w:r w:rsidRPr="00B55E3E">
        <w:t xml:space="preserve">    spatialRelationInfoToRelease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Id</w:t>
      </w:r>
    </w:p>
    <w:p w14:paraId="6C49E049"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92E3A77" w14:textId="77777777" w:rsidR="00A8221D" w:rsidRPr="00B55E3E" w:rsidRDefault="00A8221D" w:rsidP="00A8221D">
      <w:pPr>
        <w:pStyle w:val="PL"/>
        <w:rPr>
          <w:color w:val="808080"/>
        </w:rPr>
      </w:pPr>
      <w:r w:rsidRPr="00B55E3E">
        <w:t xml:space="preserve">    pucch-PowerControl                      PUCCH-PowerControl                                                    </w:t>
      </w:r>
      <w:r w:rsidRPr="00B55E3E">
        <w:rPr>
          <w:color w:val="993366"/>
        </w:rPr>
        <w:t>OPTIONAL</w:t>
      </w:r>
      <w:r w:rsidRPr="00B55E3E">
        <w:t xml:space="preserve">, </w:t>
      </w:r>
      <w:r w:rsidRPr="00B55E3E">
        <w:rPr>
          <w:color w:val="808080"/>
        </w:rPr>
        <w:t>-- Need M</w:t>
      </w:r>
    </w:p>
    <w:p w14:paraId="2D85E171" w14:textId="77777777" w:rsidR="00A8221D" w:rsidRPr="00B55E3E" w:rsidRDefault="00A8221D" w:rsidP="00A8221D">
      <w:pPr>
        <w:pStyle w:val="PL"/>
      </w:pPr>
      <w:r w:rsidRPr="00B55E3E">
        <w:t xml:space="preserve">    ...,</w:t>
      </w:r>
    </w:p>
    <w:p w14:paraId="04266959" w14:textId="77777777" w:rsidR="00A8221D" w:rsidRPr="00B55E3E" w:rsidRDefault="00A8221D" w:rsidP="00A8221D">
      <w:pPr>
        <w:pStyle w:val="PL"/>
      </w:pPr>
      <w:r w:rsidRPr="00B55E3E">
        <w:t xml:space="preserve">    [[</w:t>
      </w:r>
    </w:p>
    <w:p w14:paraId="50A41EC6" w14:textId="77777777" w:rsidR="00A8221D" w:rsidRPr="00B55E3E" w:rsidRDefault="00A8221D" w:rsidP="00A8221D">
      <w:pPr>
        <w:pStyle w:val="PL"/>
        <w:rPr>
          <w:color w:val="808080"/>
        </w:rPr>
      </w:pPr>
      <w:r w:rsidRPr="00B55E3E">
        <w:t xml:space="preserve">    resourceToAddModListExt-v1610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Ext-v1610  </w:t>
      </w:r>
      <w:r w:rsidRPr="00B55E3E">
        <w:rPr>
          <w:color w:val="993366"/>
        </w:rPr>
        <w:t>OPTIONAL</w:t>
      </w:r>
      <w:r w:rsidRPr="00B55E3E">
        <w:t xml:space="preserve">, </w:t>
      </w:r>
      <w:r w:rsidRPr="00B55E3E">
        <w:rPr>
          <w:color w:val="808080"/>
        </w:rPr>
        <w:t>-- Need N</w:t>
      </w:r>
    </w:p>
    <w:p w14:paraId="433D688C" w14:textId="77777777" w:rsidR="00A8221D" w:rsidRPr="00B55E3E" w:rsidRDefault="00A8221D" w:rsidP="00A8221D">
      <w:pPr>
        <w:pStyle w:val="PL"/>
        <w:rPr>
          <w:color w:val="808080"/>
        </w:rPr>
      </w:pPr>
      <w:r w:rsidRPr="00B55E3E">
        <w:t xml:space="preserve">    dl-DataToUL-ACK-r16                     SetupRelease { DL-DataToUL-ACK-r16 }                                  </w:t>
      </w:r>
      <w:r w:rsidRPr="00B55E3E">
        <w:rPr>
          <w:color w:val="993366"/>
        </w:rPr>
        <w:t>OPTIONAL</w:t>
      </w:r>
      <w:r w:rsidRPr="00B55E3E">
        <w:t xml:space="preserve">, </w:t>
      </w:r>
      <w:r w:rsidRPr="00B55E3E">
        <w:rPr>
          <w:color w:val="808080"/>
        </w:rPr>
        <w:t>-- Need M</w:t>
      </w:r>
    </w:p>
    <w:p w14:paraId="25E09BCD" w14:textId="77777777" w:rsidR="00A8221D" w:rsidRPr="00B55E3E" w:rsidRDefault="00A8221D" w:rsidP="00A8221D">
      <w:pPr>
        <w:pStyle w:val="PL"/>
        <w:rPr>
          <w:color w:val="808080"/>
        </w:rPr>
      </w:pPr>
      <w:r w:rsidRPr="00B55E3E">
        <w:t xml:space="preserve">    ul-AccessConfigListDCI-1-1-r16          SetupRelease { UL-AccessConfigListDCI-1-1-r16 }                       </w:t>
      </w:r>
      <w:r w:rsidRPr="00B55E3E">
        <w:rPr>
          <w:color w:val="993366"/>
        </w:rPr>
        <w:t>OPTIONAL</w:t>
      </w:r>
      <w:r w:rsidRPr="00B55E3E">
        <w:t xml:space="preserve">, </w:t>
      </w:r>
      <w:r w:rsidRPr="00B55E3E">
        <w:rPr>
          <w:color w:val="808080"/>
        </w:rPr>
        <w:t>-- Need M</w:t>
      </w:r>
    </w:p>
    <w:p w14:paraId="34C5D241" w14:textId="77777777" w:rsidR="00A8221D" w:rsidRPr="00B55E3E" w:rsidRDefault="00A8221D" w:rsidP="00A8221D">
      <w:pPr>
        <w:pStyle w:val="PL"/>
      </w:pPr>
      <w:r w:rsidRPr="00B55E3E">
        <w:t xml:space="preserve">    subslotLengthForPUCCH-r16               </w:t>
      </w:r>
      <w:r w:rsidRPr="00B55E3E">
        <w:rPr>
          <w:color w:val="993366"/>
        </w:rPr>
        <w:t>CHOICE</w:t>
      </w:r>
      <w:r w:rsidRPr="00B55E3E">
        <w:t xml:space="preserve"> {</w:t>
      </w:r>
    </w:p>
    <w:p w14:paraId="241FC5BB" w14:textId="77777777" w:rsidR="00A8221D" w:rsidRPr="00B55E3E" w:rsidRDefault="00A8221D" w:rsidP="00A8221D">
      <w:pPr>
        <w:pStyle w:val="PL"/>
      </w:pPr>
      <w:r w:rsidRPr="00B55E3E">
        <w:t xml:space="preserve">            normalCP-r16                        </w:t>
      </w:r>
      <w:r w:rsidRPr="00B55E3E">
        <w:rPr>
          <w:color w:val="993366"/>
        </w:rPr>
        <w:t>ENUMERATED</w:t>
      </w:r>
      <w:r w:rsidRPr="00B55E3E">
        <w:t xml:space="preserve"> {n2,n7},</w:t>
      </w:r>
    </w:p>
    <w:p w14:paraId="71F160A9" w14:textId="77777777" w:rsidR="00A8221D" w:rsidRPr="00B55E3E" w:rsidRDefault="00A8221D" w:rsidP="00A8221D">
      <w:pPr>
        <w:pStyle w:val="PL"/>
      </w:pPr>
      <w:r w:rsidRPr="00B55E3E">
        <w:t xml:space="preserve">            extendedCP-r16                      </w:t>
      </w:r>
      <w:r w:rsidRPr="00B55E3E">
        <w:rPr>
          <w:color w:val="993366"/>
        </w:rPr>
        <w:t>ENUMERATED</w:t>
      </w:r>
      <w:r w:rsidRPr="00B55E3E">
        <w:t xml:space="preserve"> {n2,n6}</w:t>
      </w:r>
    </w:p>
    <w:p w14:paraId="54162968"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13F57EA" w14:textId="77777777" w:rsidR="00A8221D" w:rsidRPr="00B55E3E" w:rsidRDefault="00A8221D" w:rsidP="00A8221D">
      <w:pPr>
        <w:pStyle w:val="PL"/>
        <w:rPr>
          <w:color w:val="808080"/>
        </w:rPr>
      </w:pPr>
      <w:r w:rsidRPr="00B55E3E">
        <w:t xml:space="preserve">    dl-DataToUL-ACK-DCI-1-2-r16             SetupRelease { DL-DataToUL-ACK-DCI-1-2-r16}                           </w:t>
      </w:r>
      <w:r w:rsidRPr="00B55E3E">
        <w:rPr>
          <w:color w:val="993366"/>
        </w:rPr>
        <w:t>OPTIONAL</w:t>
      </w:r>
      <w:r w:rsidRPr="00B55E3E">
        <w:t xml:space="preserve">, </w:t>
      </w:r>
      <w:r w:rsidRPr="00B55E3E">
        <w:rPr>
          <w:color w:val="808080"/>
        </w:rPr>
        <w:t>-- Need M</w:t>
      </w:r>
    </w:p>
    <w:p w14:paraId="261CA3BF" w14:textId="77777777" w:rsidR="00A8221D" w:rsidRPr="00B55E3E" w:rsidRDefault="00A8221D" w:rsidP="00A8221D">
      <w:pPr>
        <w:pStyle w:val="PL"/>
        <w:rPr>
          <w:color w:val="808080"/>
        </w:rPr>
      </w:pPr>
      <w:r w:rsidRPr="00B55E3E">
        <w:t xml:space="preserve">    numberOfBitsForPUCCH-ResourceIndicatorDCI-1-2-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33C2940E" w14:textId="77777777" w:rsidR="00A8221D" w:rsidRPr="00B55E3E" w:rsidRDefault="00A8221D" w:rsidP="00A8221D">
      <w:pPr>
        <w:pStyle w:val="PL"/>
        <w:rPr>
          <w:color w:val="808080"/>
        </w:rPr>
      </w:pPr>
      <w:r w:rsidRPr="00B55E3E">
        <w:t xml:space="preserve">    dmrs-UplinkTransformPrecoding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PI2-BPSK</w:t>
      </w:r>
    </w:p>
    <w:p w14:paraId="4AB6A35E" w14:textId="77777777" w:rsidR="00A8221D" w:rsidRPr="00B55E3E" w:rsidRDefault="00A8221D" w:rsidP="00A8221D">
      <w:pPr>
        <w:pStyle w:val="PL"/>
      </w:pPr>
      <w:r w:rsidRPr="00B55E3E">
        <w:t xml:space="preserve">    spatialRelationInfoToAddModListSizeExt-v1610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w:t>
      </w:r>
    </w:p>
    <w:p w14:paraId="5BA63586"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260307F" w14:textId="77777777" w:rsidR="00A8221D" w:rsidRPr="00B55E3E" w:rsidRDefault="00A8221D" w:rsidP="00A8221D">
      <w:pPr>
        <w:pStyle w:val="PL"/>
      </w:pPr>
      <w:r w:rsidRPr="00B55E3E">
        <w:t xml:space="preserve">    spatialRelationInfoToReleaseListSizeExt-v1610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Id</w:t>
      </w:r>
    </w:p>
    <w:p w14:paraId="0F31314F"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D3D6DE0" w14:textId="77777777" w:rsidR="00A8221D" w:rsidRPr="00B55E3E" w:rsidRDefault="00A8221D" w:rsidP="00A8221D">
      <w:pPr>
        <w:pStyle w:val="PL"/>
      </w:pPr>
      <w:r w:rsidRPr="00B55E3E">
        <w:t xml:space="preserve">    spatialRelationInfoToAddModListExt-v1610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r w:rsidRPr="00B55E3E">
        <w:t xml:space="preserve"> PUCCH-SpatialRelationInfoExt-r16</w:t>
      </w:r>
    </w:p>
    <w:p w14:paraId="68AD23D5"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5448D27" w14:textId="77777777" w:rsidR="00A8221D" w:rsidRPr="00B55E3E" w:rsidRDefault="00A8221D" w:rsidP="00A8221D">
      <w:pPr>
        <w:pStyle w:val="PL"/>
      </w:pPr>
      <w:r w:rsidRPr="00B55E3E">
        <w:t xml:space="preserve">    spatialRelationInfoToReleaseListExt-v1610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p>
    <w:p w14:paraId="41E7E4CA" w14:textId="77777777" w:rsidR="00A8221D" w:rsidRPr="00B55E3E" w:rsidRDefault="00A8221D" w:rsidP="00A8221D">
      <w:pPr>
        <w:pStyle w:val="PL"/>
        <w:rPr>
          <w:color w:val="808080"/>
        </w:rPr>
      </w:pPr>
      <w:r w:rsidRPr="00B55E3E">
        <w:t xml:space="preserve">                                                                            PUCCH-SpatialRelationInfoId-r16       </w:t>
      </w:r>
      <w:r w:rsidRPr="00B55E3E">
        <w:rPr>
          <w:color w:val="993366"/>
        </w:rPr>
        <w:t>OPTIONAL</w:t>
      </w:r>
      <w:r w:rsidRPr="00B55E3E">
        <w:t xml:space="preserve">, </w:t>
      </w:r>
      <w:r w:rsidRPr="00B55E3E">
        <w:rPr>
          <w:color w:val="808080"/>
        </w:rPr>
        <w:t>-- Need N</w:t>
      </w:r>
    </w:p>
    <w:p w14:paraId="7840E821" w14:textId="77777777" w:rsidR="00A8221D" w:rsidRPr="00B55E3E" w:rsidRDefault="00A8221D" w:rsidP="00A8221D">
      <w:pPr>
        <w:pStyle w:val="PL"/>
      </w:pPr>
      <w:r w:rsidRPr="00B55E3E">
        <w:t xml:space="preserve">    resourceGroupToAddMod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r16</w:t>
      </w:r>
    </w:p>
    <w:p w14:paraId="6D163684"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83661F7" w14:textId="77777777" w:rsidR="00A8221D" w:rsidRPr="00B55E3E" w:rsidRDefault="00A8221D" w:rsidP="00A8221D">
      <w:pPr>
        <w:pStyle w:val="PL"/>
      </w:pPr>
      <w:r w:rsidRPr="00B55E3E">
        <w:t xml:space="preserve">    resourceGroupToRelease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Id-r16</w:t>
      </w:r>
    </w:p>
    <w:p w14:paraId="2958E586"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6A0046" w14:textId="77777777" w:rsidR="00A8221D" w:rsidRPr="00B55E3E" w:rsidRDefault="00A8221D" w:rsidP="00A8221D">
      <w:pPr>
        <w:pStyle w:val="PL"/>
        <w:rPr>
          <w:color w:val="808080"/>
        </w:rPr>
      </w:pPr>
      <w:r w:rsidRPr="00B55E3E">
        <w:t xml:space="preserve">    sps-PUCCH-AN-List-r16                   SetupRelease { SPS-PUCCH-AN-List-r16 }                                </w:t>
      </w:r>
      <w:r w:rsidRPr="00B55E3E">
        <w:rPr>
          <w:color w:val="993366"/>
        </w:rPr>
        <w:t>OPTIONAL</w:t>
      </w:r>
      <w:r w:rsidRPr="00B55E3E">
        <w:t xml:space="preserve">,  </w:t>
      </w:r>
      <w:r w:rsidRPr="00B55E3E">
        <w:rPr>
          <w:color w:val="808080"/>
        </w:rPr>
        <w:t>-- Need M</w:t>
      </w:r>
    </w:p>
    <w:p w14:paraId="479958EB" w14:textId="77777777" w:rsidR="00A8221D" w:rsidRPr="00B55E3E" w:rsidRDefault="00A8221D" w:rsidP="00A8221D">
      <w:pPr>
        <w:pStyle w:val="PL"/>
      </w:pPr>
      <w:r w:rsidRPr="00B55E3E">
        <w:t xml:space="preserve">    schedulingRequestResourceToAddModListExt-v161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Ext-v1610</w:t>
      </w:r>
    </w:p>
    <w:p w14:paraId="60F500E4"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2301CA5" w14:textId="77777777" w:rsidR="00A8221D" w:rsidRPr="00B55E3E" w:rsidRDefault="00A8221D" w:rsidP="00A8221D">
      <w:pPr>
        <w:pStyle w:val="PL"/>
      </w:pPr>
      <w:r w:rsidRPr="00B55E3E">
        <w:t xml:space="preserve">    ]],</w:t>
      </w:r>
    </w:p>
    <w:p w14:paraId="7AC7BC68" w14:textId="77777777" w:rsidR="00A8221D" w:rsidRPr="00B55E3E" w:rsidRDefault="00A8221D" w:rsidP="00A8221D">
      <w:pPr>
        <w:pStyle w:val="PL"/>
      </w:pPr>
      <w:r w:rsidRPr="00B55E3E">
        <w:t xml:space="preserve">    [[</w:t>
      </w:r>
    </w:p>
    <w:p w14:paraId="5B93D325" w14:textId="77777777" w:rsidR="00A8221D" w:rsidRPr="00B55E3E" w:rsidRDefault="00A8221D" w:rsidP="00A8221D">
      <w:pPr>
        <w:pStyle w:val="PL"/>
        <w:rPr>
          <w:color w:val="808080"/>
        </w:rPr>
      </w:pPr>
      <w:r w:rsidRPr="00B55E3E">
        <w:t xml:space="preserve">    format0-r17                             SetupRelease { PUCCH-FormatConfig }                                   </w:t>
      </w:r>
      <w:r w:rsidRPr="00B55E3E">
        <w:rPr>
          <w:color w:val="993366"/>
        </w:rPr>
        <w:t>OPTIONAL</w:t>
      </w:r>
      <w:r w:rsidRPr="00B55E3E">
        <w:t xml:space="preserve">, </w:t>
      </w:r>
      <w:r w:rsidRPr="00B55E3E">
        <w:rPr>
          <w:color w:val="808080"/>
        </w:rPr>
        <w:t>-- Need M</w:t>
      </w:r>
    </w:p>
    <w:p w14:paraId="51182BE6" w14:textId="77777777" w:rsidR="00A8221D" w:rsidRPr="00B55E3E" w:rsidRDefault="00A8221D" w:rsidP="00A8221D">
      <w:pPr>
        <w:pStyle w:val="PL"/>
        <w:rPr>
          <w:color w:val="808080"/>
        </w:rPr>
      </w:pPr>
      <w:r w:rsidRPr="00B55E3E">
        <w:t xml:space="preserve">    format2Ext-r17                          SetupRelease { PUCCH-FormatConfigExt-r17 }                            </w:t>
      </w:r>
      <w:r w:rsidRPr="00B55E3E">
        <w:rPr>
          <w:color w:val="993366"/>
        </w:rPr>
        <w:t>OPTIONAL</w:t>
      </w:r>
      <w:r w:rsidRPr="00B55E3E">
        <w:t xml:space="preserve">, </w:t>
      </w:r>
      <w:r w:rsidRPr="00B55E3E">
        <w:rPr>
          <w:color w:val="808080"/>
        </w:rPr>
        <w:t>-- Need M</w:t>
      </w:r>
    </w:p>
    <w:p w14:paraId="27590141" w14:textId="77777777" w:rsidR="00A8221D" w:rsidRPr="00B55E3E" w:rsidRDefault="00A8221D" w:rsidP="00A8221D">
      <w:pPr>
        <w:pStyle w:val="PL"/>
        <w:rPr>
          <w:color w:val="808080"/>
        </w:rPr>
      </w:pPr>
      <w:r w:rsidRPr="00B55E3E">
        <w:t xml:space="preserve">    format3Ext-r17                          SetupRelease { PUCCH-FormatConfigExt-r17 }                            </w:t>
      </w:r>
      <w:r w:rsidRPr="00B55E3E">
        <w:rPr>
          <w:color w:val="993366"/>
        </w:rPr>
        <w:t>OPTIONAL</w:t>
      </w:r>
      <w:r w:rsidRPr="00B55E3E">
        <w:t xml:space="preserve">, </w:t>
      </w:r>
      <w:r w:rsidRPr="00B55E3E">
        <w:rPr>
          <w:color w:val="808080"/>
        </w:rPr>
        <w:t>-- Need M</w:t>
      </w:r>
    </w:p>
    <w:p w14:paraId="1C91E744" w14:textId="77777777" w:rsidR="00A8221D" w:rsidRPr="00B55E3E" w:rsidRDefault="00A8221D" w:rsidP="00A8221D">
      <w:pPr>
        <w:pStyle w:val="PL"/>
        <w:rPr>
          <w:color w:val="808080"/>
        </w:rPr>
      </w:pPr>
      <w:r w:rsidRPr="00B55E3E">
        <w:t xml:space="preserve">    format4Ext-r17                          SetupRelease { PUCCH-FormatConfigExt-r17 }                            </w:t>
      </w:r>
      <w:r w:rsidRPr="00B55E3E">
        <w:rPr>
          <w:color w:val="993366"/>
        </w:rPr>
        <w:t>OPTIONAL</w:t>
      </w:r>
      <w:r w:rsidRPr="00B55E3E">
        <w:t xml:space="preserve">, </w:t>
      </w:r>
      <w:r w:rsidRPr="00B55E3E">
        <w:rPr>
          <w:color w:val="808080"/>
        </w:rPr>
        <w:t>-- Need M</w:t>
      </w:r>
    </w:p>
    <w:p w14:paraId="2461EE93" w14:textId="77777777" w:rsidR="00A8221D" w:rsidRPr="00B55E3E" w:rsidRDefault="00A8221D" w:rsidP="00A8221D">
      <w:pPr>
        <w:pStyle w:val="PL"/>
        <w:rPr>
          <w:color w:val="808080"/>
        </w:rPr>
      </w:pPr>
      <w:r w:rsidRPr="00B55E3E">
        <w:t xml:space="preserve">    ul-AccessConfigListDCI-1-2-r17          SetupRelease { UL-AccessConfigListDCI-1-2-r17 }                       </w:t>
      </w:r>
      <w:r w:rsidRPr="00B55E3E">
        <w:rPr>
          <w:color w:val="993366"/>
        </w:rPr>
        <w:t>OPTIONAL</w:t>
      </w:r>
      <w:r w:rsidRPr="00B55E3E">
        <w:t xml:space="preserve">, </w:t>
      </w:r>
      <w:r w:rsidRPr="00B55E3E">
        <w:rPr>
          <w:color w:val="808080"/>
        </w:rPr>
        <w:t>-- Need M</w:t>
      </w:r>
    </w:p>
    <w:p w14:paraId="5C0A5332" w14:textId="77777777" w:rsidR="00A8221D" w:rsidRPr="00B55E3E" w:rsidRDefault="00A8221D" w:rsidP="00A8221D">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Need R</w:t>
      </w:r>
    </w:p>
    <w:p w14:paraId="13267E2F" w14:textId="77777777" w:rsidR="00A8221D" w:rsidRPr="00B55E3E" w:rsidRDefault="00A8221D" w:rsidP="00A8221D">
      <w:pPr>
        <w:pStyle w:val="PL"/>
      </w:pPr>
      <w:r w:rsidRPr="00B55E3E">
        <w:t xml:space="preserve">    powerControlSetInfoToAddModList-r17     </w:t>
      </w:r>
      <w:r w:rsidRPr="00B55E3E">
        <w:rPr>
          <w:color w:val="993366"/>
        </w:rPr>
        <w:t>SEQUENCE</w:t>
      </w:r>
      <w:r w:rsidRPr="00B55E3E">
        <w:t xml:space="preserve"> (</w:t>
      </w:r>
      <w:r w:rsidRPr="00B55E3E">
        <w:rPr>
          <w:color w:val="993366"/>
        </w:rPr>
        <w:t>SIZE</w:t>
      </w:r>
      <w:r w:rsidRPr="00B55E3E">
        <w:t xml:space="preserve"> (1..maxNrofPowerControlSetInfos-r17))</w:t>
      </w:r>
      <w:r w:rsidRPr="00B55E3E">
        <w:rPr>
          <w:color w:val="993366"/>
        </w:rPr>
        <w:t xml:space="preserve"> OF</w:t>
      </w:r>
      <w:r w:rsidRPr="00B55E3E">
        <w:t xml:space="preserve"> PUCCH-PowerControlSetInfo-r17</w:t>
      </w:r>
    </w:p>
    <w:p w14:paraId="46C37C75"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48A74DC" w14:textId="77777777" w:rsidR="00A8221D" w:rsidRPr="00B55E3E" w:rsidRDefault="00A8221D" w:rsidP="00A8221D">
      <w:pPr>
        <w:pStyle w:val="PL"/>
      </w:pPr>
      <w:r w:rsidRPr="00B55E3E">
        <w:t xml:space="preserve">    powerControlSetInfoToReleaseList-r17    </w:t>
      </w:r>
      <w:r w:rsidRPr="00B55E3E">
        <w:rPr>
          <w:color w:val="993366"/>
        </w:rPr>
        <w:t>SEQUENCE</w:t>
      </w:r>
      <w:r w:rsidRPr="00B55E3E">
        <w:t xml:space="preserve"> (</w:t>
      </w:r>
      <w:r w:rsidRPr="00B55E3E">
        <w:rPr>
          <w:color w:val="993366"/>
        </w:rPr>
        <w:t>SIZE</w:t>
      </w:r>
      <w:r w:rsidRPr="00B55E3E">
        <w:t xml:space="preserve"> (1..maxNrofPowerControlSetInfos-r17))</w:t>
      </w:r>
      <w:r w:rsidRPr="00B55E3E">
        <w:rPr>
          <w:color w:val="993366"/>
        </w:rPr>
        <w:t xml:space="preserve"> OF</w:t>
      </w:r>
      <w:r w:rsidRPr="00B55E3E">
        <w:t xml:space="preserve"> PUCCH-PowerControlSetInfoId-r17</w:t>
      </w:r>
    </w:p>
    <w:p w14:paraId="5EB20C63"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F922474" w14:textId="77777777" w:rsidR="00A8221D" w:rsidRPr="00B55E3E" w:rsidRDefault="00A8221D" w:rsidP="00A8221D">
      <w:pPr>
        <w:pStyle w:val="PL"/>
        <w:rPr>
          <w:color w:val="808080"/>
        </w:rPr>
      </w:pPr>
      <w:r w:rsidRPr="00B55E3E">
        <w:t xml:space="preserve">    secondTPCFieldDCI-1-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48D64F5" w14:textId="77777777" w:rsidR="00A8221D" w:rsidRPr="00B55E3E" w:rsidRDefault="00A8221D" w:rsidP="00A8221D">
      <w:pPr>
        <w:pStyle w:val="PL"/>
        <w:rPr>
          <w:color w:val="808080"/>
        </w:rPr>
      </w:pPr>
      <w:r w:rsidRPr="00B55E3E">
        <w:t xml:space="preserve">    secondTPCField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F66FDB8" w14:textId="77777777" w:rsidR="00A8221D" w:rsidRPr="00B55E3E" w:rsidRDefault="00A8221D" w:rsidP="00A8221D">
      <w:pPr>
        <w:pStyle w:val="PL"/>
        <w:rPr>
          <w:color w:val="808080"/>
        </w:rPr>
      </w:pPr>
      <w:r w:rsidRPr="00B55E3E">
        <w:t xml:space="preserve">    dl-DataToUL-ACK-r17                     SetupRelease { DL-DataToUL-ACK-r17 }                                  </w:t>
      </w:r>
      <w:r w:rsidRPr="00B55E3E">
        <w:rPr>
          <w:color w:val="993366"/>
        </w:rPr>
        <w:t>OPTIONAL</w:t>
      </w:r>
      <w:r w:rsidRPr="00B55E3E">
        <w:t xml:space="preserve">, </w:t>
      </w:r>
      <w:r w:rsidRPr="00B55E3E">
        <w:rPr>
          <w:color w:val="808080"/>
        </w:rPr>
        <w:t>-- Need M</w:t>
      </w:r>
    </w:p>
    <w:p w14:paraId="3D205934" w14:textId="77777777" w:rsidR="00A8221D" w:rsidRPr="00B55E3E" w:rsidRDefault="00A8221D" w:rsidP="00A8221D">
      <w:pPr>
        <w:pStyle w:val="PL"/>
        <w:rPr>
          <w:color w:val="808080"/>
        </w:rPr>
      </w:pPr>
      <w:r w:rsidRPr="00B55E3E">
        <w:t xml:space="preserve">    dl-DataToUL-ACK-DCI-1-2-r17             SetupRelease { DL-DataToUL-ACK-DCI-1-2-r17}                           </w:t>
      </w:r>
      <w:r w:rsidRPr="00B55E3E">
        <w:rPr>
          <w:color w:val="993366"/>
        </w:rPr>
        <w:t>OPTIONAL</w:t>
      </w:r>
      <w:r w:rsidRPr="00B55E3E">
        <w:t xml:space="preserve">, </w:t>
      </w:r>
      <w:r w:rsidRPr="00B55E3E">
        <w:rPr>
          <w:color w:val="808080"/>
        </w:rPr>
        <w:t>-- Need M</w:t>
      </w:r>
    </w:p>
    <w:p w14:paraId="1D0B062C" w14:textId="77777777" w:rsidR="00A8221D" w:rsidRPr="00B55E3E" w:rsidRDefault="00A8221D" w:rsidP="00A8221D">
      <w:pPr>
        <w:pStyle w:val="PL"/>
        <w:rPr>
          <w:color w:val="808080"/>
        </w:rPr>
      </w:pPr>
      <w:r w:rsidRPr="00B55E3E">
        <w:t xml:space="preserve">    ul-AccessConfigListDCI-1-1-r17          SetupRelease { UL-AccessConfigListDCI-1-1-r17 }                       </w:t>
      </w:r>
      <w:r w:rsidRPr="00B55E3E">
        <w:rPr>
          <w:color w:val="993366"/>
        </w:rPr>
        <w:t>OPTIONAL</w:t>
      </w:r>
      <w:r w:rsidRPr="00B55E3E">
        <w:t xml:space="preserve">, </w:t>
      </w:r>
      <w:r w:rsidRPr="00B55E3E">
        <w:rPr>
          <w:color w:val="808080"/>
        </w:rPr>
        <w:t>-- Need M</w:t>
      </w:r>
    </w:p>
    <w:p w14:paraId="4AF87723" w14:textId="77777777" w:rsidR="00A8221D" w:rsidRPr="00B55E3E" w:rsidRDefault="00A8221D" w:rsidP="00A8221D">
      <w:pPr>
        <w:pStyle w:val="PL"/>
      </w:pPr>
      <w:r w:rsidRPr="00B55E3E">
        <w:t xml:space="preserve">    schedulingRequestResourceToAddModListExt-v170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Ext-v1700</w:t>
      </w:r>
    </w:p>
    <w:p w14:paraId="38FF598D"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71B35EA" w14:textId="77777777" w:rsidR="00A8221D" w:rsidRPr="00B55E3E" w:rsidRDefault="00A8221D" w:rsidP="00A8221D">
      <w:pPr>
        <w:pStyle w:val="PL"/>
        <w:rPr>
          <w:color w:val="808080"/>
        </w:rPr>
      </w:pPr>
      <w:r w:rsidRPr="00B55E3E">
        <w:lastRenderedPageBreak/>
        <w:t xml:space="preserve">    dmrs-BundlingPUCCH-Config-r17           SetupRelease { DMRS-BundlingPUCCH-Config-r17 }                        </w:t>
      </w:r>
      <w:r w:rsidRPr="00B55E3E">
        <w:rPr>
          <w:color w:val="993366"/>
        </w:rPr>
        <w:t>OPTIONAL</w:t>
      </w:r>
      <w:r w:rsidRPr="00B55E3E">
        <w:t xml:space="preserve">, </w:t>
      </w:r>
      <w:r w:rsidRPr="00B55E3E">
        <w:rPr>
          <w:color w:val="808080"/>
        </w:rPr>
        <w:t>-- Need M</w:t>
      </w:r>
    </w:p>
    <w:p w14:paraId="29F0149F" w14:textId="77777777" w:rsidR="00A8221D" w:rsidRPr="00B55E3E" w:rsidRDefault="00A8221D" w:rsidP="00A8221D">
      <w:pPr>
        <w:pStyle w:val="PL"/>
        <w:rPr>
          <w:color w:val="808080"/>
        </w:rPr>
      </w:pPr>
      <w:r w:rsidRPr="00B55E3E">
        <w:t xml:space="preserve">    dl-DataToUL-ACK-v1700                   SetupRelease { DL-DataToUL-ACK-v1700 }                                </w:t>
      </w:r>
      <w:r w:rsidRPr="00B55E3E">
        <w:rPr>
          <w:color w:val="993366"/>
        </w:rPr>
        <w:t>OPTIONAL</w:t>
      </w:r>
      <w:r w:rsidRPr="00B55E3E">
        <w:t xml:space="preserve">, </w:t>
      </w:r>
      <w:r w:rsidRPr="00B55E3E">
        <w:rPr>
          <w:color w:val="808080"/>
        </w:rPr>
        <w:t>-- Need M</w:t>
      </w:r>
    </w:p>
    <w:p w14:paraId="7A53DD97" w14:textId="77777777" w:rsidR="00A8221D" w:rsidRPr="00B55E3E" w:rsidRDefault="00A8221D" w:rsidP="00A8221D">
      <w:pPr>
        <w:pStyle w:val="PL"/>
        <w:rPr>
          <w:color w:val="808080"/>
        </w:rPr>
      </w:pPr>
      <w:r w:rsidRPr="00B55E3E">
        <w:t xml:space="preserve">    dl-DataToUL-ACK-MulticastDCI-Format4-1-r17 SetupRelease { DL-DataToUL-ACK-MulticastDCI-Format4-1-r17 }        </w:t>
      </w:r>
      <w:r w:rsidRPr="00B55E3E">
        <w:rPr>
          <w:color w:val="993366"/>
        </w:rPr>
        <w:t>OPTIONAL</w:t>
      </w:r>
      <w:r w:rsidRPr="00B55E3E">
        <w:t xml:space="preserve">, </w:t>
      </w:r>
      <w:r w:rsidRPr="00B55E3E">
        <w:rPr>
          <w:color w:val="808080"/>
        </w:rPr>
        <w:t>-- Need M</w:t>
      </w:r>
    </w:p>
    <w:p w14:paraId="7E68F525" w14:textId="77777777" w:rsidR="00A8221D" w:rsidRPr="00B55E3E" w:rsidRDefault="00A8221D" w:rsidP="00A8221D">
      <w:pPr>
        <w:pStyle w:val="PL"/>
        <w:rPr>
          <w:color w:val="808080"/>
        </w:rPr>
      </w:pPr>
      <w:r w:rsidRPr="00B55E3E">
        <w:t xml:space="preserve">    sps-PUCCH-AN-ListMulticast-r17          SetupRelease { SPS-PUCCH-AN-List-r16 }                                </w:t>
      </w:r>
      <w:r w:rsidRPr="00B55E3E">
        <w:rPr>
          <w:color w:val="993366"/>
        </w:rPr>
        <w:t>OPTIONAL</w:t>
      </w:r>
      <w:r w:rsidRPr="00B55E3E">
        <w:t xml:space="preserve">  </w:t>
      </w:r>
      <w:r w:rsidRPr="00B55E3E">
        <w:rPr>
          <w:color w:val="808080"/>
        </w:rPr>
        <w:t>-- Need M</w:t>
      </w:r>
    </w:p>
    <w:p w14:paraId="1B91800F" w14:textId="77777777" w:rsidR="00A8221D" w:rsidRPr="00B55E3E" w:rsidRDefault="00A8221D" w:rsidP="00A8221D">
      <w:pPr>
        <w:pStyle w:val="PL"/>
      </w:pPr>
      <w:r w:rsidRPr="00B55E3E">
        <w:t xml:space="preserve">    ]]</w:t>
      </w:r>
    </w:p>
    <w:p w14:paraId="37EA7D6A" w14:textId="77777777" w:rsidR="00A8221D" w:rsidRPr="00B55E3E" w:rsidRDefault="00A8221D" w:rsidP="00A8221D">
      <w:pPr>
        <w:pStyle w:val="PL"/>
      </w:pPr>
      <w:r w:rsidRPr="00B55E3E">
        <w:t>}</w:t>
      </w:r>
    </w:p>
    <w:p w14:paraId="39DA2DAA" w14:textId="77777777" w:rsidR="00A8221D" w:rsidRPr="00B55E3E" w:rsidRDefault="00A8221D" w:rsidP="00A8221D">
      <w:pPr>
        <w:pStyle w:val="PL"/>
      </w:pPr>
    </w:p>
    <w:p w14:paraId="0216AAA7" w14:textId="77777777" w:rsidR="00A8221D" w:rsidRPr="00B55E3E" w:rsidRDefault="00A8221D" w:rsidP="00A8221D">
      <w:pPr>
        <w:pStyle w:val="PL"/>
      </w:pPr>
      <w:r w:rsidRPr="00B55E3E">
        <w:t xml:space="preserve">PUCCH-FormatConfig ::=                  </w:t>
      </w:r>
      <w:r w:rsidRPr="00B55E3E">
        <w:rPr>
          <w:color w:val="993366"/>
        </w:rPr>
        <w:t>SEQUENCE</w:t>
      </w:r>
      <w:r w:rsidRPr="00B55E3E">
        <w:t xml:space="preserve"> {</w:t>
      </w:r>
    </w:p>
    <w:p w14:paraId="3A9D7E9E" w14:textId="77777777" w:rsidR="00A8221D" w:rsidRPr="00B55E3E" w:rsidRDefault="00A8221D" w:rsidP="00A8221D">
      <w:pPr>
        <w:pStyle w:val="PL"/>
        <w:rPr>
          <w:color w:val="808080"/>
        </w:rPr>
      </w:pPr>
      <w:r w:rsidRPr="00B55E3E">
        <w:t xml:space="preserve">    interslotFrequency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70F44D9" w14:textId="77777777" w:rsidR="00A8221D" w:rsidRPr="00B55E3E" w:rsidRDefault="00A8221D" w:rsidP="00A8221D">
      <w:pPr>
        <w:pStyle w:val="PL"/>
        <w:rPr>
          <w:color w:val="808080"/>
        </w:rPr>
      </w:pPr>
      <w:r w:rsidRPr="00B55E3E">
        <w:t xml:space="preserve">    additionalDMR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FD11452" w14:textId="77777777" w:rsidR="00A8221D" w:rsidRPr="00B55E3E" w:rsidRDefault="00A8221D" w:rsidP="00A8221D">
      <w:pPr>
        <w:pStyle w:val="PL"/>
        <w:rPr>
          <w:color w:val="808080"/>
        </w:rPr>
      </w:pPr>
      <w:r w:rsidRPr="00B55E3E">
        <w:t xml:space="preserve">    maxCodeRate                             PUCCH-MaxCodeRate                                                     </w:t>
      </w:r>
      <w:r w:rsidRPr="00B55E3E">
        <w:rPr>
          <w:color w:val="993366"/>
        </w:rPr>
        <w:t>OPTIONAL</w:t>
      </w:r>
      <w:r w:rsidRPr="00B55E3E">
        <w:t xml:space="preserve">, </w:t>
      </w:r>
      <w:r w:rsidRPr="00B55E3E">
        <w:rPr>
          <w:color w:val="808080"/>
        </w:rPr>
        <w:t>-- Need R</w:t>
      </w:r>
    </w:p>
    <w:p w14:paraId="03055F51" w14:textId="77777777" w:rsidR="00A8221D" w:rsidRPr="00B55E3E" w:rsidRDefault="00A8221D" w:rsidP="00A8221D">
      <w:pPr>
        <w:pStyle w:val="PL"/>
        <w:rPr>
          <w:color w:val="808080"/>
        </w:rPr>
      </w:pPr>
      <w:r w:rsidRPr="00B55E3E">
        <w:t xml:space="preserve">    nrofSlots                               </w:t>
      </w:r>
      <w:r w:rsidRPr="00B55E3E">
        <w:rPr>
          <w:color w:val="993366"/>
        </w:rPr>
        <w:t>ENUMERATED</w:t>
      </w:r>
      <w:r w:rsidRPr="00B55E3E">
        <w:t xml:space="preserve"> {n2,n4,n8}                                                 </w:t>
      </w:r>
      <w:r w:rsidRPr="00B55E3E">
        <w:rPr>
          <w:color w:val="993366"/>
        </w:rPr>
        <w:t>OPTIONAL</w:t>
      </w:r>
      <w:r w:rsidRPr="00B55E3E">
        <w:t xml:space="preserve">, </w:t>
      </w:r>
      <w:r w:rsidRPr="00B55E3E">
        <w:rPr>
          <w:color w:val="808080"/>
        </w:rPr>
        <w:t>-- Need S</w:t>
      </w:r>
    </w:p>
    <w:p w14:paraId="00264B85" w14:textId="77777777" w:rsidR="00A8221D" w:rsidRPr="00B55E3E" w:rsidRDefault="00A8221D" w:rsidP="00A8221D">
      <w:pPr>
        <w:pStyle w:val="PL"/>
        <w:rPr>
          <w:color w:val="808080"/>
        </w:rPr>
      </w:pPr>
      <w:r w:rsidRPr="00B55E3E">
        <w:t xml:space="preserve">    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82BDD6C" w14:textId="77777777" w:rsidR="00A8221D" w:rsidRPr="00B55E3E" w:rsidRDefault="00A8221D" w:rsidP="00A8221D">
      <w:pPr>
        <w:pStyle w:val="PL"/>
        <w:rPr>
          <w:color w:val="808080"/>
        </w:rPr>
      </w:pPr>
      <w:r w:rsidRPr="00B55E3E">
        <w:t xml:space="preserve">    simultaneousHARQ-ACK-CSI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5DA5A3D" w14:textId="77777777" w:rsidR="00A8221D" w:rsidRPr="00B55E3E" w:rsidRDefault="00A8221D" w:rsidP="00A8221D">
      <w:pPr>
        <w:pStyle w:val="PL"/>
      </w:pPr>
      <w:r w:rsidRPr="00B55E3E">
        <w:t>}</w:t>
      </w:r>
    </w:p>
    <w:p w14:paraId="44C48FDB" w14:textId="77777777" w:rsidR="00A8221D" w:rsidRPr="00B55E3E" w:rsidRDefault="00A8221D" w:rsidP="00A8221D">
      <w:pPr>
        <w:pStyle w:val="PL"/>
      </w:pPr>
    </w:p>
    <w:p w14:paraId="43CF9927" w14:textId="77777777" w:rsidR="00A8221D" w:rsidRPr="00B55E3E" w:rsidRDefault="00A8221D" w:rsidP="00A8221D">
      <w:pPr>
        <w:pStyle w:val="PL"/>
      </w:pPr>
      <w:r w:rsidRPr="00B55E3E">
        <w:t xml:space="preserve">PUCCH-FormatConfigExt-r17 ::=           </w:t>
      </w:r>
      <w:r w:rsidRPr="00B55E3E">
        <w:rPr>
          <w:color w:val="993366"/>
        </w:rPr>
        <w:t>SEQUENCE</w:t>
      </w:r>
      <w:r w:rsidRPr="00B55E3E">
        <w:t xml:space="preserve"> {</w:t>
      </w:r>
    </w:p>
    <w:p w14:paraId="0E3349C8" w14:textId="77777777" w:rsidR="00A8221D" w:rsidRPr="00B55E3E" w:rsidRDefault="00A8221D" w:rsidP="00A8221D">
      <w:pPr>
        <w:pStyle w:val="PL"/>
        <w:rPr>
          <w:color w:val="808080"/>
        </w:rPr>
      </w:pPr>
      <w:r w:rsidRPr="00B55E3E">
        <w:t xml:space="preserve">    maxCodeRateLP-r17                       PUCCH-MaxCodeRate                                                     </w:t>
      </w:r>
      <w:r w:rsidRPr="00B55E3E">
        <w:rPr>
          <w:color w:val="993366"/>
        </w:rPr>
        <w:t>OPTIONAL</w:t>
      </w:r>
      <w:r w:rsidRPr="00B55E3E">
        <w:t xml:space="preserve">, </w:t>
      </w:r>
      <w:r w:rsidRPr="00B55E3E">
        <w:rPr>
          <w:color w:val="808080"/>
        </w:rPr>
        <w:t>-- Need R</w:t>
      </w:r>
    </w:p>
    <w:p w14:paraId="60A2449D" w14:textId="77777777" w:rsidR="00A8221D" w:rsidRPr="00B55E3E" w:rsidRDefault="00A8221D" w:rsidP="00A8221D">
      <w:pPr>
        <w:pStyle w:val="PL"/>
      </w:pPr>
      <w:r w:rsidRPr="00B55E3E">
        <w:t xml:space="preserve">    ...</w:t>
      </w:r>
    </w:p>
    <w:p w14:paraId="4C2F1566" w14:textId="77777777" w:rsidR="00A8221D" w:rsidRPr="00B55E3E" w:rsidRDefault="00A8221D" w:rsidP="00A8221D">
      <w:pPr>
        <w:pStyle w:val="PL"/>
      </w:pPr>
      <w:r w:rsidRPr="00B55E3E">
        <w:t>}</w:t>
      </w:r>
    </w:p>
    <w:p w14:paraId="4554C624" w14:textId="77777777" w:rsidR="00A8221D" w:rsidRPr="00B55E3E" w:rsidRDefault="00A8221D" w:rsidP="00A8221D">
      <w:pPr>
        <w:pStyle w:val="PL"/>
      </w:pPr>
    </w:p>
    <w:p w14:paraId="604235FB" w14:textId="77777777" w:rsidR="00A8221D" w:rsidRPr="00B55E3E" w:rsidRDefault="00A8221D" w:rsidP="00A8221D">
      <w:pPr>
        <w:pStyle w:val="PL"/>
      </w:pPr>
      <w:r w:rsidRPr="00B55E3E">
        <w:t xml:space="preserve">PUCCH-MaxCodeRate ::=                   </w:t>
      </w:r>
      <w:r w:rsidRPr="00B55E3E">
        <w:rPr>
          <w:color w:val="993366"/>
        </w:rPr>
        <w:t>ENUMERATED</w:t>
      </w:r>
      <w:r w:rsidRPr="00B55E3E">
        <w:t xml:space="preserve"> {zeroDot08, zeroDot15, zeroDot25, zeroDot35, zeroDot45, zeroDot60, zeroDot80}</w:t>
      </w:r>
    </w:p>
    <w:p w14:paraId="671DD564" w14:textId="77777777" w:rsidR="00A8221D" w:rsidRPr="00B55E3E" w:rsidRDefault="00A8221D" w:rsidP="00A8221D">
      <w:pPr>
        <w:pStyle w:val="PL"/>
      </w:pPr>
    </w:p>
    <w:p w14:paraId="7E905D27" w14:textId="77777777" w:rsidR="00A8221D" w:rsidRPr="00B55E3E" w:rsidRDefault="00A8221D" w:rsidP="00A8221D">
      <w:pPr>
        <w:pStyle w:val="PL"/>
        <w:rPr>
          <w:color w:val="808080"/>
        </w:rPr>
      </w:pPr>
      <w:r w:rsidRPr="00B55E3E">
        <w:rPr>
          <w:color w:val="808080"/>
        </w:rPr>
        <w:t>-- A set with one or more PUCCH resources</w:t>
      </w:r>
    </w:p>
    <w:p w14:paraId="03529CBB" w14:textId="77777777" w:rsidR="00A8221D" w:rsidRPr="00B55E3E" w:rsidRDefault="00A8221D" w:rsidP="00A8221D">
      <w:pPr>
        <w:pStyle w:val="PL"/>
      </w:pPr>
      <w:r w:rsidRPr="00B55E3E">
        <w:t xml:space="preserve">PUCCH-ResourceSet ::=                   </w:t>
      </w:r>
      <w:r w:rsidRPr="00B55E3E">
        <w:rPr>
          <w:color w:val="993366"/>
        </w:rPr>
        <w:t>SEQUENCE</w:t>
      </w:r>
      <w:r w:rsidRPr="00B55E3E">
        <w:t xml:space="preserve"> {</w:t>
      </w:r>
    </w:p>
    <w:p w14:paraId="13535348" w14:textId="77777777" w:rsidR="00A8221D" w:rsidRPr="00B55E3E" w:rsidRDefault="00A8221D" w:rsidP="00A8221D">
      <w:pPr>
        <w:pStyle w:val="PL"/>
      </w:pPr>
      <w:r w:rsidRPr="00B55E3E">
        <w:t xml:space="preserve">    pucch-ResourceSetId                     PUCCH-ResourceSetId,</w:t>
      </w:r>
    </w:p>
    <w:p w14:paraId="7EAE9E1D" w14:textId="77777777" w:rsidR="00A8221D" w:rsidRPr="00B55E3E" w:rsidRDefault="00A8221D" w:rsidP="00A8221D">
      <w:pPr>
        <w:pStyle w:val="PL"/>
      </w:pPr>
      <w:r w:rsidRPr="00B55E3E">
        <w:t xml:space="preserve">    resourceList                            </w:t>
      </w:r>
      <w:r w:rsidRPr="00B55E3E">
        <w:rPr>
          <w:color w:val="993366"/>
        </w:rPr>
        <w:t>SEQUENCE</w:t>
      </w:r>
      <w:r w:rsidRPr="00B55E3E">
        <w:t xml:space="preserve"> (</w:t>
      </w:r>
      <w:r w:rsidRPr="00B55E3E">
        <w:rPr>
          <w:color w:val="993366"/>
        </w:rPr>
        <w:t>SIZE</w:t>
      </w:r>
      <w:r w:rsidRPr="00B55E3E">
        <w:t xml:space="preserve"> (1..maxNrofPUCCH-ResourcesPerSet))</w:t>
      </w:r>
      <w:r w:rsidRPr="00B55E3E">
        <w:rPr>
          <w:color w:val="993366"/>
        </w:rPr>
        <w:t xml:space="preserve"> OF</w:t>
      </w:r>
      <w:r w:rsidRPr="00B55E3E">
        <w:t xml:space="preserve"> PUCCH-ResourceId,</w:t>
      </w:r>
    </w:p>
    <w:p w14:paraId="0BF4AEC8" w14:textId="77777777" w:rsidR="00A8221D" w:rsidRPr="00B55E3E" w:rsidRDefault="00A8221D" w:rsidP="00A8221D">
      <w:pPr>
        <w:pStyle w:val="PL"/>
        <w:rPr>
          <w:color w:val="808080"/>
        </w:rPr>
      </w:pPr>
      <w:r w:rsidRPr="00B55E3E">
        <w:t xml:space="preserve">    maxPayloadSize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44E1E607" w14:textId="77777777" w:rsidR="00A8221D" w:rsidRPr="00B55E3E" w:rsidRDefault="00A8221D" w:rsidP="00A8221D">
      <w:pPr>
        <w:pStyle w:val="PL"/>
      </w:pPr>
      <w:r w:rsidRPr="00B55E3E">
        <w:t>}</w:t>
      </w:r>
    </w:p>
    <w:p w14:paraId="29427D4D" w14:textId="77777777" w:rsidR="00A8221D" w:rsidRPr="00B55E3E" w:rsidRDefault="00A8221D" w:rsidP="00A8221D">
      <w:pPr>
        <w:pStyle w:val="PL"/>
      </w:pPr>
    </w:p>
    <w:p w14:paraId="76CDB5E1" w14:textId="77777777" w:rsidR="00A8221D" w:rsidRPr="00B55E3E" w:rsidRDefault="00A8221D" w:rsidP="00A8221D">
      <w:pPr>
        <w:pStyle w:val="PL"/>
      </w:pPr>
      <w:r w:rsidRPr="00B55E3E">
        <w:t xml:space="preserve">PUCCH-ResourceSetId ::=                 </w:t>
      </w:r>
      <w:r w:rsidRPr="00B55E3E">
        <w:rPr>
          <w:color w:val="993366"/>
        </w:rPr>
        <w:t>INTEGER</w:t>
      </w:r>
      <w:r w:rsidRPr="00B55E3E">
        <w:t xml:space="preserve"> (0..maxNrofPUCCH-ResourceSets-1)</w:t>
      </w:r>
    </w:p>
    <w:p w14:paraId="4CC780CF" w14:textId="77777777" w:rsidR="00A8221D" w:rsidRPr="00B55E3E" w:rsidRDefault="00A8221D" w:rsidP="00A8221D">
      <w:pPr>
        <w:pStyle w:val="PL"/>
      </w:pPr>
    </w:p>
    <w:p w14:paraId="1CA559A5" w14:textId="77777777" w:rsidR="00A8221D" w:rsidRPr="00B55E3E" w:rsidRDefault="00A8221D" w:rsidP="00A8221D">
      <w:pPr>
        <w:pStyle w:val="PL"/>
      </w:pPr>
      <w:r w:rsidRPr="00B55E3E">
        <w:t xml:space="preserve">PUCCH-Resource ::=                      </w:t>
      </w:r>
      <w:r w:rsidRPr="00B55E3E">
        <w:rPr>
          <w:color w:val="993366"/>
        </w:rPr>
        <w:t>SEQUENCE</w:t>
      </w:r>
      <w:r w:rsidRPr="00B55E3E">
        <w:t xml:space="preserve"> {</w:t>
      </w:r>
    </w:p>
    <w:p w14:paraId="0E6CDD9F" w14:textId="77777777" w:rsidR="00A8221D" w:rsidRPr="00B55E3E" w:rsidRDefault="00A8221D" w:rsidP="00A8221D">
      <w:pPr>
        <w:pStyle w:val="PL"/>
      </w:pPr>
      <w:r w:rsidRPr="00B55E3E">
        <w:t xml:space="preserve">    pucch-ResourceId                        PUCCH-ResourceId,</w:t>
      </w:r>
    </w:p>
    <w:p w14:paraId="017EC59A" w14:textId="77777777" w:rsidR="00A8221D" w:rsidRPr="00B55E3E" w:rsidRDefault="00A8221D" w:rsidP="00A8221D">
      <w:pPr>
        <w:pStyle w:val="PL"/>
      </w:pPr>
      <w:r w:rsidRPr="00B55E3E">
        <w:t xml:space="preserve">    startingPRB                             PRB-Id,</w:t>
      </w:r>
    </w:p>
    <w:p w14:paraId="776F5831" w14:textId="77777777" w:rsidR="00A8221D" w:rsidRPr="00B55E3E" w:rsidRDefault="00A8221D" w:rsidP="00A8221D">
      <w:pPr>
        <w:pStyle w:val="PL"/>
        <w:rPr>
          <w:color w:val="808080"/>
        </w:rPr>
      </w:pPr>
      <w:r w:rsidRPr="00B55E3E">
        <w:t xml:space="preserve">    intraSlotFrequencyHopping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R</w:t>
      </w:r>
    </w:p>
    <w:p w14:paraId="0597594D" w14:textId="77777777" w:rsidR="00A8221D" w:rsidRPr="00B55E3E" w:rsidRDefault="00A8221D" w:rsidP="00A8221D">
      <w:pPr>
        <w:pStyle w:val="PL"/>
        <w:rPr>
          <w:color w:val="808080"/>
        </w:rPr>
      </w:pPr>
      <w:r w:rsidRPr="00B55E3E">
        <w:t xml:space="preserve">    secondHopPRB                            PRB-Id                                                                </w:t>
      </w:r>
      <w:r w:rsidRPr="00B55E3E">
        <w:rPr>
          <w:color w:val="993366"/>
        </w:rPr>
        <w:t>OPTIONAL</w:t>
      </w:r>
      <w:r w:rsidRPr="00B55E3E">
        <w:t xml:space="preserve">, </w:t>
      </w:r>
      <w:r w:rsidRPr="00B55E3E">
        <w:rPr>
          <w:color w:val="808080"/>
        </w:rPr>
        <w:t>-- Need R</w:t>
      </w:r>
    </w:p>
    <w:p w14:paraId="1A49839D" w14:textId="77777777" w:rsidR="00A8221D" w:rsidRPr="00B55E3E" w:rsidRDefault="00A8221D" w:rsidP="00A8221D">
      <w:pPr>
        <w:pStyle w:val="PL"/>
      </w:pPr>
      <w:r w:rsidRPr="00B55E3E">
        <w:t xml:space="preserve">    format                                  </w:t>
      </w:r>
      <w:r w:rsidRPr="00B55E3E">
        <w:rPr>
          <w:color w:val="993366"/>
        </w:rPr>
        <w:t>CHOICE</w:t>
      </w:r>
      <w:r w:rsidRPr="00B55E3E">
        <w:t xml:space="preserve"> {</w:t>
      </w:r>
    </w:p>
    <w:p w14:paraId="114AF10F" w14:textId="77777777" w:rsidR="00A8221D" w:rsidRPr="00B55E3E" w:rsidRDefault="00A8221D" w:rsidP="00A8221D">
      <w:pPr>
        <w:pStyle w:val="PL"/>
      </w:pPr>
      <w:r w:rsidRPr="00B55E3E">
        <w:t xml:space="preserve">        format0                                 PUCCH-format0,</w:t>
      </w:r>
    </w:p>
    <w:p w14:paraId="030E89D2" w14:textId="77777777" w:rsidR="00A8221D" w:rsidRPr="00B55E3E" w:rsidRDefault="00A8221D" w:rsidP="00A8221D">
      <w:pPr>
        <w:pStyle w:val="PL"/>
      </w:pPr>
      <w:r w:rsidRPr="00B55E3E">
        <w:t xml:space="preserve">        format1                                 PUCCH-format1,</w:t>
      </w:r>
    </w:p>
    <w:p w14:paraId="5FC9E7B2" w14:textId="77777777" w:rsidR="00A8221D" w:rsidRPr="00B55E3E" w:rsidRDefault="00A8221D" w:rsidP="00A8221D">
      <w:pPr>
        <w:pStyle w:val="PL"/>
      </w:pPr>
      <w:r w:rsidRPr="00B55E3E">
        <w:t xml:space="preserve">        format2                                 PUCCH-format2,</w:t>
      </w:r>
    </w:p>
    <w:p w14:paraId="5FCA9086" w14:textId="77777777" w:rsidR="00A8221D" w:rsidRPr="00B55E3E" w:rsidRDefault="00A8221D" w:rsidP="00A8221D">
      <w:pPr>
        <w:pStyle w:val="PL"/>
      </w:pPr>
      <w:r w:rsidRPr="00B55E3E">
        <w:t xml:space="preserve">        format3                                 PUCCH-format3,</w:t>
      </w:r>
    </w:p>
    <w:p w14:paraId="791754FE" w14:textId="77777777" w:rsidR="00A8221D" w:rsidRPr="00B55E3E" w:rsidRDefault="00A8221D" w:rsidP="00A8221D">
      <w:pPr>
        <w:pStyle w:val="PL"/>
      </w:pPr>
      <w:r w:rsidRPr="00B55E3E">
        <w:t xml:space="preserve">        format4                                 PUCCH-format4</w:t>
      </w:r>
    </w:p>
    <w:p w14:paraId="0F249F32" w14:textId="77777777" w:rsidR="00A8221D" w:rsidRPr="00B55E3E" w:rsidRDefault="00A8221D" w:rsidP="00A8221D">
      <w:pPr>
        <w:pStyle w:val="PL"/>
      </w:pPr>
      <w:r w:rsidRPr="00B55E3E">
        <w:t xml:space="preserve">    }</w:t>
      </w:r>
    </w:p>
    <w:p w14:paraId="0AFBEBA7" w14:textId="77777777" w:rsidR="00A8221D" w:rsidRPr="00B55E3E" w:rsidRDefault="00A8221D" w:rsidP="00A8221D">
      <w:pPr>
        <w:pStyle w:val="PL"/>
      </w:pPr>
      <w:r w:rsidRPr="00B55E3E">
        <w:t>}</w:t>
      </w:r>
    </w:p>
    <w:p w14:paraId="7D8C18C4" w14:textId="77777777" w:rsidR="00A8221D" w:rsidRPr="00B55E3E" w:rsidRDefault="00A8221D" w:rsidP="00A8221D">
      <w:pPr>
        <w:pStyle w:val="PL"/>
      </w:pPr>
    </w:p>
    <w:p w14:paraId="029F12C4" w14:textId="77777777" w:rsidR="00A8221D" w:rsidRPr="00B55E3E" w:rsidRDefault="00A8221D" w:rsidP="00A8221D">
      <w:pPr>
        <w:pStyle w:val="PL"/>
      </w:pPr>
      <w:r w:rsidRPr="00B55E3E">
        <w:t xml:space="preserve">PUCCH-ResourceExt-v1610 ::=             </w:t>
      </w:r>
      <w:r w:rsidRPr="00B55E3E">
        <w:rPr>
          <w:color w:val="993366"/>
        </w:rPr>
        <w:t>SEQUENCE</w:t>
      </w:r>
      <w:r w:rsidRPr="00B55E3E">
        <w:t xml:space="preserve"> {</w:t>
      </w:r>
    </w:p>
    <w:p w14:paraId="2B9F8A8C" w14:textId="77777777" w:rsidR="00A8221D" w:rsidRPr="00B55E3E" w:rsidRDefault="00A8221D" w:rsidP="00A8221D">
      <w:pPr>
        <w:pStyle w:val="PL"/>
      </w:pPr>
      <w:r w:rsidRPr="00B55E3E">
        <w:t xml:space="preserve">    interlaceAllocation-r16                 </w:t>
      </w:r>
      <w:r w:rsidRPr="00B55E3E">
        <w:rPr>
          <w:color w:val="993366"/>
        </w:rPr>
        <w:t>SEQUENCE</w:t>
      </w:r>
      <w:r w:rsidRPr="00B55E3E">
        <w:t xml:space="preserve"> {</w:t>
      </w:r>
    </w:p>
    <w:p w14:paraId="2292F02F" w14:textId="77777777" w:rsidR="00A8221D" w:rsidRPr="00B55E3E" w:rsidRDefault="00A8221D" w:rsidP="00A8221D">
      <w:pPr>
        <w:pStyle w:val="PL"/>
      </w:pPr>
      <w:r w:rsidRPr="00B55E3E">
        <w:t xml:space="preserve">        rb-SetIndex-r16                         </w:t>
      </w:r>
      <w:r w:rsidRPr="00B55E3E">
        <w:rPr>
          <w:color w:val="993366"/>
        </w:rPr>
        <w:t>INTEGER</w:t>
      </w:r>
      <w:r w:rsidRPr="00B55E3E">
        <w:t xml:space="preserve"> (0..4),</w:t>
      </w:r>
    </w:p>
    <w:p w14:paraId="7A1504F3" w14:textId="77777777" w:rsidR="00A8221D" w:rsidRPr="00B55E3E" w:rsidRDefault="00A8221D" w:rsidP="00A8221D">
      <w:pPr>
        <w:pStyle w:val="PL"/>
      </w:pPr>
      <w:r w:rsidRPr="00B55E3E">
        <w:t xml:space="preserve">        interlace0-r16                          </w:t>
      </w:r>
      <w:r w:rsidRPr="00B55E3E">
        <w:rPr>
          <w:color w:val="993366"/>
        </w:rPr>
        <w:t>CHOICE</w:t>
      </w:r>
      <w:r w:rsidRPr="00B55E3E">
        <w:t xml:space="preserve"> {</w:t>
      </w:r>
    </w:p>
    <w:p w14:paraId="136BE23B" w14:textId="77777777" w:rsidR="00A8221D" w:rsidRPr="00B55E3E" w:rsidRDefault="00A8221D" w:rsidP="00A8221D">
      <w:pPr>
        <w:pStyle w:val="PL"/>
      </w:pPr>
      <w:r w:rsidRPr="00B55E3E">
        <w:t xml:space="preserve">            scs15                                   </w:t>
      </w:r>
      <w:r w:rsidRPr="00B55E3E">
        <w:rPr>
          <w:color w:val="993366"/>
        </w:rPr>
        <w:t>INTEGER</w:t>
      </w:r>
      <w:r w:rsidRPr="00B55E3E">
        <w:t xml:space="preserve"> (0..9),</w:t>
      </w:r>
    </w:p>
    <w:p w14:paraId="2CD29FF7" w14:textId="77777777" w:rsidR="00A8221D" w:rsidRPr="00B55E3E" w:rsidRDefault="00A8221D" w:rsidP="00A8221D">
      <w:pPr>
        <w:pStyle w:val="PL"/>
      </w:pPr>
      <w:r w:rsidRPr="00B55E3E">
        <w:t xml:space="preserve">            scs30                                   </w:t>
      </w:r>
      <w:r w:rsidRPr="00B55E3E">
        <w:rPr>
          <w:color w:val="993366"/>
        </w:rPr>
        <w:t>INTEGER</w:t>
      </w:r>
      <w:r w:rsidRPr="00B55E3E">
        <w:t xml:space="preserve"> (0..4)</w:t>
      </w:r>
    </w:p>
    <w:p w14:paraId="274F98DB" w14:textId="77777777" w:rsidR="00A8221D" w:rsidRPr="00B55E3E" w:rsidRDefault="00A8221D" w:rsidP="00A8221D">
      <w:pPr>
        <w:pStyle w:val="PL"/>
      </w:pPr>
      <w:r w:rsidRPr="00B55E3E">
        <w:lastRenderedPageBreak/>
        <w:t xml:space="preserve">        }</w:t>
      </w:r>
    </w:p>
    <w:p w14:paraId="33A7C008"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Need R</w:t>
      </w:r>
    </w:p>
    <w:p w14:paraId="457ECEC5" w14:textId="77777777" w:rsidR="00A8221D" w:rsidRPr="00B55E3E" w:rsidRDefault="00A8221D" w:rsidP="00A8221D">
      <w:pPr>
        <w:pStyle w:val="PL"/>
      </w:pPr>
      <w:r w:rsidRPr="00B55E3E">
        <w:t xml:space="preserve">    format-v1610                            </w:t>
      </w:r>
      <w:r w:rsidRPr="00B55E3E">
        <w:rPr>
          <w:color w:val="993366"/>
        </w:rPr>
        <w:t>CHOICE</w:t>
      </w:r>
      <w:r w:rsidRPr="00B55E3E">
        <w:t xml:space="preserve"> {</w:t>
      </w:r>
    </w:p>
    <w:p w14:paraId="2CCF2991" w14:textId="77777777" w:rsidR="00A8221D" w:rsidRPr="00B55E3E" w:rsidRDefault="00A8221D" w:rsidP="00A8221D">
      <w:pPr>
        <w:pStyle w:val="PL"/>
      </w:pPr>
      <w:r w:rsidRPr="00B55E3E">
        <w:t xml:space="preserve">        interlace1-v1610                            </w:t>
      </w:r>
      <w:r w:rsidRPr="00B55E3E">
        <w:rPr>
          <w:color w:val="993366"/>
        </w:rPr>
        <w:t>INTEGER</w:t>
      </w:r>
      <w:r w:rsidRPr="00B55E3E">
        <w:t xml:space="preserve"> (0..9),</w:t>
      </w:r>
    </w:p>
    <w:p w14:paraId="227A7CE4" w14:textId="77777777" w:rsidR="00A8221D" w:rsidRPr="00B55E3E" w:rsidRDefault="00A8221D" w:rsidP="00A8221D">
      <w:pPr>
        <w:pStyle w:val="PL"/>
      </w:pPr>
      <w:r w:rsidRPr="00B55E3E">
        <w:t xml:space="preserve">        occ-v1610                                   </w:t>
      </w:r>
      <w:r w:rsidRPr="00B55E3E">
        <w:rPr>
          <w:color w:val="993366"/>
        </w:rPr>
        <w:t>SEQUENCE</w:t>
      </w:r>
      <w:r w:rsidRPr="00B55E3E">
        <w:t xml:space="preserve"> {</w:t>
      </w:r>
    </w:p>
    <w:p w14:paraId="5015E8CE" w14:textId="77777777" w:rsidR="00A8221D" w:rsidRPr="00B55E3E" w:rsidRDefault="00A8221D" w:rsidP="00A8221D">
      <w:pPr>
        <w:pStyle w:val="PL"/>
        <w:rPr>
          <w:color w:val="808080"/>
        </w:rPr>
      </w:pPr>
      <w:r w:rsidRPr="00B55E3E">
        <w:t xml:space="preserve">            occ-Length-v1610                                </w:t>
      </w:r>
      <w:r w:rsidRPr="00B55E3E">
        <w:rPr>
          <w:color w:val="993366"/>
        </w:rPr>
        <w:t>ENUMERATED</w:t>
      </w:r>
      <w:r w:rsidRPr="00B55E3E">
        <w:t xml:space="preserve"> {n2,n4}                                       </w:t>
      </w:r>
      <w:r w:rsidRPr="00B55E3E">
        <w:rPr>
          <w:color w:val="993366"/>
        </w:rPr>
        <w:t>OPTIONAL</w:t>
      </w:r>
      <w:r w:rsidRPr="00B55E3E">
        <w:t xml:space="preserve">, </w:t>
      </w:r>
      <w:r w:rsidRPr="00B55E3E">
        <w:rPr>
          <w:color w:val="808080"/>
        </w:rPr>
        <w:t>-- Need M</w:t>
      </w:r>
    </w:p>
    <w:p w14:paraId="73910697" w14:textId="77777777" w:rsidR="00A8221D" w:rsidRPr="00B55E3E" w:rsidRDefault="00A8221D" w:rsidP="00A8221D">
      <w:pPr>
        <w:pStyle w:val="PL"/>
        <w:rPr>
          <w:color w:val="808080"/>
        </w:rPr>
      </w:pPr>
      <w:r w:rsidRPr="00B55E3E">
        <w:t xml:space="preserve">            occ-Index-v1610                                 </w:t>
      </w:r>
      <w:r w:rsidRPr="00B55E3E">
        <w:rPr>
          <w:color w:val="993366"/>
        </w:rPr>
        <w:t>ENUMERATED</w:t>
      </w:r>
      <w:r w:rsidRPr="00B55E3E">
        <w:t xml:space="preserve"> {n0,n1,n2,n3}                                 </w:t>
      </w:r>
      <w:r w:rsidRPr="00B55E3E">
        <w:rPr>
          <w:color w:val="993366"/>
        </w:rPr>
        <w:t>OPTIONAL</w:t>
      </w:r>
      <w:r w:rsidRPr="00B55E3E">
        <w:t xml:space="preserve">  </w:t>
      </w:r>
      <w:r w:rsidRPr="00B55E3E">
        <w:rPr>
          <w:color w:val="808080"/>
        </w:rPr>
        <w:t>-- Need M</w:t>
      </w:r>
    </w:p>
    <w:p w14:paraId="1DB6D44E" w14:textId="77777777" w:rsidR="00A8221D" w:rsidRPr="00B55E3E" w:rsidRDefault="00A8221D" w:rsidP="00A8221D">
      <w:pPr>
        <w:pStyle w:val="PL"/>
      </w:pPr>
      <w:r w:rsidRPr="00B55E3E">
        <w:t xml:space="preserve">        }</w:t>
      </w:r>
    </w:p>
    <w:p w14:paraId="09FB7B26"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FB006DF" w14:textId="77777777" w:rsidR="00A8221D" w:rsidRPr="00B55E3E" w:rsidRDefault="00A8221D" w:rsidP="00A8221D">
      <w:pPr>
        <w:pStyle w:val="PL"/>
      </w:pPr>
      <w:r w:rsidRPr="00B55E3E">
        <w:t xml:space="preserve">    ...,</w:t>
      </w:r>
    </w:p>
    <w:p w14:paraId="6F0456FA" w14:textId="77777777" w:rsidR="00A8221D" w:rsidRPr="00B55E3E" w:rsidRDefault="00A8221D" w:rsidP="00A8221D">
      <w:pPr>
        <w:pStyle w:val="PL"/>
      </w:pPr>
      <w:r w:rsidRPr="00B55E3E">
        <w:t xml:space="preserve">    [[</w:t>
      </w:r>
    </w:p>
    <w:p w14:paraId="148996FB" w14:textId="77777777" w:rsidR="00A8221D" w:rsidRPr="00B55E3E" w:rsidRDefault="00A8221D" w:rsidP="00A8221D">
      <w:pPr>
        <w:pStyle w:val="PL"/>
      </w:pPr>
      <w:r w:rsidRPr="00B55E3E">
        <w:t xml:space="preserve">    formatExt-v1700                         </w:t>
      </w:r>
      <w:r w:rsidRPr="00B55E3E">
        <w:rPr>
          <w:color w:val="993366"/>
        </w:rPr>
        <w:t>SEQUENCE</w:t>
      </w:r>
      <w:r w:rsidRPr="00B55E3E">
        <w:t xml:space="preserve"> {</w:t>
      </w:r>
    </w:p>
    <w:p w14:paraId="7D71CCDC" w14:textId="77777777" w:rsidR="00A8221D" w:rsidRPr="00B55E3E" w:rsidRDefault="00A8221D" w:rsidP="00A8221D">
      <w:pPr>
        <w:pStyle w:val="PL"/>
      </w:pPr>
      <w:r w:rsidRPr="00B55E3E">
        <w:t xml:space="preserve">        nrofPRBs-r17                            </w:t>
      </w:r>
      <w:r w:rsidRPr="00B55E3E">
        <w:rPr>
          <w:color w:val="993366"/>
        </w:rPr>
        <w:t>INTEGER</w:t>
      </w:r>
      <w:r w:rsidRPr="00B55E3E">
        <w:t xml:space="preserve"> (1..16)</w:t>
      </w:r>
    </w:p>
    <w:p w14:paraId="11CCFE2C"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03FA758" w14:textId="77777777" w:rsidR="00A8221D" w:rsidRPr="00B55E3E" w:rsidRDefault="00A8221D" w:rsidP="00A8221D">
      <w:pPr>
        <w:pStyle w:val="PL"/>
        <w:rPr>
          <w:color w:val="808080"/>
        </w:rPr>
      </w:pPr>
      <w:r w:rsidRPr="00B55E3E">
        <w:t xml:space="preserve">    pucch-RepetitionNrofSlots-r17           </w:t>
      </w:r>
      <w:r w:rsidRPr="00B55E3E">
        <w:rPr>
          <w:color w:val="993366"/>
        </w:rPr>
        <w:t>ENUMERATED</w:t>
      </w:r>
      <w:r w:rsidRPr="00B55E3E">
        <w:t xml:space="preserve"> { n1,n2,n4,n8 }                                              </w:t>
      </w:r>
      <w:r w:rsidRPr="00B55E3E">
        <w:rPr>
          <w:color w:val="993366"/>
        </w:rPr>
        <w:t>OPTIONAL</w:t>
      </w:r>
      <w:r w:rsidRPr="00B55E3E">
        <w:t xml:space="preserve">   </w:t>
      </w:r>
      <w:r w:rsidRPr="00B55E3E">
        <w:rPr>
          <w:color w:val="808080"/>
        </w:rPr>
        <w:t>-- Need R</w:t>
      </w:r>
    </w:p>
    <w:p w14:paraId="250387C7" w14:textId="77777777" w:rsidR="00A8221D" w:rsidRPr="00B55E3E" w:rsidRDefault="00A8221D" w:rsidP="00A8221D">
      <w:pPr>
        <w:pStyle w:val="PL"/>
      </w:pPr>
      <w:r w:rsidRPr="00B55E3E">
        <w:t xml:space="preserve">    ]]</w:t>
      </w:r>
    </w:p>
    <w:p w14:paraId="137CA89A" w14:textId="77777777" w:rsidR="00A8221D" w:rsidRPr="00B55E3E" w:rsidRDefault="00A8221D" w:rsidP="00A8221D">
      <w:pPr>
        <w:pStyle w:val="PL"/>
      </w:pPr>
      <w:r w:rsidRPr="00B55E3E">
        <w:t>}</w:t>
      </w:r>
    </w:p>
    <w:p w14:paraId="305CCC80" w14:textId="77777777" w:rsidR="00A8221D" w:rsidRPr="00B55E3E" w:rsidRDefault="00A8221D" w:rsidP="00A8221D">
      <w:pPr>
        <w:pStyle w:val="PL"/>
      </w:pPr>
    </w:p>
    <w:p w14:paraId="731E18F2" w14:textId="77777777" w:rsidR="00A8221D" w:rsidRPr="00B55E3E" w:rsidRDefault="00A8221D" w:rsidP="00A8221D">
      <w:pPr>
        <w:pStyle w:val="PL"/>
      </w:pPr>
      <w:r w:rsidRPr="00B55E3E">
        <w:t xml:space="preserve">PUCCH-ResourceId ::=                    </w:t>
      </w:r>
      <w:r w:rsidRPr="00B55E3E">
        <w:rPr>
          <w:color w:val="993366"/>
        </w:rPr>
        <w:t>INTEGER</w:t>
      </w:r>
      <w:r w:rsidRPr="00B55E3E">
        <w:t xml:space="preserve"> (0..maxNrofPUCCH-Resources-1)</w:t>
      </w:r>
    </w:p>
    <w:p w14:paraId="64B002EF" w14:textId="77777777" w:rsidR="00A8221D" w:rsidRPr="00B55E3E" w:rsidRDefault="00A8221D" w:rsidP="00A8221D">
      <w:pPr>
        <w:pStyle w:val="PL"/>
      </w:pPr>
    </w:p>
    <w:p w14:paraId="4F6D70F3" w14:textId="77777777" w:rsidR="00A8221D" w:rsidRPr="00B55E3E" w:rsidRDefault="00A8221D" w:rsidP="00A8221D">
      <w:pPr>
        <w:pStyle w:val="PL"/>
      </w:pPr>
    </w:p>
    <w:p w14:paraId="34930A39" w14:textId="77777777" w:rsidR="00A8221D" w:rsidRPr="00B55E3E" w:rsidRDefault="00A8221D" w:rsidP="00A8221D">
      <w:pPr>
        <w:pStyle w:val="PL"/>
      </w:pPr>
      <w:r w:rsidRPr="00B55E3E">
        <w:t xml:space="preserve">PUCCH-format0 ::=                               </w:t>
      </w:r>
      <w:r w:rsidRPr="00B55E3E">
        <w:rPr>
          <w:color w:val="993366"/>
        </w:rPr>
        <w:t>SEQUENCE</w:t>
      </w:r>
      <w:r w:rsidRPr="00B55E3E">
        <w:t xml:space="preserve"> {</w:t>
      </w:r>
    </w:p>
    <w:p w14:paraId="07FBEE6C" w14:textId="77777777" w:rsidR="00A8221D" w:rsidRPr="00B55E3E" w:rsidRDefault="00A8221D" w:rsidP="00A8221D">
      <w:pPr>
        <w:pStyle w:val="PL"/>
      </w:pPr>
      <w:r w:rsidRPr="00B55E3E">
        <w:t xml:space="preserve">    initialCyclicShift                              </w:t>
      </w:r>
      <w:r w:rsidRPr="00B55E3E">
        <w:rPr>
          <w:color w:val="993366"/>
        </w:rPr>
        <w:t>INTEGER</w:t>
      </w:r>
      <w:r w:rsidRPr="00B55E3E">
        <w:t>(0..11),</w:t>
      </w:r>
    </w:p>
    <w:p w14:paraId="66F6642C" w14:textId="77777777" w:rsidR="00A8221D" w:rsidRPr="00B55E3E" w:rsidRDefault="00A8221D" w:rsidP="00A8221D">
      <w:pPr>
        <w:pStyle w:val="PL"/>
      </w:pPr>
      <w:r w:rsidRPr="00B55E3E">
        <w:t xml:space="preserve">    nrofSymbols                                     </w:t>
      </w:r>
      <w:r w:rsidRPr="00B55E3E">
        <w:rPr>
          <w:color w:val="993366"/>
        </w:rPr>
        <w:t>INTEGER</w:t>
      </w:r>
      <w:r w:rsidRPr="00B55E3E">
        <w:t xml:space="preserve"> (1..2),</w:t>
      </w:r>
    </w:p>
    <w:p w14:paraId="156DDC01" w14:textId="77777777" w:rsidR="00A8221D" w:rsidRPr="00B55E3E" w:rsidRDefault="00A8221D" w:rsidP="00A8221D">
      <w:pPr>
        <w:pStyle w:val="PL"/>
      </w:pPr>
      <w:r w:rsidRPr="00B55E3E">
        <w:t xml:space="preserve">    startingSymbolIndex                             </w:t>
      </w:r>
      <w:r w:rsidRPr="00B55E3E">
        <w:rPr>
          <w:color w:val="993366"/>
        </w:rPr>
        <w:t>INTEGER</w:t>
      </w:r>
      <w:r w:rsidRPr="00B55E3E">
        <w:t>(0..13)</w:t>
      </w:r>
    </w:p>
    <w:p w14:paraId="329DDB0B" w14:textId="77777777" w:rsidR="00A8221D" w:rsidRPr="00B55E3E" w:rsidRDefault="00A8221D" w:rsidP="00A8221D">
      <w:pPr>
        <w:pStyle w:val="PL"/>
      </w:pPr>
      <w:r w:rsidRPr="00B55E3E">
        <w:t>}</w:t>
      </w:r>
    </w:p>
    <w:p w14:paraId="6CE9162D" w14:textId="77777777" w:rsidR="00A8221D" w:rsidRPr="00B55E3E" w:rsidRDefault="00A8221D" w:rsidP="00A8221D">
      <w:pPr>
        <w:pStyle w:val="PL"/>
      </w:pPr>
    </w:p>
    <w:p w14:paraId="4504ACBD" w14:textId="77777777" w:rsidR="00A8221D" w:rsidRPr="00B55E3E" w:rsidRDefault="00A8221D" w:rsidP="00A8221D">
      <w:pPr>
        <w:pStyle w:val="PL"/>
      </w:pPr>
      <w:r w:rsidRPr="00B55E3E">
        <w:t xml:space="preserve">PUCCH-format1 ::=                               </w:t>
      </w:r>
      <w:r w:rsidRPr="00B55E3E">
        <w:rPr>
          <w:color w:val="993366"/>
        </w:rPr>
        <w:t>SEQUENCE</w:t>
      </w:r>
      <w:r w:rsidRPr="00B55E3E">
        <w:t xml:space="preserve"> {</w:t>
      </w:r>
    </w:p>
    <w:p w14:paraId="5F63BA2E" w14:textId="77777777" w:rsidR="00A8221D" w:rsidRPr="00B55E3E" w:rsidRDefault="00A8221D" w:rsidP="00A8221D">
      <w:pPr>
        <w:pStyle w:val="PL"/>
      </w:pPr>
      <w:r w:rsidRPr="00B55E3E">
        <w:t xml:space="preserve">    initialCyclicShift                              </w:t>
      </w:r>
      <w:r w:rsidRPr="00B55E3E">
        <w:rPr>
          <w:color w:val="993366"/>
        </w:rPr>
        <w:t>INTEGER</w:t>
      </w:r>
      <w:r w:rsidRPr="00B55E3E">
        <w:t>(0..11),</w:t>
      </w:r>
    </w:p>
    <w:p w14:paraId="0FEA69A7" w14:textId="77777777" w:rsidR="00A8221D" w:rsidRPr="00B55E3E" w:rsidRDefault="00A8221D" w:rsidP="00A8221D">
      <w:pPr>
        <w:pStyle w:val="PL"/>
      </w:pPr>
      <w:r w:rsidRPr="00B55E3E">
        <w:t xml:space="preserve">    nrofSymbols                                     </w:t>
      </w:r>
      <w:r w:rsidRPr="00B55E3E">
        <w:rPr>
          <w:color w:val="993366"/>
        </w:rPr>
        <w:t>INTEGER</w:t>
      </w:r>
      <w:r w:rsidRPr="00B55E3E">
        <w:t xml:space="preserve"> (4..14),</w:t>
      </w:r>
    </w:p>
    <w:p w14:paraId="2EE3F792" w14:textId="77777777" w:rsidR="00A8221D" w:rsidRPr="00B55E3E" w:rsidRDefault="00A8221D" w:rsidP="00A8221D">
      <w:pPr>
        <w:pStyle w:val="PL"/>
      </w:pPr>
      <w:r w:rsidRPr="00B55E3E">
        <w:t xml:space="preserve">    startingSymbolIndex                             </w:t>
      </w:r>
      <w:r w:rsidRPr="00B55E3E">
        <w:rPr>
          <w:color w:val="993366"/>
        </w:rPr>
        <w:t>INTEGER</w:t>
      </w:r>
      <w:r w:rsidRPr="00B55E3E">
        <w:t>(0..10),</w:t>
      </w:r>
    </w:p>
    <w:p w14:paraId="7A9D75F3" w14:textId="77777777" w:rsidR="00A8221D" w:rsidRPr="00B55E3E" w:rsidRDefault="00A8221D" w:rsidP="00A8221D">
      <w:pPr>
        <w:pStyle w:val="PL"/>
      </w:pPr>
      <w:r w:rsidRPr="00B55E3E">
        <w:t xml:space="preserve">    timeDomainOCC                                   </w:t>
      </w:r>
      <w:r w:rsidRPr="00B55E3E">
        <w:rPr>
          <w:color w:val="993366"/>
        </w:rPr>
        <w:t>INTEGER</w:t>
      </w:r>
      <w:r w:rsidRPr="00B55E3E">
        <w:t>(0..6)</w:t>
      </w:r>
    </w:p>
    <w:p w14:paraId="05C2EA49" w14:textId="77777777" w:rsidR="00A8221D" w:rsidRPr="00B55E3E" w:rsidRDefault="00A8221D" w:rsidP="00A8221D">
      <w:pPr>
        <w:pStyle w:val="PL"/>
      </w:pPr>
      <w:r w:rsidRPr="00B55E3E">
        <w:t>}</w:t>
      </w:r>
    </w:p>
    <w:p w14:paraId="21A2A180" w14:textId="77777777" w:rsidR="00A8221D" w:rsidRPr="00B55E3E" w:rsidRDefault="00A8221D" w:rsidP="00A8221D">
      <w:pPr>
        <w:pStyle w:val="PL"/>
      </w:pPr>
    </w:p>
    <w:p w14:paraId="771A8111" w14:textId="77777777" w:rsidR="00A8221D" w:rsidRPr="00B55E3E" w:rsidRDefault="00A8221D" w:rsidP="00A8221D">
      <w:pPr>
        <w:pStyle w:val="PL"/>
      </w:pPr>
      <w:r w:rsidRPr="00B55E3E">
        <w:t xml:space="preserve">PUCCH-format2 ::=                               </w:t>
      </w:r>
      <w:r w:rsidRPr="00B55E3E">
        <w:rPr>
          <w:color w:val="993366"/>
        </w:rPr>
        <w:t>SEQUENCE</w:t>
      </w:r>
      <w:r w:rsidRPr="00B55E3E">
        <w:t xml:space="preserve"> {</w:t>
      </w:r>
    </w:p>
    <w:p w14:paraId="4ED653A6" w14:textId="77777777" w:rsidR="00A8221D" w:rsidRPr="00B55E3E" w:rsidRDefault="00A8221D" w:rsidP="00A8221D">
      <w:pPr>
        <w:pStyle w:val="PL"/>
      </w:pPr>
      <w:r w:rsidRPr="00B55E3E">
        <w:t xml:space="preserve">    nrofPRBs                                        </w:t>
      </w:r>
      <w:r w:rsidRPr="00B55E3E">
        <w:rPr>
          <w:color w:val="993366"/>
        </w:rPr>
        <w:t>INTEGER</w:t>
      </w:r>
      <w:r w:rsidRPr="00B55E3E">
        <w:t xml:space="preserve"> (1..16),</w:t>
      </w:r>
    </w:p>
    <w:p w14:paraId="0F53E57E" w14:textId="77777777" w:rsidR="00A8221D" w:rsidRPr="00B55E3E" w:rsidRDefault="00A8221D" w:rsidP="00A8221D">
      <w:pPr>
        <w:pStyle w:val="PL"/>
      </w:pPr>
      <w:r w:rsidRPr="00B55E3E">
        <w:t xml:space="preserve">    nrofSymbols                                     </w:t>
      </w:r>
      <w:r w:rsidRPr="00B55E3E">
        <w:rPr>
          <w:color w:val="993366"/>
        </w:rPr>
        <w:t>INTEGER</w:t>
      </w:r>
      <w:r w:rsidRPr="00B55E3E">
        <w:t xml:space="preserve"> (1..2),</w:t>
      </w:r>
    </w:p>
    <w:p w14:paraId="2097D29D" w14:textId="77777777" w:rsidR="00A8221D" w:rsidRPr="00B55E3E" w:rsidRDefault="00A8221D" w:rsidP="00A8221D">
      <w:pPr>
        <w:pStyle w:val="PL"/>
      </w:pPr>
      <w:r w:rsidRPr="00B55E3E">
        <w:t xml:space="preserve">    startingSymbolIndex                             </w:t>
      </w:r>
      <w:r w:rsidRPr="00B55E3E">
        <w:rPr>
          <w:color w:val="993366"/>
        </w:rPr>
        <w:t>INTEGER</w:t>
      </w:r>
      <w:r w:rsidRPr="00B55E3E">
        <w:t>(0..13)</w:t>
      </w:r>
    </w:p>
    <w:p w14:paraId="7B77A194" w14:textId="77777777" w:rsidR="00A8221D" w:rsidRPr="00B55E3E" w:rsidRDefault="00A8221D" w:rsidP="00A8221D">
      <w:pPr>
        <w:pStyle w:val="PL"/>
      </w:pPr>
      <w:r w:rsidRPr="00B55E3E">
        <w:t>}</w:t>
      </w:r>
    </w:p>
    <w:p w14:paraId="377EB516" w14:textId="77777777" w:rsidR="00A8221D" w:rsidRPr="00B55E3E" w:rsidRDefault="00A8221D" w:rsidP="00A8221D">
      <w:pPr>
        <w:pStyle w:val="PL"/>
      </w:pPr>
    </w:p>
    <w:p w14:paraId="12F5CC76" w14:textId="77777777" w:rsidR="00A8221D" w:rsidRPr="00B55E3E" w:rsidRDefault="00A8221D" w:rsidP="00A8221D">
      <w:pPr>
        <w:pStyle w:val="PL"/>
      </w:pPr>
      <w:r w:rsidRPr="00B55E3E">
        <w:t xml:space="preserve">PUCCH-format3 ::=                               </w:t>
      </w:r>
      <w:r w:rsidRPr="00B55E3E">
        <w:rPr>
          <w:color w:val="993366"/>
        </w:rPr>
        <w:t>SEQUENCE</w:t>
      </w:r>
      <w:r w:rsidRPr="00B55E3E">
        <w:t xml:space="preserve"> {</w:t>
      </w:r>
    </w:p>
    <w:p w14:paraId="7AB17892" w14:textId="77777777" w:rsidR="00A8221D" w:rsidRPr="00B55E3E" w:rsidRDefault="00A8221D" w:rsidP="00A8221D">
      <w:pPr>
        <w:pStyle w:val="PL"/>
      </w:pPr>
      <w:r w:rsidRPr="00B55E3E">
        <w:t xml:space="preserve">    nrofPRBs                                        </w:t>
      </w:r>
      <w:r w:rsidRPr="00B55E3E">
        <w:rPr>
          <w:color w:val="993366"/>
        </w:rPr>
        <w:t>INTEGER</w:t>
      </w:r>
      <w:r w:rsidRPr="00B55E3E">
        <w:t xml:space="preserve"> (1..16),</w:t>
      </w:r>
    </w:p>
    <w:p w14:paraId="056B719A" w14:textId="77777777" w:rsidR="00A8221D" w:rsidRPr="00B55E3E" w:rsidRDefault="00A8221D" w:rsidP="00A8221D">
      <w:pPr>
        <w:pStyle w:val="PL"/>
      </w:pPr>
      <w:r w:rsidRPr="00B55E3E">
        <w:t xml:space="preserve">    nrofSymbols                                     </w:t>
      </w:r>
      <w:r w:rsidRPr="00B55E3E">
        <w:rPr>
          <w:color w:val="993366"/>
        </w:rPr>
        <w:t>INTEGER</w:t>
      </w:r>
      <w:r w:rsidRPr="00B55E3E">
        <w:t xml:space="preserve"> (4..14),</w:t>
      </w:r>
    </w:p>
    <w:p w14:paraId="05F1DE77" w14:textId="77777777" w:rsidR="00A8221D" w:rsidRPr="00B55E3E" w:rsidRDefault="00A8221D" w:rsidP="00A8221D">
      <w:pPr>
        <w:pStyle w:val="PL"/>
      </w:pPr>
      <w:r w:rsidRPr="00B55E3E">
        <w:t xml:space="preserve">    startingSymbolIndex                             </w:t>
      </w:r>
      <w:r w:rsidRPr="00B55E3E">
        <w:rPr>
          <w:color w:val="993366"/>
        </w:rPr>
        <w:t>INTEGER</w:t>
      </w:r>
      <w:r w:rsidRPr="00B55E3E">
        <w:t>(0..10)</w:t>
      </w:r>
    </w:p>
    <w:p w14:paraId="2AF03394" w14:textId="77777777" w:rsidR="00A8221D" w:rsidRPr="00B55E3E" w:rsidRDefault="00A8221D" w:rsidP="00A8221D">
      <w:pPr>
        <w:pStyle w:val="PL"/>
      </w:pPr>
      <w:r w:rsidRPr="00B55E3E">
        <w:t>}</w:t>
      </w:r>
    </w:p>
    <w:p w14:paraId="5BF77F05" w14:textId="77777777" w:rsidR="00A8221D" w:rsidRPr="00B55E3E" w:rsidRDefault="00A8221D" w:rsidP="00A8221D">
      <w:pPr>
        <w:pStyle w:val="PL"/>
      </w:pPr>
    </w:p>
    <w:p w14:paraId="40D0BCE1" w14:textId="77777777" w:rsidR="00A8221D" w:rsidRPr="00B55E3E" w:rsidRDefault="00A8221D" w:rsidP="00A8221D">
      <w:pPr>
        <w:pStyle w:val="PL"/>
      </w:pPr>
      <w:r w:rsidRPr="00B55E3E">
        <w:t xml:space="preserve">PUCCH-format4 ::=                               </w:t>
      </w:r>
      <w:r w:rsidRPr="00B55E3E">
        <w:rPr>
          <w:color w:val="993366"/>
        </w:rPr>
        <w:t>SEQUENCE</w:t>
      </w:r>
      <w:r w:rsidRPr="00B55E3E">
        <w:t xml:space="preserve"> {</w:t>
      </w:r>
    </w:p>
    <w:p w14:paraId="22EAEA51" w14:textId="77777777" w:rsidR="00A8221D" w:rsidRPr="00B55E3E" w:rsidRDefault="00A8221D" w:rsidP="00A8221D">
      <w:pPr>
        <w:pStyle w:val="PL"/>
      </w:pPr>
      <w:r w:rsidRPr="00B55E3E">
        <w:t xml:space="preserve">    nrofSymbols                                     </w:t>
      </w:r>
      <w:r w:rsidRPr="00B55E3E">
        <w:rPr>
          <w:color w:val="993366"/>
        </w:rPr>
        <w:t>INTEGER</w:t>
      </w:r>
      <w:r w:rsidRPr="00B55E3E">
        <w:t xml:space="preserve"> (4..14),</w:t>
      </w:r>
    </w:p>
    <w:p w14:paraId="292BF274" w14:textId="77777777" w:rsidR="00A8221D" w:rsidRPr="00B55E3E" w:rsidRDefault="00A8221D" w:rsidP="00A8221D">
      <w:pPr>
        <w:pStyle w:val="PL"/>
      </w:pPr>
      <w:r w:rsidRPr="00B55E3E">
        <w:t xml:space="preserve">    occ-Length                                      </w:t>
      </w:r>
      <w:r w:rsidRPr="00B55E3E">
        <w:rPr>
          <w:color w:val="993366"/>
        </w:rPr>
        <w:t>ENUMERATED</w:t>
      </w:r>
      <w:r w:rsidRPr="00B55E3E">
        <w:t xml:space="preserve"> {n2,n4},</w:t>
      </w:r>
    </w:p>
    <w:p w14:paraId="16011B7E" w14:textId="77777777" w:rsidR="00A8221D" w:rsidRPr="00B55E3E" w:rsidRDefault="00A8221D" w:rsidP="00A8221D">
      <w:pPr>
        <w:pStyle w:val="PL"/>
      </w:pPr>
      <w:r w:rsidRPr="00B55E3E">
        <w:t xml:space="preserve">    occ-Index                                       </w:t>
      </w:r>
      <w:r w:rsidRPr="00B55E3E">
        <w:rPr>
          <w:color w:val="993366"/>
        </w:rPr>
        <w:t>ENUMERATED</w:t>
      </w:r>
      <w:r w:rsidRPr="00B55E3E">
        <w:t xml:space="preserve"> {n0,n1,n2,n3},</w:t>
      </w:r>
    </w:p>
    <w:p w14:paraId="438871F6" w14:textId="77777777" w:rsidR="00A8221D" w:rsidRPr="00B55E3E" w:rsidRDefault="00A8221D" w:rsidP="00A8221D">
      <w:pPr>
        <w:pStyle w:val="PL"/>
      </w:pPr>
      <w:r w:rsidRPr="00B55E3E">
        <w:t xml:space="preserve">    startingSymbolIndex                             </w:t>
      </w:r>
      <w:r w:rsidRPr="00B55E3E">
        <w:rPr>
          <w:color w:val="993366"/>
        </w:rPr>
        <w:t>INTEGER</w:t>
      </w:r>
      <w:r w:rsidRPr="00B55E3E">
        <w:t>(0..10)</w:t>
      </w:r>
    </w:p>
    <w:p w14:paraId="6488C541" w14:textId="77777777" w:rsidR="00A8221D" w:rsidRPr="00B55E3E" w:rsidRDefault="00A8221D" w:rsidP="00A8221D">
      <w:pPr>
        <w:pStyle w:val="PL"/>
      </w:pPr>
      <w:r w:rsidRPr="00B55E3E">
        <w:t>}</w:t>
      </w:r>
    </w:p>
    <w:p w14:paraId="6E04351D" w14:textId="77777777" w:rsidR="00A8221D" w:rsidRPr="00B55E3E" w:rsidRDefault="00A8221D" w:rsidP="00A8221D">
      <w:pPr>
        <w:pStyle w:val="PL"/>
      </w:pPr>
    </w:p>
    <w:p w14:paraId="327685F5" w14:textId="77777777" w:rsidR="00A8221D" w:rsidRPr="00B55E3E" w:rsidRDefault="00A8221D" w:rsidP="00A8221D">
      <w:pPr>
        <w:pStyle w:val="PL"/>
      </w:pPr>
      <w:r w:rsidRPr="00B55E3E">
        <w:t xml:space="preserve">PUCCH-ResourceGroup-r16 ::=                </w:t>
      </w:r>
      <w:r w:rsidRPr="00B55E3E">
        <w:rPr>
          <w:color w:val="993366"/>
        </w:rPr>
        <w:t>SEQUENCE</w:t>
      </w:r>
      <w:r w:rsidRPr="00B55E3E">
        <w:t xml:space="preserve"> {</w:t>
      </w:r>
    </w:p>
    <w:p w14:paraId="07FDDB8D" w14:textId="77777777" w:rsidR="00A8221D" w:rsidRPr="00B55E3E" w:rsidRDefault="00A8221D" w:rsidP="00A8221D">
      <w:pPr>
        <w:pStyle w:val="PL"/>
      </w:pPr>
      <w:r w:rsidRPr="00B55E3E">
        <w:t xml:space="preserve">    pucch-ResourceGroupId-r16                  PUCCH-ResourceGroupId-r16,</w:t>
      </w:r>
    </w:p>
    <w:p w14:paraId="30DC7801" w14:textId="77777777" w:rsidR="00A8221D" w:rsidRPr="00B55E3E" w:rsidRDefault="00A8221D" w:rsidP="00A8221D">
      <w:pPr>
        <w:pStyle w:val="PL"/>
      </w:pPr>
      <w:r w:rsidRPr="00B55E3E">
        <w:t xml:space="preserve">    resourcePerGroupList-r16                   </w:t>
      </w:r>
      <w:r w:rsidRPr="00B55E3E">
        <w:rPr>
          <w:color w:val="993366"/>
        </w:rPr>
        <w:t>SEQUENCE</w:t>
      </w:r>
      <w:r w:rsidRPr="00B55E3E">
        <w:t xml:space="preserve"> (</w:t>
      </w:r>
      <w:r w:rsidRPr="00B55E3E">
        <w:rPr>
          <w:color w:val="993366"/>
        </w:rPr>
        <w:t>SIZE</w:t>
      </w:r>
      <w:r w:rsidRPr="00B55E3E">
        <w:t xml:space="preserve"> (1..maxNrofPUCCH-ResourcesPerGroup-r16))</w:t>
      </w:r>
      <w:r w:rsidRPr="00B55E3E">
        <w:rPr>
          <w:color w:val="993366"/>
        </w:rPr>
        <w:t xml:space="preserve"> OF</w:t>
      </w:r>
      <w:r w:rsidRPr="00B55E3E">
        <w:t xml:space="preserve"> PUCCH-ResourceId</w:t>
      </w:r>
    </w:p>
    <w:p w14:paraId="14F498A8" w14:textId="77777777" w:rsidR="00A8221D" w:rsidRPr="00B55E3E" w:rsidRDefault="00A8221D" w:rsidP="00A8221D">
      <w:pPr>
        <w:pStyle w:val="PL"/>
      </w:pPr>
      <w:r w:rsidRPr="00B55E3E">
        <w:t>}</w:t>
      </w:r>
    </w:p>
    <w:p w14:paraId="069113CA" w14:textId="77777777" w:rsidR="00A8221D" w:rsidRPr="00B55E3E" w:rsidRDefault="00A8221D" w:rsidP="00A8221D">
      <w:pPr>
        <w:pStyle w:val="PL"/>
      </w:pPr>
    </w:p>
    <w:p w14:paraId="06B0ED0D" w14:textId="77777777" w:rsidR="00A8221D" w:rsidRPr="00B55E3E" w:rsidRDefault="00A8221D" w:rsidP="00A8221D">
      <w:pPr>
        <w:pStyle w:val="PL"/>
      </w:pPr>
      <w:r w:rsidRPr="00B55E3E">
        <w:t xml:space="preserve">PUCCH-ResourceGroupId-r16 ::=              </w:t>
      </w:r>
      <w:r w:rsidRPr="00B55E3E">
        <w:rPr>
          <w:color w:val="993366"/>
        </w:rPr>
        <w:t>INTEGER</w:t>
      </w:r>
      <w:r w:rsidRPr="00B55E3E">
        <w:t xml:space="preserve"> (0..maxNrofPUCCH-ResourceGroups-1-r16)</w:t>
      </w:r>
    </w:p>
    <w:p w14:paraId="4C82B5D5" w14:textId="77777777" w:rsidR="00A8221D" w:rsidRPr="00B55E3E" w:rsidRDefault="00A8221D" w:rsidP="00A8221D">
      <w:pPr>
        <w:pStyle w:val="PL"/>
      </w:pPr>
    </w:p>
    <w:p w14:paraId="4D86895D" w14:textId="77777777" w:rsidR="00A8221D" w:rsidRPr="00B55E3E" w:rsidRDefault="00A8221D" w:rsidP="00A8221D">
      <w:pPr>
        <w:pStyle w:val="PL"/>
      </w:pPr>
      <w:r w:rsidRPr="00B55E3E">
        <w:t xml:space="preserve">DL-DataToUL-ACK-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5)</w:t>
      </w:r>
    </w:p>
    <w:p w14:paraId="3D509E96" w14:textId="77777777" w:rsidR="00A8221D" w:rsidRPr="00B55E3E" w:rsidRDefault="00A8221D" w:rsidP="00A8221D">
      <w:pPr>
        <w:pStyle w:val="PL"/>
      </w:pPr>
    </w:p>
    <w:p w14:paraId="58E0A640" w14:textId="77777777" w:rsidR="00A8221D" w:rsidRPr="00B55E3E" w:rsidRDefault="00A8221D" w:rsidP="00A8221D">
      <w:pPr>
        <w:pStyle w:val="PL"/>
      </w:pPr>
      <w:r w:rsidRPr="00B55E3E">
        <w:t xml:space="preserve">DL-DataToUL-ACK-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27)</w:t>
      </w:r>
    </w:p>
    <w:p w14:paraId="3D56C336" w14:textId="77777777" w:rsidR="00A8221D" w:rsidRPr="00B55E3E" w:rsidRDefault="00A8221D" w:rsidP="00A8221D">
      <w:pPr>
        <w:pStyle w:val="PL"/>
      </w:pPr>
    </w:p>
    <w:p w14:paraId="448BBFEA" w14:textId="77777777" w:rsidR="00A8221D" w:rsidRPr="00B55E3E" w:rsidRDefault="00A8221D" w:rsidP="00A8221D">
      <w:pPr>
        <w:pStyle w:val="PL"/>
      </w:pPr>
      <w:r w:rsidRPr="00B55E3E">
        <w:t xml:space="preserve">DL-DataToUL-ACK-v1700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6..31)</w:t>
      </w:r>
    </w:p>
    <w:p w14:paraId="404E50EB" w14:textId="77777777" w:rsidR="00A8221D" w:rsidRPr="00B55E3E" w:rsidRDefault="00A8221D" w:rsidP="00A8221D">
      <w:pPr>
        <w:pStyle w:val="PL"/>
      </w:pPr>
    </w:p>
    <w:p w14:paraId="17832A34" w14:textId="77777777" w:rsidR="00A8221D" w:rsidRPr="00B55E3E" w:rsidRDefault="00A8221D" w:rsidP="00A8221D">
      <w:pPr>
        <w:pStyle w:val="PL"/>
      </w:pPr>
      <w:r w:rsidRPr="00B55E3E">
        <w:t xml:space="preserve">DL-DataToUL-ACK-DCI-1-2-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1DF6D6C6" w14:textId="77777777" w:rsidR="00A8221D" w:rsidRPr="00B55E3E" w:rsidRDefault="00A8221D" w:rsidP="00A8221D">
      <w:pPr>
        <w:pStyle w:val="PL"/>
      </w:pPr>
    </w:p>
    <w:p w14:paraId="219A2127" w14:textId="77777777" w:rsidR="00A8221D" w:rsidRPr="00B55E3E" w:rsidRDefault="00A8221D" w:rsidP="00A8221D">
      <w:pPr>
        <w:pStyle w:val="PL"/>
      </w:pPr>
      <w:r w:rsidRPr="00B55E3E">
        <w:t xml:space="preserve">DL-DataToUL-ACK-DCI-1-2-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27)</w:t>
      </w:r>
    </w:p>
    <w:p w14:paraId="30F6A9FD" w14:textId="77777777" w:rsidR="00A8221D" w:rsidRPr="00B55E3E" w:rsidRDefault="00A8221D" w:rsidP="00A8221D">
      <w:pPr>
        <w:pStyle w:val="PL"/>
      </w:pPr>
    </w:p>
    <w:p w14:paraId="01E41A11" w14:textId="77777777" w:rsidR="00A8221D" w:rsidRPr="00B55E3E" w:rsidRDefault="00A8221D" w:rsidP="00A8221D">
      <w:pPr>
        <w:pStyle w:val="PL"/>
      </w:pPr>
      <w:r w:rsidRPr="00B55E3E">
        <w:t xml:space="preserve">UL-AccessConfigListDCI-1-1-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26C8B8C6" w14:textId="77777777" w:rsidR="00A8221D" w:rsidRPr="00B55E3E" w:rsidRDefault="00A8221D" w:rsidP="00A8221D">
      <w:pPr>
        <w:pStyle w:val="PL"/>
      </w:pPr>
    </w:p>
    <w:p w14:paraId="7D65390E" w14:textId="77777777" w:rsidR="00A8221D" w:rsidRPr="00B55E3E" w:rsidRDefault="00A8221D" w:rsidP="00A8221D">
      <w:pPr>
        <w:pStyle w:val="PL"/>
      </w:pPr>
      <w:r w:rsidRPr="00B55E3E">
        <w:t xml:space="preserve">UL-AccessConfigListDCI-1-2-r17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2F4AB69D" w14:textId="77777777" w:rsidR="00A8221D" w:rsidRPr="00B55E3E" w:rsidRDefault="00A8221D" w:rsidP="00A8221D">
      <w:pPr>
        <w:pStyle w:val="PL"/>
      </w:pPr>
    </w:p>
    <w:p w14:paraId="604C677F" w14:textId="77777777" w:rsidR="00A8221D" w:rsidRPr="00B55E3E" w:rsidRDefault="00A8221D" w:rsidP="00A8221D">
      <w:pPr>
        <w:pStyle w:val="PL"/>
      </w:pPr>
      <w:r w:rsidRPr="00B55E3E">
        <w:t xml:space="preserve">UL-AccessConfigListDCI-1-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6E2B5165" w14:textId="77777777" w:rsidR="00A8221D" w:rsidRPr="00B55E3E" w:rsidRDefault="00A8221D" w:rsidP="00A8221D">
      <w:pPr>
        <w:pStyle w:val="PL"/>
      </w:pPr>
    </w:p>
    <w:p w14:paraId="0EDE7CDE" w14:textId="77777777" w:rsidR="00A8221D" w:rsidRPr="00B55E3E" w:rsidRDefault="00A8221D" w:rsidP="00A8221D">
      <w:pPr>
        <w:pStyle w:val="PL"/>
      </w:pPr>
      <w:r w:rsidRPr="00B55E3E">
        <w:t xml:space="preserve">DL-DataToUL-ACK-MulticastDCI-Format4-1-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0868F6CA" w14:textId="77777777" w:rsidR="00A8221D" w:rsidRPr="00B55E3E" w:rsidRDefault="00A8221D" w:rsidP="00A8221D">
      <w:pPr>
        <w:pStyle w:val="PL"/>
      </w:pPr>
    </w:p>
    <w:p w14:paraId="3DD06851" w14:textId="77777777" w:rsidR="00A8221D" w:rsidRPr="00B55E3E" w:rsidRDefault="00A8221D" w:rsidP="00A8221D">
      <w:pPr>
        <w:pStyle w:val="PL"/>
        <w:rPr>
          <w:color w:val="808080"/>
        </w:rPr>
      </w:pPr>
      <w:r w:rsidRPr="00B55E3E">
        <w:rPr>
          <w:color w:val="808080"/>
        </w:rPr>
        <w:t>-- TAG-PUCCH-CONFIG-STOP</w:t>
      </w:r>
    </w:p>
    <w:p w14:paraId="7F3EC975" w14:textId="77777777" w:rsidR="00A8221D" w:rsidRPr="00B55E3E" w:rsidRDefault="00A8221D" w:rsidP="00A8221D">
      <w:pPr>
        <w:pStyle w:val="PL"/>
        <w:rPr>
          <w:color w:val="808080"/>
        </w:rPr>
      </w:pPr>
      <w:r w:rsidRPr="00B55E3E">
        <w:rPr>
          <w:color w:val="808080"/>
        </w:rPr>
        <w:t>-- ASN1STOP</w:t>
      </w:r>
    </w:p>
    <w:p w14:paraId="26C38C22" w14:textId="77777777" w:rsidR="00A8221D" w:rsidRPr="00B55E3E" w:rsidRDefault="00A8221D" w:rsidP="00A8221D">
      <w:pPr>
        <w:pStyle w:val="PL"/>
      </w:pPr>
    </w:p>
    <w:p w14:paraId="36E3CD4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E2DA7A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C478106" w14:textId="77777777" w:rsidR="00A8221D" w:rsidRPr="00B55E3E" w:rsidRDefault="00A8221D" w:rsidP="00FB1467">
            <w:pPr>
              <w:pStyle w:val="TAH"/>
              <w:rPr>
                <w:szCs w:val="22"/>
                <w:lang w:eastAsia="sv-SE"/>
              </w:rPr>
            </w:pPr>
            <w:r w:rsidRPr="00B55E3E">
              <w:rPr>
                <w:i/>
                <w:szCs w:val="22"/>
                <w:lang w:eastAsia="sv-SE"/>
              </w:rPr>
              <w:lastRenderedPageBreak/>
              <w:t xml:space="preserve">PUCCH-Config </w:t>
            </w:r>
            <w:r w:rsidRPr="00B55E3E">
              <w:rPr>
                <w:szCs w:val="22"/>
                <w:lang w:eastAsia="sv-SE"/>
              </w:rPr>
              <w:t>field descriptions</w:t>
            </w:r>
          </w:p>
        </w:tc>
      </w:tr>
      <w:tr w:rsidR="00A8221D" w:rsidRPr="00B55E3E" w14:paraId="2B30B19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885C81F" w14:textId="77777777" w:rsidR="00A8221D" w:rsidRPr="00B55E3E" w:rsidRDefault="00A8221D" w:rsidP="00FB1467">
            <w:pPr>
              <w:pStyle w:val="TAL"/>
              <w:rPr>
                <w:szCs w:val="22"/>
                <w:lang w:eastAsia="sv-SE"/>
              </w:rPr>
            </w:pPr>
            <w:r w:rsidRPr="00B55E3E">
              <w:rPr>
                <w:b/>
                <w:i/>
                <w:szCs w:val="22"/>
                <w:lang w:eastAsia="sv-SE"/>
              </w:rPr>
              <w:t>dl-DataToUL-ACK, dl-DataToUL-ACK-DCI-1-2</w:t>
            </w:r>
          </w:p>
          <w:p w14:paraId="3F5B4346" w14:textId="77777777" w:rsidR="00A8221D" w:rsidRPr="00B55E3E" w:rsidRDefault="00A8221D" w:rsidP="00FB1467">
            <w:pPr>
              <w:pStyle w:val="TAL"/>
              <w:rPr>
                <w:szCs w:val="22"/>
                <w:lang w:eastAsia="sv-SE"/>
              </w:rPr>
            </w:pPr>
            <w:r w:rsidRPr="00B55E3E">
              <w:rPr>
                <w:szCs w:val="22"/>
                <w:lang w:eastAsia="sv-SE"/>
              </w:rPr>
              <w:t xml:space="preserve">List of timing for given PDSCH to the DL ACK (see TS 38.213 [13], clause 9.1.2). The field </w:t>
            </w:r>
            <w:r w:rsidRPr="00B55E3E">
              <w:rPr>
                <w:i/>
                <w:szCs w:val="22"/>
                <w:lang w:eastAsia="sv-SE"/>
              </w:rPr>
              <w:t>dl-DataToUL-ACK</w:t>
            </w:r>
            <w:r w:rsidRPr="00B55E3E">
              <w:rPr>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l-DataToUL-ACK-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3 [13], clause 9.2.3).</w:t>
            </w:r>
            <w:r w:rsidRPr="00B55E3E">
              <w:t xml:space="preserve"> The </w:t>
            </w:r>
            <w:r w:rsidRPr="00B55E3E">
              <w:rPr>
                <w:rFonts w:eastAsia="DengXian"/>
                <w:i/>
                <w:iCs/>
                <w:lang w:eastAsia="zh-CN"/>
              </w:rPr>
              <w:t>dl-DataToUL-ACK-v1700</w:t>
            </w:r>
            <w:r w:rsidRPr="00B55E3E">
              <w:rPr>
                <w:rFonts w:eastAsia="DengXian"/>
                <w:lang w:eastAsia="zh-CN"/>
              </w:rPr>
              <w:t xml:space="preserve"> is applicable for NTN and </w:t>
            </w:r>
            <w:r w:rsidRPr="00B55E3E">
              <w:rPr>
                <w:rFonts w:eastAsia="DengXian"/>
                <w:i/>
                <w:iCs/>
                <w:lang w:eastAsia="zh-CN"/>
              </w:rPr>
              <w:t>dl-DataToUL-ACK-r17</w:t>
            </w:r>
            <w:r w:rsidRPr="00B55E3E">
              <w:rPr>
                <w:rFonts w:eastAsia="DengXian"/>
                <w:lang w:eastAsia="zh-CN"/>
              </w:rPr>
              <w:t xml:space="preserve"> is applicable for up to 71 GHz.</w:t>
            </w:r>
            <w:r w:rsidRPr="00B55E3E">
              <w:t xml:space="preserve"> If </w:t>
            </w:r>
            <w:r w:rsidRPr="00B55E3E">
              <w:rPr>
                <w:bCs/>
                <w:i/>
              </w:rPr>
              <w:t>dl-DataToUL-ACK</w:t>
            </w:r>
            <w:r w:rsidRPr="00B55E3E">
              <w:rPr>
                <w:i/>
              </w:rPr>
              <w:t>-r16</w:t>
            </w:r>
            <w:r w:rsidRPr="00B55E3E">
              <w:t xml:space="preserve"> </w:t>
            </w:r>
            <w:r w:rsidRPr="00B55E3E">
              <w:rPr>
                <w:i/>
              </w:rPr>
              <w:t>or dl-DataToUL-ACK-r17</w:t>
            </w:r>
            <w:r w:rsidRPr="00B55E3E">
              <w:t xml:space="preserve"> </w:t>
            </w:r>
            <w:r w:rsidRPr="00B55E3E">
              <w:rPr>
                <w:rFonts w:eastAsia="DengXian"/>
                <w:lang w:eastAsia="zh-CN"/>
              </w:rPr>
              <w:t xml:space="preserve">or </w:t>
            </w:r>
            <w:r w:rsidRPr="00B55E3E">
              <w:rPr>
                <w:rFonts w:eastAsia="DengXian"/>
                <w:i/>
                <w:iCs/>
                <w:lang w:eastAsia="zh-CN"/>
              </w:rPr>
              <w:t>dl-DataToUL-ACK-v1700</w:t>
            </w:r>
            <w:r w:rsidRPr="00B55E3E">
              <w:rPr>
                <w:rFonts w:eastAsia="DengXian"/>
                <w:lang w:eastAsia="zh-CN"/>
              </w:rPr>
              <w:t xml:space="preserve"> </w:t>
            </w:r>
            <w:r w:rsidRPr="00B55E3E">
              <w:t xml:space="preserve">is signalled, UE shall ignore the </w:t>
            </w:r>
            <w:r w:rsidRPr="00B55E3E">
              <w:rPr>
                <w:bCs/>
                <w:i/>
              </w:rPr>
              <w:t>dl-DataToUL-ACK</w:t>
            </w:r>
            <w:r w:rsidRPr="00B55E3E">
              <w:rPr>
                <w:i/>
              </w:rPr>
              <w:t xml:space="preserve"> </w:t>
            </w:r>
            <w:r w:rsidRPr="00B55E3E">
              <w:t>(without suffix). The value -1 corresponds to "inapplicable value" for the case where the A/N feedback timing is not explicitly included at the time of scheduling PDSCH.</w:t>
            </w:r>
            <w:r w:rsidRPr="00B55E3E">
              <w:rPr>
                <w:rFonts w:cs="Arial"/>
                <w:i/>
              </w:rPr>
              <w:t xml:space="preserve"> </w:t>
            </w:r>
            <w:r w:rsidRPr="00B55E3E">
              <w:rPr>
                <w:rFonts w:cs="Arial"/>
                <w:iCs/>
              </w:rPr>
              <w:t xml:space="preserve">The fields </w:t>
            </w:r>
            <w:r w:rsidRPr="00B55E3E">
              <w:rPr>
                <w:rFonts w:cs="Arial"/>
                <w:bCs/>
                <w:i/>
              </w:rPr>
              <w:t>dl-DataToUL-ACK</w:t>
            </w:r>
            <w:r w:rsidRPr="00B55E3E">
              <w:rPr>
                <w:rFonts w:cs="Arial"/>
                <w:i/>
              </w:rPr>
              <w:t xml:space="preserve">-r17 </w:t>
            </w:r>
            <w:r w:rsidRPr="00B55E3E">
              <w:rPr>
                <w:rFonts w:cs="Arial"/>
              </w:rPr>
              <w:t xml:space="preserve">and </w:t>
            </w:r>
            <w:r w:rsidRPr="00B55E3E">
              <w:rPr>
                <w:rFonts w:cs="Arial"/>
                <w:bCs/>
                <w:i/>
              </w:rPr>
              <w:t>dl-DataToUL-ACK-DCI-1-2</w:t>
            </w:r>
            <w:r w:rsidRPr="00B55E3E">
              <w:rPr>
                <w:rFonts w:cs="Arial"/>
                <w:i/>
              </w:rPr>
              <w:t xml:space="preserve">-r17 </w:t>
            </w:r>
            <w:r w:rsidRPr="00B55E3E">
              <w:rPr>
                <w:rFonts w:cs="Arial"/>
              </w:rPr>
              <w:t>are only applicable for SCS of 480 kHz or 960 kHz.</w:t>
            </w:r>
          </w:p>
        </w:tc>
      </w:tr>
      <w:tr w:rsidR="00A8221D" w:rsidRPr="00B55E3E" w14:paraId="264353DF" w14:textId="77777777" w:rsidTr="00FB1467">
        <w:tc>
          <w:tcPr>
            <w:tcW w:w="14173" w:type="dxa"/>
            <w:tcBorders>
              <w:top w:val="single" w:sz="4" w:space="0" w:color="auto"/>
              <w:left w:val="single" w:sz="4" w:space="0" w:color="auto"/>
              <w:bottom w:val="single" w:sz="4" w:space="0" w:color="auto"/>
              <w:right w:val="single" w:sz="4" w:space="0" w:color="auto"/>
            </w:tcBorders>
          </w:tcPr>
          <w:p w14:paraId="0618D90D" w14:textId="77777777" w:rsidR="00A8221D" w:rsidRPr="00B55E3E" w:rsidRDefault="00A8221D" w:rsidP="00FB1467">
            <w:pPr>
              <w:pStyle w:val="TAL"/>
              <w:rPr>
                <w:szCs w:val="22"/>
                <w:lang w:eastAsia="sv-SE"/>
              </w:rPr>
            </w:pPr>
            <w:r w:rsidRPr="00B55E3E">
              <w:rPr>
                <w:b/>
                <w:i/>
                <w:szCs w:val="22"/>
                <w:lang w:eastAsia="sv-SE"/>
              </w:rPr>
              <w:t>dl-DataToUL-ACK-MulticastDCI-Format4-1</w:t>
            </w:r>
          </w:p>
          <w:p w14:paraId="024B853E" w14:textId="77777777" w:rsidR="00A8221D" w:rsidRPr="00B55E3E" w:rsidRDefault="00A8221D" w:rsidP="00FB1467">
            <w:pPr>
              <w:pStyle w:val="TAL"/>
              <w:rPr>
                <w:b/>
                <w:i/>
                <w:szCs w:val="22"/>
                <w:lang w:eastAsia="sv-SE"/>
              </w:rPr>
            </w:pPr>
            <w:r w:rsidRPr="00B55E3E">
              <w:rPr>
                <w:szCs w:val="22"/>
                <w:lang w:eastAsia="sv-SE"/>
              </w:rPr>
              <w:t xml:space="preserve">List of timing for given group-common PDSCH to the DL ACK (see TS 38.213 [13], clause 9.1.2). The field </w:t>
            </w:r>
            <w:r w:rsidRPr="00B55E3E">
              <w:rPr>
                <w:i/>
                <w:szCs w:val="22"/>
                <w:lang w:eastAsia="sv-SE"/>
              </w:rPr>
              <w:t>dl-DataToUL-ACK-MulticastDciFormat4-1</w:t>
            </w:r>
            <w:r w:rsidRPr="00B55E3E">
              <w:rPr>
                <w:szCs w:val="22"/>
                <w:lang w:eastAsia="sv-SE"/>
              </w:rPr>
              <w:t xml:space="preserve"> applies to DCI format 4_1 for MBS multicast (see TS 38.212 [17], clause 7.3.1 and TS 38.213 [13], clause 9.2.3).</w:t>
            </w:r>
          </w:p>
        </w:tc>
      </w:tr>
      <w:tr w:rsidR="00A8221D" w:rsidRPr="00B55E3E" w14:paraId="22089C27" w14:textId="77777777" w:rsidTr="00FB1467">
        <w:tc>
          <w:tcPr>
            <w:tcW w:w="14173" w:type="dxa"/>
            <w:tcBorders>
              <w:top w:val="single" w:sz="4" w:space="0" w:color="auto"/>
              <w:left w:val="single" w:sz="4" w:space="0" w:color="auto"/>
              <w:bottom w:val="single" w:sz="4" w:space="0" w:color="auto"/>
              <w:right w:val="single" w:sz="4" w:space="0" w:color="auto"/>
            </w:tcBorders>
          </w:tcPr>
          <w:p w14:paraId="7FF55C44" w14:textId="77777777" w:rsidR="00A8221D" w:rsidRPr="00B55E3E" w:rsidRDefault="00A8221D" w:rsidP="00FB1467">
            <w:pPr>
              <w:pStyle w:val="TAL"/>
              <w:rPr>
                <w:b/>
                <w:bCs/>
                <w:i/>
                <w:iCs/>
              </w:rPr>
            </w:pPr>
            <w:r w:rsidRPr="00B55E3E">
              <w:rPr>
                <w:b/>
                <w:bCs/>
                <w:i/>
                <w:iCs/>
              </w:rPr>
              <w:t>dmrs-BundlingPUCCH-Config</w:t>
            </w:r>
          </w:p>
          <w:p w14:paraId="02E18DC6" w14:textId="77777777" w:rsidR="00A8221D" w:rsidRPr="00B55E3E" w:rsidRDefault="00A8221D" w:rsidP="00FB1467">
            <w:pPr>
              <w:pStyle w:val="TAL"/>
              <w:rPr>
                <w:b/>
                <w:i/>
                <w:szCs w:val="22"/>
                <w:lang w:eastAsia="sv-SE"/>
              </w:rPr>
            </w:pPr>
            <w:r w:rsidRPr="00B55E3E">
              <w:rPr>
                <w:szCs w:val="22"/>
                <w:lang w:eastAsia="sv-SE"/>
              </w:rPr>
              <w:t>Configuration of the parameters for DMRS bundling for PUCCH (see TS 38.214 [19], clause 6.1.7). DMRS bundling for PUCCH is not supported for PUCCH format 0/2.</w:t>
            </w:r>
          </w:p>
        </w:tc>
      </w:tr>
      <w:tr w:rsidR="00A8221D" w:rsidRPr="00B55E3E" w14:paraId="5D7B981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F5B58FD" w14:textId="77777777" w:rsidR="00A8221D" w:rsidRPr="00B55E3E" w:rsidRDefault="00A8221D" w:rsidP="00FB1467">
            <w:pPr>
              <w:pStyle w:val="TAL"/>
              <w:rPr>
                <w:b/>
                <w:i/>
                <w:szCs w:val="22"/>
                <w:lang w:eastAsia="sv-SE"/>
              </w:rPr>
            </w:pPr>
            <w:r w:rsidRPr="00B55E3E">
              <w:rPr>
                <w:b/>
                <w:i/>
                <w:szCs w:val="22"/>
                <w:lang w:eastAsia="sv-SE"/>
              </w:rPr>
              <w:t>dmrs-UplinkTransformPrecodingPUCCH</w:t>
            </w:r>
          </w:p>
          <w:p w14:paraId="2E71C411" w14:textId="77777777" w:rsidR="00A8221D" w:rsidRPr="00B55E3E" w:rsidRDefault="00A8221D" w:rsidP="00FB1467">
            <w:pPr>
              <w:pStyle w:val="TAL"/>
              <w:rPr>
                <w:b/>
                <w:i/>
                <w:szCs w:val="22"/>
                <w:lang w:eastAsia="sv-SE"/>
              </w:rPr>
            </w:pPr>
            <w:r w:rsidRPr="00B55E3E">
              <w:rPr>
                <w:szCs w:val="22"/>
                <w:lang w:eastAsia="sv-SE"/>
              </w:rPr>
              <w:t>This field is used for PUCCH formats 3 and 4 according to TS 38.211, Clause 6.4.1.3.3.1.</w:t>
            </w:r>
          </w:p>
        </w:tc>
      </w:tr>
      <w:tr w:rsidR="00A8221D" w:rsidRPr="00B55E3E" w14:paraId="05763869" w14:textId="77777777" w:rsidTr="00FB1467">
        <w:tc>
          <w:tcPr>
            <w:tcW w:w="14173" w:type="dxa"/>
            <w:tcBorders>
              <w:top w:val="single" w:sz="4" w:space="0" w:color="auto"/>
              <w:left w:val="single" w:sz="4" w:space="0" w:color="auto"/>
              <w:bottom w:val="single" w:sz="4" w:space="0" w:color="auto"/>
              <w:right w:val="single" w:sz="4" w:space="0" w:color="auto"/>
            </w:tcBorders>
          </w:tcPr>
          <w:p w14:paraId="6985A07C" w14:textId="77777777" w:rsidR="00A8221D" w:rsidRPr="00B55E3E" w:rsidRDefault="00A8221D" w:rsidP="00FB1467">
            <w:pPr>
              <w:pStyle w:val="TAL"/>
              <w:rPr>
                <w:szCs w:val="22"/>
                <w:lang w:eastAsia="sv-SE"/>
              </w:rPr>
            </w:pPr>
            <w:r w:rsidRPr="00B55E3E">
              <w:rPr>
                <w:b/>
                <w:i/>
                <w:szCs w:val="22"/>
                <w:lang w:eastAsia="sv-SE"/>
              </w:rPr>
              <w:t>format0</w:t>
            </w:r>
          </w:p>
          <w:p w14:paraId="466AACDB" w14:textId="77777777" w:rsidR="00A8221D" w:rsidRPr="00B55E3E" w:rsidRDefault="00A8221D" w:rsidP="00FB1467">
            <w:pPr>
              <w:pStyle w:val="TAL"/>
              <w:rPr>
                <w:b/>
                <w:i/>
                <w:szCs w:val="22"/>
                <w:lang w:eastAsia="sv-SE"/>
              </w:rPr>
            </w:pPr>
            <w:r w:rsidRPr="00B55E3E">
              <w:rPr>
                <w:szCs w:val="22"/>
                <w:lang w:eastAsia="sv-SE"/>
              </w:rPr>
              <w:t>Parameters that are common for all PUCCH resources of format 0.</w:t>
            </w:r>
          </w:p>
        </w:tc>
      </w:tr>
      <w:tr w:rsidR="00A8221D" w:rsidRPr="00B55E3E" w14:paraId="6E00CE9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35EC85F" w14:textId="77777777" w:rsidR="00A8221D" w:rsidRPr="00B55E3E" w:rsidRDefault="00A8221D" w:rsidP="00FB1467">
            <w:pPr>
              <w:pStyle w:val="TAL"/>
              <w:rPr>
                <w:szCs w:val="22"/>
                <w:lang w:eastAsia="sv-SE"/>
              </w:rPr>
            </w:pPr>
            <w:r w:rsidRPr="00B55E3E">
              <w:rPr>
                <w:b/>
                <w:i/>
                <w:szCs w:val="22"/>
                <w:lang w:eastAsia="sv-SE"/>
              </w:rPr>
              <w:t>format1</w:t>
            </w:r>
          </w:p>
          <w:p w14:paraId="0639AF25" w14:textId="77777777" w:rsidR="00A8221D" w:rsidRPr="00B55E3E" w:rsidRDefault="00A8221D" w:rsidP="00FB1467">
            <w:pPr>
              <w:pStyle w:val="TAL"/>
              <w:rPr>
                <w:szCs w:val="22"/>
                <w:lang w:eastAsia="sv-SE"/>
              </w:rPr>
            </w:pPr>
            <w:r w:rsidRPr="00B55E3E">
              <w:rPr>
                <w:szCs w:val="22"/>
                <w:lang w:eastAsia="sv-SE"/>
              </w:rPr>
              <w:t>Parameters that are common for all PUCCH resources of format 1.</w:t>
            </w:r>
          </w:p>
        </w:tc>
      </w:tr>
      <w:tr w:rsidR="00A8221D" w:rsidRPr="00B55E3E" w14:paraId="17C9E40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0037BBC" w14:textId="77777777" w:rsidR="00A8221D" w:rsidRPr="00B55E3E" w:rsidRDefault="00A8221D" w:rsidP="00FB1467">
            <w:pPr>
              <w:pStyle w:val="TAL"/>
              <w:rPr>
                <w:szCs w:val="22"/>
                <w:lang w:eastAsia="sv-SE"/>
              </w:rPr>
            </w:pPr>
            <w:r w:rsidRPr="00B55E3E">
              <w:rPr>
                <w:b/>
                <w:i/>
                <w:szCs w:val="22"/>
                <w:lang w:eastAsia="sv-SE"/>
              </w:rPr>
              <w:t>format2</w:t>
            </w:r>
          </w:p>
          <w:p w14:paraId="10AEAA59" w14:textId="77777777" w:rsidR="00A8221D" w:rsidRPr="00B55E3E" w:rsidRDefault="00A8221D" w:rsidP="00FB1467">
            <w:pPr>
              <w:pStyle w:val="TAL"/>
              <w:rPr>
                <w:szCs w:val="22"/>
                <w:lang w:eastAsia="sv-SE"/>
              </w:rPr>
            </w:pPr>
            <w:r w:rsidRPr="00B55E3E">
              <w:rPr>
                <w:szCs w:val="22"/>
                <w:lang w:eastAsia="sv-SE"/>
              </w:rPr>
              <w:t>Parameters that are common for all PUCCH resources of format 2.</w:t>
            </w:r>
          </w:p>
        </w:tc>
      </w:tr>
      <w:tr w:rsidR="00A8221D" w:rsidRPr="00B55E3E" w14:paraId="4D3E202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73D0C1A" w14:textId="77777777" w:rsidR="00A8221D" w:rsidRPr="00B55E3E" w:rsidRDefault="00A8221D" w:rsidP="00FB1467">
            <w:pPr>
              <w:pStyle w:val="TAL"/>
              <w:rPr>
                <w:szCs w:val="22"/>
                <w:lang w:eastAsia="sv-SE"/>
              </w:rPr>
            </w:pPr>
            <w:r w:rsidRPr="00B55E3E">
              <w:rPr>
                <w:b/>
                <w:i/>
                <w:szCs w:val="22"/>
                <w:lang w:eastAsia="sv-SE"/>
              </w:rPr>
              <w:t>format3</w:t>
            </w:r>
          </w:p>
          <w:p w14:paraId="3C060016" w14:textId="77777777" w:rsidR="00A8221D" w:rsidRPr="00B55E3E" w:rsidRDefault="00A8221D" w:rsidP="00FB1467">
            <w:pPr>
              <w:pStyle w:val="TAL"/>
              <w:rPr>
                <w:szCs w:val="22"/>
                <w:lang w:eastAsia="sv-SE"/>
              </w:rPr>
            </w:pPr>
            <w:r w:rsidRPr="00B55E3E">
              <w:rPr>
                <w:szCs w:val="22"/>
                <w:lang w:eastAsia="sv-SE"/>
              </w:rPr>
              <w:t>Parameters that are common for all PUCCH resources of format 3.</w:t>
            </w:r>
          </w:p>
        </w:tc>
      </w:tr>
      <w:tr w:rsidR="00A8221D" w:rsidRPr="00B55E3E" w14:paraId="15D9915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363B7E1" w14:textId="77777777" w:rsidR="00A8221D" w:rsidRPr="00B55E3E" w:rsidRDefault="00A8221D" w:rsidP="00FB1467">
            <w:pPr>
              <w:pStyle w:val="TAL"/>
              <w:rPr>
                <w:szCs w:val="22"/>
                <w:lang w:eastAsia="sv-SE"/>
              </w:rPr>
            </w:pPr>
            <w:r w:rsidRPr="00B55E3E">
              <w:rPr>
                <w:b/>
                <w:i/>
                <w:szCs w:val="22"/>
                <w:lang w:eastAsia="sv-SE"/>
              </w:rPr>
              <w:t>format4</w:t>
            </w:r>
          </w:p>
          <w:p w14:paraId="0392126D" w14:textId="77777777" w:rsidR="00A8221D" w:rsidRPr="00B55E3E" w:rsidRDefault="00A8221D" w:rsidP="00FB1467">
            <w:pPr>
              <w:pStyle w:val="TAL"/>
              <w:rPr>
                <w:szCs w:val="22"/>
                <w:lang w:eastAsia="sv-SE"/>
              </w:rPr>
            </w:pPr>
            <w:r w:rsidRPr="00B55E3E">
              <w:rPr>
                <w:szCs w:val="22"/>
                <w:lang w:eastAsia="sv-SE"/>
              </w:rPr>
              <w:t>Parameters that are common for all PUCCH resources of format 4.</w:t>
            </w:r>
          </w:p>
        </w:tc>
      </w:tr>
      <w:tr w:rsidR="00A8221D" w:rsidRPr="00B55E3E" w14:paraId="0F21BE50" w14:textId="77777777" w:rsidTr="00FB1467">
        <w:tc>
          <w:tcPr>
            <w:tcW w:w="14173" w:type="dxa"/>
            <w:tcBorders>
              <w:top w:val="single" w:sz="4" w:space="0" w:color="auto"/>
              <w:left w:val="single" w:sz="4" w:space="0" w:color="auto"/>
              <w:bottom w:val="single" w:sz="4" w:space="0" w:color="auto"/>
              <w:right w:val="single" w:sz="4" w:space="0" w:color="auto"/>
            </w:tcBorders>
          </w:tcPr>
          <w:p w14:paraId="56A9F48C" w14:textId="77777777" w:rsidR="00A8221D" w:rsidRPr="00B55E3E" w:rsidRDefault="00A8221D" w:rsidP="00FB1467">
            <w:pPr>
              <w:pStyle w:val="TAL"/>
              <w:rPr>
                <w:b/>
                <w:bCs/>
                <w:i/>
                <w:iCs/>
              </w:rPr>
            </w:pPr>
            <w:r w:rsidRPr="00B55E3E">
              <w:rPr>
                <w:b/>
                <w:bCs/>
                <w:i/>
                <w:iCs/>
              </w:rPr>
              <w:t>mappingPattern</w:t>
            </w:r>
          </w:p>
          <w:p w14:paraId="51178A4E" w14:textId="77777777" w:rsidR="00A8221D" w:rsidRPr="00B55E3E" w:rsidRDefault="00A8221D" w:rsidP="00FB1467">
            <w:pPr>
              <w:pStyle w:val="TAL"/>
            </w:pPr>
            <w:r w:rsidRPr="00B55E3E">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A8221D" w:rsidRPr="00B55E3E" w14:paraId="1393918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C8EACBA" w14:textId="77777777" w:rsidR="00A8221D" w:rsidRPr="00B55E3E" w:rsidRDefault="00A8221D" w:rsidP="00FB1467">
            <w:pPr>
              <w:pStyle w:val="TAL"/>
              <w:rPr>
                <w:b/>
                <w:bCs/>
                <w:i/>
                <w:iCs/>
              </w:rPr>
            </w:pPr>
            <w:r w:rsidRPr="00B55E3E">
              <w:rPr>
                <w:b/>
                <w:bCs/>
                <w:i/>
                <w:iCs/>
              </w:rPr>
              <w:t>numberOfBitsForPUCCH-ResourceIndicatorDCI-1-2</w:t>
            </w:r>
          </w:p>
          <w:p w14:paraId="28850EC0" w14:textId="77777777" w:rsidR="00A8221D" w:rsidRPr="00B55E3E" w:rsidRDefault="00A8221D" w:rsidP="00FB1467">
            <w:pPr>
              <w:pStyle w:val="TAL"/>
              <w:rPr>
                <w:b/>
                <w:i/>
                <w:szCs w:val="22"/>
                <w:lang w:eastAsia="sv-SE"/>
              </w:rPr>
            </w:pPr>
            <w:r w:rsidRPr="00B55E3E">
              <w:rPr>
                <w:szCs w:val="22"/>
                <w:lang w:eastAsia="sv-SE"/>
              </w:rPr>
              <w:t>Configuration of the number of bits for "PUCCH resource indicator" in DCI format 1_2 (see TS 38.212 [17], clause 7.3.1 and TS 38.213 [13], clause 9.2.3).</w:t>
            </w:r>
          </w:p>
        </w:tc>
      </w:tr>
      <w:tr w:rsidR="00A8221D" w:rsidRPr="00B55E3E" w14:paraId="2B000E05" w14:textId="77777777" w:rsidTr="00FB1467">
        <w:tc>
          <w:tcPr>
            <w:tcW w:w="14173" w:type="dxa"/>
            <w:tcBorders>
              <w:top w:val="single" w:sz="4" w:space="0" w:color="auto"/>
              <w:left w:val="single" w:sz="4" w:space="0" w:color="auto"/>
              <w:bottom w:val="single" w:sz="4" w:space="0" w:color="auto"/>
              <w:right w:val="single" w:sz="4" w:space="0" w:color="auto"/>
            </w:tcBorders>
          </w:tcPr>
          <w:p w14:paraId="1F4391BC" w14:textId="77777777" w:rsidR="00A8221D" w:rsidRPr="00B55E3E" w:rsidRDefault="00A8221D" w:rsidP="00FB1467">
            <w:pPr>
              <w:pStyle w:val="TAL"/>
              <w:rPr>
                <w:b/>
                <w:i/>
                <w:szCs w:val="22"/>
                <w:lang w:eastAsia="sv-SE"/>
              </w:rPr>
            </w:pPr>
            <w:r w:rsidRPr="00B55E3E">
              <w:rPr>
                <w:b/>
                <w:i/>
                <w:szCs w:val="22"/>
                <w:lang w:eastAsia="sv-SE"/>
              </w:rPr>
              <w:t>powerControlSetInfoToAddModList</w:t>
            </w:r>
          </w:p>
          <w:p w14:paraId="7E3AA605" w14:textId="77777777" w:rsidR="00A8221D" w:rsidRPr="00B55E3E" w:rsidRDefault="00A8221D" w:rsidP="00FB1467">
            <w:pPr>
              <w:pStyle w:val="TAL"/>
              <w:rPr>
                <w:bCs/>
                <w:iCs/>
                <w:szCs w:val="22"/>
                <w:lang w:eastAsia="sv-SE"/>
              </w:rPr>
            </w:pPr>
            <w:r w:rsidRPr="00B55E3E">
              <w:rPr>
                <w:bCs/>
                <w:iCs/>
                <w:szCs w:val="22"/>
                <w:lang w:eastAsia="sv-SE"/>
              </w:rPr>
              <w:t xml:space="preserve">Configures power control sets for repetition of a PUCCH transmission in FR1. This field is not configured </w:t>
            </w:r>
            <w:r w:rsidRPr="00B55E3E">
              <w:rPr>
                <w:lang w:eastAsia="sv-SE"/>
              </w:rPr>
              <w:t xml:space="preserve">if </w:t>
            </w:r>
            <w:r w:rsidRPr="00B55E3E">
              <w:rPr>
                <w:i/>
                <w:iCs/>
                <w:lang w:eastAsia="zh-CN"/>
              </w:rPr>
              <w:t>ul-powerControl</w:t>
            </w:r>
            <w:r w:rsidRPr="00B55E3E">
              <w:rPr>
                <w:lang w:eastAsia="zh-CN"/>
              </w:rPr>
              <w:t xml:space="preserve"> is configured in the </w:t>
            </w:r>
            <w:r w:rsidRPr="00B55E3E">
              <w:rPr>
                <w:i/>
                <w:iCs/>
                <w:lang w:eastAsia="zh-CN"/>
              </w:rPr>
              <w:t>BWP-UplinkDedicated</w:t>
            </w:r>
            <w:r w:rsidRPr="00B55E3E">
              <w:rPr>
                <w:lang w:eastAsia="zh-CN"/>
              </w:rPr>
              <w:t xml:space="preserve"> in which the </w:t>
            </w:r>
            <w:r w:rsidRPr="00B55E3E">
              <w:rPr>
                <w:i/>
                <w:iCs/>
                <w:lang w:eastAsia="zh-CN"/>
              </w:rPr>
              <w:t>PUCCH-Config</w:t>
            </w:r>
            <w:r w:rsidRPr="00B55E3E">
              <w:rPr>
                <w:lang w:eastAsia="zh-CN"/>
              </w:rPr>
              <w:t xml:space="preserve"> is included.</w:t>
            </w:r>
          </w:p>
        </w:tc>
      </w:tr>
      <w:tr w:rsidR="00A8221D" w:rsidRPr="00B55E3E" w14:paraId="7086D396" w14:textId="77777777" w:rsidTr="00FB1467">
        <w:tc>
          <w:tcPr>
            <w:tcW w:w="14173" w:type="dxa"/>
            <w:tcBorders>
              <w:top w:val="single" w:sz="4" w:space="0" w:color="auto"/>
              <w:left w:val="single" w:sz="4" w:space="0" w:color="auto"/>
              <w:bottom w:val="single" w:sz="4" w:space="0" w:color="auto"/>
              <w:right w:val="single" w:sz="4" w:space="0" w:color="auto"/>
            </w:tcBorders>
          </w:tcPr>
          <w:p w14:paraId="3C26A790" w14:textId="77777777" w:rsidR="00A8221D" w:rsidRPr="00B55E3E" w:rsidRDefault="00A8221D" w:rsidP="00FB1467">
            <w:pPr>
              <w:pStyle w:val="TAL"/>
              <w:rPr>
                <w:b/>
                <w:i/>
                <w:szCs w:val="22"/>
                <w:lang w:eastAsia="sv-SE"/>
              </w:rPr>
            </w:pPr>
            <w:r w:rsidRPr="00B55E3E">
              <w:rPr>
                <w:b/>
                <w:i/>
                <w:szCs w:val="22"/>
                <w:lang w:eastAsia="sv-SE"/>
              </w:rPr>
              <w:t>pucch-PowerControl</w:t>
            </w:r>
          </w:p>
          <w:p w14:paraId="31F71FAC" w14:textId="77777777" w:rsidR="00A8221D" w:rsidRPr="00B55E3E" w:rsidRDefault="00A8221D" w:rsidP="00FB1467">
            <w:pPr>
              <w:pStyle w:val="TAL"/>
              <w:rPr>
                <w:b/>
                <w:i/>
                <w:szCs w:val="22"/>
                <w:lang w:eastAsia="sv-SE"/>
              </w:rPr>
            </w:pPr>
            <w:r w:rsidRPr="00B55E3E">
              <w:rPr>
                <w:bCs/>
                <w:iCs/>
                <w:szCs w:val="22"/>
                <w:lang w:eastAsia="sv-SE"/>
              </w:rPr>
              <w:t xml:space="preserve">Configures power control parameters PUCCH transmission. This field is not configured if </w:t>
            </w:r>
            <w:r w:rsidRPr="00B55E3E">
              <w:rPr>
                <w:bCs/>
                <w:i/>
                <w:szCs w:val="22"/>
                <w:lang w:eastAsia="sv-SE"/>
              </w:rPr>
              <w:t>unifiedTCI-StateType</w:t>
            </w:r>
            <w:r w:rsidRPr="00B55E3E">
              <w:rPr>
                <w:bCs/>
                <w:iCs/>
                <w:szCs w:val="22"/>
                <w:lang w:eastAsia="sv-SE"/>
              </w:rPr>
              <w:t xml:space="preserve"> is configured for the serving cell</w:t>
            </w:r>
            <w:r w:rsidRPr="00B55E3E">
              <w:rPr>
                <w:lang w:eastAsia="zh-CN"/>
              </w:rPr>
              <w:t>.</w:t>
            </w:r>
          </w:p>
        </w:tc>
      </w:tr>
      <w:tr w:rsidR="00A8221D" w:rsidRPr="00B55E3E" w14:paraId="7737B9B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F7013FB" w14:textId="77777777" w:rsidR="00A8221D" w:rsidRPr="00B55E3E" w:rsidRDefault="00A8221D" w:rsidP="00FB1467">
            <w:pPr>
              <w:pStyle w:val="TAL"/>
              <w:rPr>
                <w:b/>
                <w:i/>
                <w:szCs w:val="22"/>
                <w:lang w:eastAsia="sv-SE"/>
              </w:rPr>
            </w:pPr>
            <w:r w:rsidRPr="00B55E3E">
              <w:rPr>
                <w:b/>
                <w:i/>
                <w:szCs w:val="22"/>
                <w:lang w:eastAsia="sv-SE"/>
              </w:rPr>
              <w:t>resourceGroupToAddModList, resourceGroupToReleaseList</w:t>
            </w:r>
          </w:p>
          <w:p w14:paraId="09BB7302" w14:textId="77777777" w:rsidR="00A8221D" w:rsidRPr="00B55E3E" w:rsidRDefault="00A8221D" w:rsidP="00FB1467">
            <w:pPr>
              <w:pStyle w:val="TAL"/>
              <w:rPr>
                <w:bCs/>
                <w:iCs/>
                <w:szCs w:val="22"/>
                <w:lang w:eastAsia="sv-SE"/>
              </w:rPr>
            </w:pPr>
            <w:r w:rsidRPr="00B55E3E">
              <w:rPr>
                <w:bCs/>
                <w:iCs/>
                <w:szCs w:val="22"/>
                <w:lang w:eastAsia="sv-SE"/>
              </w:rPr>
              <w:t>Lists for adding and releasing groups of PUCCH resources that can be updated simultaneously for spatial relations with a MAC CE.</w:t>
            </w:r>
          </w:p>
        </w:tc>
      </w:tr>
      <w:tr w:rsidR="00A8221D" w:rsidRPr="00B55E3E" w14:paraId="0C1E1AD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FDC7ED8" w14:textId="77777777" w:rsidR="00A8221D" w:rsidRPr="00B55E3E" w:rsidRDefault="00A8221D" w:rsidP="00FB1467">
            <w:pPr>
              <w:pStyle w:val="TAL"/>
              <w:rPr>
                <w:szCs w:val="22"/>
                <w:lang w:eastAsia="sv-SE"/>
              </w:rPr>
            </w:pPr>
            <w:r w:rsidRPr="00B55E3E">
              <w:rPr>
                <w:b/>
                <w:i/>
                <w:szCs w:val="22"/>
                <w:lang w:eastAsia="sv-SE"/>
              </w:rPr>
              <w:t>resourceSetToAddModList, resourceSetToReleaseList</w:t>
            </w:r>
          </w:p>
          <w:p w14:paraId="38FAE488" w14:textId="77777777" w:rsidR="00A8221D" w:rsidRPr="00B55E3E" w:rsidRDefault="00A8221D" w:rsidP="00FB1467">
            <w:pPr>
              <w:pStyle w:val="TAL"/>
              <w:rPr>
                <w:szCs w:val="22"/>
                <w:lang w:eastAsia="sv-SE"/>
              </w:rPr>
            </w:pPr>
            <w:r w:rsidRPr="00B55E3E">
              <w:rPr>
                <w:szCs w:val="22"/>
                <w:lang w:eastAsia="sv-SE"/>
              </w:rPr>
              <w:t>Lists for adding and releasing PUCCH resource sets (see TS 38.213 [13], clause 9.2).</w:t>
            </w:r>
          </w:p>
        </w:tc>
      </w:tr>
      <w:tr w:rsidR="00A8221D" w:rsidRPr="00B55E3E" w14:paraId="12CE4F4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9F94183" w14:textId="77777777" w:rsidR="00A8221D" w:rsidRPr="00B55E3E" w:rsidRDefault="00A8221D" w:rsidP="00FB1467">
            <w:pPr>
              <w:pStyle w:val="TAL"/>
              <w:rPr>
                <w:szCs w:val="22"/>
                <w:lang w:eastAsia="sv-SE"/>
              </w:rPr>
            </w:pPr>
            <w:r w:rsidRPr="00B55E3E">
              <w:rPr>
                <w:b/>
                <w:i/>
                <w:szCs w:val="22"/>
                <w:lang w:eastAsia="sv-SE"/>
              </w:rPr>
              <w:t>resourceToAddModList, resourceToAddModListExt, resourceToReleaseList</w:t>
            </w:r>
          </w:p>
          <w:p w14:paraId="6A532564" w14:textId="77777777" w:rsidR="00A8221D" w:rsidRPr="00B55E3E" w:rsidRDefault="00A8221D" w:rsidP="00FB1467">
            <w:pPr>
              <w:pStyle w:val="TAL"/>
              <w:rPr>
                <w:szCs w:val="22"/>
                <w:lang w:eastAsia="sv-SE"/>
              </w:rPr>
            </w:pPr>
            <w:r w:rsidRPr="00B55E3E">
              <w:rPr>
                <w:szCs w:val="22"/>
                <w:lang w:eastAsia="sv-SE"/>
              </w:rPr>
              <w:t xml:space="preserve">Lists for adding and releasing PUCCH resources applicable for the UL BWP and serving cell in which the </w:t>
            </w:r>
            <w:r w:rsidRPr="00B55E3E">
              <w:rPr>
                <w:i/>
                <w:szCs w:val="22"/>
                <w:lang w:eastAsia="sv-SE"/>
              </w:rPr>
              <w:t>PUCCH-Config</w:t>
            </w:r>
            <w:r w:rsidRPr="00B55E3E">
              <w:rPr>
                <w:szCs w:val="22"/>
                <w:lang w:eastAsia="sv-SE"/>
              </w:rPr>
              <w:t xml:space="preserve"> is defined. The resources defined herein are referred to from other parts of the configuration to determine which resource the UE shall use for which report. If the network includes of </w:t>
            </w:r>
            <w:r w:rsidRPr="00B55E3E">
              <w:rPr>
                <w:i/>
                <w:iCs/>
                <w:szCs w:val="22"/>
                <w:lang w:eastAsia="sv-SE"/>
              </w:rPr>
              <w:t>resourceToAddModListExt</w:t>
            </w:r>
            <w:r w:rsidRPr="00B55E3E">
              <w:rPr>
                <w:szCs w:val="22"/>
                <w:lang w:eastAsia="sv-SE"/>
              </w:rPr>
              <w:t xml:space="preserve">, it includes the same number of entries, and listed in the same order, as in </w:t>
            </w:r>
            <w:r w:rsidRPr="00B55E3E">
              <w:rPr>
                <w:i/>
                <w:iCs/>
                <w:szCs w:val="22"/>
                <w:lang w:eastAsia="sv-SE"/>
              </w:rPr>
              <w:t>resourceToAddModList</w:t>
            </w:r>
            <w:r w:rsidRPr="00B55E3E">
              <w:rPr>
                <w:szCs w:val="22"/>
                <w:lang w:eastAsia="sv-SE"/>
              </w:rPr>
              <w:t>.</w:t>
            </w:r>
          </w:p>
        </w:tc>
      </w:tr>
      <w:tr w:rsidR="00A8221D" w:rsidRPr="00B55E3E" w14:paraId="6C710D56" w14:textId="77777777" w:rsidTr="00FB1467">
        <w:tc>
          <w:tcPr>
            <w:tcW w:w="14173" w:type="dxa"/>
            <w:tcBorders>
              <w:top w:val="single" w:sz="4" w:space="0" w:color="auto"/>
              <w:left w:val="single" w:sz="4" w:space="0" w:color="auto"/>
              <w:bottom w:val="single" w:sz="4" w:space="0" w:color="auto"/>
              <w:right w:val="single" w:sz="4" w:space="0" w:color="auto"/>
            </w:tcBorders>
          </w:tcPr>
          <w:p w14:paraId="0FC38054" w14:textId="77777777" w:rsidR="00A8221D" w:rsidRPr="00B55E3E" w:rsidRDefault="00A8221D" w:rsidP="00FB1467">
            <w:pPr>
              <w:pStyle w:val="TAL"/>
              <w:rPr>
                <w:b/>
                <w:i/>
                <w:szCs w:val="22"/>
                <w:lang w:eastAsia="sv-SE"/>
              </w:rPr>
            </w:pPr>
            <w:r w:rsidRPr="00B55E3E">
              <w:rPr>
                <w:b/>
                <w:i/>
                <w:szCs w:val="22"/>
                <w:lang w:eastAsia="sv-SE"/>
              </w:rPr>
              <w:t>secondTPCFieldDCI-1-1, secondTPCFieldDCI-1-2</w:t>
            </w:r>
          </w:p>
          <w:p w14:paraId="5A1ED8D3" w14:textId="77777777" w:rsidR="00A8221D" w:rsidRPr="00B55E3E" w:rsidRDefault="00A8221D" w:rsidP="00FB1467">
            <w:pPr>
              <w:pStyle w:val="TAL"/>
              <w:rPr>
                <w:bCs/>
                <w:iCs/>
                <w:szCs w:val="22"/>
                <w:lang w:eastAsia="sv-SE"/>
              </w:rPr>
            </w:pPr>
            <w:r w:rsidRPr="00B55E3E">
              <w:rPr>
                <w:bCs/>
                <w:iCs/>
                <w:szCs w:val="22"/>
                <w:lang w:eastAsia="sv-SE"/>
              </w:rPr>
              <w:t>A second TPC field can be configured via RRC for DCI-1-1 and DCI-1-2. Each TPC field is for each closed-loop index value respectively (i.e., 1st /2nd TPC fields correspond to "closedLoopIndex" value = 0 and 1.</w:t>
            </w:r>
          </w:p>
        </w:tc>
      </w:tr>
      <w:tr w:rsidR="00A8221D" w:rsidRPr="00B55E3E" w14:paraId="45E5DBF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81991A8" w14:textId="77777777" w:rsidR="00A8221D" w:rsidRPr="00B55E3E" w:rsidRDefault="00A8221D" w:rsidP="00FB1467">
            <w:pPr>
              <w:pStyle w:val="TAL"/>
              <w:rPr>
                <w:szCs w:val="22"/>
                <w:lang w:eastAsia="sv-SE"/>
              </w:rPr>
            </w:pPr>
            <w:r w:rsidRPr="00B55E3E">
              <w:rPr>
                <w:b/>
                <w:i/>
                <w:szCs w:val="22"/>
                <w:lang w:eastAsia="sv-SE"/>
              </w:rPr>
              <w:lastRenderedPageBreak/>
              <w:t>spatialRelationInfoToAddModList, spatialRelationInfoToAddModListSizeExt , spatialRelationInfoToAddModListExt</w:t>
            </w:r>
          </w:p>
          <w:p w14:paraId="17F5A5C9" w14:textId="77777777" w:rsidR="00A8221D" w:rsidRPr="00B55E3E" w:rsidRDefault="00A8221D" w:rsidP="00FB1467">
            <w:pPr>
              <w:pStyle w:val="TAL"/>
              <w:rPr>
                <w:szCs w:val="22"/>
                <w:lang w:eastAsia="sv-SE"/>
              </w:rPr>
            </w:pPr>
            <w:r w:rsidRPr="00B55E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B55E3E">
              <w:rPr>
                <w:i/>
                <w:iCs/>
                <w:szCs w:val="22"/>
                <w:lang w:eastAsia="sv-SE"/>
              </w:rPr>
              <w:t>spatialRelationInfoToAddModList</w:t>
            </w:r>
            <w:r w:rsidRPr="00B55E3E">
              <w:rPr>
                <w:szCs w:val="22"/>
                <w:lang w:eastAsia="sv-SE"/>
              </w:rPr>
              <w:t xml:space="preserve"> and in </w:t>
            </w:r>
            <w:r w:rsidRPr="00B55E3E">
              <w:rPr>
                <w:i/>
                <w:iCs/>
                <w:szCs w:val="22"/>
                <w:lang w:eastAsia="sv-SE"/>
              </w:rPr>
              <w:t>spatialRelationInfoToAddModListSizeExt</w:t>
            </w:r>
            <w:r w:rsidRPr="00B55E3E">
              <w:rPr>
                <w:szCs w:val="22"/>
                <w:lang w:eastAsia="sv-SE"/>
              </w:rPr>
              <w:t xml:space="preserve"> as a single list, i.e. an entry created using </w:t>
            </w:r>
            <w:r w:rsidRPr="00B55E3E">
              <w:rPr>
                <w:i/>
                <w:iCs/>
                <w:szCs w:val="22"/>
                <w:lang w:eastAsia="sv-SE"/>
              </w:rPr>
              <w:t>spatialRelationInfoToAddModList</w:t>
            </w:r>
            <w:r w:rsidRPr="00B55E3E">
              <w:rPr>
                <w:szCs w:val="22"/>
                <w:lang w:eastAsia="sv-SE"/>
              </w:rPr>
              <w:t xml:space="preserve"> can be modified using </w:t>
            </w:r>
            <w:r w:rsidRPr="00B55E3E">
              <w:rPr>
                <w:i/>
                <w:iCs/>
                <w:szCs w:val="22"/>
                <w:lang w:eastAsia="sv-SE"/>
              </w:rPr>
              <w:t>spatialRelationInfoToAddModListSizeExt</w:t>
            </w:r>
            <w:r w:rsidRPr="00B55E3E">
              <w:rPr>
                <w:szCs w:val="22"/>
                <w:lang w:eastAsia="sv-SE"/>
              </w:rPr>
              <w:t xml:space="preserve"> (or deleted using </w:t>
            </w:r>
            <w:r w:rsidRPr="00B55E3E">
              <w:rPr>
                <w:i/>
                <w:iCs/>
                <w:szCs w:val="22"/>
                <w:lang w:eastAsia="sv-SE"/>
              </w:rPr>
              <w:t>spatialRelationInfoToReleaseListSizeExt</w:t>
            </w:r>
            <w:r w:rsidRPr="00B55E3E">
              <w:rPr>
                <w:szCs w:val="22"/>
                <w:lang w:eastAsia="sv-SE"/>
              </w:rPr>
              <w:t xml:space="preserve">) and vice-versa. If the network includes </w:t>
            </w:r>
            <w:r w:rsidRPr="00B55E3E">
              <w:rPr>
                <w:i/>
                <w:iCs/>
                <w:szCs w:val="22"/>
                <w:lang w:eastAsia="sv-SE"/>
              </w:rPr>
              <w:t>spatialRelationInfoToAddModListExt</w:t>
            </w:r>
            <w:r w:rsidRPr="00B55E3E">
              <w:rPr>
                <w:szCs w:val="22"/>
                <w:lang w:eastAsia="sv-SE"/>
              </w:rPr>
              <w:t xml:space="preserve">, it includes the same number of entries, and listed in the same order, as in the concatenation of </w:t>
            </w:r>
            <w:r w:rsidRPr="00B55E3E">
              <w:rPr>
                <w:i/>
                <w:iCs/>
                <w:szCs w:val="22"/>
                <w:lang w:eastAsia="sv-SE"/>
              </w:rPr>
              <w:t>spatialRelationInfoToAddModList</w:t>
            </w:r>
            <w:r w:rsidRPr="00B55E3E">
              <w:rPr>
                <w:szCs w:val="22"/>
                <w:lang w:eastAsia="sv-SE"/>
              </w:rPr>
              <w:t xml:space="preserve"> and of </w:t>
            </w:r>
            <w:r w:rsidRPr="00B55E3E">
              <w:rPr>
                <w:i/>
                <w:iCs/>
                <w:szCs w:val="22"/>
                <w:lang w:eastAsia="sv-SE"/>
              </w:rPr>
              <w:t>spatialRelationInfoToAddModListSizeExt</w:t>
            </w:r>
            <w:r w:rsidRPr="00B55E3E">
              <w:rPr>
                <w:szCs w:val="22"/>
                <w:lang w:eastAsia="sv-SE"/>
              </w:rPr>
              <w:t>.</w:t>
            </w:r>
          </w:p>
        </w:tc>
      </w:tr>
      <w:tr w:rsidR="00A8221D" w:rsidRPr="00B55E3E" w14:paraId="008CB764" w14:textId="77777777" w:rsidTr="00FB1467">
        <w:tc>
          <w:tcPr>
            <w:tcW w:w="14173" w:type="dxa"/>
            <w:tcBorders>
              <w:top w:val="single" w:sz="4" w:space="0" w:color="auto"/>
              <w:left w:val="single" w:sz="4" w:space="0" w:color="auto"/>
              <w:bottom w:val="single" w:sz="4" w:space="0" w:color="auto"/>
              <w:right w:val="single" w:sz="4" w:space="0" w:color="auto"/>
            </w:tcBorders>
          </w:tcPr>
          <w:p w14:paraId="1E35A685" w14:textId="77777777" w:rsidR="00A8221D" w:rsidRPr="00B55E3E" w:rsidRDefault="00A8221D" w:rsidP="00FB1467">
            <w:pPr>
              <w:pStyle w:val="TAL"/>
              <w:rPr>
                <w:b/>
                <w:bCs/>
                <w:i/>
                <w:iCs/>
              </w:rPr>
            </w:pPr>
            <w:r w:rsidRPr="00B55E3E">
              <w:rPr>
                <w:b/>
                <w:bCs/>
                <w:i/>
                <w:iCs/>
              </w:rPr>
              <w:t>spatialRelationInfoToReleaseList, spatialRelationInfoToReleaseListSizeExt, spatialRelationInfoToReleaseListExt</w:t>
            </w:r>
          </w:p>
          <w:p w14:paraId="0B4210D7" w14:textId="77777777" w:rsidR="00A8221D" w:rsidRPr="00B55E3E" w:rsidRDefault="00A8221D" w:rsidP="00FB1467">
            <w:pPr>
              <w:pStyle w:val="TAL"/>
            </w:pPr>
            <w:r w:rsidRPr="00B55E3E">
              <w:t>Lists of spatial relation configurations between a reference RS and PUCCH to be released by the UE.</w:t>
            </w:r>
          </w:p>
        </w:tc>
      </w:tr>
      <w:tr w:rsidR="00A8221D" w:rsidRPr="00B55E3E" w14:paraId="2A96CDA9" w14:textId="77777777" w:rsidTr="00FB1467">
        <w:tc>
          <w:tcPr>
            <w:tcW w:w="14173" w:type="dxa"/>
            <w:tcBorders>
              <w:top w:val="single" w:sz="4" w:space="0" w:color="auto"/>
              <w:left w:val="single" w:sz="4" w:space="0" w:color="auto"/>
              <w:bottom w:val="single" w:sz="4" w:space="0" w:color="auto"/>
              <w:right w:val="single" w:sz="4" w:space="0" w:color="auto"/>
            </w:tcBorders>
          </w:tcPr>
          <w:p w14:paraId="31641C0B" w14:textId="77777777" w:rsidR="00A8221D" w:rsidRPr="00B55E3E" w:rsidRDefault="00A8221D" w:rsidP="00FB1467">
            <w:pPr>
              <w:pStyle w:val="TAL"/>
              <w:rPr>
                <w:b/>
                <w:i/>
              </w:rPr>
            </w:pPr>
            <w:r w:rsidRPr="00B55E3E">
              <w:rPr>
                <w:b/>
                <w:i/>
              </w:rPr>
              <w:t>sps-PUCCH-AN-List</w:t>
            </w:r>
          </w:p>
          <w:p w14:paraId="6894ABFC" w14:textId="77777777" w:rsidR="00A8221D" w:rsidRPr="00B55E3E" w:rsidRDefault="00A8221D" w:rsidP="00FB1467">
            <w:pPr>
              <w:pStyle w:val="TAL"/>
              <w:rPr>
                <w:b/>
                <w:i/>
                <w:szCs w:val="22"/>
                <w:lang w:eastAsia="sv-SE"/>
              </w:rPr>
            </w:pPr>
            <w:r w:rsidRPr="00B55E3E">
              <w:t xml:space="preserve">Indicates a list of PUCCH resources for DL SPS HARQ ACK. The field </w:t>
            </w:r>
            <w:r w:rsidRPr="00B55E3E">
              <w:rPr>
                <w:i/>
              </w:rPr>
              <w:t xml:space="preserve">maxPayloadSize </w:t>
            </w:r>
            <w:r w:rsidRPr="00B55E3E">
              <w:t xml:space="preserve">is absent for the first and the last </w:t>
            </w:r>
            <w:r w:rsidRPr="00B55E3E">
              <w:rPr>
                <w:i/>
              </w:rPr>
              <w:t>SPS-PUCCH-AN</w:t>
            </w:r>
            <w:r w:rsidRPr="00B55E3E">
              <w:t xml:space="preserve"> in the list. If configured, this overrides </w:t>
            </w:r>
            <w:r w:rsidRPr="00B55E3E">
              <w:rPr>
                <w:i/>
                <w:iCs/>
              </w:rPr>
              <w:t xml:space="preserve">n1PUCCH-AN </w:t>
            </w:r>
            <w:r w:rsidRPr="00B55E3E">
              <w:t xml:space="preserve">in </w:t>
            </w:r>
            <w:r w:rsidRPr="00B55E3E">
              <w:rPr>
                <w:i/>
                <w:iCs/>
              </w:rPr>
              <w:t>SPS-config.</w:t>
            </w:r>
          </w:p>
        </w:tc>
      </w:tr>
      <w:tr w:rsidR="00A8221D" w:rsidRPr="00B55E3E" w14:paraId="58F84366" w14:textId="77777777" w:rsidTr="00FB1467">
        <w:tc>
          <w:tcPr>
            <w:tcW w:w="14173" w:type="dxa"/>
            <w:tcBorders>
              <w:top w:val="single" w:sz="4" w:space="0" w:color="auto"/>
              <w:left w:val="single" w:sz="4" w:space="0" w:color="auto"/>
              <w:bottom w:val="single" w:sz="4" w:space="0" w:color="auto"/>
              <w:right w:val="single" w:sz="4" w:space="0" w:color="auto"/>
            </w:tcBorders>
          </w:tcPr>
          <w:p w14:paraId="765C85C9" w14:textId="77777777" w:rsidR="00A8221D" w:rsidRPr="00B55E3E" w:rsidRDefault="00A8221D" w:rsidP="00FB1467">
            <w:pPr>
              <w:pStyle w:val="TAL"/>
              <w:rPr>
                <w:b/>
                <w:i/>
              </w:rPr>
            </w:pPr>
            <w:r w:rsidRPr="00B55E3E">
              <w:rPr>
                <w:b/>
                <w:i/>
              </w:rPr>
              <w:t>sps-PUCCH-AN-ListMulticast</w:t>
            </w:r>
          </w:p>
          <w:p w14:paraId="56857577" w14:textId="77777777" w:rsidR="00A8221D" w:rsidRPr="00B55E3E" w:rsidRDefault="00A8221D" w:rsidP="00FB1467">
            <w:pPr>
              <w:pStyle w:val="TAL"/>
              <w:rPr>
                <w:b/>
                <w:i/>
              </w:rPr>
            </w:pPr>
            <w:r w:rsidRPr="00B55E3E">
              <w:t>The field is used to configure the list of PUCCH resources per HARQ ACK codebook for MBS multicast.</w:t>
            </w:r>
          </w:p>
        </w:tc>
      </w:tr>
      <w:tr w:rsidR="00A8221D" w:rsidRPr="00B55E3E" w14:paraId="4253104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73E92D8" w14:textId="77777777" w:rsidR="00A8221D" w:rsidRPr="00B55E3E" w:rsidRDefault="00A8221D" w:rsidP="00FB1467">
            <w:pPr>
              <w:pStyle w:val="TAL"/>
              <w:rPr>
                <w:b/>
                <w:bCs/>
                <w:i/>
                <w:iCs/>
              </w:rPr>
            </w:pPr>
            <w:r w:rsidRPr="00B55E3E">
              <w:rPr>
                <w:b/>
                <w:bCs/>
                <w:i/>
                <w:iCs/>
              </w:rPr>
              <w:t>subslotLengthForPUCCH</w:t>
            </w:r>
          </w:p>
          <w:p w14:paraId="46944CCC" w14:textId="77777777" w:rsidR="00A8221D" w:rsidRPr="00B55E3E" w:rsidRDefault="00A8221D" w:rsidP="00FB1467">
            <w:pPr>
              <w:pStyle w:val="TAL"/>
              <w:rPr>
                <w:b/>
                <w:i/>
                <w:szCs w:val="22"/>
                <w:lang w:eastAsia="sv-SE"/>
              </w:rPr>
            </w:pPr>
            <w:r w:rsidRPr="00B55E3E">
              <w:rPr>
                <w:szCs w:val="22"/>
                <w:lang w:eastAsia="sv-SE"/>
              </w:rPr>
              <w:t xml:space="preserve">Indicates the sub-slot length for sub-slot based PUCCH feedback in number of symbols (see TS 38.213 [13], clause 9). Value </w:t>
            </w:r>
            <w:r w:rsidRPr="00B55E3E">
              <w:rPr>
                <w:i/>
                <w:szCs w:val="22"/>
                <w:lang w:eastAsia="sv-SE"/>
              </w:rPr>
              <w:t>n2</w:t>
            </w:r>
            <w:r w:rsidRPr="00B55E3E">
              <w:rPr>
                <w:szCs w:val="22"/>
                <w:lang w:eastAsia="sv-SE"/>
              </w:rPr>
              <w:t xml:space="preserve"> corresponds to 2 symbols, value </w:t>
            </w:r>
            <w:r w:rsidRPr="00B55E3E">
              <w:rPr>
                <w:i/>
                <w:szCs w:val="22"/>
              </w:rPr>
              <w:t>n6</w:t>
            </w:r>
            <w:r w:rsidRPr="00B55E3E">
              <w:rPr>
                <w:szCs w:val="22"/>
              </w:rPr>
              <w:t xml:space="preserve"> corresponds to 6 symbols, value </w:t>
            </w:r>
            <w:r w:rsidRPr="00B55E3E">
              <w:rPr>
                <w:i/>
                <w:szCs w:val="22"/>
                <w:lang w:eastAsia="sv-SE"/>
              </w:rPr>
              <w:t xml:space="preserve">n7 </w:t>
            </w:r>
            <w:r w:rsidRPr="00B55E3E">
              <w:rPr>
                <w:szCs w:val="22"/>
                <w:lang w:eastAsia="sv-SE"/>
              </w:rPr>
              <w:t>corresponds to 7 symbols.</w:t>
            </w:r>
            <w:r w:rsidRPr="00B55E3E">
              <w:rPr>
                <w:szCs w:val="22"/>
              </w:rPr>
              <w:t xml:space="preserve"> For normal CP, the value is either </w:t>
            </w:r>
            <w:r w:rsidRPr="00B55E3E">
              <w:rPr>
                <w:i/>
                <w:szCs w:val="22"/>
              </w:rPr>
              <w:t>n2</w:t>
            </w:r>
            <w:r w:rsidRPr="00B55E3E">
              <w:rPr>
                <w:szCs w:val="22"/>
              </w:rPr>
              <w:t xml:space="preserve"> or </w:t>
            </w:r>
            <w:r w:rsidRPr="00B55E3E">
              <w:rPr>
                <w:i/>
                <w:szCs w:val="22"/>
              </w:rPr>
              <w:t>n7</w:t>
            </w:r>
            <w:r w:rsidRPr="00B55E3E">
              <w:rPr>
                <w:szCs w:val="22"/>
              </w:rPr>
              <w:t xml:space="preserve">. For extended CP, the value is either </w:t>
            </w:r>
            <w:r w:rsidRPr="00B55E3E">
              <w:rPr>
                <w:i/>
                <w:szCs w:val="22"/>
              </w:rPr>
              <w:t>n2</w:t>
            </w:r>
            <w:r w:rsidRPr="00B55E3E">
              <w:rPr>
                <w:szCs w:val="22"/>
              </w:rPr>
              <w:t xml:space="preserve"> or </w:t>
            </w:r>
            <w:r w:rsidRPr="00B55E3E">
              <w:rPr>
                <w:i/>
                <w:szCs w:val="22"/>
              </w:rPr>
              <w:t>n6</w:t>
            </w:r>
            <w:r w:rsidRPr="00B55E3E">
              <w:rPr>
                <w:szCs w:val="22"/>
              </w:rPr>
              <w:t>.</w:t>
            </w:r>
          </w:p>
        </w:tc>
      </w:tr>
      <w:tr w:rsidR="00A8221D" w:rsidRPr="00B55E3E" w14:paraId="5F6201DA" w14:textId="77777777" w:rsidTr="00FB1467">
        <w:tc>
          <w:tcPr>
            <w:tcW w:w="14173" w:type="dxa"/>
            <w:tcBorders>
              <w:top w:val="single" w:sz="4" w:space="0" w:color="auto"/>
              <w:left w:val="single" w:sz="4" w:space="0" w:color="auto"/>
              <w:bottom w:val="single" w:sz="4" w:space="0" w:color="auto"/>
              <w:right w:val="single" w:sz="4" w:space="0" w:color="auto"/>
            </w:tcBorders>
          </w:tcPr>
          <w:p w14:paraId="07A3D899" w14:textId="77777777" w:rsidR="00A8221D" w:rsidRPr="00B55E3E" w:rsidRDefault="00A8221D" w:rsidP="00FB1467">
            <w:pPr>
              <w:pStyle w:val="TAL"/>
              <w:rPr>
                <w:b/>
                <w:bCs/>
                <w:i/>
                <w:iCs/>
              </w:rPr>
            </w:pPr>
            <w:r w:rsidRPr="00B55E3E">
              <w:rPr>
                <w:b/>
                <w:bCs/>
                <w:i/>
                <w:iCs/>
              </w:rPr>
              <w:t>ul-AccessConfigListDCI-1-1, ul-AccessConfigListDCI-1-2</w:t>
            </w:r>
          </w:p>
          <w:p w14:paraId="33B91B88" w14:textId="77777777" w:rsidR="00A8221D" w:rsidRPr="00B55E3E" w:rsidRDefault="00A8221D" w:rsidP="00FB1467">
            <w:pPr>
              <w:pStyle w:val="TAL"/>
            </w:pPr>
            <w:r w:rsidRPr="00B55E3E">
              <w:t>List of the combinations of cyclic prefix extension and UL channel access type (see TS 38.212 [17], clause 7.3.1) applicable, respectively, to DCI format 1_1 and DCI format 1_2.</w:t>
            </w:r>
            <w:r w:rsidRPr="00B55E3E">
              <w:rPr>
                <w:rFonts w:cs="Arial"/>
              </w:rPr>
              <w:t xml:space="preserve"> The fields </w:t>
            </w:r>
            <w:r w:rsidRPr="00B55E3E">
              <w:rPr>
                <w:rFonts w:cs="Arial"/>
                <w:i/>
                <w:iCs/>
              </w:rPr>
              <w:t>ul-AccessConfigListDCI-1-1-r16</w:t>
            </w:r>
            <w:r w:rsidRPr="00B55E3E">
              <w:rPr>
                <w:rFonts w:cs="Arial"/>
              </w:rPr>
              <w:t xml:space="preserve"> and </w:t>
            </w:r>
            <w:r w:rsidRPr="00B55E3E">
              <w:rPr>
                <w:rFonts w:cs="Arial"/>
                <w:i/>
                <w:iCs/>
              </w:rPr>
              <w:t>ul-AccessConfigListDCI-1-2-r17</w:t>
            </w:r>
            <w:r w:rsidRPr="00B55E3E">
              <w:rPr>
                <w:rFonts w:cs="Arial"/>
              </w:rPr>
              <w:t xml:space="preserve"> are only applicable for FR1 (see TS 38.212 [17], Table 7.3.1.2.2-6). The field </w:t>
            </w:r>
            <w:r w:rsidRPr="00B55E3E">
              <w:rPr>
                <w:rFonts w:cs="Arial"/>
                <w:i/>
                <w:iCs/>
              </w:rPr>
              <w:t xml:space="preserve">ul-AccessConfigListDCI-1-1-r17 </w:t>
            </w:r>
            <w:r w:rsidRPr="00B55E3E">
              <w:rPr>
                <w:rFonts w:cs="Arial"/>
              </w:rPr>
              <w:t>indicates a list which only contains UL channel access types and is only applicable for FR2-2 (see TS 38.212 [17], Table 7.3.1.2.2-6A).</w:t>
            </w:r>
          </w:p>
        </w:tc>
      </w:tr>
    </w:tbl>
    <w:p w14:paraId="4DEDF30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FA2901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C91C796" w14:textId="77777777" w:rsidR="00A8221D" w:rsidRPr="00B55E3E" w:rsidRDefault="00A8221D" w:rsidP="00FB1467">
            <w:pPr>
              <w:pStyle w:val="TAH"/>
              <w:rPr>
                <w:szCs w:val="22"/>
                <w:lang w:eastAsia="sv-SE"/>
              </w:rPr>
            </w:pPr>
            <w:r w:rsidRPr="00B55E3E">
              <w:rPr>
                <w:i/>
                <w:szCs w:val="22"/>
                <w:lang w:eastAsia="sv-SE"/>
              </w:rPr>
              <w:t xml:space="preserve">PUCCH-format3 </w:t>
            </w:r>
            <w:r w:rsidRPr="00B55E3E">
              <w:rPr>
                <w:szCs w:val="22"/>
                <w:lang w:eastAsia="sv-SE"/>
              </w:rPr>
              <w:t>field descriptions</w:t>
            </w:r>
          </w:p>
        </w:tc>
      </w:tr>
      <w:tr w:rsidR="00A8221D" w:rsidRPr="00B55E3E" w14:paraId="5260271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A7FCBCD" w14:textId="77777777" w:rsidR="00A8221D" w:rsidRPr="00B55E3E" w:rsidRDefault="00A8221D" w:rsidP="00FB1467">
            <w:pPr>
              <w:pStyle w:val="TAL"/>
              <w:rPr>
                <w:szCs w:val="22"/>
                <w:lang w:eastAsia="sv-SE"/>
              </w:rPr>
            </w:pPr>
            <w:r w:rsidRPr="00B55E3E">
              <w:rPr>
                <w:b/>
                <w:i/>
                <w:szCs w:val="22"/>
                <w:lang w:eastAsia="sv-SE"/>
              </w:rPr>
              <w:t>nrofPRBs</w:t>
            </w:r>
          </w:p>
          <w:p w14:paraId="73BA6FCE" w14:textId="77777777" w:rsidR="00A8221D" w:rsidRPr="00B55E3E" w:rsidRDefault="00A8221D" w:rsidP="00FB1467">
            <w:pPr>
              <w:pStyle w:val="TAL"/>
              <w:rPr>
                <w:szCs w:val="22"/>
                <w:lang w:eastAsia="sv-SE"/>
              </w:rPr>
            </w:pPr>
            <w:r w:rsidRPr="00B55E3E">
              <w:rPr>
                <w:szCs w:val="22"/>
                <w:lang w:eastAsia="sv-SE"/>
              </w:rPr>
              <w:t xml:space="preserve">The supported values are 1,2,3,4,5,6,8,9,10,12,15 and 16. The UE shall ignore this field when </w:t>
            </w:r>
            <w:r w:rsidRPr="00B55E3E">
              <w:rPr>
                <w:i/>
                <w:iCs/>
                <w:szCs w:val="22"/>
                <w:lang w:eastAsia="sv-SE"/>
              </w:rPr>
              <w:t>formatExt</w:t>
            </w:r>
            <w:r w:rsidRPr="00B55E3E">
              <w:rPr>
                <w:szCs w:val="22"/>
                <w:lang w:eastAsia="sv-SE"/>
              </w:rPr>
              <w:t xml:space="preserve"> is configured.</w:t>
            </w:r>
          </w:p>
        </w:tc>
      </w:tr>
    </w:tbl>
    <w:p w14:paraId="4DC8CE4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C24B21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B9DB490" w14:textId="77777777" w:rsidR="00A8221D" w:rsidRPr="00B55E3E" w:rsidRDefault="00A8221D" w:rsidP="00FB1467">
            <w:pPr>
              <w:pStyle w:val="TAH"/>
              <w:rPr>
                <w:szCs w:val="22"/>
                <w:lang w:eastAsia="sv-SE"/>
              </w:rPr>
            </w:pPr>
            <w:r w:rsidRPr="00B55E3E">
              <w:rPr>
                <w:i/>
                <w:szCs w:val="22"/>
                <w:lang w:eastAsia="sv-SE"/>
              </w:rPr>
              <w:lastRenderedPageBreak/>
              <w:t xml:space="preserve">PUCCH-FormatConfig, PUCCH-FormatConfigExt </w:t>
            </w:r>
            <w:r w:rsidRPr="00B55E3E">
              <w:rPr>
                <w:szCs w:val="22"/>
                <w:lang w:eastAsia="sv-SE"/>
              </w:rPr>
              <w:t>field descriptions</w:t>
            </w:r>
          </w:p>
        </w:tc>
      </w:tr>
      <w:tr w:rsidR="00A8221D" w:rsidRPr="00B55E3E" w14:paraId="6DA2B79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6D0AB32" w14:textId="77777777" w:rsidR="00A8221D" w:rsidRPr="00B55E3E" w:rsidRDefault="00A8221D" w:rsidP="00FB1467">
            <w:pPr>
              <w:pStyle w:val="TAL"/>
              <w:rPr>
                <w:szCs w:val="22"/>
                <w:lang w:eastAsia="sv-SE"/>
              </w:rPr>
            </w:pPr>
            <w:r w:rsidRPr="00B55E3E">
              <w:rPr>
                <w:b/>
                <w:i/>
                <w:szCs w:val="22"/>
                <w:lang w:eastAsia="sv-SE"/>
              </w:rPr>
              <w:t>additionalDMRS</w:t>
            </w:r>
          </w:p>
          <w:p w14:paraId="0E444F4B" w14:textId="77777777" w:rsidR="00A8221D" w:rsidRPr="00B55E3E" w:rsidRDefault="00A8221D" w:rsidP="00FB1467">
            <w:pPr>
              <w:pStyle w:val="TAL"/>
              <w:rPr>
                <w:szCs w:val="22"/>
                <w:lang w:eastAsia="sv-SE"/>
              </w:rPr>
            </w:pPr>
            <w:r w:rsidRPr="00B55E3E">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A8221D" w:rsidRPr="00B55E3E" w14:paraId="11BFDBD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6697F9C" w14:textId="77777777" w:rsidR="00A8221D" w:rsidRPr="00B55E3E" w:rsidRDefault="00A8221D" w:rsidP="00FB1467">
            <w:pPr>
              <w:pStyle w:val="TAL"/>
              <w:rPr>
                <w:szCs w:val="22"/>
                <w:lang w:eastAsia="sv-SE"/>
              </w:rPr>
            </w:pPr>
            <w:r w:rsidRPr="00B55E3E">
              <w:rPr>
                <w:b/>
                <w:i/>
                <w:szCs w:val="22"/>
                <w:lang w:eastAsia="sv-SE"/>
              </w:rPr>
              <w:t>interslotFrequencyHopping</w:t>
            </w:r>
          </w:p>
          <w:p w14:paraId="68514B3A" w14:textId="77777777" w:rsidR="00A8221D" w:rsidRPr="00B55E3E" w:rsidRDefault="00A8221D" w:rsidP="00FB1467">
            <w:pPr>
              <w:pStyle w:val="TAL"/>
              <w:rPr>
                <w:szCs w:val="22"/>
                <w:lang w:eastAsia="sv-SE"/>
              </w:rPr>
            </w:pPr>
            <w:r w:rsidRPr="00B55E3E">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A8221D" w:rsidRPr="00B55E3E" w14:paraId="6FF4159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860C269" w14:textId="77777777" w:rsidR="00A8221D" w:rsidRPr="00B55E3E" w:rsidRDefault="00A8221D" w:rsidP="00FB1467">
            <w:pPr>
              <w:pStyle w:val="TAL"/>
              <w:rPr>
                <w:szCs w:val="22"/>
                <w:lang w:eastAsia="sv-SE"/>
              </w:rPr>
            </w:pPr>
            <w:r w:rsidRPr="00B55E3E">
              <w:rPr>
                <w:b/>
                <w:i/>
                <w:szCs w:val="22"/>
                <w:lang w:eastAsia="sv-SE"/>
              </w:rPr>
              <w:t>maxCodeRate</w:t>
            </w:r>
          </w:p>
          <w:p w14:paraId="030EF5B0" w14:textId="77777777" w:rsidR="00A8221D" w:rsidRPr="00B55E3E" w:rsidRDefault="00A8221D" w:rsidP="00FB1467">
            <w:pPr>
              <w:pStyle w:val="TAL"/>
              <w:rPr>
                <w:szCs w:val="22"/>
                <w:lang w:eastAsia="sv-SE"/>
              </w:rPr>
            </w:pPr>
            <w:r w:rsidRPr="00B55E3E">
              <w:rPr>
                <w:szCs w:val="22"/>
                <w:lang w:eastAsia="sv-SE"/>
              </w:rPr>
              <w:t>Max coding rate to determine how to feedback UCI on PUCCH for format 2, 3 or 4. The field is not applicable for format 0 and 1. See TS 38.213 [13], clause 9.2.5.</w:t>
            </w:r>
          </w:p>
        </w:tc>
      </w:tr>
      <w:tr w:rsidR="00A8221D" w:rsidRPr="00B55E3E" w14:paraId="397CCD16" w14:textId="77777777" w:rsidTr="00FB1467">
        <w:tc>
          <w:tcPr>
            <w:tcW w:w="14173" w:type="dxa"/>
            <w:tcBorders>
              <w:top w:val="single" w:sz="4" w:space="0" w:color="auto"/>
              <w:left w:val="single" w:sz="4" w:space="0" w:color="auto"/>
              <w:bottom w:val="single" w:sz="4" w:space="0" w:color="auto"/>
              <w:right w:val="single" w:sz="4" w:space="0" w:color="auto"/>
            </w:tcBorders>
          </w:tcPr>
          <w:p w14:paraId="01EDF61E" w14:textId="77777777" w:rsidR="00A8221D" w:rsidRPr="00B55E3E" w:rsidRDefault="00A8221D" w:rsidP="00FB1467">
            <w:pPr>
              <w:pStyle w:val="TAL"/>
              <w:rPr>
                <w:b/>
                <w:i/>
                <w:szCs w:val="22"/>
                <w:lang w:eastAsia="sv-SE"/>
              </w:rPr>
            </w:pPr>
            <w:r w:rsidRPr="00B55E3E">
              <w:rPr>
                <w:b/>
                <w:i/>
                <w:szCs w:val="22"/>
                <w:lang w:eastAsia="sv-SE"/>
              </w:rPr>
              <w:t>maxCodeRateLP</w:t>
            </w:r>
          </w:p>
          <w:p w14:paraId="21078B6E" w14:textId="77777777" w:rsidR="00A8221D" w:rsidRPr="00B55E3E" w:rsidRDefault="00A8221D" w:rsidP="00FB1467">
            <w:pPr>
              <w:pStyle w:val="TAL"/>
              <w:rPr>
                <w:b/>
                <w:i/>
                <w:szCs w:val="22"/>
                <w:lang w:eastAsia="sv-SE"/>
              </w:rPr>
            </w:pPr>
            <w:r w:rsidRPr="00B55E3E">
              <w:rPr>
                <w:szCs w:val="22"/>
                <w:lang w:eastAsia="sv-SE"/>
              </w:rPr>
              <w:t xml:space="preserve">Max coding rate to determine how to feedback UCI on PUCCH for format 2, 3 or 4. The field is not applicable for format 0 and 1. This field configures additional max code rate in the second entry of </w:t>
            </w:r>
            <w:r w:rsidRPr="00B55E3E">
              <w:rPr>
                <w:i/>
                <w:iCs/>
                <w:szCs w:val="22"/>
                <w:lang w:eastAsia="sv-SE"/>
              </w:rPr>
              <w:t xml:space="preserve">PUCCH-ConfigurationList-r16 </w:t>
            </w:r>
            <w:r w:rsidRPr="00B55E3E">
              <w:rPr>
                <w:szCs w:val="22"/>
                <w:lang w:eastAsia="sv-SE"/>
              </w:rPr>
              <w:t xml:space="preserve">for multiplexing low-priority (LP) HARQ-ACK and high-priority (HP) UCI in a PUCCH as described Clause 9.2.5.3 of TS 38.213 [13]. The field is absent for the first entry of </w:t>
            </w:r>
            <w:r w:rsidRPr="00B55E3E">
              <w:rPr>
                <w:i/>
                <w:iCs/>
                <w:szCs w:val="22"/>
                <w:lang w:eastAsia="sv-SE"/>
              </w:rPr>
              <w:t>PUCCH-ConfigurationList-r16</w:t>
            </w:r>
            <w:r w:rsidRPr="00B55E3E">
              <w:rPr>
                <w:szCs w:val="22"/>
                <w:lang w:eastAsia="sv-SE"/>
              </w:rPr>
              <w:t>.</w:t>
            </w:r>
          </w:p>
        </w:tc>
      </w:tr>
      <w:tr w:rsidR="00A8221D" w:rsidRPr="00B55E3E" w14:paraId="6791432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3D49279" w14:textId="77777777" w:rsidR="00A8221D" w:rsidRPr="00B55E3E" w:rsidRDefault="00A8221D" w:rsidP="00FB1467">
            <w:pPr>
              <w:pStyle w:val="TAL"/>
              <w:rPr>
                <w:szCs w:val="22"/>
                <w:lang w:eastAsia="sv-SE"/>
              </w:rPr>
            </w:pPr>
            <w:r w:rsidRPr="00B55E3E">
              <w:rPr>
                <w:b/>
                <w:i/>
                <w:szCs w:val="22"/>
                <w:lang w:eastAsia="sv-SE"/>
              </w:rPr>
              <w:t>nrofSlots</w:t>
            </w:r>
          </w:p>
          <w:p w14:paraId="0D03D865" w14:textId="77777777" w:rsidR="00A8221D" w:rsidRPr="00B55E3E" w:rsidRDefault="00A8221D" w:rsidP="00FB1467">
            <w:pPr>
              <w:pStyle w:val="TAL"/>
              <w:rPr>
                <w:szCs w:val="22"/>
                <w:lang w:eastAsia="sv-SE"/>
              </w:rPr>
            </w:pPr>
            <w:r w:rsidRPr="00B55E3E">
              <w:rPr>
                <w:szCs w:val="22"/>
                <w:lang w:eastAsia="sv-SE"/>
              </w:rPr>
              <w:t xml:space="preserve">Number of slots with the same PUCCH. When the field is absent the UE applies the value </w:t>
            </w:r>
            <w:r w:rsidRPr="00B55E3E">
              <w:rPr>
                <w:i/>
                <w:szCs w:val="22"/>
                <w:lang w:eastAsia="sv-SE"/>
              </w:rPr>
              <w:t>n1</w:t>
            </w:r>
            <w:r w:rsidRPr="00B55E3E">
              <w:rPr>
                <w:szCs w:val="22"/>
                <w:lang w:eastAsia="sv-SE"/>
              </w:rPr>
              <w:t>. The field is not applicable for format 2. See TS 38.213 [13], clause 9.2.6.</w:t>
            </w:r>
          </w:p>
        </w:tc>
      </w:tr>
      <w:tr w:rsidR="00A8221D" w:rsidRPr="00B55E3E" w14:paraId="6DB44CA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ACA0C4E" w14:textId="77777777" w:rsidR="00A8221D" w:rsidRPr="00B55E3E" w:rsidRDefault="00A8221D" w:rsidP="00FB1467">
            <w:pPr>
              <w:pStyle w:val="TAL"/>
              <w:rPr>
                <w:szCs w:val="22"/>
                <w:lang w:eastAsia="sv-SE"/>
              </w:rPr>
            </w:pPr>
            <w:r w:rsidRPr="00B55E3E">
              <w:rPr>
                <w:b/>
                <w:i/>
                <w:szCs w:val="22"/>
                <w:lang w:eastAsia="sv-SE"/>
              </w:rPr>
              <w:t>pi2BPSK</w:t>
            </w:r>
          </w:p>
          <w:p w14:paraId="4446DDB5" w14:textId="77777777" w:rsidR="00A8221D" w:rsidRPr="00B55E3E" w:rsidRDefault="00A8221D" w:rsidP="00FB1467">
            <w:pPr>
              <w:pStyle w:val="TAL"/>
              <w:rPr>
                <w:szCs w:val="22"/>
                <w:lang w:eastAsia="sv-SE"/>
              </w:rPr>
            </w:pPr>
            <w:r w:rsidRPr="00B55E3E">
              <w:rPr>
                <w:szCs w:val="22"/>
                <w:lang w:eastAsia="sv-SE"/>
              </w:rPr>
              <w:t>If the field is present, the UE uses pi/2 BPSK for UCI symbols instead of QPSK for PUCCH. The field is not applicable for format 0, 1 and 2. See TS 38.213 [13], clause 9.2.5.</w:t>
            </w:r>
          </w:p>
        </w:tc>
      </w:tr>
      <w:tr w:rsidR="00A8221D" w:rsidRPr="00B55E3E" w14:paraId="0BF343B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8ECC190" w14:textId="77777777" w:rsidR="00A8221D" w:rsidRPr="00B55E3E" w:rsidRDefault="00A8221D" w:rsidP="00FB1467">
            <w:pPr>
              <w:pStyle w:val="TAL"/>
              <w:rPr>
                <w:szCs w:val="22"/>
                <w:lang w:eastAsia="sv-SE"/>
              </w:rPr>
            </w:pPr>
            <w:r w:rsidRPr="00B55E3E">
              <w:rPr>
                <w:b/>
                <w:i/>
                <w:szCs w:val="22"/>
                <w:lang w:eastAsia="sv-SE"/>
              </w:rPr>
              <w:t>rb-SetIndex</w:t>
            </w:r>
          </w:p>
          <w:p w14:paraId="6DCA7B90" w14:textId="77777777" w:rsidR="00A8221D" w:rsidRPr="00B55E3E" w:rsidRDefault="00A8221D" w:rsidP="00FB1467">
            <w:pPr>
              <w:pStyle w:val="TAL"/>
              <w:rPr>
                <w:b/>
                <w:i/>
                <w:szCs w:val="22"/>
                <w:lang w:eastAsia="sv-SE"/>
              </w:rPr>
            </w:pPr>
            <w:r w:rsidRPr="00B55E3E">
              <w:rPr>
                <w:bCs/>
                <w:iCs/>
                <w:lang w:eastAsia="sv-SE"/>
              </w:rPr>
              <w:t>Indicates the RB set where PUCCH resource</w:t>
            </w:r>
            <w:r w:rsidRPr="00B55E3E">
              <w:rPr>
                <w:bCs/>
                <w:iCs/>
              </w:rPr>
              <w:t xml:space="preserve"> is allocated</w:t>
            </w:r>
            <w:r w:rsidRPr="00B55E3E">
              <w:rPr>
                <w:szCs w:val="22"/>
                <w:lang w:eastAsia="sv-SE"/>
              </w:rPr>
              <w:t>.</w:t>
            </w:r>
          </w:p>
        </w:tc>
      </w:tr>
      <w:tr w:rsidR="00A8221D" w:rsidRPr="00B55E3E" w14:paraId="5AEA719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E7A9064" w14:textId="77777777" w:rsidR="00A8221D" w:rsidRPr="00B55E3E" w:rsidRDefault="00A8221D" w:rsidP="00FB1467">
            <w:pPr>
              <w:pStyle w:val="TAL"/>
              <w:rPr>
                <w:szCs w:val="22"/>
                <w:lang w:eastAsia="sv-SE"/>
              </w:rPr>
            </w:pPr>
            <w:r w:rsidRPr="00B55E3E">
              <w:rPr>
                <w:b/>
                <w:i/>
                <w:szCs w:val="22"/>
                <w:lang w:eastAsia="sv-SE"/>
              </w:rPr>
              <w:t>simultaneousHARQ-ACK-CSI</w:t>
            </w:r>
          </w:p>
          <w:p w14:paraId="0F0200EE" w14:textId="77777777" w:rsidR="00A8221D" w:rsidRPr="00B55E3E" w:rsidRDefault="00A8221D" w:rsidP="00FB1467">
            <w:pPr>
              <w:pStyle w:val="TAL"/>
              <w:rPr>
                <w:szCs w:val="22"/>
                <w:lang w:eastAsia="sv-SE"/>
              </w:rPr>
            </w:pPr>
            <w:r w:rsidRPr="00B55E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B55E3E">
              <w:rPr>
                <w:i/>
                <w:szCs w:val="22"/>
                <w:lang w:eastAsia="sv-SE"/>
              </w:rPr>
              <w:t>off.</w:t>
            </w:r>
            <w:r w:rsidRPr="00B55E3E">
              <w:rPr>
                <w:szCs w:val="22"/>
                <w:lang w:eastAsia="sv-SE"/>
              </w:rPr>
              <w:t xml:space="preserve"> The field is not applicable for format 0 and 1.</w:t>
            </w:r>
          </w:p>
        </w:tc>
      </w:tr>
    </w:tbl>
    <w:p w14:paraId="6F13AFF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30EA67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152DDAA" w14:textId="77777777" w:rsidR="00A8221D" w:rsidRPr="00B55E3E" w:rsidRDefault="00A8221D" w:rsidP="00FB1467">
            <w:pPr>
              <w:pStyle w:val="TAH"/>
              <w:rPr>
                <w:szCs w:val="22"/>
                <w:lang w:eastAsia="sv-SE"/>
              </w:rPr>
            </w:pPr>
            <w:r w:rsidRPr="00B55E3E">
              <w:rPr>
                <w:i/>
                <w:szCs w:val="22"/>
                <w:lang w:eastAsia="sv-SE"/>
              </w:rPr>
              <w:lastRenderedPageBreak/>
              <w:t xml:space="preserve">PUCCH-Resource, </w:t>
            </w:r>
            <w:r w:rsidRPr="00B55E3E">
              <w:rPr>
                <w:i/>
                <w:iCs/>
                <w:lang w:eastAsia="sv-SE"/>
              </w:rPr>
              <w:t>PUCCH-ResourceExt</w:t>
            </w:r>
            <w:r w:rsidRPr="00B55E3E">
              <w:rPr>
                <w:i/>
                <w:szCs w:val="22"/>
                <w:lang w:eastAsia="sv-SE"/>
              </w:rPr>
              <w:t xml:space="preserve"> </w:t>
            </w:r>
            <w:r w:rsidRPr="00B55E3E">
              <w:rPr>
                <w:szCs w:val="22"/>
                <w:lang w:eastAsia="sv-SE"/>
              </w:rPr>
              <w:t>field descriptions</w:t>
            </w:r>
          </w:p>
        </w:tc>
      </w:tr>
      <w:tr w:rsidR="00A8221D" w:rsidRPr="00B55E3E" w14:paraId="01422D5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415DA2F" w14:textId="77777777" w:rsidR="00A8221D" w:rsidRPr="00B55E3E" w:rsidRDefault="00A8221D" w:rsidP="00FB1467">
            <w:pPr>
              <w:pStyle w:val="TAL"/>
              <w:rPr>
                <w:szCs w:val="22"/>
                <w:lang w:eastAsia="sv-SE"/>
              </w:rPr>
            </w:pPr>
            <w:r w:rsidRPr="00B55E3E">
              <w:rPr>
                <w:b/>
                <w:i/>
                <w:szCs w:val="22"/>
                <w:lang w:eastAsia="sv-SE"/>
              </w:rPr>
              <w:t>format,</w:t>
            </w:r>
            <w:r w:rsidRPr="00B55E3E">
              <w:rPr>
                <w:lang w:eastAsia="sv-SE"/>
              </w:rPr>
              <w:t xml:space="preserve"> </w:t>
            </w:r>
            <w:r w:rsidRPr="00B55E3E">
              <w:rPr>
                <w:b/>
                <w:i/>
                <w:szCs w:val="22"/>
                <w:lang w:eastAsia="sv-SE"/>
              </w:rPr>
              <w:t>formatExt</w:t>
            </w:r>
          </w:p>
          <w:p w14:paraId="75600F91" w14:textId="77777777" w:rsidR="00A8221D" w:rsidRPr="00B55E3E" w:rsidRDefault="00A8221D" w:rsidP="00FB1467">
            <w:pPr>
              <w:pStyle w:val="TAL"/>
              <w:rPr>
                <w:szCs w:val="22"/>
                <w:lang w:eastAsia="sv-SE"/>
              </w:rPr>
            </w:pPr>
            <w:r w:rsidRPr="00B55E3E">
              <w:rPr>
                <w:szCs w:val="22"/>
                <w:lang w:eastAsia="sv-SE"/>
              </w:rPr>
              <w:t xml:space="preserve">Selection of the PUCCH format (format 0 – 4) and format-specific parameters, see TS 38.213 [13], clause 9.2.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for a resource in a first PUCCH resource set. </w:t>
            </w:r>
            <w:r w:rsidRPr="00B55E3E">
              <w:rPr>
                <w:i/>
                <w:szCs w:val="22"/>
                <w:lang w:eastAsia="sv-SE"/>
              </w:rPr>
              <w:t>format2</w:t>
            </w:r>
            <w:r w:rsidRPr="00B55E3E">
              <w:rPr>
                <w:szCs w:val="22"/>
                <w:lang w:eastAsia="sv-SE"/>
              </w:rPr>
              <w:t xml:space="preserve">, </w:t>
            </w:r>
            <w:r w:rsidRPr="00B55E3E">
              <w:rPr>
                <w:i/>
                <w:szCs w:val="22"/>
                <w:lang w:eastAsia="sv-SE"/>
              </w:rPr>
              <w:t>format3</w:t>
            </w:r>
            <w:r w:rsidRPr="00B55E3E">
              <w:rPr>
                <w:szCs w:val="22"/>
                <w:lang w:eastAsia="sv-SE"/>
              </w:rPr>
              <w:t xml:space="preserve"> and </w:t>
            </w:r>
            <w:r w:rsidRPr="00B55E3E">
              <w:rPr>
                <w:i/>
                <w:szCs w:val="22"/>
                <w:lang w:eastAsia="sv-SE"/>
              </w:rPr>
              <w:t>format4</w:t>
            </w:r>
            <w:r w:rsidRPr="00B55E3E">
              <w:rPr>
                <w:szCs w:val="22"/>
                <w:lang w:eastAsia="sv-SE"/>
              </w:rPr>
              <w:t xml:space="preserve"> are only allowed for a resource in non-first PUCCH resource set. The network can only configure </w:t>
            </w:r>
            <w:r w:rsidRPr="00B55E3E">
              <w:rPr>
                <w:i/>
                <w:iCs/>
                <w:szCs w:val="22"/>
                <w:lang w:eastAsia="sv-SE"/>
              </w:rPr>
              <w:t>formatExt</w:t>
            </w:r>
            <w:r w:rsidRPr="00B55E3E">
              <w:rPr>
                <w:rFonts w:cs="Arial"/>
                <w:i/>
                <w:iCs/>
                <w:szCs w:val="22"/>
                <w:lang w:eastAsia="sv-SE"/>
              </w:rPr>
              <w:t>-v1610</w:t>
            </w:r>
            <w:r w:rsidRPr="00B55E3E">
              <w:rPr>
                <w:szCs w:val="22"/>
                <w:lang w:eastAsia="sv-SE"/>
              </w:rPr>
              <w:t xml:space="preserve"> when format is set to </w:t>
            </w:r>
            <w:r w:rsidRPr="00B55E3E">
              <w:rPr>
                <w:i/>
                <w:iCs/>
                <w:szCs w:val="22"/>
                <w:lang w:eastAsia="sv-SE"/>
              </w:rPr>
              <w:t>format2</w:t>
            </w:r>
            <w:r w:rsidRPr="00B55E3E">
              <w:rPr>
                <w:szCs w:val="22"/>
                <w:lang w:eastAsia="sv-SE"/>
              </w:rPr>
              <w:t xml:space="preserve"> or </w:t>
            </w:r>
            <w:r w:rsidRPr="00B55E3E">
              <w:rPr>
                <w:i/>
                <w:iCs/>
                <w:szCs w:val="22"/>
                <w:lang w:eastAsia="sv-SE"/>
              </w:rPr>
              <w:t>format3</w:t>
            </w:r>
            <w:r w:rsidRPr="00B55E3E">
              <w:rPr>
                <w:szCs w:val="22"/>
                <w:lang w:eastAsia="sv-SE"/>
              </w:rPr>
              <w:t>.</w:t>
            </w:r>
            <w:r w:rsidRPr="00B55E3E">
              <w:rPr>
                <w:rFonts w:cs="Arial"/>
                <w:szCs w:val="22"/>
                <w:lang w:eastAsia="sv-SE"/>
              </w:rPr>
              <w:t xml:space="preserve"> The network only configures </w:t>
            </w:r>
            <w:r w:rsidRPr="00B55E3E">
              <w:rPr>
                <w:rFonts w:cs="Arial"/>
                <w:i/>
                <w:iCs/>
                <w:szCs w:val="22"/>
                <w:lang w:eastAsia="sv-SE"/>
              </w:rPr>
              <w:t>formatExt-v17xx</w:t>
            </w:r>
            <w:r w:rsidRPr="00B55E3E">
              <w:rPr>
                <w:rFonts w:cs="Arial"/>
                <w:szCs w:val="22"/>
                <w:lang w:eastAsia="sv-SE"/>
              </w:rPr>
              <w:t xml:space="preserve"> when format is set to </w:t>
            </w:r>
            <w:r w:rsidRPr="00B55E3E">
              <w:rPr>
                <w:rFonts w:cs="Arial"/>
                <w:i/>
                <w:iCs/>
                <w:szCs w:val="22"/>
                <w:lang w:eastAsia="sv-SE"/>
              </w:rPr>
              <w:t>format0</w:t>
            </w:r>
            <w:r w:rsidRPr="00B55E3E">
              <w:rPr>
                <w:rFonts w:cs="Arial"/>
                <w:szCs w:val="22"/>
                <w:lang w:eastAsia="sv-SE"/>
              </w:rPr>
              <w:t xml:space="preserve">, </w:t>
            </w:r>
            <w:r w:rsidRPr="00B55E3E">
              <w:rPr>
                <w:rFonts w:cs="Arial"/>
                <w:i/>
                <w:iCs/>
                <w:szCs w:val="22"/>
                <w:lang w:eastAsia="sv-SE"/>
              </w:rPr>
              <w:t>format1</w:t>
            </w:r>
            <w:r w:rsidRPr="00B55E3E">
              <w:rPr>
                <w:rFonts w:cs="Arial"/>
                <w:szCs w:val="22"/>
                <w:lang w:eastAsia="sv-SE"/>
              </w:rPr>
              <w:t xml:space="preserve"> or </w:t>
            </w:r>
            <w:r w:rsidRPr="00B55E3E">
              <w:rPr>
                <w:rFonts w:cs="Arial"/>
                <w:i/>
                <w:iCs/>
                <w:szCs w:val="22"/>
                <w:lang w:eastAsia="sv-SE"/>
              </w:rPr>
              <w:t>format4</w:t>
            </w:r>
            <w:r w:rsidRPr="00B55E3E">
              <w:rPr>
                <w:rFonts w:cs="Arial"/>
                <w:szCs w:val="22"/>
                <w:lang w:eastAsia="sv-SE"/>
              </w:rPr>
              <w:t>.</w:t>
            </w:r>
          </w:p>
        </w:tc>
      </w:tr>
      <w:tr w:rsidR="00A8221D" w:rsidRPr="00B55E3E" w14:paraId="55ACC30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2D2C350" w14:textId="77777777" w:rsidR="00A8221D" w:rsidRPr="00B55E3E" w:rsidRDefault="00A8221D" w:rsidP="00FB1467">
            <w:pPr>
              <w:pStyle w:val="TAL"/>
              <w:rPr>
                <w:szCs w:val="22"/>
                <w:lang w:eastAsia="sv-SE"/>
              </w:rPr>
            </w:pPr>
            <w:r w:rsidRPr="00B55E3E">
              <w:rPr>
                <w:b/>
                <w:i/>
                <w:szCs w:val="22"/>
                <w:lang w:eastAsia="sv-SE"/>
              </w:rPr>
              <w:t>interlace0</w:t>
            </w:r>
          </w:p>
          <w:p w14:paraId="4A9BCA4D" w14:textId="77777777" w:rsidR="00A8221D" w:rsidRPr="00B55E3E" w:rsidRDefault="00A8221D" w:rsidP="00FB1467">
            <w:pPr>
              <w:pStyle w:val="TAL"/>
              <w:rPr>
                <w:b/>
                <w:i/>
                <w:szCs w:val="22"/>
                <w:lang w:eastAsia="sv-SE"/>
              </w:rPr>
            </w:pPr>
            <w:r w:rsidRPr="00B55E3E">
              <w:rPr>
                <w:bCs/>
                <w:iCs/>
                <w:lang w:eastAsia="sv-SE"/>
              </w:rPr>
              <w:t>This is the only interlace of interlaced PUCCH Format 0 and 1 and the first interlace for interlaced PUCCH Format 2 and 3.</w:t>
            </w:r>
          </w:p>
        </w:tc>
      </w:tr>
      <w:tr w:rsidR="00A8221D" w:rsidRPr="00B55E3E" w14:paraId="4D80012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FC33305" w14:textId="77777777" w:rsidR="00A8221D" w:rsidRPr="00B55E3E" w:rsidRDefault="00A8221D" w:rsidP="00FB1467">
            <w:pPr>
              <w:pStyle w:val="TAL"/>
              <w:rPr>
                <w:szCs w:val="22"/>
                <w:lang w:eastAsia="sv-SE"/>
              </w:rPr>
            </w:pPr>
            <w:r w:rsidRPr="00B55E3E">
              <w:rPr>
                <w:b/>
                <w:i/>
                <w:szCs w:val="22"/>
                <w:lang w:eastAsia="sv-SE"/>
              </w:rPr>
              <w:t>interlace1</w:t>
            </w:r>
          </w:p>
          <w:p w14:paraId="5E891F3B" w14:textId="77777777" w:rsidR="00A8221D" w:rsidRPr="00B55E3E" w:rsidRDefault="00A8221D" w:rsidP="00FB1467">
            <w:pPr>
              <w:pStyle w:val="TAL"/>
              <w:rPr>
                <w:b/>
                <w:i/>
                <w:szCs w:val="22"/>
                <w:lang w:eastAsia="sv-SE"/>
              </w:rPr>
            </w:pPr>
            <w:r w:rsidRPr="00B55E3E">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B55E3E">
              <w:rPr>
                <w:rFonts w:cs="Arial"/>
                <w:i/>
                <w:szCs w:val="18"/>
                <w:lang w:eastAsia="sv-SE"/>
              </w:rPr>
              <w:t>interlace1</w:t>
            </w:r>
            <w:r w:rsidRPr="00B55E3E">
              <w:rPr>
                <w:rFonts w:cs="Arial"/>
                <w:szCs w:val="18"/>
                <w:lang w:eastAsia="sv-SE"/>
              </w:rPr>
              <w:t xml:space="preserve"> shall satisfy </w:t>
            </w:r>
            <w:r w:rsidRPr="00B55E3E">
              <w:rPr>
                <w:rFonts w:cs="Arial"/>
                <w:i/>
                <w:szCs w:val="18"/>
                <w:lang w:eastAsia="sv-SE"/>
              </w:rPr>
              <w:t>interlace1</w:t>
            </w:r>
            <w:r w:rsidRPr="00B55E3E">
              <w:rPr>
                <w:rFonts w:cs="Arial"/>
                <w:szCs w:val="18"/>
                <w:lang w:eastAsia="sv-SE"/>
              </w:rPr>
              <w:t>=mod(</w:t>
            </w:r>
            <w:r w:rsidRPr="00B55E3E">
              <w:rPr>
                <w:rFonts w:cs="Arial"/>
                <w:i/>
                <w:szCs w:val="18"/>
                <w:lang w:eastAsia="sv-SE"/>
              </w:rPr>
              <w:t>interlace0</w:t>
            </w:r>
            <w:r w:rsidRPr="00B55E3E">
              <w:rPr>
                <w:rFonts w:cs="Arial"/>
                <w:szCs w:val="18"/>
                <w:lang w:eastAsia="sv-SE"/>
              </w:rPr>
              <w:t>+X,10) where X=1, -1, or 5</w:t>
            </w:r>
            <w:r w:rsidRPr="00B55E3E">
              <w:rPr>
                <w:szCs w:val="22"/>
                <w:lang w:eastAsia="sv-SE"/>
              </w:rPr>
              <w:t>.</w:t>
            </w:r>
          </w:p>
        </w:tc>
      </w:tr>
      <w:tr w:rsidR="00A8221D" w:rsidRPr="00B55E3E" w14:paraId="257B93D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2B95CDC" w14:textId="77777777" w:rsidR="00A8221D" w:rsidRPr="00B55E3E" w:rsidRDefault="00A8221D" w:rsidP="00FB1467">
            <w:pPr>
              <w:pStyle w:val="TAL"/>
              <w:rPr>
                <w:b/>
                <w:bCs/>
                <w:i/>
                <w:iCs/>
                <w:lang w:eastAsia="sv-SE"/>
              </w:rPr>
            </w:pPr>
            <w:r w:rsidRPr="00B55E3E">
              <w:rPr>
                <w:b/>
                <w:bCs/>
                <w:i/>
                <w:iCs/>
                <w:lang w:eastAsia="sv-SE"/>
              </w:rPr>
              <w:t>intraSlotFrequencyHopping</w:t>
            </w:r>
          </w:p>
          <w:p w14:paraId="5C2C2B07" w14:textId="77777777" w:rsidR="00A8221D" w:rsidRPr="00B55E3E" w:rsidRDefault="00A8221D" w:rsidP="00FB1467">
            <w:pPr>
              <w:pStyle w:val="TAL"/>
              <w:rPr>
                <w:lang w:eastAsia="sv-SE"/>
              </w:rPr>
            </w:pPr>
            <w:r w:rsidRPr="00B55E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A8221D" w:rsidRPr="00B55E3E" w14:paraId="1619DDA7" w14:textId="77777777" w:rsidTr="00FB1467">
        <w:tc>
          <w:tcPr>
            <w:tcW w:w="14173" w:type="dxa"/>
            <w:tcBorders>
              <w:top w:val="single" w:sz="4" w:space="0" w:color="auto"/>
              <w:left w:val="single" w:sz="4" w:space="0" w:color="auto"/>
              <w:bottom w:val="single" w:sz="4" w:space="0" w:color="auto"/>
              <w:right w:val="single" w:sz="4" w:space="0" w:color="auto"/>
            </w:tcBorders>
          </w:tcPr>
          <w:p w14:paraId="10E39951" w14:textId="77777777" w:rsidR="00A8221D" w:rsidRPr="00B55E3E" w:rsidRDefault="00A8221D" w:rsidP="00FB1467">
            <w:pPr>
              <w:pStyle w:val="TAL"/>
              <w:rPr>
                <w:b/>
                <w:bCs/>
                <w:i/>
                <w:iCs/>
                <w:lang w:eastAsia="sv-SE"/>
              </w:rPr>
            </w:pPr>
            <w:r w:rsidRPr="00B55E3E">
              <w:rPr>
                <w:b/>
                <w:bCs/>
                <w:i/>
                <w:iCs/>
                <w:lang w:eastAsia="sv-SE"/>
              </w:rPr>
              <w:t>nrofPRBs</w:t>
            </w:r>
          </w:p>
          <w:p w14:paraId="067D75B9" w14:textId="77777777" w:rsidR="00A8221D" w:rsidRPr="00B55E3E" w:rsidRDefault="00A8221D" w:rsidP="00FB1467">
            <w:pPr>
              <w:pStyle w:val="TAL"/>
              <w:rPr>
                <w:bCs/>
                <w:iCs/>
                <w:lang w:eastAsia="sv-SE"/>
              </w:rPr>
            </w:pPr>
            <w:r w:rsidRPr="00B55E3E">
              <w:rPr>
                <w:lang w:eastAsia="sv-SE"/>
              </w:rPr>
              <w:t xml:space="preserve">Indicates the number of PRBs used per PUCCH resource for the PUCCH format, see TS 38.213 [13], clause 9.2.1. This field is applicable for PUCCH </w:t>
            </w:r>
            <w:r w:rsidRPr="00B55E3E">
              <w:rPr>
                <w:i/>
                <w:lang w:eastAsia="sv-SE"/>
              </w:rPr>
              <w:t>format0</w:t>
            </w:r>
            <w:r w:rsidRPr="00B55E3E">
              <w:rPr>
                <w:lang w:eastAsia="sv-SE"/>
              </w:rPr>
              <w:t xml:space="preserve">, </w:t>
            </w:r>
            <w:r w:rsidRPr="00B55E3E">
              <w:rPr>
                <w:i/>
                <w:lang w:eastAsia="sv-SE"/>
              </w:rPr>
              <w:t>format1</w:t>
            </w:r>
            <w:r w:rsidRPr="00B55E3E">
              <w:rPr>
                <w:lang w:eastAsia="sv-SE"/>
              </w:rPr>
              <w:t xml:space="preserve">, and </w:t>
            </w:r>
            <w:r w:rsidRPr="00B55E3E">
              <w:rPr>
                <w:i/>
                <w:lang w:eastAsia="sv-SE"/>
              </w:rPr>
              <w:t>format4</w:t>
            </w:r>
            <w:r w:rsidRPr="00B55E3E">
              <w:rPr>
                <w:lang w:eastAsia="sv-SE"/>
              </w:rPr>
              <w:t xml:space="preserve"> in FR2-2. The supported values for </w:t>
            </w:r>
            <w:r w:rsidRPr="00B55E3E">
              <w:rPr>
                <w:i/>
                <w:lang w:eastAsia="sv-SE"/>
              </w:rPr>
              <w:t>format4</w:t>
            </w:r>
            <w:r w:rsidRPr="00B55E3E">
              <w:rPr>
                <w:lang w:eastAsia="sv-SE"/>
              </w:rPr>
              <w:t xml:space="preserve"> are 1,2,3,4,5,6,8,9,10,12,15 and 16.</w:t>
            </w:r>
          </w:p>
        </w:tc>
      </w:tr>
      <w:tr w:rsidR="00A8221D" w:rsidRPr="00B55E3E" w14:paraId="5FD18CB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958FFEB" w14:textId="77777777" w:rsidR="00A8221D" w:rsidRPr="00B55E3E" w:rsidRDefault="00A8221D" w:rsidP="00FB1467">
            <w:pPr>
              <w:pStyle w:val="TAL"/>
              <w:rPr>
                <w:szCs w:val="22"/>
                <w:lang w:eastAsia="sv-SE"/>
              </w:rPr>
            </w:pPr>
            <w:r w:rsidRPr="00B55E3E">
              <w:rPr>
                <w:b/>
                <w:i/>
                <w:szCs w:val="22"/>
                <w:lang w:eastAsia="sv-SE"/>
              </w:rPr>
              <w:t>occ-Index</w:t>
            </w:r>
          </w:p>
          <w:p w14:paraId="665ED9AC" w14:textId="77777777" w:rsidR="00A8221D" w:rsidRPr="00B55E3E" w:rsidRDefault="00A8221D" w:rsidP="00FB1467">
            <w:pPr>
              <w:pStyle w:val="TAL"/>
              <w:rPr>
                <w:b/>
                <w:bCs/>
                <w:i/>
                <w:iCs/>
                <w:lang w:eastAsia="sv-SE"/>
              </w:rPr>
            </w:pPr>
            <w:r w:rsidRPr="00B55E3E">
              <w:rPr>
                <w:szCs w:val="22"/>
                <w:lang w:eastAsia="sv-SE"/>
              </w:rPr>
              <w:t>Indicates the orthogonal cover code index (see</w:t>
            </w:r>
            <w:r w:rsidRPr="00B55E3E">
              <w:rPr>
                <w:rFonts w:cs="Arial"/>
                <w:szCs w:val="18"/>
                <w:lang w:eastAsia="sv-SE"/>
              </w:rPr>
              <w:t xml:space="preserve"> TS 38.213 [13], clause 9.2.1). This field is </w:t>
            </w:r>
            <w:r w:rsidRPr="00B55E3E">
              <w:rPr>
                <w:szCs w:val="22"/>
                <w:lang w:eastAsia="sv-SE"/>
              </w:rPr>
              <w:t xml:space="preserve">applicable when </w:t>
            </w:r>
            <w:r w:rsidRPr="00B55E3E">
              <w:rPr>
                <w:i/>
                <w:szCs w:val="22"/>
                <w:lang w:eastAsia="sv-SE"/>
              </w:rPr>
              <w:t>useInterlacePUCCH-PUSCH-16</w:t>
            </w:r>
            <w:r w:rsidRPr="00B55E3E">
              <w:rPr>
                <w:szCs w:val="22"/>
                <w:lang w:eastAsia="sv-SE"/>
              </w:rPr>
              <w:t xml:space="preserve"> is configured.</w:t>
            </w:r>
          </w:p>
        </w:tc>
      </w:tr>
      <w:tr w:rsidR="00A8221D" w:rsidRPr="00B55E3E" w14:paraId="75581D7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50F9A7A" w14:textId="77777777" w:rsidR="00A8221D" w:rsidRPr="00B55E3E" w:rsidRDefault="00A8221D" w:rsidP="00FB1467">
            <w:pPr>
              <w:pStyle w:val="TAL"/>
              <w:rPr>
                <w:szCs w:val="22"/>
                <w:lang w:eastAsia="sv-SE"/>
              </w:rPr>
            </w:pPr>
            <w:r w:rsidRPr="00B55E3E">
              <w:rPr>
                <w:b/>
                <w:i/>
                <w:szCs w:val="22"/>
                <w:lang w:eastAsia="sv-SE"/>
              </w:rPr>
              <w:t>occ-Length</w:t>
            </w:r>
          </w:p>
          <w:p w14:paraId="42A5FFEE" w14:textId="77777777" w:rsidR="00A8221D" w:rsidRPr="00B55E3E" w:rsidRDefault="00A8221D" w:rsidP="00FB1467">
            <w:pPr>
              <w:pStyle w:val="TAL"/>
              <w:rPr>
                <w:b/>
                <w:bCs/>
                <w:i/>
                <w:iCs/>
                <w:lang w:eastAsia="sv-SE"/>
              </w:rPr>
            </w:pPr>
            <w:r w:rsidRPr="00B55E3E">
              <w:rPr>
                <w:szCs w:val="22"/>
                <w:lang w:eastAsia="sv-SE"/>
              </w:rPr>
              <w:t>Indicates the orthogonal cover code length (see</w:t>
            </w:r>
            <w:r w:rsidRPr="00B55E3E">
              <w:rPr>
                <w:rFonts w:cs="Arial"/>
                <w:szCs w:val="18"/>
                <w:lang w:eastAsia="sv-SE"/>
              </w:rPr>
              <w:t xml:space="preserve"> TS 38.213 [13], clause 9.2.1). This field is a</w:t>
            </w:r>
            <w:r w:rsidRPr="00B55E3E">
              <w:rPr>
                <w:szCs w:val="22"/>
                <w:lang w:eastAsia="sv-SE"/>
              </w:rPr>
              <w:t xml:space="preserve">pplicable when </w:t>
            </w:r>
            <w:r w:rsidRPr="00B55E3E">
              <w:rPr>
                <w:i/>
                <w:szCs w:val="22"/>
                <w:lang w:eastAsia="sv-SE"/>
              </w:rPr>
              <w:t>useInterlacePUCCH-PUSCH-16</w:t>
            </w:r>
            <w:r w:rsidRPr="00B55E3E">
              <w:rPr>
                <w:szCs w:val="22"/>
                <w:lang w:eastAsia="sv-SE"/>
              </w:rPr>
              <w:t xml:space="preserve"> is configured.</w:t>
            </w:r>
          </w:p>
        </w:tc>
      </w:tr>
      <w:tr w:rsidR="00A8221D" w:rsidRPr="00B55E3E" w14:paraId="5006FD69" w14:textId="77777777" w:rsidTr="00FB1467">
        <w:tc>
          <w:tcPr>
            <w:tcW w:w="14173" w:type="dxa"/>
            <w:tcBorders>
              <w:top w:val="single" w:sz="4" w:space="0" w:color="auto"/>
              <w:left w:val="single" w:sz="4" w:space="0" w:color="auto"/>
              <w:bottom w:val="single" w:sz="4" w:space="0" w:color="auto"/>
              <w:right w:val="single" w:sz="4" w:space="0" w:color="auto"/>
            </w:tcBorders>
          </w:tcPr>
          <w:p w14:paraId="506FF796" w14:textId="77777777" w:rsidR="00A8221D" w:rsidRPr="00B55E3E" w:rsidRDefault="00A8221D" w:rsidP="00FB1467">
            <w:pPr>
              <w:pStyle w:val="TAL"/>
              <w:rPr>
                <w:bCs/>
                <w:iCs/>
                <w:lang w:eastAsia="sv-SE"/>
              </w:rPr>
            </w:pPr>
            <w:r w:rsidRPr="00B55E3E">
              <w:rPr>
                <w:b/>
                <w:bCs/>
                <w:i/>
                <w:iCs/>
                <w:lang w:eastAsia="sv-SE"/>
              </w:rPr>
              <w:t>pucch-RepetitionNrofSlots</w:t>
            </w:r>
          </w:p>
          <w:p w14:paraId="727A11BA" w14:textId="77777777" w:rsidR="00A8221D" w:rsidRPr="00B55E3E" w:rsidRDefault="00A8221D" w:rsidP="00FB1467">
            <w:pPr>
              <w:pStyle w:val="TAL"/>
              <w:rPr>
                <w:b/>
                <w:bCs/>
                <w:iCs/>
                <w:lang w:eastAsia="sv-SE"/>
              </w:rPr>
            </w:pPr>
            <w:r w:rsidRPr="00B55E3E">
              <w:rPr>
                <w:bCs/>
                <w:iCs/>
                <w:lang w:eastAsia="sv-SE"/>
              </w:rPr>
              <w:t xml:space="preserve">Configuration of PUCCH repetition factor per PUCCH resource with associated scheduling DCI corresponding to Rel-17 dynamic PUCCH repetition. For a PUCCH resource, if both the field </w:t>
            </w:r>
            <w:r w:rsidRPr="00B55E3E">
              <w:rPr>
                <w:bCs/>
                <w:i/>
                <w:iCs/>
                <w:lang w:eastAsia="sv-SE"/>
              </w:rPr>
              <w:t>pucch-RepetitionNrofSlots</w:t>
            </w:r>
            <w:r w:rsidRPr="00B55E3E">
              <w:rPr>
                <w:bCs/>
                <w:iCs/>
                <w:lang w:eastAsia="sv-SE"/>
              </w:rPr>
              <w:t xml:space="preserve"> and the field </w:t>
            </w:r>
            <w:r w:rsidRPr="00B55E3E">
              <w:rPr>
                <w:bCs/>
                <w:i/>
                <w:iCs/>
                <w:lang w:eastAsia="sv-SE"/>
              </w:rPr>
              <w:t>nrofSlots</w:t>
            </w:r>
            <w:r w:rsidRPr="00B55E3E">
              <w:rPr>
                <w:bCs/>
                <w:iCs/>
                <w:lang w:eastAsia="sv-SE"/>
              </w:rPr>
              <w:t xml:space="preserve"> are present, the field </w:t>
            </w:r>
            <w:r w:rsidRPr="00B55E3E">
              <w:rPr>
                <w:bCs/>
                <w:i/>
                <w:iCs/>
                <w:lang w:eastAsia="sv-SE"/>
              </w:rPr>
              <w:t>nrofSlots</w:t>
            </w:r>
            <w:r w:rsidRPr="00B55E3E">
              <w:rPr>
                <w:bCs/>
                <w:iCs/>
                <w:lang w:eastAsia="sv-SE"/>
              </w:rPr>
              <w:t xml:space="preserve"> is ignored and apply the value of </w:t>
            </w:r>
            <w:r w:rsidRPr="00B55E3E">
              <w:rPr>
                <w:bCs/>
                <w:i/>
                <w:iCs/>
                <w:lang w:eastAsia="sv-SE"/>
              </w:rPr>
              <w:t>pucch-RepetitionNrofSlots</w:t>
            </w:r>
            <w:r w:rsidRPr="00B55E3E">
              <w:rPr>
                <w:bCs/>
                <w:iCs/>
                <w:lang w:eastAsia="sv-SE"/>
              </w:rPr>
              <w:t xml:space="preserve"> corresponding to Rel-17 dynamic PUCCH repetition. If this field is absent in a PUCCH resource with associated scheduling DCI, the UE applies the value of field </w:t>
            </w:r>
            <w:r w:rsidRPr="00B55E3E">
              <w:rPr>
                <w:bCs/>
                <w:i/>
                <w:iCs/>
                <w:lang w:eastAsia="sv-SE"/>
              </w:rPr>
              <w:t>nrofSlots</w:t>
            </w:r>
            <w:r w:rsidRPr="00B55E3E">
              <w:rPr>
                <w:bCs/>
                <w:iCs/>
                <w:lang w:eastAsia="sv-SE"/>
              </w:rPr>
              <w:t>.</w:t>
            </w:r>
          </w:p>
        </w:tc>
      </w:tr>
      <w:tr w:rsidR="00A8221D" w:rsidRPr="00B55E3E" w14:paraId="6FEDC5A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7349444" w14:textId="77777777" w:rsidR="00A8221D" w:rsidRPr="00B55E3E" w:rsidRDefault="00A8221D" w:rsidP="00FB1467">
            <w:pPr>
              <w:pStyle w:val="TAL"/>
              <w:rPr>
                <w:bCs/>
                <w:iCs/>
                <w:lang w:eastAsia="sv-SE"/>
              </w:rPr>
            </w:pPr>
            <w:r w:rsidRPr="00B55E3E">
              <w:rPr>
                <w:b/>
                <w:bCs/>
                <w:i/>
                <w:iCs/>
                <w:lang w:eastAsia="sv-SE"/>
              </w:rPr>
              <w:t>pucch-ResourceId</w:t>
            </w:r>
          </w:p>
          <w:p w14:paraId="7728B67D" w14:textId="77777777" w:rsidR="00A8221D" w:rsidRPr="00B55E3E" w:rsidRDefault="00A8221D" w:rsidP="00FB1467">
            <w:pPr>
              <w:pStyle w:val="TAL"/>
              <w:rPr>
                <w:bCs/>
                <w:iCs/>
                <w:lang w:eastAsia="sv-SE"/>
              </w:rPr>
            </w:pPr>
            <w:r w:rsidRPr="00B55E3E">
              <w:rPr>
                <w:bCs/>
                <w:iCs/>
                <w:lang w:eastAsia="sv-SE"/>
              </w:rPr>
              <w:t>Identifier of the PUCCH resource.</w:t>
            </w:r>
          </w:p>
        </w:tc>
      </w:tr>
      <w:tr w:rsidR="00A8221D" w:rsidRPr="00B55E3E" w14:paraId="113A177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FC59030" w14:textId="77777777" w:rsidR="00A8221D" w:rsidRPr="00B55E3E" w:rsidRDefault="00A8221D" w:rsidP="00FB1467">
            <w:pPr>
              <w:pStyle w:val="TAL"/>
              <w:rPr>
                <w:b/>
                <w:bCs/>
                <w:i/>
                <w:iCs/>
                <w:lang w:eastAsia="sv-SE"/>
              </w:rPr>
            </w:pPr>
            <w:r w:rsidRPr="00B55E3E">
              <w:rPr>
                <w:b/>
                <w:bCs/>
                <w:i/>
                <w:iCs/>
                <w:lang w:eastAsia="sv-SE"/>
              </w:rPr>
              <w:t>secondHopPRB</w:t>
            </w:r>
          </w:p>
          <w:p w14:paraId="29392B2D" w14:textId="77777777" w:rsidR="00A8221D" w:rsidRPr="00B55E3E" w:rsidRDefault="00A8221D" w:rsidP="00FB1467">
            <w:pPr>
              <w:pStyle w:val="TAL"/>
              <w:rPr>
                <w:lang w:eastAsia="sv-SE"/>
              </w:rPr>
            </w:pPr>
            <w:r w:rsidRPr="00B55E3E">
              <w:rPr>
                <w:lang w:eastAsia="sv-SE"/>
              </w:rPr>
              <w:t>Index of first PRB after frequency hopping of PUCCH. This value is applicable for intra-slot frequency hopping</w:t>
            </w:r>
            <w:r w:rsidRPr="00B55E3E">
              <w:rPr>
                <w:lang w:eastAsia="zh-CN"/>
              </w:rPr>
              <w:t xml:space="preserve"> (see TS 38.213 [13], clause 9.2.1) or inter-slot frequency hopping (see TS 38.213 [13], clause 9.2.6)</w:t>
            </w:r>
            <w:r w:rsidRPr="00B55E3E">
              <w:rPr>
                <w:lang w:eastAsia="sv-SE"/>
              </w:rPr>
              <w:t>.</w:t>
            </w:r>
          </w:p>
        </w:tc>
      </w:tr>
    </w:tbl>
    <w:p w14:paraId="7CA414D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0E549E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DBF59D0" w14:textId="77777777" w:rsidR="00A8221D" w:rsidRPr="00B55E3E" w:rsidRDefault="00A8221D" w:rsidP="00FB1467">
            <w:pPr>
              <w:pStyle w:val="TAH"/>
              <w:rPr>
                <w:szCs w:val="22"/>
                <w:lang w:eastAsia="sv-SE"/>
              </w:rPr>
            </w:pPr>
            <w:r w:rsidRPr="00B55E3E">
              <w:rPr>
                <w:i/>
                <w:szCs w:val="22"/>
                <w:lang w:eastAsia="sv-SE"/>
              </w:rPr>
              <w:t xml:space="preserve">PUCCH-ResourceSet </w:t>
            </w:r>
            <w:r w:rsidRPr="00B55E3E">
              <w:rPr>
                <w:szCs w:val="22"/>
                <w:lang w:eastAsia="sv-SE"/>
              </w:rPr>
              <w:t>field descriptions</w:t>
            </w:r>
          </w:p>
        </w:tc>
      </w:tr>
      <w:tr w:rsidR="00A8221D" w:rsidRPr="00B55E3E" w14:paraId="3A9E4AB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7518F8B" w14:textId="77777777" w:rsidR="00A8221D" w:rsidRPr="00B55E3E" w:rsidRDefault="00A8221D" w:rsidP="00FB1467">
            <w:pPr>
              <w:pStyle w:val="TAL"/>
              <w:rPr>
                <w:szCs w:val="22"/>
                <w:lang w:eastAsia="sv-SE"/>
              </w:rPr>
            </w:pPr>
            <w:r w:rsidRPr="00B55E3E">
              <w:rPr>
                <w:b/>
                <w:i/>
                <w:szCs w:val="22"/>
                <w:lang w:eastAsia="sv-SE"/>
              </w:rPr>
              <w:t>maxPayloadSize</w:t>
            </w:r>
          </w:p>
          <w:p w14:paraId="7EFC92F2" w14:textId="77777777" w:rsidR="00A8221D" w:rsidRPr="00B55E3E" w:rsidRDefault="00A8221D" w:rsidP="00FB1467">
            <w:pPr>
              <w:pStyle w:val="TAL"/>
              <w:rPr>
                <w:szCs w:val="22"/>
                <w:lang w:eastAsia="sv-SE"/>
              </w:rPr>
            </w:pPr>
            <w:r w:rsidRPr="00B55E3E">
              <w:rPr>
                <w:szCs w:val="22"/>
                <w:lang w:eastAsia="sv-SE"/>
              </w:rPr>
              <w:t xml:space="preserve">Maximum number of UCI information bits that the UE may transmit using this PUCCH resource set (see TS 38.213 [13], clause 9.2.1). In a PUCCH occurrence, the UE chooses the first of its </w:t>
            </w:r>
            <w:r w:rsidRPr="00B55E3E">
              <w:rPr>
                <w:i/>
                <w:szCs w:val="22"/>
                <w:lang w:eastAsia="sv-SE"/>
              </w:rPr>
              <w:t>PUCCH-ResourceSet</w:t>
            </w:r>
            <w:r w:rsidRPr="00B55E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A8221D" w:rsidRPr="00B55E3E" w14:paraId="3B28ECD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5A64C8A" w14:textId="77777777" w:rsidR="00A8221D" w:rsidRPr="00B55E3E" w:rsidRDefault="00A8221D" w:rsidP="00FB1467">
            <w:pPr>
              <w:pStyle w:val="TAL"/>
              <w:rPr>
                <w:szCs w:val="22"/>
                <w:lang w:eastAsia="sv-SE"/>
              </w:rPr>
            </w:pPr>
            <w:r w:rsidRPr="00B55E3E">
              <w:rPr>
                <w:b/>
                <w:i/>
                <w:szCs w:val="22"/>
                <w:lang w:eastAsia="sv-SE"/>
              </w:rPr>
              <w:t>resourceList</w:t>
            </w:r>
          </w:p>
          <w:p w14:paraId="37D32B17" w14:textId="77777777" w:rsidR="00A8221D" w:rsidRPr="00B55E3E" w:rsidRDefault="00A8221D" w:rsidP="00FB1467">
            <w:pPr>
              <w:pStyle w:val="TAL"/>
              <w:rPr>
                <w:szCs w:val="22"/>
                <w:lang w:eastAsia="sv-SE"/>
              </w:rPr>
            </w:pPr>
            <w:r w:rsidRPr="00B55E3E">
              <w:rPr>
                <w:szCs w:val="22"/>
                <w:lang w:eastAsia="sv-SE"/>
              </w:rPr>
              <w:t xml:space="preserve">PUCCH resources of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in the first PUCCH resource set, i.e., in a PUCCH-ResourceSet with </w:t>
            </w:r>
            <w:r w:rsidRPr="00B55E3E">
              <w:rPr>
                <w:i/>
                <w:szCs w:val="22"/>
                <w:lang w:eastAsia="sv-SE"/>
              </w:rPr>
              <w:t>pucch-ResourceSetId</w:t>
            </w:r>
            <w:r w:rsidRPr="00B55E3E">
              <w:rPr>
                <w:szCs w:val="22"/>
                <w:lang w:eastAsia="sv-SE"/>
              </w:rPr>
              <w:t xml:space="preserve"> = 0. This set may contain between 1 and 32 </w:t>
            </w:r>
            <w:r w:rsidRPr="00B55E3E">
              <w:rPr>
                <w:lang w:eastAsia="sv-SE"/>
              </w:rPr>
              <w:t xml:space="preserve">resources. PUCCH resources of </w:t>
            </w:r>
            <w:r w:rsidRPr="00B55E3E">
              <w:rPr>
                <w:i/>
                <w:lang w:eastAsia="sv-SE"/>
              </w:rPr>
              <w:t>format2</w:t>
            </w:r>
            <w:r w:rsidRPr="00B55E3E">
              <w:rPr>
                <w:lang w:eastAsia="sv-SE"/>
              </w:rPr>
              <w:t xml:space="preserve">, </w:t>
            </w:r>
            <w:r w:rsidRPr="00B55E3E">
              <w:rPr>
                <w:i/>
                <w:lang w:eastAsia="sv-SE"/>
              </w:rPr>
              <w:t>format3</w:t>
            </w:r>
            <w:r w:rsidRPr="00B55E3E">
              <w:rPr>
                <w:lang w:eastAsia="sv-SE"/>
              </w:rPr>
              <w:t xml:space="preserve"> and </w:t>
            </w:r>
            <w:r w:rsidRPr="00B55E3E">
              <w:rPr>
                <w:i/>
                <w:lang w:eastAsia="sv-SE"/>
              </w:rPr>
              <w:t>format4</w:t>
            </w:r>
            <w:r w:rsidRPr="00B55E3E">
              <w:rPr>
                <w:lang w:eastAsia="sv-SE"/>
              </w:rPr>
              <w:t xml:space="preserve"> are only allowed in a </w:t>
            </w:r>
            <w:r w:rsidRPr="00B55E3E">
              <w:rPr>
                <w:i/>
                <w:lang w:eastAsia="sv-SE"/>
              </w:rPr>
              <w:t>PUCCH-ResourceSet</w:t>
            </w:r>
            <w:r w:rsidRPr="00B55E3E">
              <w:rPr>
                <w:lang w:eastAsia="sv-SE"/>
              </w:rPr>
              <w:t xml:space="preserve"> with </w:t>
            </w:r>
            <w:r w:rsidRPr="00B55E3E">
              <w:rPr>
                <w:i/>
                <w:lang w:eastAsia="sv-SE"/>
              </w:rPr>
              <w:t>pucch-ResourceSetId</w:t>
            </w:r>
            <w:r w:rsidRPr="00B55E3E">
              <w:rPr>
                <w:lang w:eastAsia="sv-SE"/>
              </w:rPr>
              <w:t xml:space="preserve"> &gt; 0. If present, these sets contain between 1 and </w:t>
            </w:r>
            <w:r w:rsidRPr="00B55E3E">
              <w:rPr>
                <w:szCs w:val="22"/>
                <w:lang w:eastAsia="sv-SE"/>
              </w:rPr>
              <w:t xml:space="preserve">8 resources each. The UE chooses a </w:t>
            </w:r>
            <w:r w:rsidRPr="00B55E3E">
              <w:rPr>
                <w:i/>
                <w:szCs w:val="22"/>
                <w:lang w:eastAsia="sv-SE"/>
              </w:rPr>
              <w:t>PUCCH-Resource</w:t>
            </w:r>
            <w:r w:rsidRPr="00B55E3E">
              <w:rPr>
                <w:szCs w:val="22"/>
                <w:lang w:eastAsia="sv-SE"/>
              </w:rPr>
              <w:t xml:space="preserve"> from this list as specified in TS 38.213 [13], clause 9.2.3. Note that this list contains only a list of resource IDs. The actual resources are configured in </w:t>
            </w:r>
            <w:r w:rsidRPr="00B55E3E">
              <w:rPr>
                <w:i/>
                <w:szCs w:val="22"/>
                <w:lang w:eastAsia="sv-SE"/>
              </w:rPr>
              <w:t>PUCCH-Config</w:t>
            </w:r>
            <w:r w:rsidRPr="00B55E3E">
              <w:rPr>
                <w:szCs w:val="22"/>
                <w:lang w:eastAsia="sv-SE"/>
              </w:rPr>
              <w:t>.</w:t>
            </w:r>
          </w:p>
        </w:tc>
      </w:tr>
    </w:tbl>
    <w:p w14:paraId="2C12EBFE" w14:textId="77777777" w:rsidR="00A8221D" w:rsidRPr="00B55E3E" w:rsidRDefault="00A8221D" w:rsidP="00A8221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A8221D" w:rsidRPr="00B55E3E" w14:paraId="246FF2CA" w14:textId="77777777" w:rsidTr="00FB1467">
        <w:trPr>
          <w:trHeight w:val="400"/>
        </w:trPr>
        <w:tc>
          <w:tcPr>
            <w:tcW w:w="4023" w:type="dxa"/>
            <w:tcBorders>
              <w:top w:val="single" w:sz="4" w:space="0" w:color="auto"/>
              <w:left w:val="single" w:sz="4" w:space="0" w:color="auto"/>
              <w:bottom w:val="single" w:sz="4" w:space="0" w:color="auto"/>
              <w:right w:val="single" w:sz="4" w:space="0" w:color="auto"/>
            </w:tcBorders>
            <w:hideMark/>
          </w:tcPr>
          <w:p w14:paraId="6CF43AB9" w14:textId="77777777" w:rsidR="00A8221D" w:rsidRPr="00B55E3E" w:rsidRDefault="00A8221D" w:rsidP="00FB1467">
            <w:pPr>
              <w:pStyle w:val="TAH"/>
              <w:rPr>
                <w:lang w:eastAsia="sv-SE"/>
              </w:rPr>
            </w:pPr>
            <w:r w:rsidRPr="00B55E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07DC809" w14:textId="77777777" w:rsidR="00A8221D" w:rsidRPr="00B55E3E" w:rsidRDefault="00A8221D" w:rsidP="00FB1467">
            <w:pPr>
              <w:pStyle w:val="TAH"/>
              <w:rPr>
                <w:lang w:eastAsia="sv-SE"/>
              </w:rPr>
            </w:pPr>
            <w:r w:rsidRPr="00B55E3E">
              <w:rPr>
                <w:lang w:eastAsia="sv-SE"/>
              </w:rPr>
              <w:t>Explanation</w:t>
            </w:r>
          </w:p>
        </w:tc>
      </w:tr>
      <w:tr w:rsidR="00A8221D" w:rsidRPr="00B55E3E" w14:paraId="5817CD43" w14:textId="77777777" w:rsidTr="00FB1467">
        <w:trPr>
          <w:trHeight w:val="415"/>
        </w:trPr>
        <w:tc>
          <w:tcPr>
            <w:tcW w:w="4023" w:type="dxa"/>
            <w:tcBorders>
              <w:top w:val="single" w:sz="4" w:space="0" w:color="auto"/>
              <w:left w:val="single" w:sz="4" w:space="0" w:color="auto"/>
              <w:bottom w:val="single" w:sz="4" w:space="0" w:color="auto"/>
              <w:right w:val="single" w:sz="4" w:space="0" w:color="auto"/>
            </w:tcBorders>
            <w:hideMark/>
          </w:tcPr>
          <w:p w14:paraId="75C1EA0C" w14:textId="77777777" w:rsidR="00A8221D" w:rsidRPr="00B55E3E" w:rsidRDefault="00A8221D" w:rsidP="00FB1467">
            <w:pPr>
              <w:pStyle w:val="TAL"/>
              <w:rPr>
                <w:i/>
                <w:lang w:eastAsia="sv-SE"/>
              </w:rPr>
            </w:pPr>
            <w:r w:rsidRPr="00B55E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2B3CD72E" w14:textId="77777777" w:rsidR="00A8221D" w:rsidRPr="00B55E3E" w:rsidRDefault="00A8221D" w:rsidP="00FB1467">
            <w:pPr>
              <w:pStyle w:val="TAL"/>
              <w:rPr>
                <w:lang w:eastAsia="sv-SE"/>
              </w:rPr>
            </w:pPr>
            <w:r w:rsidRPr="00B55E3E">
              <w:rPr>
                <w:lang w:eastAsia="sv-SE"/>
              </w:rPr>
              <w:t xml:space="preserve">The field is optionally present, Need R, if </w:t>
            </w:r>
            <w:r w:rsidRPr="00B55E3E">
              <w:rPr>
                <w:i/>
                <w:lang w:eastAsia="sv-SE"/>
              </w:rPr>
              <w:t>format3</w:t>
            </w:r>
            <w:r w:rsidRPr="00B55E3E">
              <w:rPr>
                <w:lang w:eastAsia="sv-SE"/>
              </w:rPr>
              <w:t xml:space="preserve"> and/or </w:t>
            </w:r>
            <w:r w:rsidRPr="00B55E3E">
              <w:rPr>
                <w:i/>
                <w:lang w:eastAsia="sv-SE"/>
              </w:rPr>
              <w:t>format4</w:t>
            </w:r>
            <w:r w:rsidRPr="00B55E3E">
              <w:rPr>
                <w:lang w:eastAsia="sv-SE"/>
              </w:rPr>
              <w:t xml:space="preserve"> are configured and</w:t>
            </w:r>
            <w:r w:rsidRPr="00B55E3E">
              <w:rPr>
                <w:i/>
                <w:lang w:eastAsia="sv-SE"/>
              </w:rPr>
              <w:t xml:space="preserve"> pi2BPSK</w:t>
            </w:r>
            <w:r w:rsidRPr="00B55E3E">
              <w:rPr>
                <w:lang w:eastAsia="sv-SE"/>
              </w:rPr>
              <w:t xml:space="preserve"> is configured in each of them. It is absent, Need R otherwise.</w:t>
            </w:r>
          </w:p>
        </w:tc>
      </w:tr>
    </w:tbl>
    <w:p w14:paraId="242A5D1B" w14:textId="77777777" w:rsidR="00A8221D" w:rsidRPr="00B55E3E" w:rsidRDefault="00A8221D" w:rsidP="00A8221D"/>
    <w:p w14:paraId="08429F84" w14:textId="77777777" w:rsidR="00A8221D" w:rsidRPr="00B55E3E" w:rsidRDefault="00A8221D" w:rsidP="00A8221D">
      <w:pPr>
        <w:pStyle w:val="Heading4"/>
      </w:pPr>
      <w:bookmarkStart w:id="1724" w:name="_Toc60777315"/>
      <w:bookmarkStart w:id="1725" w:name="_Toc115429139"/>
      <w:bookmarkEnd w:id="1723"/>
      <w:r w:rsidRPr="00B55E3E">
        <w:t>–</w:t>
      </w:r>
      <w:r w:rsidRPr="00B55E3E">
        <w:tab/>
      </w:r>
      <w:r w:rsidRPr="00B55E3E">
        <w:rPr>
          <w:i/>
        </w:rPr>
        <w:t>PUCCH-ConfigCommon</w:t>
      </w:r>
      <w:bookmarkEnd w:id="1724"/>
      <w:bookmarkEnd w:id="1725"/>
    </w:p>
    <w:p w14:paraId="7EEE4219" w14:textId="77777777" w:rsidR="00A8221D" w:rsidRPr="00B55E3E" w:rsidRDefault="00A8221D" w:rsidP="00A8221D">
      <w:r w:rsidRPr="00B55E3E">
        <w:t xml:space="preserve">The IE </w:t>
      </w:r>
      <w:r w:rsidRPr="00B55E3E">
        <w:rPr>
          <w:i/>
        </w:rPr>
        <w:t xml:space="preserve">PUCCH-ConfigCommon </w:t>
      </w:r>
      <w:r w:rsidRPr="00B55E3E">
        <w:t>is used to configure the cell specific PUCCH parameters.</w:t>
      </w:r>
    </w:p>
    <w:p w14:paraId="156AAD4C" w14:textId="77777777" w:rsidR="00A8221D" w:rsidRPr="00B55E3E" w:rsidRDefault="00A8221D" w:rsidP="00A8221D">
      <w:pPr>
        <w:pStyle w:val="TH"/>
      </w:pPr>
      <w:r w:rsidRPr="00B55E3E">
        <w:rPr>
          <w:bCs/>
          <w:i/>
          <w:iCs/>
        </w:rPr>
        <w:t xml:space="preserve">PUCCH-ConfigCommon </w:t>
      </w:r>
      <w:r w:rsidRPr="00B55E3E">
        <w:t>information element</w:t>
      </w:r>
    </w:p>
    <w:p w14:paraId="38870BF6" w14:textId="77777777" w:rsidR="00A8221D" w:rsidRPr="00B55E3E" w:rsidRDefault="00A8221D" w:rsidP="00A8221D">
      <w:pPr>
        <w:pStyle w:val="PL"/>
        <w:rPr>
          <w:color w:val="808080"/>
        </w:rPr>
      </w:pPr>
      <w:r w:rsidRPr="00B55E3E">
        <w:rPr>
          <w:color w:val="808080"/>
        </w:rPr>
        <w:t>-- ASN1START</w:t>
      </w:r>
    </w:p>
    <w:p w14:paraId="2FE29D8E" w14:textId="77777777" w:rsidR="00A8221D" w:rsidRPr="00B55E3E" w:rsidRDefault="00A8221D" w:rsidP="00A8221D">
      <w:pPr>
        <w:pStyle w:val="PL"/>
        <w:rPr>
          <w:color w:val="808080"/>
        </w:rPr>
      </w:pPr>
      <w:r w:rsidRPr="00B55E3E">
        <w:rPr>
          <w:color w:val="808080"/>
        </w:rPr>
        <w:t>-- TAG-PUCCH-CONFIGCOMMON-START</w:t>
      </w:r>
    </w:p>
    <w:p w14:paraId="23C32B7A" w14:textId="77777777" w:rsidR="00A8221D" w:rsidRPr="00B55E3E" w:rsidRDefault="00A8221D" w:rsidP="00A8221D">
      <w:pPr>
        <w:pStyle w:val="PL"/>
      </w:pPr>
    </w:p>
    <w:p w14:paraId="1167A776" w14:textId="77777777" w:rsidR="00A8221D" w:rsidRPr="00B55E3E" w:rsidRDefault="00A8221D" w:rsidP="00A8221D">
      <w:pPr>
        <w:pStyle w:val="PL"/>
      </w:pPr>
      <w:r w:rsidRPr="00B55E3E">
        <w:t xml:space="preserve">PUCCH-ConfigCommon ::=              </w:t>
      </w:r>
      <w:r w:rsidRPr="00B55E3E">
        <w:rPr>
          <w:color w:val="993366"/>
        </w:rPr>
        <w:t>SEQUENCE</w:t>
      </w:r>
      <w:r w:rsidRPr="00B55E3E">
        <w:t xml:space="preserve"> {</w:t>
      </w:r>
    </w:p>
    <w:p w14:paraId="50901FED" w14:textId="77777777" w:rsidR="00A8221D" w:rsidRPr="00B55E3E" w:rsidRDefault="00A8221D" w:rsidP="00A8221D">
      <w:pPr>
        <w:pStyle w:val="PL"/>
        <w:rPr>
          <w:color w:val="808080"/>
        </w:rPr>
      </w:pPr>
      <w:r w:rsidRPr="00B55E3E">
        <w:t xml:space="preserve">    pucch-ResourceCommon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InitialBWP-Only</w:t>
      </w:r>
    </w:p>
    <w:p w14:paraId="44259A91" w14:textId="77777777" w:rsidR="00A8221D" w:rsidRPr="00B55E3E" w:rsidRDefault="00A8221D" w:rsidP="00A8221D">
      <w:pPr>
        <w:pStyle w:val="PL"/>
      </w:pPr>
      <w:r w:rsidRPr="00B55E3E">
        <w:t xml:space="preserve">    pucch-GroupHopping                  </w:t>
      </w:r>
      <w:r w:rsidRPr="00B55E3E">
        <w:rPr>
          <w:color w:val="993366"/>
        </w:rPr>
        <w:t>ENUMERATED</w:t>
      </w:r>
      <w:r w:rsidRPr="00B55E3E">
        <w:t xml:space="preserve"> { neither, enable, disable },</w:t>
      </w:r>
    </w:p>
    <w:p w14:paraId="71A793D9" w14:textId="77777777" w:rsidR="00A8221D" w:rsidRPr="00B55E3E" w:rsidRDefault="00A8221D" w:rsidP="00A8221D">
      <w:pPr>
        <w:pStyle w:val="PL"/>
        <w:rPr>
          <w:color w:val="808080"/>
        </w:rPr>
      </w:pPr>
      <w:r w:rsidRPr="00B55E3E">
        <w:t xml:space="preserve">    hoppingId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44DFF09B" w14:textId="77777777" w:rsidR="00A8221D" w:rsidRPr="00B55E3E" w:rsidRDefault="00A8221D" w:rsidP="00A8221D">
      <w:pPr>
        <w:pStyle w:val="PL"/>
        <w:rPr>
          <w:color w:val="808080"/>
        </w:rPr>
      </w:pPr>
      <w:r w:rsidRPr="00B55E3E">
        <w:t xml:space="preserve">    p0-nominal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5E1E3F0D" w14:textId="77777777" w:rsidR="00A8221D" w:rsidRPr="00B55E3E" w:rsidRDefault="00A8221D" w:rsidP="00A8221D">
      <w:pPr>
        <w:pStyle w:val="PL"/>
      </w:pPr>
      <w:r w:rsidRPr="00B55E3E">
        <w:t xml:space="preserve">    ...,</w:t>
      </w:r>
    </w:p>
    <w:p w14:paraId="4965C045" w14:textId="77777777" w:rsidR="00A8221D" w:rsidRPr="00B55E3E" w:rsidRDefault="00A8221D" w:rsidP="00A8221D">
      <w:pPr>
        <w:pStyle w:val="PL"/>
      </w:pPr>
      <w:r w:rsidRPr="00B55E3E">
        <w:t xml:space="preserve">    [[</w:t>
      </w:r>
    </w:p>
    <w:p w14:paraId="5F8DFC25" w14:textId="77777777" w:rsidR="00A8221D" w:rsidRPr="00B55E3E" w:rsidRDefault="00A8221D" w:rsidP="00A8221D">
      <w:pPr>
        <w:pStyle w:val="PL"/>
        <w:rPr>
          <w:color w:val="808080"/>
        </w:rPr>
      </w:pPr>
      <w:r w:rsidRPr="00B55E3E">
        <w:t xml:space="preserve">    nrofPRBs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R</w:t>
      </w:r>
    </w:p>
    <w:p w14:paraId="650EF28D" w14:textId="77777777" w:rsidR="00A8221D" w:rsidRPr="00B55E3E" w:rsidRDefault="00A8221D" w:rsidP="00A8221D">
      <w:pPr>
        <w:pStyle w:val="PL"/>
        <w:rPr>
          <w:color w:val="808080"/>
        </w:rPr>
      </w:pPr>
      <w:r w:rsidRPr="00B55E3E">
        <w:t xml:space="preserve">    intra-SlotFH-r17                    </w:t>
      </w:r>
      <w:r w:rsidRPr="00B55E3E">
        <w:rPr>
          <w:color w:val="993366"/>
        </w:rPr>
        <w:t>ENUMERATED</w:t>
      </w:r>
      <w:r w:rsidRPr="00B55E3E">
        <w:t xml:space="preserve"> {fromLowerEdge, fromUpperEdge}            </w:t>
      </w:r>
      <w:r w:rsidRPr="00B55E3E">
        <w:rPr>
          <w:color w:val="993366"/>
        </w:rPr>
        <w:t>OPTIONAL</w:t>
      </w:r>
      <w:r w:rsidRPr="00B55E3E">
        <w:t xml:space="preserve">,   </w:t>
      </w:r>
      <w:r w:rsidRPr="00B55E3E">
        <w:rPr>
          <w:color w:val="808080"/>
        </w:rPr>
        <w:t>-- Need R</w:t>
      </w:r>
    </w:p>
    <w:p w14:paraId="097C06A2" w14:textId="77777777" w:rsidR="00A8221D" w:rsidRPr="00B55E3E" w:rsidRDefault="00A8221D" w:rsidP="00A8221D">
      <w:pPr>
        <w:pStyle w:val="PL"/>
        <w:rPr>
          <w:color w:val="808080"/>
        </w:rPr>
      </w:pPr>
      <w:r w:rsidRPr="00B55E3E">
        <w:t xml:space="preserve">    pucch-ResourceCommonRedCap-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InitialBWP-RedCap</w:t>
      </w:r>
    </w:p>
    <w:p w14:paraId="76172E8B" w14:textId="77777777" w:rsidR="00A8221D" w:rsidRPr="00B55E3E" w:rsidRDefault="00A8221D" w:rsidP="00A8221D">
      <w:pPr>
        <w:pStyle w:val="PL"/>
        <w:rPr>
          <w:color w:val="808080"/>
        </w:rPr>
      </w:pPr>
      <w:r w:rsidRPr="00B55E3E">
        <w:t xml:space="preserve">    additionalPRBOffset-r17                 </w:t>
      </w:r>
      <w:r w:rsidRPr="00B55E3E">
        <w:rPr>
          <w:color w:val="993366"/>
        </w:rPr>
        <w:t>ENUMERATED</w:t>
      </w:r>
      <w:r w:rsidRPr="00B55E3E">
        <w:t xml:space="preserve"> {n2, n3, n4, n6, n8, n9, n10, n12}        </w:t>
      </w:r>
      <w:r w:rsidRPr="00B55E3E">
        <w:rPr>
          <w:color w:val="993366"/>
        </w:rPr>
        <w:t>OPTIONAL</w:t>
      </w:r>
      <w:r w:rsidRPr="00B55E3E">
        <w:t xml:space="preserve">    </w:t>
      </w:r>
      <w:r w:rsidRPr="00B55E3E">
        <w:rPr>
          <w:color w:val="808080"/>
        </w:rPr>
        <w:t>-- Need S</w:t>
      </w:r>
    </w:p>
    <w:p w14:paraId="72618573" w14:textId="77777777" w:rsidR="00A8221D" w:rsidRPr="00B55E3E" w:rsidRDefault="00A8221D" w:rsidP="00A8221D">
      <w:pPr>
        <w:pStyle w:val="PL"/>
      </w:pPr>
      <w:r w:rsidRPr="00B55E3E">
        <w:t xml:space="preserve">    ]]</w:t>
      </w:r>
    </w:p>
    <w:p w14:paraId="22498FD4" w14:textId="77777777" w:rsidR="00A8221D" w:rsidRPr="00B55E3E" w:rsidRDefault="00A8221D" w:rsidP="00A8221D">
      <w:pPr>
        <w:pStyle w:val="PL"/>
      </w:pPr>
      <w:r w:rsidRPr="00B55E3E">
        <w:t>}</w:t>
      </w:r>
    </w:p>
    <w:p w14:paraId="7B1F8603" w14:textId="77777777" w:rsidR="00A8221D" w:rsidRPr="00B55E3E" w:rsidRDefault="00A8221D" w:rsidP="00A8221D">
      <w:pPr>
        <w:pStyle w:val="PL"/>
      </w:pPr>
    </w:p>
    <w:p w14:paraId="036524AB" w14:textId="77777777" w:rsidR="00A8221D" w:rsidRPr="00B55E3E" w:rsidRDefault="00A8221D" w:rsidP="00A8221D">
      <w:pPr>
        <w:pStyle w:val="PL"/>
        <w:rPr>
          <w:color w:val="808080"/>
        </w:rPr>
      </w:pPr>
      <w:r w:rsidRPr="00B55E3E">
        <w:rPr>
          <w:color w:val="808080"/>
        </w:rPr>
        <w:t>-- TAG-PUCCH-CONFIGCOMMON-STOP</w:t>
      </w:r>
    </w:p>
    <w:p w14:paraId="5A3C6619" w14:textId="77777777" w:rsidR="00A8221D" w:rsidRPr="00B55E3E" w:rsidRDefault="00A8221D" w:rsidP="00A8221D">
      <w:pPr>
        <w:pStyle w:val="PL"/>
        <w:rPr>
          <w:color w:val="808080"/>
        </w:rPr>
      </w:pPr>
      <w:r w:rsidRPr="00B55E3E">
        <w:rPr>
          <w:color w:val="808080"/>
        </w:rPr>
        <w:t>-- ASN1STOP</w:t>
      </w:r>
    </w:p>
    <w:p w14:paraId="5A25ACD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76F858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2649330" w14:textId="77777777" w:rsidR="00A8221D" w:rsidRPr="00B55E3E" w:rsidRDefault="00A8221D" w:rsidP="00FB1467">
            <w:pPr>
              <w:pStyle w:val="TAH"/>
              <w:rPr>
                <w:szCs w:val="22"/>
                <w:lang w:eastAsia="sv-SE"/>
              </w:rPr>
            </w:pPr>
            <w:r w:rsidRPr="00B55E3E">
              <w:rPr>
                <w:i/>
                <w:szCs w:val="22"/>
                <w:lang w:eastAsia="sv-SE"/>
              </w:rPr>
              <w:lastRenderedPageBreak/>
              <w:t xml:space="preserve">PUCCH-ConfigCommon </w:t>
            </w:r>
            <w:r w:rsidRPr="00B55E3E">
              <w:rPr>
                <w:szCs w:val="22"/>
                <w:lang w:eastAsia="sv-SE"/>
              </w:rPr>
              <w:t>field descriptions</w:t>
            </w:r>
          </w:p>
        </w:tc>
      </w:tr>
      <w:tr w:rsidR="00A8221D" w:rsidRPr="00B55E3E" w14:paraId="30C37319" w14:textId="77777777" w:rsidTr="00FB1467">
        <w:tc>
          <w:tcPr>
            <w:tcW w:w="14173" w:type="dxa"/>
            <w:tcBorders>
              <w:top w:val="single" w:sz="4" w:space="0" w:color="auto"/>
              <w:left w:val="single" w:sz="4" w:space="0" w:color="auto"/>
              <w:bottom w:val="single" w:sz="4" w:space="0" w:color="auto"/>
              <w:right w:val="single" w:sz="4" w:space="0" w:color="auto"/>
            </w:tcBorders>
          </w:tcPr>
          <w:p w14:paraId="2C629E3B" w14:textId="77777777" w:rsidR="00A8221D" w:rsidRPr="00B55E3E" w:rsidRDefault="00A8221D" w:rsidP="00FB1467">
            <w:pPr>
              <w:pStyle w:val="TAL"/>
              <w:rPr>
                <w:b/>
                <w:bCs/>
                <w:i/>
                <w:iCs/>
                <w:szCs w:val="22"/>
                <w:lang w:eastAsia="sv-SE"/>
              </w:rPr>
            </w:pPr>
            <w:r w:rsidRPr="00B55E3E">
              <w:rPr>
                <w:b/>
                <w:bCs/>
                <w:i/>
                <w:iCs/>
                <w:szCs w:val="22"/>
                <w:lang w:eastAsia="sv-SE"/>
              </w:rPr>
              <w:t>additionalPRBOffset</w:t>
            </w:r>
          </w:p>
          <w:p w14:paraId="5E5CFF85" w14:textId="77777777" w:rsidR="00A8221D" w:rsidRPr="00B55E3E" w:rsidRDefault="00A8221D" w:rsidP="00FB1467">
            <w:pPr>
              <w:pStyle w:val="TAL"/>
              <w:rPr>
                <w:lang w:eastAsia="sv-SE"/>
              </w:rPr>
            </w:pPr>
            <w:r w:rsidRPr="00B55E3E">
              <w:rPr>
                <w:szCs w:val="22"/>
                <w:lang w:eastAsia="sv-SE"/>
              </w:rPr>
              <w:t>When intra-slot PUCCH frequency hopping within RedCap-specific initial UL BWP is disabled, each common PUCCH resource is mapped to a single PRB</w:t>
            </w:r>
            <w:r w:rsidRPr="00B55E3E">
              <w:t xml:space="preserve"> </w:t>
            </w:r>
            <w:r w:rsidRPr="00B55E3E">
              <w:rPr>
                <w:szCs w:val="22"/>
                <w:lang w:eastAsia="sv-SE"/>
              </w:rPr>
              <w:t>on one side of the UL BWP. This parameter determines an additional PRB offset in the PRB mapping for the PUCCH resource. If the field is not configured, the UE shall assume an additional PRB offset of zero.</w:t>
            </w:r>
          </w:p>
        </w:tc>
      </w:tr>
      <w:tr w:rsidR="00A8221D" w:rsidRPr="00B55E3E" w14:paraId="0546C8E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523617E" w14:textId="77777777" w:rsidR="00A8221D" w:rsidRPr="00B55E3E" w:rsidRDefault="00A8221D" w:rsidP="00FB1467">
            <w:pPr>
              <w:pStyle w:val="TAL"/>
              <w:rPr>
                <w:szCs w:val="22"/>
                <w:lang w:eastAsia="sv-SE"/>
              </w:rPr>
            </w:pPr>
            <w:r w:rsidRPr="00B55E3E">
              <w:rPr>
                <w:b/>
                <w:i/>
                <w:szCs w:val="22"/>
                <w:lang w:eastAsia="sv-SE"/>
              </w:rPr>
              <w:t>hoppingId</w:t>
            </w:r>
          </w:p>
          <w:p w14:paraId="49600FB1" w14:textId="77777777" w:rsidR="00A8221D" w:rsidRPr="00B55E3E" w:rsidRDefault="00A8221D" w:rsidP="00FB1467">
            <w:pPr>
              <w:pStyle w:val="TAL"/>
              <w:rPr>
                <w:szCs w:val="22"/>
                <w:lang w:eastAsia="sv-SE"/>
              </w:rPr>
            </w:pPr>
            <w:r w:rsidRPr="00B55E3E">
              <w:rPr>
                <w:szCs w:val="22"/>
                <w:lang w:eastAsia="sv-SE"/>
              </w:rPr>
              <w:t>Cell-specific scrambling ID for group hopping and sequence hopping if enabled, see TS 38.211 [16], clause 6.3.2.2.</w:t>
            </w:r>
          </w:p>
        </w:tc>
      </w:tr>
      <w:tr w:rsidR="00A8221D" w:rsidRPr="00B55E3E" w14:paraId="38588F86" w14:textId="77777777" w:rsidTr="00FB1467">
        <w:tc>
          <w:tcPr>
            <w:tcW w:w="14173" w:type="dxa"/>
            <w:tcBorders>
              <w:top w:val="single" w:sz="4" w:space="0" w:color="auto"/>
              <w:left w:val="single" w:sz="4" w:space="0" w:color="auto"/>
              <w:bottom w:val="single" w:sz="4" w:space="0" w:color="auto"/>
              <w:right w:val="single" w:sz="4" w:space="0" w:color="auto"/>
            </w:tcBorders>
          </w:tcPr>
          <w:p w14:paraId="07950F79" w14:textId="77777777" w:rsidR="00A8221D" w:rsidRPr="00B55E3E" w:rsidRDefault="00A8221D" w:rsidP="00FB1467">
            <w:pPr>
              <w:pStyle w:val="TAL"/>
              <w:rPr>
                <w:b/>
                <w:i/>
                <w:szCs w:val="22"/>
                <w:lang w:eastAsia="sv-SE"/>
              </w:rPr>
            </w:pPr>
            <w:r w:rsidRPr="00B55E3E">
              <w:rPr>
                <w:b/>
                <w:i/>
                <w:szCs w:val="22"/>
                <w:lang w:eastAsia="sv-SE"/>
              </w:rPr>
              <w:t>intra-SlotFH-r17</w:t>
            </w:r>
          </w:p>
          <w:p w14:paraId="7C7F3D1E" w14:textId="77777777" w:rsidR="00A8221D" w:rsidRPr="00B55E3E" w:rsidRDefault="00A8221D" w:rsidP="00FB1467">
            <w:pPr>
              <w:pStyle w:val="TAL"/>
              <w:rPr>
                <w:bCs/>
                <w:iCs/>
                <w:szCs w:val="22"/>
                <w:lang w:eastAsia="sv-SE"/>
              </w:rPr>
            </w:pPr>
            <w:r w:rsidRPr="00B55E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A8221D" w:rsidRPr="00B55E3E" w14:paraId="2D2A7B7E" w14:textId="77777777" w:rsidTr="00FB1467">
        <w:tc>
          <w:tcPr>
            <w:tcW w:w="14173" w:type="dxa"/>
            <w:tcBorders>
              <w:top w:val="single" w:sz="4" w:space="0" w:color="auto"/>
              <w:left w:val="single" w:sz="4" w:space="0" w:color="auto"/>
              <w:bottom w:val="single" w:sz="4" w:space="0" w:color="auto"/>
              <w:right w:val="single" w:sz="4" w:space="0" w:color="auto"/>
            </w:tcBorders>
          </w:tcPr>
          <w:p w14:paraId="3886E99D" w14:textId="77777777" w:rsidR="00A8221D" w:rsidRPr="00B55E3E" w:rsidRDefault="00A8221D" w:rsidP="00FB1467">
            <w:pPr>
              <w:pStyle w:val="TAL"/>
              <w:rPr>
                <w:b/>
                <w:bCs/>
                <w:i/>
                <w:iCs/>
                <w:lang w:eastAsia="sv-SE"/>
              </w:rPr>
            </w:pPr>
            <w:r w:rsidRPr="00B55E3E">
              <w:rPr>
                <w:b/>
                <w:bCs/>
                <w:i/>
                <w:iCs/>
                <w:lang w:eastAsia="sv-SE"/>
              </w:rPr>
              <w:t>nrofPRBs</w:t>
            </w:r>
          </w:p>
          <w:p w14:paraId="2ABCEF06" w14:textId="77777777" w:rsidR="00A8221D" w:rsidRPr="00B55E3E" w:rsidRDefault="00A8221D" w:rsidP="00FB1467">
            <w:pPr>
              <w:pStyle w:val="TAL"/>
              <w:rPr>
                <w:lang w:eastAsia="sv-SE"/>
              </w:rPr>
            </w:pPr>
            <w:r w:rsidRPr="00B55E3E">
              <w:rPr>
                <w:lang w:eastAsia="sv-SE"/>
              </w:rPr>
              <w:t>Indicates the number of PRBs used per PUCCH resource for PUCCH format 0 and format 1 in FR2-2, see TS 38.213 [13], clause 9.2.1.</w:t>
            </w:r>
          </w:p>
        </w:tc>
      </w:tr>
      <w:tr w:rsidR="00A8221D" w:rsidRPr="00B55E3E" w14:paraId="5862A30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1D06119" w14:textId="77777777" w:rsidR="00A8221D" w:rsidRPr="00B55E3E" w:rsidRDefault="00A8221D" w:rsidP="00FB1467">
            <w:pPr>
              <w:pStyle w:val="TAL"/>
              <w:rPr>
                <w:szCs w:val="22"/>
                <w:lang w:eastAsia="sv-SE"/>
              </w:rPr>
            </w:pPr>
            <w:r w:rsidRPr="00B55E3E">
              <w:rPr>
                <w:b/>
                <w:i/>
                <w:szCs w:val="22"/>
                <w:lang w:eastAsia="sv-SE"/>
              </w:rPr>
              <w:t>p0-nominal</w:t>
            </w:r>
          </w:p>
          <w:p w14:paraId="4229CB22" w14:textId="77777777" w:rsidR="00A8221D" w:rsidRPr="00B55E3E" w:rsidRDefault="00A8221D" w:rsidP="00FB1467">
            <w:pPr>
              <w:pStyle w:val="TAL"/>
              <w:rPr>
                <w:szCs w:val="22"/>
                <w:lang w:eastAsia="sv-SE"/>
              </w:rPr>
            </w:pPr>
            <w:r w:rsidRPr="00B55E3E">
              <w:rPr>
                <w:szCs w:val="22"/>
                <w:lang w:eastAsia="sv-SE"/>
              </w:rPr>
              <w:t>Power control parameter P0 for PUCCH transmissions. Value in dBm. Only even values (step size 2) allowed (see TS 38.213 [13], clause 7.2).</w:t>
            </w:r>
          </w:p>
        </w:tc>
      </w:tr>
      <w:tr w:rsidR="00A8221D" w:rsidRPr="00B55E3E" w14:paraId="1294C33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B152EEA" w14:textId="77777777" w:rsidR="00A8221D" w:rsidRPr="00B55E3E" w:rsidRDefault="00A8221D" w:rsidP="00FB1467">
            <w:pPr>
              <w:pStyle w:val="TAL"/>
              <w:rPr>
                <w:szCs w:val="22"/>
                <w:lang w:eastAsia="sv-SE"/>
              </w:rPr>
            </w:pPr>
            <w:r w:rsidRPr="00B55E3E">
              <w:rPr>
                <w:b/>
                <w:i/>
                <w:szCs w:val="22"/>
                <w:lang w:eastAsia="sv-SE"/>
              </w:rPr>
              <w:t>pucch-GroupHopping</w:t>
            </w:r>
          </w:p>
          <w:p w14:paraId="56B5AC03" w14:textId="77777777" w:rsidR="00A8221D" w:rsidRPr="00B55E3E" w:rsidRDefault="00A8221D" w:rsidP="00FB1467">
            <w:pPr>
              <w:pStyle w:val="TAL"/>
              <w:rPr>
                <w:szCs w:val="22"/>
                <w:lang w:eastAsia="sv-SE"/>
              </w:rPr>
            </w:pPr>
            <w:r w:rsidRPr="00B55E3E">
              <w:rPr>
                <w:szCs w:val="22"/>
                <w:lang w:eastAsia="sv-SE"/>
              </w:rPr>
              <w:t xml:space="preserve">Configuration of group- and sequence hopping for all the PUCCH formats 0, 1, 3 and 4. Value </w:t>
            </w:r>
            <w:r w:rsidRPr="00B55E3E">
              <w:rPr>
                <w:i/>
                <w:szCs w:val="22"/>
                <w:lang w:eastAsia="sv-SE"/>
              </w:rPr>
              <w:t>neither</w:t>
            </w:r>
            <w:r w:rsidRPr="00B55E3E">
              <w:rPr>
                <w:szCs w:val="22"/>
                <w:lang w:eastAsia="sv-SE"/>
              </w:rPr>
              <w:t xml:space="preserve"> implies neither group or sequence hopping is enabled. Value </w:t>
            </w:r>
            <w:r w:rsidRPr="00B55E3E">
              <w:rPr>
                <w:i/>
                <w:szCs w:val="22"/>
                <w:lang w:eastAsia="sv-SE"/>
              </w:rPr>
              <w:t>enable</w:t>
            </w:r>
            <w:r w:rsidRPr="00B55E3E">
              <w:rPr>
                <w:szCs w:val="22"/>
                <w:lang w:eastAsia="sv-SE"/>
              </w:rPr>
              <w:t xml:space="preserve"> enables group hopping and disables sequence hopping. Value </w:t>
            </w:r>
            <w:r w:rsidRPr="00B55E3E">
              <w:rPr>
                <w:i/>
                <w:szCs w:val="22"/>
                <w:lang w:eastAsia="sv-SE"/>
              </w:rPr>
              <w:t>disable</w:t>
            </w:r>
            <w:r w:rsidRPr="00B55E3E">
              <w:rPr>
                <w:szCs w:val="22"/>
                <w:lang w:eastAsia="sv-SE"/>
              </w:rPr>
              <w:t xml:space="preserve"> disables group hopping and enables sequence hopping (see TS 38.211 [16], clause 6.3.2.2).</w:t>
            </w:r>
          </w:p>
        </w:tc>
      </w:tr>
      <w:tr w:rsidR="00A8221D" w:rsidRPr="00B55E3E" w14:paraId="399148E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012ADF5" w14:textId="77777777" w:rsidR="00A8221D" w:rsidRPr="00B55E3E" w:rsidRDefault="00A8221D" w:rsidP="00FB1467">
            <w:pPr>
              <w:pStyle w:val="TAL"/>
              <w:rPr>
                <w:szCs w:val="22"/>
                <w:lang w:eastAsia="sv-SE"/>
              </w:rPr>
            </w:pPr>
            <w:r w:rsidRPr="00B55E3E">
              <w:rPr>
                <w:b/>
                <w:i/>
                <w:szCs w:val="22"/>
                <w:lang w:eastAsia="sv-SE"/>
              </w:rPr>
              <w:t>pucch-ResourceCommon</w:t>
            </w:r>
          </w:p>
          <w:p w14:paraId="17A8960E" w14:textId="77777777" w:rsidR="00A8221D" w:rsidRPr="00B55E3E" w:rsidRDefault="00A8221D" w:rsidP="00FB1467">
            <w:pPr>
              <w:pStyle w:val="TAL"/>
              <w:rPr>
                <w:szCs w:val="22"/>
                <w:lang w:eastAsia="sv-SE"/>
              </w:rPr>
            </w:pPr>
            <w:r w:rsidRPr="00B55E3E">
              <w:rPr>
                <w:szCs w:val="22"/>
                <w:lang w:eastAsia="sv-SE"/>
              </w:rPr>
              <w:t xml:space="preserve">An entry into a 16-row table where each row configures a set of cell-specific PUCCH resources/parameter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r w:rsidR="00A8221D" w:rsidRPr="00B55E3E" w14:paraId="64654BF3" w14:textId="77777777" w:rsidTr="00FB1467">
        <w:tc>
          <w:tcPr>
            <w:tcW w:w="14173" w:type="dxa"/>
            <w:tcBorders>
              <w:top w:val="single" w:sz="4" w:space="0" w:color="auto"/>
              <w:left w:val="single" w:sz="4" w:space="0" w:color="auto"/>
              <w:bottom w:val="single" w:sz="4" w:space="0" w:color="auto"/>
              <w:right w:val="single" w:sz="4" w:space="0" w:color="auto"/>
            </w:tcBorders>
          </w:tcPr>
          <w:p w14:paraId="15A70AD5" w14:textId="77777777" w:rsidR="00A8221D" w:rsidRPr="00B55E3E" w:rsidRDefault="00A8221D" w:rsidP="00FB1467">
            <w:pPr>
              <w:pStyle w:val="TAL"/>
              <w:rPr>
                <w:b/>
                <w:i/>
                <w:szCs w:val="22"/>
                <w:lang w:eastAsia="sv-SE"/>
              </w:rPr>
            </w:pPr>
            <w:r w:rsidRPr="00B55E3E">
              <w:rPr>
                <w:b/>
                <w:i/>
                <w:szCs w:val="22"/>
                <w:lang w:eastAsia="sv-SE"/>
              </w:rPr>
              <w:t>pucch-ResourceCommonRedCap</w:t>
            </w:r>
          </w:p>
          <w:p w14:paraId="44574E58" w14:textId="77777777" w:rsidR="00A8221D" w:rsidRPr="00B55E3E" w:rsidRDefault="00A8221D" w:rsidP="00FB1467">
            <w:pPr>
              <w:pStyle w:val="TAL"/>
              <w:rPr>
                <w:b/>
                <w:i/>
                <w:szCs w:val="22"/>
                <w:lang w:eastAsia="sv-SE"/>
              </w:rPr>
            </w:pPr>
            <w:r w:rsidRPr="00B55E3E">
              <w:rPr>
                <w:szCs w:val="22"/>
                <w:lang w:eastAsia="sv-SE"/>
              </w:rPr>
              <w:t xml:space="preserve">An entry into a 16-row table where each row configures a set of cell-specific PUCCH resources/parameters for RedCap UE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bl>
    <w:p w14:paraId="1D1F9C25" w14:textId="77777777" w:rsidR="00A8221D" w:rsidRPr="00B55E3E" w:rsidRDefault="00A8221D" w:rsidP="00A8221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8221D" w:rsidRPr="00B55E3E" w14:paraId="4D84DEE9" w14:textId="77777777" w:rsidTr="00FB1467">
        <w:tc>
          <w:tcPr>
            <w:tcW w:w="3605" w:type="dxa"/>
            <w:tcBorders>
              <w:top w:val="single" w:sz="4" w:space="0" w:color="auto"/>
              <w:left w:val="single" w:sz="4" w:space="0" w:color="auto"/>
              <w:bottom w:val="single" w:sz="4" w:space="0" w:color="auto"/>
              <w:right w:val="single" w:sz="4" w:space="0" w:color="auto"/>
            </w:tcBorders>
            <w:hideMark/>
          </w:tcPr>
          <w:p w14:paraId="60B5FC60" w14:textId="77777777" w:rsidR="00A8221D" w:rsidRPr="00B55E3E" w:rsidRDefault="00A8221D" w:rsidP="00FB1467">
            <w:pPr>
              <w:pStyle w:val="TAH"/>
              <w:rPr>
                <w:szCs w:val="22"/>
                <w:lang w:eastAsia="sv-SE"/>
              </w:rPr>
            </w:pPr>
            <w:r w:rsidRPr="00B55E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409FCCE9" w14:textId="77777777" w:rsidR="00A8221D" w:rsidRPr="00B55E3E" w:rsidRDefault="00A8221D" w:rsidP="00FB1467">
            <w:pPr>
              <w:pStyle w:val="TAH"/>
              <w:rPr>
                <w:szCs w:val="22"/>
                <w:lang w:eastAsia="sv-SE"/>
              </w:rPr>
            </w:pPr>
            <w:r w:rsidRPr="00B55E3E">
              <w:rPr>
                <w:szCs w:val="22"/>
                <w:lang w:eastAsia="sv-SE"/>
              </w:rPr>
              <w:t>Explanation</w:t>
            </w:r>
          </w:p>
        </w:tc>
      </w:tr>
      <w:tr w:rsidR="00A8221D" w:rsidRPr="00B55E3E" w14:paraId="3A17E9C4" w14:textId="77777777" w:rsidTr="00FB1467">
        <w:tc>
          <w:tcPr>
            <w:tcW w:w="3605" w:type="dxa"/>
            <w:tcBorders>
              <w:top w:val="single" w:sz="4" w:space="0" w:color="auto"/>
              <w:left w:val="single" w:sz="4" w:space="0" w:color="auto"/>
              <w:bottom w:val="single" w:sz="4" w:space="0" w:color="auto"/>
              <w:right w:val="single" w:sz="4" w:space="0" w:color="auto"/>
            </w:tcBorders>
            <w:hideMark/>
          </w:tcPr>
          <w:p w14:paraId="7D68696E" w14:textId="77777777" w:rsidR="00A8221D" w:rsidRPr="00B55E3E" w:rsidRDefault="00A8221D" w:rsidP="00FB1467">
            <w:pPr>
              <w:pStyle w:val="TAL"/>
              <w:rPr>
                <w:i/>
                <w:szCs w:val="22"/>
                <w:lang w:eastAsia="sv-SE"/>
              </w:rPr>
            </w:pPr>
            <w:r w:rsidRPr="00B55E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9A1AA88" w14:textId="77777777" w:rsidR="00A8221D" w:rsidRPr="00B55E3E" w:rsidRDefault="00A8221D" w:rsidP="00FB1467">
            <w:pPr>
              <w:pStyle w:val="TAL"/>
              <w:rPr>
                <w:szCs w:val="22"/>
                <w:lang w:eastAsia="sv-SE"/>
              </w:rPr>
            </w:pPr>
            <w:r w:rsidRPr="00B55E3E">
              <w:rPr>
                <w:szCs w:val="22"/>
                <w:lang w:eastAsia="sv-SE"/>
              </w:rPr>
              <w:t xml:space="preserve">The field is mandatory present in the </w:t>
            </w:r>
            <w:r w:rsidRPr="00B55E3E">
              <w:rPr>
                <w:i/>
                <w:szCs w:val="22"/>
                <w:lang w:eastAsia="sv-SE"/>
              </w:rPr>
              <w:t>PUCCH-ConfigCommon</w:t>
            </w:r>
            <w:r w:rsidRPr="00B55E3E">
              <w:rPr>
                <w:szCs w:val="22"/>
                <w:lang w:eastAsia="sv-SE"/>
              </w:rPr>
              <w:t xml:space="preserve"> of the initial BWP (BWP#0) in SIB1. It is absent in other BWPs including the RedCap-specific initial uplink BWP, if configured.</w:t>
            </w:r>
          </w:p>
        </w:tc>
      </w:tr>
      <w:tr w:rsidR="00A8221D" w:rsidRPr="00B55E3E" w14:paraId="0BE9F11D" w14:textId="77777777" w:rsidTr="00FB1467">
        <w:tc>
          <w:tcPr>
            <w:tcW w:w="3605" w:type="dxa"/>
            <w:tcBorders>
              <w:top w:val="single" w:sz="4" w:space="0" w:color="auto"/>
              <w:left w:val="single" w:sz="4" w:space="0" w:color="auto"/>
              <w:bottom w:val="single" w:sz="4" w:space="0" w:color="auto"/>
              <w:right w:val="single" w:sz="4" w:space="0" w:color="auto"/>
            </w:tcBorders>
            <w:hideMark/>
          </w:tcPr>
          <w:p w14:paraId="426FCD2F" w14:textId="77777777" w:rsidR="00A8221D" w:rsidRPr="00B55E3E" w:rsidRDefault="00A8221D" w:rsidP="00FB1467">
            <w:pPr>
              <w:pStyle w:val="TAL"/>
              <w:rPr>
                <w:i/>
                <w:szCs w:val="22"/>
                <w:lang w:eastAsia="sv-SE"/>
              </w:rPr>
            </w:pPr>
            <w:r w:rsidRPr="00B55E3E">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hideMark/>
          </w:tcPr>
          <w:p w14:paraId="561F5AC4" w14:textId="4721BF36" w:rsidR="00A8221D" w:rsidRPr="00B55E3E" w:rsidRDefault="00A8221D" w:rsidP="00FB1467">
            <w:pPr>
              <w:pStyle w:val="TAL"/>
              <w:rPr>
                <w:szCs w:val="22"/>
                <w:lang w:eastAsia="sv-SE"/>
              </w:rPr>
            </w:pPr>
            <w:r w:rsidRPr="00B55E3E">
              <w:rPr>
                <w:szCs w:val="22"/>
                <w:lang w:eastAsia="sv-SE"/>
              </w:rPr>
              <w:t xml:space="preserve">The field is mandatory present in the </w:t>
            </w:r>
            <w:r w:rsidRPr="00B55E3E">
              <w:rPr>
                <w:i/>
                <w:iCs/>
                <w:szCs w:val="22"/>
                <w:lang w:eastAsia="sv-SE"/>
              </w:rPr>
              <w:t>PUCCH-ConfigCommon</w:t>
            </w:r>
            <w:r w:rsidRPr="00B55E3E">
              <w:rPr>
                <w:szCs w:val="22"/>
                <w:lang w:eastAsia="sv-SE"/>
              </w:rPr>
              <w:t xml:space="preserve"> of the RedCap-specific initial BWP.</w:t>
            </w:r>
            <w:del w:id="1726" w:author="Pre RAN2#120 - Rapp" w:date="2022-11-01T12:01:00Z">
              <w:r w:rsidRPr="00B55E3E" w:rsidDel="001C7972">
                <w:rPr>
                  <w:szCs w:val="22"/>
                  <w:lang w:eastAsia="sv-SE"/>
                </w:rPr>
                <w:delText xml:space="preserve"> It is absent in other BWPs.</w:delText>
              </w:r>
            </w:del>
            <w:r w:rsidRPr="00B55E3E">
              <w:rPr>
                <w:szCs w:val="22"/>
                <w:lang w:eastAsia="sv-SE"/>
              </w:rPr>
              <w:t xml:space="preserve"> It is optional present, Need R, in the </w:t>
            </w:r>
            <w:r w:rsidRPr="00B55E3E">
              <w:rPr>
                <w:i/>
                <w:iCs/>
                <w:szCs w:val="22"/>
                <w:lang w:eastAsia="sv-SE"/>
              </w:rPr>
              <w:t>PUCCH-ConfigCommon</w:t>
            </w:r>
            <w:r w:rsidRPr="00B55E3E">
              <w:rPr>
                <w:szCs w:val="22"/>
                <w:lang w:eastAsia="sv-SE"/>
              </w:rPr>
              <w:t xml:space="preserve"> of the initial BWP configured by </w:t>
            </w:r>
            <w:r w:rsidRPr="00B55E3E">
              <w:rPr>
                <w:i/>
                <w:iCs/>
                <w:szCs w:val="22"/>
                <w:lang w:eastAsia="sv-SE"/>
              </w:rPr>
              <w:t>initialUplinkBWP</w:t>
            </w:r>
            <w:r w:rsidRPr="00B55E3E">
              <w:rPr>
                <w:szCs w:val="22"/>
                <w:lang w:eastAsia="sv-SE"/>
              </w:rPr>
              <w:t>.</w:t>
            </w:r>
            <w:ins w:id="1727" w:author="Pre RAN2#120 - Rapp" w:date="2022-11-01T12:02:00Z">
              <w:r w:rsidR="001C7972" w:rsidRPr="00B55E3E">
                <w:rPr>
                  <w:szCs w:val="22"/>
                  <w:lang w:eastAsia="sv-SE"/>
                </w:rPr>
                <w:t xml:space="preserve"> It is absent in other BWPs.</w:t>
              </w:r>
            </w:ins>
          </w:p>
        </w:tc>
      </w:tr>
    </w:tbl>
    <w:p w14:paraId="28D3AC32" w14:textId="77777777" w:rsidR="00A8221D" w:rsidRPr="00B55E3E" w:rsidRDefault="00A8221D" w:rsidP="00A8221D"/>
    <w:p w14:paraId="5B81B8A7" w14:textId="77777777" w:rsidR="00A8221D" w:rsidRPr="00B55E3E" w:rsidRDefault="00A8221D" w:rsidP="00A8221D">
      <w:pPr>
        <w:pStyle w:val="Heading4"/>
      </w:pPr>
      <w:bookmarkStart w:id="1728" w:name="_Toc60777316"/>
      <w:bookmarkStart w:id="1729" w:name="_Toc115429140"/>
      <w:r w:rsidRPr="00B55E3E">
        <w:t>–</w:t>
      </w:r>
      <w:r w:rsidRPr="00B55E3E">
        <w:tab/>
      </w:r>
      <w:r w:rsidRPr="00B55E3E">
        <w:rPr>
          <w:i/>
          <w:iCs/>
          <w:lang w:eastAsia="x-none"/>
        </w:rPr>
        <w:t>PUCCH-ConfigurationList</w:t>
      </w:r>
      <w:bookmarkEnd w:id="1728"/>
      <w:bookmarkEnd w:id="1729"/>
    </w:p>
    <w:p w14:paraId="1A95CB3E" w14:textId="77777777" w:rsidR="00A8221D" w:rsidRPr="00B55E3E" w:rsidRDefault="00A8221D" w:rsidP="00A8221D">
      <w:r w:rsidRPr="00B55E3E">
        <w:t xml:space="preserve">The IE </w:t>
      </w:r>
      <w:r w:rsidRPr="00B55E3E">
        <w:rPr>
          <w:i/>
        </w:rPr>
        <w:t>PUCCH-ConfigurationList</w:t>
      </w:r>
      <w:r w:rsidRPr="00B55E3E">
        <w:t xml:space="preserve"> is used to configure UE specific PUCCH parameters (per BWP) for two simultaneously constructed HARQ-ACK codebooks. See TS 38.213 [13], clause 9.1.</w:t>
      </w:r>
    </w:p>
    <w:p w14:paraId="7FA2C490" w14:textId="77777777" w:rsidR="00A8221D" w:rsidRPr="00B55E3E" w:rsidRDefault="00A8221D" w:rsidP="00A8221D">
      <w:pPr>
        <w:pStyle w:val="TH"/>
        <w:rPr>
          <w:b w:val="0"/>
        </w:rPr>
      </w:pPr>
      <w:r w:rsidRPr="00B55E3E">
        <w:lastRenderedPageBreak/>
        <w:t>PUCCH-ConfigurationList information element</w:t>
      </w:r>
    </w:p>
    <w:p w14:paraId="225BCD9D" w14:textId="77777777" w:rsidR="00A8221D" w:rsidRPr="00B55E3E" w:rsidRDefault="00A8221D" w:rsidP="00A8221D">
      <w:pPr>
        <w:pStyle w:val="PL"/>
        <w:rPr>
          <w:color w:val="808080"/>
        </w:rPr>
      </w:pPr>
      <w:r w:rsidRPr="00B55E3E">
        <w:rPr>
          <w:color w:val="808080"/>
        </w:rPr>
        <w:t>-- ASN1START</w:t>
      </w:r>
    </w:p>
    <w:p w14:paraId="36EBB8E8" w14:textId="77777777" w:rsidR="00A8221D" w:rsidRPr="00B55E3E" w:rsidRDefault="00A8221D" w:rsidP="00A8221D">
      <w:pPr>
        <w:pStyle w:val="PL"/>
        <w:rPr>
          <w:color w:val="808080"/>
        </w:rPr>
      </w:pPr>
      <w:r w:rsidRPr="00B55E3E">
        <w:rPr>
          <w:color w:val="808080"/>
        </w:rPr>
        <w:t>-- TAG-PUCCH-CONFIGURATIONLIST-START</w:t>
      </w:r>
    </w:p>
    <w:p w14:paraId="0C2170F4" w14:textId="77777777" w:rsidR="00A8221D" w:rsidRPr="00B55E3E" w:rsidRDefault="00A8221D" w:rsidP="00A8221D">
      <w:pPr>
        <w:pStyle w:val="PL"/>
      </w:pPr>
    </w:p>
    <w:p w14:paraId="79F6FDDB" w14:textId="77777777" w:rsidR="00A8221D" w:rsidRPr="00B55E3E" w:rsidRDefault="00A8221D" w:rsidP="00A8221D">
      <w:pPr>
        <w:pStyle w:val="PL"/>
      </w:pPr>
      <w:r w:rsidRPr="00B55E3E">
        <w:t xml:space="preserve">PUCCH-Configurat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Config</w:t>
      </w:r>
    </w:p>
    <w:p w14:paraId="1375A3C3" w14:textId="77777777" w:rsidR="00A8221D" w:rsidRPr="00B55E3E" w:rsidRDefault="00A8221D" w:rsidP="00A8221D">
      <w:pPr>
        <w:pStyle w:val="PL"/>
      </w:pPr>
    </w:p>
    <w:p w14:paraId="23182438" w14:textId="77777777" w:rsidR="00A8221D" w:rsidRPr="00B55E3E" w:rsidRDefault="00A8221D" w:rsidP="00A8221D">
      <w:pPr>
        <w:pStyle w:val="PL"/>
        <w:rPr>
          <w:color w:val="808080"/>
        </w:rPr>
      </w:pPr>
      <w:r w:rsidRPr="00B55E3E">
        <w:rPr>
          <w:color w:val="808080"/>
        </w:rPr>
        <w:t>-- TAG-PUCCH-CONFIGURATIONLIST-STOP</w:t>
      </w:r>
    </w:p>
    <w:p w14:paraId="70322A8B" w14:textId="77777777" w:rsidR="00A8221D" w:rsidRPr="00B55E3E" w:rsidRDefault="00A8221D" w:rsidP="00A8221D">
      <w:pPr>
        <w:pStyle w:val="PL"/>
        <w:rPr>
          <w:color w:val="808080"/>
        </w:rPr>
      </w:pPr>
      <w:r w:rsidRPr="00B55E3E">
        <w:rPr>
          <w:color w:val="808080"/>
        </w:rPr>
        <w:t>-- ASN1STOP</w:t>
      </w:r>
    </w:p>
    <w:p w14:paraId="4F970B29" w14:textId="77777777" w:rsidR="00A8221D" w:rsidRPr="00B55E3E" w:rsidRDefault="00A8221D" w:rsidP="00A8221D"/>
    <w:p w14:paraId="7093F6B0" w14:textId="77777777" w:rsidR="00A8221D" w:rsidRPr="00B55E3E" w:rsidRDefault="00A8221D" w:rsidP="00A8221D">
      <w:pPr>
        <w:pStyle w:val="Heading4"/>
      </w:pPr>
      <w:bookmarkStart w:id="1730" w:name="_Toc60777317"/>
      <w:bookmarkStart w:id="1731" w:name="_Toc115429141"/>
      <w:r w:rsidRPr="00B55E3E">
        <w:t>–</w:t>
      </w:r>
      <w:r w:rsidRPr="00B55E3E">
        <w:tab/>
      </w:r>
      <w:r w:rsidRPr="00B55E3E">
        <w:rPr>
          <w:i/>
        </w:rPr>
        <w:t>PUCCH-PathlossReferenceRS-Id</w:t>
      </w:r>
      <w:bookmarkEnd w:id="1730"/>
      <w:bookmarkEnd w:id="1731"/>
    </w:p>
    <w:p w14:paraId="776BB31F" w14:textId="77777777" w:rsidR="00A8221D" w:rsidRPr="00B55E3E" w:rsidRDefault="00A8221D" w:rsidP="00A8221D">
      <w:r w:rsidRPr="00B55E3E">
        <w:t xml:space="preserve">The IE </w:t>
      </w:r>
      <w:r w:rsidRPr="00B55E3E">
        <w:rPr>
          <w:i/>
        </w:rPr>
        <w:t>PUCCH-PathlossReferenceRS-Id</w:t>
      </w:r>
      <w:r w:rsidRPr="00B55E3E">
        <w:t xml:space="preserve"> is an ID for a reference signal (RS) configured as PUCCH pathloss reference (see TS 38.213 [13], clause 7.2).</w:t>
      </w:r>
    </w:p>
    <w:p w14:paraId="79C3AFC2" w14:textId="77777777" w:rsidR="00A8221D" w:rsidRPr="00B55E3E" w:rsidRDefault="00A8221D" w:rsidP="00A8221D">
      <w:pPr>
        <w:pStyle w:val="TH"/>
      </w:pPr>
      <w:r w:rsidRPr="00B55E3E">
        <w:rPr>
          <w:i/>
        </w:rPr>
        <w:t>PUCCH-PathlossReferenceRS-Id</w:t>
      </w:r>
      <w:r w:rsidRPr="00B55E3E">
        <w:t xml:space="preserve"> information element</w:t>
      </w:r>
    </w:p>
    <w:p w14:paraId="633A9D49" w14:textId="77777777" w:rsidR="00A8221D" w:rsidRPr="00B55E3E" w:rsidRDefault="00A8221D" w:rsidP="00A8221D">
      <w:pPr>
        <w:pStyle w:val="PL"/>
        <w:rPr>
          <w:color w:val="808080"/>
        </w:rPr>
      </w:pPr>
      <w:r w:rsidRPr="00B55E3E">
        <w:rPr>
          <w:color w:val="808080"/>
        </w:rPr>
        <w:t>-- ASN1START</w:t>
      </w:r>
    </w:p>
    <w:p w14:paraId="5AB0E471" w14:textId="77777777" w:rsidR="00A8221D" w:rsidRPr="00B55E3E" w:rsidRDefault="00A8221D" w:rsidP="00A8221D">
      <w:pPr>
        <w:pStyle w:val="PL"/>
        <w:rPr>
          <w:color w:val="808080"/>
        </w:rPr>
      </w:pPr>
      <w:r w:rsidRPr="00B55E3E">
        <w:rPr>
          <w:color w:val="808080"/>
        </w:rPr>
        <w:t>-- TAG-PUCCH-PATHLOSSREFERENCERS-ID-START</w:t>
      </w:r>
    </w:p>
    <w:p w14:paraId="4F38A49B" w14:textId="77777777" w:rsidR="00A8221D" w:rsidRPr="00B55E3E" w:rsidRDefault="00A8221D" w:rsidP="00A8221D">
      <w:pPr>
        <w:pStyle w:val="PL"/>
      </w:pPr>
    </w:p>
    <w:p w14:paraId="4B0FBB2E" w14:textId="77777777" w:rsidR="00A8221D" w:rsidRPr="00B55E3E" w:rsidRDefault="00A8221D" w:rsidP="00A8221D">
      <w:pPr>
        <w:pStyle w:val="PL"/>
      </w:pPr>
      <w:r w:rsidRPr="00B55E3E">
        <w:t xml:space="preserve">PUCCH-PathlossReferenceRS-Id ::=            </w:t>
      </w:r>
      <w:r w:rsidRPr="00B55E3E">
        <w:rPr>
          <w:color w:val="993366"/>
        </w:rPr>
        <w:t>INTEGER</w:t>
      </w:r>
      <w:r w:rsidRPr="00B55E3E">
        <w:t xml:space="preserve"> (0..maxNrofPUCCH-PathlossReferenceRSs-1)</w:t>
      </w:r>
    </w:p>
    <w:p w14:paraId="358CAAA1" w14:textId="77777777" w:rsidR="00A8221D" w:rsidRPr="00B55E3E" w:rsidRDefault="00A8221D" w:rsidP="00A8221D">
      <w:pPr>
        <w:pStyle w:val="PL"/>
      </w:pPr>
    </w:p>
    <w:p w14:paraId="707AB0F0" w14:textId="77777777" w:rsidR="00A8221D" w:rsidRPr="00B55E3E" w:rsidRDefault="00A8221D" w:rsidP="00A8221D">
      <w:pPr>
        <w:pStyle w:val="PL"/>
      </w:pPr>
      <w:r w:rsidRPr="00B55E3E">
        <w:t xml:space="preserve">PUCCH-PathlossReferenceRS-Id-v1610 ::=      </w:t>
      </w:r>
      <w:r w:rsidRPr="00B55E3E">
        <w:rPr>
          <w:color w:val="993366"/>
        </w:rPr>
        <w:t>INTEGER</w:t>
      </w:r>
      <w:r w:rsidRPr="00B55E3E">
        <w:t xml:space="preserve"> (maxNrofPUCCH-PathlossReferenceRSs..maxNrofPUCCH-PathlossReferenceRSs-1-r16)</w:t>
      </w:r>
    </w:p>
    <w:p w14:paraId="2DE2C7D9" w14:textId="77777777" w:rsidR="00A8221D" w:rsidRPr="00B55E3E" w:rsidRDefault="00A8221D" w:rsidP="00A8221D">
      <w:pPr>
        <w:pStyle w:val="PL"/>
      </w:pPr>
    </w:p>
    <w:p w14:paraId="70198F98" w14:textId="77777777" w:rsidR="00A8221D" w:rsidRPr="00B55E3E" w:rsidRDefault="00A8221D" w:rsidP="00A8221D">
      <w:pPr>
        <w:pStyle w:val="PL"/>
      </w:pPr>
      <w:r w:rsidRPr="00B55E3E">
        <w:t xml:space="preserve">PUCCH-PathlossReferenceRS-Id-r17 ::=        </w:t>
      </w:r>
      <w:r w:rsidRPr="00B55E3E">
        <w:rPr>
          <w:color w:val="993366"/>
        </w:rPr>
        <w:t>INTEGER</w:t>
      </w:r>
      <w:r w:rsidRPr="00B55E3E">
        <w:t xml:space="preserve"> (0..maxNrofPUCCH-PathlossReferenceRSs-1-r17)</w:t>
      </w:r>
    </w:p>
    <w:p w14:paraId="1FA6AA2A" w14:textId="77777777" w:rsidR="00A8221D" w:rsidRPr="00B55E3E" w:rsidRDefault="00A8221D" w:rsidP="00A8221D">
      <w:pPr>
        <w:pStyle w:val="PL"/>
      </w:pPr>
    </w:p>
    <w:p w14:paraId="57DACF1E" w14:textId="77777777" w:rsidR="00A8221D" w:rsidRPr="00B55E3E" w:rsidRDefault="00A8221D" w:rsidP="00A8221D">
      <w:pPr>
        <w:pStyle w:val="PL"/>
        <w:rPr>
          <w:color w:val="808080"/>
        </w:rPr>
      </w:pPr>
      <w:r w:rsidRPr="00B55E3E">
        <w:rPr>
          <w:color w:val="808080"/>
        </w:rPr>
        <w:t>-- TAG-PUCCH-PATHLOSSREFERENCERS-ID-STOP</w:t>
      </w:r>
    </w:p>
    <w:p w14:paraId="0048A524" w14:textId="77777777" w:rsidR="00A8221D" w:rsidRPr="00B55E3E" w:rsidRDefault="00A8221D" w:rsidP="00A8221D">
      <w:pPr>
        <w:pStyle w:val="PL"/>
        <w:rPr>
          <w:color w:val="808080"/>
        </w:rPr>
      </w:pPr>
      <w:r w:rsidRPr="00B55E3E">
        <w:rPr>
          <w:color w:val="808080"/>
        </w:rPr>
        <w:t>-- ASN1STOP</w:t>
      </w:r>
    </w:p>
    <w:p w14:paraId="7DF4177D" w14:textId="77777777" w:rsidR="00A8221D" w:rsidRPr="00B55E3E" w:rsidRDefault="00A8221D" w:rsidP="00A8221D"/>
    <w:p w14:paraId="18360635" w14:textId="77777777" w:rsidR="00A8221D" w:rsidRPr="00B55E3E" w:rsidRDefault="00A8221D" w:rsidP="00A8221D">
      <w:pPr>
        <w:pStyle w:val="Heading4"/>
      </w:pPr>
      <w:bookmarkStart w:id="1732" w:name="_Toc60777318"/>
      <w:bookmarkStart w:id="1733" w:name="_Toc115429142"/>
      <w:r w:rsidRPr="00B55E3E">
        <w:t>–</w:t>
      </w:r>
      <w:r w:rsidRPr="00B55E3E">
        <w:tab/>
      </w:r>
      <w:r w:rsidRPr="00B55E3E">
        <w:rPr>
          <w:i/>
        </w:rPr>
        <w:t>PUCCH-PowerControl</w:t>
      </w:r>
      <w:bookmarkEnd w:id="1732"/>
      <w:bookmarkEnd w:id="1733"/>
    </w:p>
    <w:p w14:paraId="6B98E16A" w14:textId="77777777" w:rsidR="00A8221D" w:rsidRPr="00B55E3E" w:rsidRDefault="00A8221D" w:rsidP="00A8221D">
      <w:r w:rsidRPr="00B55E3E">
        <w:t xml:space="preserve">The IE </w:t>
      </w:r>
      <w:r w:rsidRPr="00B55E3E">
        <w:rPr>
          <w:i/>
        </w:rPr>
        <w:t>PUCCH-PowerControl</w:t>
      </w:r>
      <w:r w:rsidRPr="00B55E3E">
        <w:t xml:space="preserve"> is used to configure UE-specific parameters for the power control of PUCCH.</w:t>
      </w:r>
    </w:p>
    <w:p w14:paraId="630C8841" w14:textId="77777777" w:rsidR="00A8221D" w:rsidRPr="00B55E3E" w:rsidRDefault="00A8221D" w:rsidP="00A8221D">
      <w:pPr>
        <w:pStyle w:val="TH"/>
      </w:pPr>
      <w:r w:rsidRPr="00B55E3E">
        <w:rPr>
          <w:i/>
        </w:rPr>
        <w:t>PUCCH-PowerControl</w:t>
      </w:r>
      <w:r w:rsidRPr="00B55E3E">
        <w:t xml:space="preserve"> information element</w:t>
      </w:r>
    </w:p>
    <w:p w14:paraId="72D4236A" w14:textId="77777777" w:rsidR="00A8221D" w:rsidRPr="00B55E3E" w:rsidRDefault="00A8221D" w:rsidP="00A8221D">
      <w:pPr>
        <w:pStyle w:val="PL"/>
        <w:rPr>
          <w:color w:val="808080"/>
        </w:rPr>
      </w:pPr>
      <w:r w:rsidRPr="00B55E3E">
        <w:rPr>
          <w:color w:val="808080"/>
        </w:rPr>
        <w:t>-- ASN1START</w:t>
      </w:r>
    </w:p>
    <w:p w14:paraId="4F5F98BC" w14:textId="77777777" w:rsidR="00A8221D" w:rsidRPr="00B55E3E" w:rsidRDefault="00A8221D" w:rsidP="00A8221D">
      <w:pPr>
        <w:pStyle w:val="PL"/>
        <w:rPr>
          <w:color w:val="808080"/>
        </w:rPr>
      </w:pPr>
      <w:r w:rsidRPr="00B55E3E">
        <w:rPr>
          <w:color w:val="808080"/>
        </w:rPr>
        <w:t>-- TAG-PUCCH-POWERCONTROL-START</w:t>
      </w:r>
    </w:p>
    <w:p w14:paraId="21734E9F" w14:textId="77777777" w:rsidR="00A8221D" w:rsidRPr="00B55E3E" w:rsidRDefault="00A8221D" w:rsidP="00A8221D">
      <w:pPr>
        <w:pStyle w:val="PL"/>
      </w:pPr>
      <w:r w:rsidRPr="00B55E3E">
        <w:t xml:space="preserve">PUCCH-PowerControl ::=              </w:t>
      </w:r>
      <w:r w:rsidRPr="00B55E3E">
        <w:rPr>
          <w:color w:val="993366"/>
        </w:rPr>
        <w:t>SEQUENCE</w:t>
      </w:r>
      <w:r w:rsidRPr="00B55E3E">
        <w:t xml:space="preserve"> {</w:t>
      </w:r>
    </w:p>
    <w:p w14:paraId="5F9BF9EF" w14:textId="77777777" w:rsidR="00A8221D" w:rsidRPr="00B55E3E" w:rsidRDefault="00A8221D" w:rsidP="00A8221D">
      <w:pPr>
        <w:pStyle w:val="PL"/>
        <w:rPr>
          <w:color w:val="808080"/>
        </w:rPr>
      </w:pPr>
      <w:r w:rsidRPr="00B55E3E">
        <w:t xml:space="preserve">    deltaF-PUCCH-f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7DD02D4C" w14:textId="77777777" w:rsidR="00A8221D" w:rsidRPr="00B55E3E" w:rsidRDefault="00A8221D" w:rsidP="00A8221D">
      <w:pPr>
        <w:pStyle w:val="PL"/>
        <w:rPr>
          <w:color w:val="808080"/>
        </w:rPr>
      </w:pPr>
      <w:r w:rsidRPr="00B55E3E">
        <w:t xml:space="preserve">    deltaF-PUCCH-f1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3666B6E5" w14:textId="77777777" w:rsidR="00A8221D" w:rsidRPr="00B55E3E" w:rsidRDefault="00A8221D" w:rsidP="00A8221D">
      <w:pPr>
        <w:pStyle w:val="PL"/>
        <w:rPr>
          <w:color w:val="808080"/>
        </w:rPr>
      </w:pPr>
      <w:r w:rsidRPr="00B55E3E">
        <w:t xml:space="preserve">    deltaF-PUCCH-f2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1D833374" w14:textId="77777777" w:rsidR="00A8221D" w:rsidRPr="00B55E3E" w:rsidRDefault="00A8221D" w:rsidP="00A8221D">
      <w:pPr>
        <w:pStyle w:val="PL"/>
        <w:rPr>
          <w:color w:val="808080"/>
        </w:rPr>
      </w:pPr>
      <w:r w:rsidRPr="00B55E3E">
        <w:t xml:space="preserve">    deltaF-PUCCH-f3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4D59AED3" w14:textId="77777777" w:rsidR="00A8221D" w:rsidRPr="00B55E3E" w:rsidRDefault="00A8221D" w:rsidP="00A8221D">
      <w:pPr>
        <w:pStyle w:val="PL"/>
        <w:rPr>
          <w:color w:val="808080"/>
        </w:rPr>
      </w:pPr>
      <w:r w:rsidRPr="00B55E3E">
        <w:t xml:space="preserve">    deltaF-PUCCH-f4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494ABA6" w14:textId="77777777" w:rsidR="00A8221D" w:rsidRPr="00B55E3E" w:rsidRDefault="00A8221D" w:rsidP="00A8221D">
      <w:pPr>
        <w:pStyle w:val="PL"/>
        <w:rPr>
          <w:color w:val="808080"/>
        </w:rPr>
      </w:pPr>
      <w:r w:rsidRPr="00B55E3E">
        <w:t xml:space="preserve">    p0-Set                              </w:t>
      </w:r>
      <w:r w:rsidRPr="00B55E3E">
        <w:rPr>
          <w:color w:val="993366"/>
        </w:rPr>
        <w:t>SEQUENCE</w:t>
      </w:r>
      <w:r w:rsidRPr="00B55E3E">
        <w:t xml:space="preserve"> (</w:t>
      </w:r>
      <w:r w:rsidRPr="00B55E3E">
        <w:rPr>
          <w:color w:val="993366"/>
        </w:rPr>
        <w:t>SIZE</w:t>
      </w:r>
      <w:r w:rsidRPr="00B55E3E">
        <w:t xml:space="preserve"> (1..maxNrofPUCCH-P0-PerSet))</w:t>
      </w:r>
      <w:r w:rsidRPr="00B55E3E">
        <w:rPr>
          <w:color w:val="993366"/>
        </w:rPr>
        <w:t xml:space="preserve"> OF</w:t>
      </w:r>
      <w:r w:rsidRPr="00B55E3E">
        <w:t xml:space="preserve"> P0-PUCCH                 </w:t>
      </w:r>
      <w:r w:rsidRPr="00B55E3E">
        <w:rPr>
          <w:color w:val="993366"/>
        </w:rPr>
        <w:t>OPTIONAL</w:t>
      </w:r>
      <w:r w:rsidRPr="00B55E3E">
        <w:t xml:space="preserve">, </w:t>
      </w:r>
      <w:r w:rsidRPr="00B55E3E">
        <w:rPr>
          <w:color w:val="808080"/>
        </w:rPr>
        <w:t>-- Need M</w:t>
      </w:r>
    </w:p>
    <w:p w14:paraId="5689AE5C" w14:textId="77777777" w:rsidR="00A8221D" w:rsidRPr="00B55E3E" w:rsidRDefault="00A8221D" w:rsidP="00A8221D">
      <w:pPr>
        <w:pStyle w:val="PL"/>
      </w:pPr>
      <w:r w:rsidRPr="00B55E3E">
        <w:t xml:space="preserve">    pathlossReferenceRSs                </w:t>
      </w:r>
      <w:r w:rsidRPr="00B55E3E">
        <w:rPr>
          <w:color w:val="993366"/>
        </w:rPr>
        <w:t>SEQUENCE</w:t>
      </w:r>
      <w:r w:rsidRPr="00B55E3E">
        <w:t xml:space="preserve"> (</w:t>
      </w:r>
      <w:r w:rsidRPr="00B55E3E">
        <w:rPr>
          <w:color w:val="993366"/>
        </w:rPr>
        <w:t>SIZE</w:t>
      </w:r>
      <w:r w:rsidRPr="00B55E3E">
        <w:t xml:space="preserve"> (1..maxNrofPUCCH-PathlossReferenceRSs))</w:t>
      </w:r>
      <w:r w:rsidRPr="00B55E3E">
        <w:rPr>
          <w:color w:val="993366"/>
        </w:rPr>
        <w:t xml:space="preserve"> OF</w:t>
      </w:r>
      <w:r w:rsidRPr="00B55E3E">
        <w:t xml:space="preserve"> PUCCH-PathlossReferenceRS</w:t>
      </w:r>
    </w:p>
    <w:p w14:paraId="7AF2DBF4"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1ED2C5B" w14:textId="77777777" w:rsidR="00A8221D" w:rsidRPr="00B55E3E" w:rsidRDefault="00A8221D" w:rsidP="00A8221D">
      <w:pPr>
        <w:pStyle w:val="PL"/>
        <w:rPr>
          <w:color w:val="808080"/>
        </w:rPr>
      </w:pPr>
      <w:r w:rsidRPr="00B55E3E">
        <w:lastRenderedPageBreak/>
        <w:t xml:space="preserve">    twoPUC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12CB7DB2" w14:textId="77777777" w:rsidR="00A8221D" w:rsidRPr="00B55E3E" w:rsidRDefault="00A8221D" w:rsidP="00A8221D">
      <w:pPr>
        <w:pStyle w:val="PL"/>
      </w:pPr>
      <w:r w:rsidRPr="00B55E3E">
        <w:t xml:space="preserve">    ...,</w:t>
      </w:r>
    </w:p>
    <w:p w14:paraId="23A1D8F4" w14:textId="77777777" w:rsidR="00A8221D" w:rsidRPr="00B55E3E" w:rsidRDefault="00A8221D" w:rsidP="00A8221D">
      <w:pPr>
        <w:pStyle w:val="PL"/>
      </w:pPr>
      <w:r w:rsidRPr="00B55E3E">
        <w:t xml:space="preserve">    [[</w:t>
      </w:r>
    </w:p>
    <w:p w14:paraId="130CC077" w14:textId="77777777" w:rsidR="00A8221D" w:rsidRPr="00B55E3E" w:rsidRDefault="00A8221D" w:rsidP="00A8221D">
      <w:pPr>
        <w:pStyle w:val="PL"/>
        <w:rPr>
          <w:color w:val="808080"/>
        </w:rPr>
      </w:pPr>
      <w:r w:rsidRPr="00B55E3E">
        <w:t xml:space="preserve">    pathlossReferenceRSs-v1610          SetupRelease { PathlossReferenceRSs-v1610 }                             </w:t>
      </w:r>
      <w:r w:rsidRPr="00B55E3E">
        <w:rPr>
          <w:color w:val="993366"/>
        </w:rPr>
        <w:t>OPTIONAL</w:t>
      </w:r>
      <w:r w:rsidRPr="00B55E3E">
        <w:t xml:space="preserve"> </w:t>
      </w:r>
      <w:r w:rsidRPr="00B55E3E">
        <w:rPr>
          <w:color w:val="808080"/>
        </w:rPr>
        <w:t>-- Need M</w:t>
      </w:r>
    </w:p>
    <w:p w14:paraId="6B405511" w14:textId="77777777" w:rsidR="00A8221D" w:rsidRPr="00B55E3E" w:rsidRDefault="00A8221D" w:rsidP="00A8221D">
      <w:pPr>
        <w:pStyle w:val="PL"/>
      </w:pPr>
      <w:r w:rsidRPr="00B55E3E">
        <w:t xml:space="preserve">    ]]</w:t>
      </w:r>
    </w:p>
    <w:p w14:paraId="1E0C6417" w14:textId="77777777" w:rsidR="00A8221D" w:rsidRPr="00B55E3E" w:rsidRDefault="00A8221D" w:rsidP="00A8221D">
      <w:pPr>
        <w:pStyle w:val="PL"/>
      </w:pPr>
      <w:r w:rsidRPr="00B55E3E">
        <w:t>}</w:t>
      </w:r>
    </w:p>
    <w:p w14:paraId="5C688405" w14:textId="77777777" w:rsidR="00A8221D" w:rsidRPr="00B55E3E" w:rsidRDefault="00A8221D" w:rsidP="00A8221D">
      <w:pPr>
        <w:pStyle w:val="PL"/>
      </w:pPr>
    </w:p>
    <w:p w14:paraId="309DA077" w14:textId="77777777" w:rsidR="00A8221D" w:rsidRPr="00B55E3E" w:rsidRDefault="00A8221D" w:rsidP="00A8221D">
      <w:pPr>
        <w:pStyle w:val="PL"/>
      </w:pPr>
      <w:r w:rsidRPr="00B55E3E">
        <w:t xml:space="preserve">P0-PUCCH ::=                            </w:t>
      </w:r>
      <w:r w:rsidRPr="00B55E3E">
        <w:rPr>
          <w:color w:val="993366"/>
        </w:rPr>
        <w:t>SEQUENCE</w:t>
      </w:r>
      <w:r w:rsidRPr="00B55E3E">
        <w:t xml:space="preserve"> {</w:t>
      </w:r>
    </w:p>
    <w:p w14:paraId="2A21B73E" w14:textId="77777777" w:rsidR="00A8221D" w:rsidRPr="00B55E3E" w:rsidRDefault="00A8221D" w:rsidP="00A8221D">
      <w:pPr>
        <w:pStyle w:val="PL"/>
      </w:pPr>
      <w:r w:rsidRPr="00B55E3E">
        <w:t xml:space="preserve">    p0-PUCCH-Id                             P0-PUCCH-Id,</w:t>
      </w:r>
    </w:p>
    <w:p w14:paraId="6A7FA056" w14:textId="77777777" w:rsidR="00A8221D" w:rsidRPr="00B55E3E" w:rsidRDefault="00A8221D" w:rsidP="00A8221D">
      <w:pPr>
        <w:pStyle w:val="PL"/>
      </w:pPr>
      <w:r w:rsidRPr="00B55E3E">
        <w:t xml:space="preserve">    p0-PUCCH-Value                          </w:t>
      </w:r>
      <w:r w:rsidRPr="00B55E3E">
        <w:rPr>
          <w:color w:val="993366"/>
        </w:rPr>
        <w:t>INTEGER</w:t>
      </w:r>
      <w:r w:rsidRPr="00B55E3E">
        <w:t xml:space="preserve"> (-16..15)</w:t>
      </w:r>
    </w:p>
    <w:p w14:paraId="3D36E2C7" w14:textId="77777777" w:rsidR="00A8221D" w:rsidRPr="00B55E3E" w:rsidRDefault="00A8221D" w:rsidP="00A8221D">
      <w:pPr>
        <w:pStyle w:val="PL"/>
      </w:pPr>
      <w:r w:rsidRPr="00B55E3E">
        <w:t>}</w:t>
      </w:r>
    </w:p>
    <w:p w14:paraId="7DA6B678" w14:textId="77777777" w:rsidR="00A8221D" w:rsidRPr="00B55E3E" w:rsidRDefault="00A8221D" w:rsidP="00A8221D">
      <w:pPr>
        <w:pStyle w:val="PL"/>
      </w:pPr>
    </w:p>
    <w:p w14:paraId="7FB3130D" w14:textId="77777777" w:rsidR="00A8221D" w:rsidRPr="00B55E3E" w:rsidRDefault="00A8221D" w:rsidP="00A8221D">
      <w:pPr>
        <w:pStyle w:val="PL"/>
      </w:pPr>
      <w:r w:rsidRPr="00B55E3E">
        <w:t xml:space="preserve">P0-PUCCH-Id ::=                         </w:t>
      </w:r>
      <w:r w:rsidRPr="00B55E3E">
        <w:rPr>
          <w:color w:val="993366"/>
        </w:rPr>
        <w:t>INTEGER</w:t>
      </w:r>
      <w:r w:rsidRPr="00B55E3E">
        <w:t xml:space="preserve"> (1..8)</w:t>
      </w:r>
    </w:p>
    <w:p w14:paraId="13EEC480" w14:textId="77777777" w:rsidR="00A8221D" w:rsidRPr="00B55E3E" w:rsidRDefault="00A8221D" w:rsidP="00A8221D">
      <w:pPr>
        <w:pStyle w:val="PL"/>
      </w:pPr>
    </w:p>
    <w:p w14:paraId="49F50FD5" w14:textId="77777777" w:rsidR="00A8221D" w:rsidRPr="00B55E3E" w:rsidRDefault="00A8221D" w:rsidP="00A8221D">
      <w:pPr>
        <w:pStyle w:val="PL"/>
      </w:pPr>
      <w:r w:rsidRPr="00B55E3E">
        <w:t xml:space="preserve">PathlossReferenceRSs-v1610 ::=          </w:t>
      </w:r>
      <w:r w:rsidRPr="00B55E3E">
        <w:rPr>
          <w:color w:val="993366"/>
        </w:rPr>
        <w:t>SEQUENCE</w:t>
      </w:r>
      <w:r w:rsidRPr="00B55E3E">
        <w:t xml:space="preserve"> (</w:t>
      </w:r>
      <w:r w:rsidRPr="00B55E3E">
        <w:rPr>
          <w:color w:val="993366"/>
        </w:rPr>
        <w:t>SIZE</w:t>
      </w:r>
      <w:r w:rsidRPr="00B55E3E">
        <w:t xml:space="preserve"> (1..maxNrofPUCCH-PathlossReferenceRSsDiff-r16))</w:t>
      </w:r>
      <w:r w:rsidRPr="00B55E3E">
        <w:rPr>
          <w:color w:val="993366"/>
        </w:rPr>
        <w:t xml:space="preserve"> OF</w:t>
      </w:r>
      <w:r w:rsidRPr="00B55E3E">
        <w:t xml:space="preserve"> PUCCH-PathlossReferenceRS-r16</w:t>
      </w:r>
    </w:p>
    <w:p w14:paraId="596D3418" w14:textId="77777777" w:rsidR="00A8221D" w:rsidRPr="00B55E3E" w:rsidRDefault="00A8221D" w:rsidP="00A8221D">
      <w:pPr>
        <w:pStyle w:val="PL"/>
      </w:pPr>
    </w:p>
    <w:p w14:paraId="4D747521" w14:textId="77777777" w:rsidR="00A8221D" w:rsidRPr="00B55E3E" w:rsidRDefault="00A8221D" w:rsidP="00A8221D">
      <w:pPr>
        <w:pStyle w:val="PL"/>
      </w:pPr>
      <w:r w:rsidRPr="00B55E3E">
        <w:t xml:space="preserve">PUCCH-PathlossReferenceRS ::=                   </w:t>
      </w:r>
      <w:r w:rsidRPr="00B55E3E">
        <w:rPr>
          <w:color w:val="993366"/>
        </w:rPr>
        <w:t>SEQUENCE</w:t>
      </w:r>
      <w:r w:rsidRPr="00B55E3E">
        <w:t xml:space="preserve"> {</w:t>
      </w:r>
    </w:p>
    <w:p w14:paraId="07BE48DC" w14:textId="77777777" w:rsidR="00A8221D" w:rsidRPr="00B55E3E" w:rsidRDefault="00A8221D" w:rsidP="00A8221D">
      <w:pPr>
        <w:pStyle w:val="PL"/>
      </w:pPr>
      <w:r w:rsidRPr="00B55E3E">
        <w:t xml:space="preserve">    pucch-PathlossReferenceRS-Id                PUCCH-PathlossReferenceRS-Id,</w:t>
      </w:r>
    </w:p>
    <w:p w14:paraId="29FDD98B" w14:textId="77777777" w:rsidR="00A8221D" w:rsidRPr="00B55E3E" w:rsidRDefault="00A8221D" w:rsidP="00A8221D">
      <w:pPr>
        <w:pStyle w:val="PL"/>
      </w:pPr>
      <w:r w:rsidRPr="00B55E3E">
        <w:t xml:space="preserve">    referenceSignal                             </w:t>
      </w:r>
      <w:r w:rsidRPr="00B55E3E">
        <w:rPr>
          <w:color w:val="993366"/>
        </w:rPr>
        <w:t>CHOICE</w:t>
      </w:r>
      <w:r w:rsidRPr="00B55E3E">
        <w:t xml:space="preserve"> {</w:t>
      </w:r>
    </w:p>
    <w:p w14:paraId="0A8F7720" w14:textId="77777777" w:rsidR="00A8221D" w:rsidRPr="00B55E3E" w:rsidRDefault="00A8221D" w:rsidP="00A8221D">
      <w:pPr>
        <w:pStyle w:val="PL"/>
      </w:pPr>
      <w:r w:rsidRPr="00B55E3E">
        <w:t xml:space="preserve">        ssb-Index                                   SSB-Index,</w:t>
      </w:r>
    </w:p>
    <w:p w14:paraId="3CD9C0FF" w14:textId="77777777" w:rsidR="00A8221D" w:rsidRPr="00B55E3E" w:rsidRDefault="00A8221D" w:rsidP="00A8221D">
      <w:pPr>
        <w:pStyle w:val="PL"/>
      </w:pPr>
      <w:r w:rsidRPr="00B55E3E">
        <w:t xml:space="preserve">        csi-RS-Index                                NZP-CSI-RS-ResourceId</w:t>
      </w:r>
    </w:p>
    <w:p w14:paraId="08CDBD39" w14:textId="77777777" w:rsidR="00A8221D" w:rsidRPr="00B55E3E" w:rsidRDefault="00A8221D" w:rsidP="00A8221D">
      <w:pPr>
        <w:pStyle w:val="PL"/>
      </w:pPr>
      <w:r w:rsidRPr="00B55E3E">
        <w:t xml:space="preserve">    }</w:t>
      </w:r>
    </w:p>
    <w:p w14:paraId="57E0EB3A" w14:textId="77777777" w:rsidR="00A8221D" w:rsidRPr="00B55E3E" w:rsidRDefault="00A8221D" w:rsidP="00A8221D">
      <w:pPr>
        <w:pStyle w:val="PL"/>
      </w:pPr>
      <w:r w:rsidRPr="00B55E3E">
        <w:t>}</w:t>
      </w:r>
    </w:p>
    <w:p w14:paraId="6AAD00C3" w14:textId="77777777" w:rsidR="00A8221D" w:rsidRPr="00B55E3E" w:rsidRDefault="00A8221D" w:rsidP="00A8221D">
      <w:pPr>
        <w:pStyle w:val="PL"/>
      </w:pPr>
    </w:p>
    <w:p w14:paraId="0A0319E0" w14:textId="77777777" w:rsidR="00A8221D" w:rsidRPr="00B55E3E" w:rsidRDefault="00A8221D" w:rsidP="00A8221D">
      <w:pPr>
        <w:pStyle w:val="PL"/>
      </w:pPr>
      <w:r w:rsidRPr="00B55E3E">
        <w:t xml:space="preserve">PUCCH-PathlossReferenceRS-r16 ::=                   </w:t>
      </w:r>
      <w:r w:rsidRPr="00B55E3E">
        <w:rPr>
          <w:color w:val="993366"/>
        </w:rPr>
        <w:t>SEQUENCE</w:t>
      </w:r>
      <w:r w:rsidRPr="00B55E3E">
        <w:t xml:space="preserve"> {</w:t>
      </w:r>
    </w:p>
    <w:p w14:paraId="34046278" w14:textId="77777777" w:rsidR="00A8221D" w:rsidRPr="00B55E3E" w:rsidRDefault="00A8221D" w:rsidP="00A8221D">
      <w:pPr>
        <w:pStyle w:val="PL"/>
      </w:pPr>
      <w:r w:rsidRPr="00B55E3E">
        <w:t xml:space="preserve">    pucch-PathlossReferenceRS-Id-r16                    PUCCH-PathlossReferenceRS-Id-v1610,</w:t>
      </w:r>
    </w:p>
    <w:p w14:paraId="274262FF" w14:textId="77777777" w:rsidR="00A8221D" w:rsidRPr="00B55E3E" w:rsidRDefault="00A8221D" w:rsidP="00A8221D">
      <w:pPr>
        <w:pStyle w:val="PL"/>
      </w:pPr>
      <w:r w:rsidRPr="00B55E3E">
        <w:t xml:space="preserve">    referenceSignal-r16                                 </w:t>
      </w:r>
      <w:r w:rsidRPr="00B55E3E">
        <w:rPr>
          <w:color w:val="993366"/>
        </w:rPr>
        <w:t>CHOICE</w:t>
      </w:r>
      <w:r w:rsidRPr="00B55E3E">
        <w:t xml:space="preserve"> {</w:t>
      </w:r>
    </w:p>
    <w:p w14:paraId="38DC9C77" w14:textId="77777777" w:rsidR="00A8221D" w:rsidRPr="00B55E3E" w:rsidRDefault="00A8221D" w:rsidP="00A8221D">
      <w:pPr>
        <w:pStyle w:val="PL"/>
      </w:pPr>
      <w:r w:rsidRPr="00B55E3E">
        <w:t xml:space="preserve">        ssb-Index-r16                                       SSB-Index,</w:t>
      </w:r>
    </w:p>
    <w:p w14:paraId="026B542E" w14:textId="77777777" w:rsidR="00A8221D" w:rsidRPr="00B55E3E" w:rsidRDefault="00A8221D" w:rsidP="00A8221D">
      <w:pPr>
        <w:pStyle w:val="PL"/>
      </w:pPr>
      <w:r w:rsidRPr="00B55E3E">
        <w:t xml:space="preserve">        csi-RS-Index-r16                                    NZP-CSI-RS-ResourceId</w:t>
      </w:r>
    </w:p>
    <w:p w14:paraId="6A891F1B" w14:textId="77777777" w:rsidR="00A8221D" w:rsidRPr="00B55E3E" w:rsidRDefault="00A8221D" w:rsidP="00A8221D">
      <w:pPr>
        <w:pStyle w:val="PL"/>
      </w:pPr>
      <w:r w:rsidRPr="00B55E3E">
        <w:t xml:space="preserve">    }</w:t>
      </w:r>
    </w:p>
    <w:p w14:paraId="297B4A12" w14:textId="77777777" w:rsidR="00A8221D" w:rsidRPr="00B55E3E" w:rsidRDefault="00A8221D" w:rsidP="00A8221D">
      <w:pPr>
        <w:pStyle w:val="PL"/>
      </w:pPr>
      <w:r w:rsidRPr="00B55E3E">
        <w:t>}</w:t>
      </w:r>
    </w:p>
    <w:p w14:paraId="79D5574C" w14:textId="77777777" w:rsidR="00A8221D" w:rsidRPr="00B55E3E" w:rsidRDefault="00A8221D" w:rsidP="00A8221D">
      <w:pPr>
        <w:pStyle w:val="PL"/>
      </w:pPr>
    </w:p>
    <w:p w14:paraId="0882F8BF" w14:textId="77777777" w:rsidR="00A8221D" w:rsidRPr="00B55E3E" w:rsidRDefault="00A8221D" w:rsidP="00A8221D">
      <w:pPr>
        <w:pStyle w:val="PL"/>
      </w:pPr>
      <w:r w:rsidRPr="00B55E3E">
        <w:t xml:space="preserve">PUCCH-PowerControlSetInfo-r17 ::=       </w:t>
      </w:r>
      <w:r w:rsidRPr="00B55E3E">
        <w:rPr>
          <w:color w:val="993366"/>
        </w:rPr>
        <w:t>SEQUENCE</w:t>
      </w:r>
      <w:r w:rsidRPr="00B55E3E">
        <w:t xml:space="preserve"> {</w:t>
      </w:r>
    </w:p>
    <w:p w14:paraId="238D6DDD" w14:textId="77777777" w:rsidR="00A8221D" w:rsidRPr="00B55E3E" w:rsidRDefault="00A8221D" w:rsidP="00A8221D">
      <w:pPr>
        <w:pStyle w:val="PL"/>
      </w:pPr>
      <w:r w:rsidRPr="00B55E3E">
        <w:t xml:space="preserve">    pucch-PowerControlSetInfoId-r17         PUCCH-PowerControlSetInfoId-r17,</w:t>
      </w:r>
    </w:p>
    <w:p w14:paraId="03BC6CCA" w14:textId="77777777" w:rsidR="00A8221D" w:rsidRPr="00B55E3E" w:rsidRDefault="00A8221D" w:rsidP="00A8221D">
      <w:pPr>
        <w:pStyle w:val="PL"/>
      </w:pPr>
      <w:r w:rsidRPr="00B55E3E">
        <w:t xml:space="preserve">    p0-PUCCH-Id-r17                         P0-PUCCH-Id,</w:t>
      </w:r>
    </w:p>
    <w:p w14:paraId="6EA62904" w14:textId="77777777" w:rsidR="00A8221D" w:rsidRPr="00B55E3E" w:rsidRDefault="00A8221D" w:rsidP="00A8221D">
      <w:pPr>
        <w:pStyle w:val="PL"/>
      </w:pPr>
      <w:r w:rsidRPr="00B55E3E">
        <w:t xml:space="preserve">    pucch-ClosedLoopIndex-r17               </w:t>
      </w:r>
      <w:r w:rsidRPr="00B55E3E">
        <w:rPr>
          <w:color w:val="993366"/>
        </w:rPr>
        <w:t>ENUMERATED</w:t>
      </w:r>
      <w:r w:rsidRPr="00B55E3E">
        <w:t xml:space="preserve"> { i0, i1 },</w:t>
      </w:r>
    </w:p>
    <w:p w14:paraId="77808206" w14:textId="77777777" w:rsidR="00A8221D" w:rsidRPr="00B55E3E" w:rsidRDefault="00A8221D" w:rsidP="00A8221D">
      <w:pPr>
        <w:pStyle w:val="PL"/>
      </w:pPr>
      <w:r w:rsidRPr="00B55E3E">
        <w:t xml:space="preserve">    pucch-PathlossReferenceRS-Id-r17        PUCCH-PathlossReferenceRS-Id-r17</w:t>
      </w:r>
    </w:p>
    <w:p w14:paraId="18091EE3" w14:textId="77777777" w:rsidR="00A8221D" w:rsidRPr="00B55E3E" w:rsidRDefault="00A8221D" w:rsidP="00A8221D">
      <w:pPr>
        <w:pStyle w:val="PL"/>
      </w:pPr>
      <w:r w:rsidRPr="00B55E3E">
        <w:t>}</w:t>
      </w:r>
    </w:p>
    <w:p w14:paraId="30F2A3F0" w14:textId="77777777" w:rsidR="00A8221D" w:rsidRPr="00B55E3E" w:rsidRDefault="00A8221D" w:rsidP="00A8221D">
      <w:pPr>
        <w:pStyle w:val="PL"/>
      </w:pPr>
    </w:p>
    <w:p w14:paraId="6787EDE0" w14:textId="77777777" w:rsidR="00A8221D" w:rsidRPr="00B55E3E" w:rsidRDefault="00A8221D" w:rsidP="00A8221D">
      <w:pPr>
        <w:pStyle w:val="PL"/>
      </w:pPr>
      <w:r w:rsidRPr="00B55E3E">
        <w:t xml:space="preserve">PUCCH-PowerControlSetInfoId-r17 ::=     </w:t>
      </w:r>
      <w:r w:rsidRPr="00B55E3E">
        <w:rPr>
          <w:color w:val="993366"/>
        </w:rPr>
        <w:t>INTEGER</w:t>
      </w:r>
      <w:r w:rsidRPr="00B55E3E">
        <w:t xml:space="preserve"> (1.. maxNrofPowerControlSetInfos-r17)</w:t>
      </w:r>
    </w:p>
    <w:p w14:paraId="64BD9359" w14:textId="77777777" w:rsidR="00A8221D" w:rsidRPr="00B55E3E" w:rsidRDefault="00A8221D" w:rsidP="00A8221D">
      <w:pPr>
        <w:pStyle w:val="PL"/>
      </w:pPr>
    </w:p>
    <w:p w14:paraId="57CAA987" w14:textId="77777777" w:rsidR="00A8221D" w:rsidRPr="00B55E3E" w:rsidRDefault="00A8221D" w:rsidP="00A8221D">
      <w:pPr>
        <w:pStyle w:val="PL"/>
        <w:rPr>
          <w:color w:val="808080"/>
        </w:rPr>
      </w:pPr>
      <w:r w:rsidRPr="00B55E3E">
        <w:rPr>
          <w:color w:val="808080"/>
        </w:rPr>
        <w:t>-- TAG-PUCCH-POWERCONTROL-STOP</w:t>
      </w:r>
    </w:p>
    <w:p w14:paraId="14D684F9" w14:textId="77777777" w:rsidR="00A8221D" w:rsidRPr="00B55E3E" w:rsidRDefault="00A8221D" w:rsidP="00A8221D">
      <w:pPr>
        <w:pStyle w:val="PL"/>
        <w:rPr>
          <w:color w:val="808080"/>
        </w:rPr>
      </w:pPr>
      <w:r w:rsidRPr="00B55E3E">
        <w:rPr>
          <w:color w:val="808080"/>
        </w:rPr>
        <w:t>-- ASN1STOP</w:t>
      </w:r>
    </w:p>
    <w:p w14:paraId="04B811A3" w14:textId="77777777" w:rsidR="00A8221D" w:rsidRPr="00B55E3E" w:rsidRDefault="00A8221D" w:rsidP="00A8221D">
      <w:pPr>
        <w:pStyle w:val="PL"/>
      </w:pPr>
    </w:p>
    <w:p w14:paraId="2489512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0B440D2"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42FA8B06" w14:textId="77777777" w:rsidR="00A8221D" w:rsidRPr="00B55E3E" w:rsidRDefault="00A8221D" w:rsidP="00FB1467">
            <w:pPr>
              <w:pStyle w:val="TAH"/>
              <w:rPr>
                <w:szCs w:val="22"/>
                <w:lang w:eastAsia="sv-SE"/>
              </w:rPr>
            </w:pPr>
            <w:r w:rsidRPr="00B55E3E">
              <w:rPr>
                <w:i/>
                <w:szCs w:val="22"/>
                <w:lang w:eastAsia="sv-SE"/>
              </w:rPr>
              <w:t xml:space="preserve">P0-PUCCH </w:t>
            </w:r>
            <w:r w:rsidRPr="00B55E3E">
              <w:rPr>
                <w:szCs w:val="22"/>
                <w:lang w:eastAsia="sv-SE"/>
              </w:rPr>
              <w:t>field descriptions</w:t>
            </w:r>
          </w:p>
        </w:tc>
      </w:tr>
      <w:tr w:rsidR="00A8221D" w:rsidRPr="00B55E3E" w14:paraId="4734E390"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3E277163" w14:textId="77777777" w:rsidR="00A8221D" w:rsidRPr="00B55E3E" w:rsidRDefault="00A8221D" w:rsidP="00FB1467">
            <w:pPr>
              <w:pStyle w:val="TAL"/>
              <w:rPr>
                <w:szCs w:val="22"/>
                <w:lang w:eastAsia="sv-SE"/>
              </w:rPr>
            </w:pPr>
            <w:r w:rsidRPr="00B55E3E">
              <w:rPr>
                <w:b/>
                <w:i/>
                <w:szCs w:val="22"/>
                <w:lang w:eastAsia="sv-SE"/>
              </w:rPr>
              <w:t>p0-PUCCH-Value</w:t>
            </w:r>
          </w:p>
          <w:p w14:paraId="0A35A62E" w14:textId="77777777" w:rsidR="00A8221D" w:rsidRPr="00B55E3E" w:rsidRDefault="00A8221D" w:rsidP="00FB1467">
            <w:pPr>
              <w:pStyle w:val="TAL"/>
              <w:rPr>
                <w:szCs w:val="22"/>
                <w:lang w:eastAsia="sv-SE"/>
              </w:rPr>
            </w:pPr>
            <w:r w:rsidRPr="00B55E3E">
              <w:rPr>
                <w:szCs w:val="22"/>
                <w:lang w:eastAsia="sv-SE"/>
              </w:rPr>
              <w:t>P0 value for PUCCH with 1dB step size.</w:t>
            </w:r>
          </w:p>
        </w:tc>
      </w:tr>
    </w:tbl>
    <w:p w14:paraId="530AF5A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42C437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67E3E63" w14:textId="77777777" w:rsidR="00A8221D" w:rsidRPr="00B55E3E" w:rsidRDefault="00A8221D" w:rsidP="00FB1467">
            <w:pPr>
              <w:pStyle w:val="TAH"/>
              <w:rPr>
                <w:szCs w:val="22"/>
                <w:lang w:eastAsia="sv-SE"/>
              </w:rPr>
            </w:pPr>
            <w:r w:rsidRPr="00B55E3E">
              <w:rPr>
                <w:i/>
                <w:szCs w:val="22"/>
                <w:lang w:eastAsia="sv-SE"/>
              </w:rPr>
              <w:lastRenderedPageBreak/>
              <w:t xml:space="preserve">PUCCH-PowerControl </w:t>
            </w:r>
            <w:r w:rsidRPr="00B55E3E">
              <w:rPr>
                <w:szCs w:val="22"/>
                <w:lang w:eastAsia="sv-SE"/>
              </w:rPr>
              <w:t>field descriptions</w:t>
            </w:r>
          </w:p>
        </w:tc>
      </w:tr>
      <w:tr w:rsidR="00A8221D" w:rsidRPr="00B55E3E" w14:paraId="1E1E3D8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12419FA" w14:textId="77777777" w:rsidR="00A8221D" w:rsidRPr="00B55E3E" w:rsidRDefault="00A8221D" w:rsidP="00FB1467">
            <w:pPr>
              <w:pStyle w:val="TAL"/>
              <w:rPr>
                <w:szCs w:val="22"/>
                <w:lang w:eastAsia="sv-SE"/>
              </w:rPr>
            </w:pPr>
            <w:r w:rsidRPr="00B55E3E">
              <w:rPr>
                <w:b/>
                <w:i/>
                <w:szCs w:val="22"/>
                <w:lang w:eastAsia="sv-SE"/>
              </w:rPr>
              <w:t>deltaF-PUCCH-f0</w:t>
            </w:r>
          </w:p>
          <w:p w14:paraId="610529B7" w14:textId="77777777" w:rsidR="00A8221D" w:rsidRPr="00B55E3E" w:rsidRDefault="00A8221D" w:rsidP="00FB1467">
            <w:pPr>
              <w:pStyle w:val="TAL"/>
              <w:rPr>
                <w:szCs w:val="22"/>
                <w:lang w:eastAsia="sv-SE"/>
              </w:rPr>
            </w:pPr>
            <w:r w:rsidRPr="00B55E3E">
              <w:rPr>
                <w:szCs w:val="22"/>
                <w:lang w:eastAsia="sv-SE"/>
              </w:rPr>
              <w:t>deltaF for PUCCH format 0 with 1dB step size (see TS 38.213 [13], clause 7.2).</w:t>
            </w:r>
          </w:p>
        </w:tc>
      </w:tr>
      <w:tr w:rsidR="00A8221D" w:rsidRPr="00B55E3E" w14:paraId="14B78EC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92B4681" w14:textId="77777777" w:rsidR="00A8221D" w:rsidRPr="00B55E3E" w:rsidRDefault="00A8221D" w:rsidP="00FB1467">
            <w:pPr>
              <w:pStyle w:val="TAL"/>
              <w:rPr>
                <w:szCs w:val="22"/>
                <w:lang w:eastAsia="sv-SE"/>
              </w:rPr>
            </w:pPr>
            <w:r w:rsidRPr="00B55E3E">
              <w:rPr>
                <w:b/>
                <w:i/>
                <w:szCs w:val="22"/>
                <w:lang w:eastAsia="sv-SE"/>
              </w:rPr>
              <w:t>deltaF-PUCCH-f1</w:t>
            </w:r>
          </w:p>
          <w:p w14:paraId="5C3C69E6" w14:textId="77777777" w:rsidR="00A8221D" w:rsidRPr="00B55E3E" w:rsidRDefault="00A8221D" w:rsidP="00FB1467">
            <w:pPr>
              <w:pStyle w:val="TAL"/>
              <w:rPr>
                <w:szCs w:val="22"/>
                <w:lang w:eastAsia="sv-SE"/>
              </w:rPr>
            </w:pPr>
            <w:r w:rsidRPr="00B55E3E">
              <w:rPr>
                <w:szCs w:val="22"/>
                <w:lang w:eastAsia="sv-SE"/>
              </w:rPr>
              <w:t>deltaF for PUCCH format 1 with 1dB step size (see TS 38.213 [13], clause 7.2).</w:t>
            </w:r>
          </w:p>
        </w:tc>
      </w:tr>
      <w:tr w:rsidR="00A8221D" w:rsidRPr="00B55E3E" w14:paraId="1362457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0EC0855" w14:textId="77777777" w:rsidR="00A8221D" w:rsidRPr="00B55E3E" w:rsidRDefault="00A8221D" w:rsidP="00FB1467">
            <w:pPr>
              <w:pStyle w:val="TAL"/>
              <w:rPr>
                <w:szCs w:val="22"/>
                <w:lang w:eastAsia="sv-SE"/>
              </w:rPr>
            </w:pPr>
            <w:r w:rsidRPr="00B55E3E">
              <w:rPr>
                <w:b/>
                <w:i/>
                <w:szCs w:val="22"/>
                <w:lang w:eastAsia="sv-SE"/>
              </w:rPr>
              <w:t>deltaF-PUCCH-f2</w:t>
            </w:r>
          </w:p>
          <w:p w14:paraId="5A0881A4" w14:textId="77777777" w:rsidR="00A8221D" w:rsidRPr="00B55E3E" w:rsidRDefault="00A8221D" w:rsidP="00FB1467">
            <w:pPr>
              <w:pStyle w:val="TAL"/>
              <w:rPr>
                <w:szCs w:val="22"/>
                <w:lang w:eastAsia="sv-SE"/>
              </w:rPr>
            </w:pPr>
            <w:r w:rsidRPr="00B55E3E">
              <w:rPr>
                <w:szCs w:val="22"/>
                <w:lang w:eastAsia="sv-SE"/>
              </w:rPr>
              <w:t>deltaF for PUCCH format 2 with 1dB step size (see TS 38.213 [13], clause 7.2).</w:t>
            </w:r>
          </w:p>
        </w:tc>
      </w:tr>
      <w:tr w:rsidR="00A8221D" w:rsidRPr="00B55E3E" w14:paraId="01C09A5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C100514" w14:textId="77777777" w:rsidR="00A8221D" w:rsidRPr="00B55E3E" w:rsidRDefault="00A8221D" w:rsidP="00FB1467">
            <w:pPr>
              <w:pStyle w:val="TAL"/>
              <w:rPr>
                <w:szCs w:val="22"/>
                <w:lang w:eastAsia="sv-SE"/>
              </w:rPr>
            </w:pPr>
            <w:r w:rsidRPr="00B55E3E">
              <w:rPr>
                <w:b/>
                <w:i/>
                <w:szCs w:val="22"/>
                <w:lang w:eastAsia="sv-SE"/>
              </w:rPr>
              <w:t>deltaF-PUCCH-f3</w:t>
            </w:r>
          </w:p>
          <w:p w14:paraId="4D9FAD1A" w14:textId="77777777" w:rsidR="00A8221D" w:rsidRPr="00B55E3E" w:rsidRDefault="00A8221D" w:rsidP="00FB1467">
            <w:pPr>
              <w:pStyle w:val="TAL"/>
              <w:rPr>
                <w:szCs w:val="22"/>
                <w:lang w:eastAsia="sv-SE"/>
              </w:rPr>
            </w:pPr>
            <w:r w:rsidRPr="00B55E3E">
              <w:rPr>
                <w:szCs w:val="22"/>
                <w:lang w:eastAsia="sv-SE"/>
              </w:rPr>
              <w:t>deltaF for PUCCH format 3 with 1dB step size (see TS 38.213 [13], clause 7.2).</w:t>
            </w:r>
          </w:p>
        </w:tc>
      </w:tr>
      <w:tr w:rsidR="00A8221D" w:rsidRPr="00B55E3E" w14:paraId="1F20C98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4EC96B3" w14:textId="77777777" w:rsidR="00A8221D" w:rsidRPr="00B55E3E" w:rsidRDefault="00A8221D" w:rsidP="00FB1467">
            <w:pPr>
              <w:pStyle w:val="TAL"/>
              <w:rPr>
                <w:szCs w:val="22"/>
                <w:lang w:eastAsia="sv-SE"/>
              </w:rPr>
            </w:pPr>
            <w:r w:rsidRPr="00B55E3E">
              <w:rPr>
                <w:b/>
                <w:i/>
                <w:szCs w:val="22"/>
                <w:lang w:eastAsia="sv-SE"/>
              </w:rPr>
              <w:t>deltaF-PUCCH-f4</w:t>
            </w:r>
          </w:p>
          <w:p w14:paraId="135E2E3E" w14:textId="77777777" w:rsidR="00A8221D" w:rsidRPr="00B55E3E" w:rsidRDefault="00A8221D" w:rsidP="00FB1467">
            <w:pPr>
              <w:pStyle w:val="TAL"/>
              <w:rPr>
                <w:szCs w:val="22"/>
                <w:lang w:eastAsia="sv-SE"/>
              </w:rPr>
            </w:pPr>
            <w:r w:rsidRPr="00B55E3E">
              <w:rPr>
                <w:szCs w:val="22"/>
                <w:lang w:eastAsia="sv-SE"/>
              </w:rPr>
              <w:t>deltaF for PUCCH format 4 with 1dB step size (see TS 38.213 [13], clause 7.2).</w:t>
            </w:r>
          </w:p>
        </w:tc>
      </w:tr>
      <w:tr w:rsidR="00A8221D" w:rsidRPr="00B55E3E" w14:paraId="0CFEA9C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7DF308E" w14:textId="77777777" w:rsidR="00A8221D" w:rsidRPr="00B55E3E" w:rsidRDefault="00A8221D" w:rsidP="00FB1467">
            <w:pPr>
              <w:pStyle w:val="TAL"/>
              <w:rPr>
                <w:szCs w:val="22"/>
                <w:lang w:eastAsia="sv-SE"/>
              </w:rPr>
            </w:pPr>
            <w:r w:rsidRPr="00B55E3E">
              <w:rPr>
                <w:b/>
                <w:i/>
                <w:szCs w:val="22"/>
                <w:lang w:eastAsia="sv-SE"/>
              </w:rPr>
              <w:t>p0-Set</w:t>
            </w:r>
          </w:p>
          <w:p w14:paraId="5856977E" w14:textId="77777777" w:rsidR="00A8221D" w:rsidRPr="00B55E3E" w:rsidRDefault="00A8221D" w:rsidP="00FB1467">
            <w:pPr>
              <w:pStyle w:val="TAL"/>
              <w:rPr>
                <w:szCs w:val="22"/>
                <w:lang w:eastAsia="sv-SE"/>
              </w:rPr>
            </w:pPr>
            <w:r w:rsidRPr="00B55E3E">
              <w:rPr>
                <w:szCs w:val="22"/>
                <w:lang w:eastAsia="sv-SE"/>
              </w:rPr>
              <w:t>A set with dedicated P0 values for PUCCH, i.e.,  {P01, P02,... } (see TS 38.213 [13], clause 7.2).</w:t>
            </w:r>
          </w:p>
        </w:tc>
      </w:tr>
      <w:tr w:rsidR="00A8221D" w:rsidRPr="00B55E3E" w14:paraId="4888089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0C4B59A" w14:textId="77777777" w:rsidR="00A8221D" w:rsidRPr="00B55E3E" w:rsidRDefault="00A8221D" w:rsidP="00FB1467">
            <w:pPr>
              <w:pStyle w:val="TAL"/>
              <w:rPr>
                <w:szCs w:val="22"/>
                <w:lang w:eastAsia="sv-SE"/>
              </w:rPr>
            </w:pPr>
            <w:r w:rsidRPr="00B55E3E">
              <w:rPr>
                <w:b/>
                <w:i/>
                <w:szCs w:val="22"/>
                <w:lang w:eastAsia="sv-SE"/>
              </w:rPr>
              <w:t>pathlossReferenceRSs, pathlossReferenceRSs-v1610</w:t>
            </w:r>
          </w:p>
          <w:p w14:paraId="35779B27" w14:textId="77777777" w:rsidR="00A8221D" w:rsidRPr="00B55E3E" w:rsidRDefault="00A8221D" w:rsidP="00FB1467">
            <w:pPr>
              <w:pStyle w:val="TAL"/>
              <w:rPr>
                <w:szCs w:val="22"/>
                <w:lang w:eastAsia="sv-SE"/>
              </w:rPr>
            </w:pPr>
            <w:r w:rsidRPr="00B55E3E">
              <w:rPr>
                <w:szCs w:val="22"/>
                <w:lang w:eastAsia="sv-SE"/>
              </w:rPr>
              <w:t xml:space="preserve">A set of Reference Signals (e.g. a CSI-RS config or a SS block) to be used for PUCCH pathloss estimation. Up to </w:t>
            </w:r>
            <w:r w:rsidRPr="00B55E3E">
              <w:rPr>
                <w:i/>
                <w:szCs w:val="22"/>
                <w:lang w:eastAsia="sv-SE"/>
              </w:rPr>
              <w:t>maxNrofPUCCH-PathlossReference-RSs</w:t>
            </w:r>
            <w:r w:rsidRPr="00B55E3E">
              <w:rPr>
                <w:szCs w:val="22"/>
                <w:lang w:eastAsia="sv-SE"/>
              </w:rPr>
              <w:t xml:space="preserve"> may be configured. If the field is not configured, the UE uses the SSB as reference signal (see TS 38.213 [13], clause 7.2).</w:t>
            </w:r>
            <w:r w:rsidRPr="00B55E3E">
              <w:rPr>
                <w:lang w:eastAsia="sv-SE"/>
              </w:rPr>
              <w:t xml:space="preserve"> </w:t>
            </w:r>
            <w:r w:rsidRPr="00B55E3E">
              <w:rPr>
                <w:szCs w:val="22"/>
                <w:lang w:eastAsia="sv-SE"/>
              </w:rPr>
              <w:t xml:space="preserve">The set includes Reference Signals indicated in pathlossReferenceRSs (without suffix) and in pathlossReferenceRSs-v1610. The UE maintains </w:t>
            </w:r>
            <w:r w:rsidRPr="00B55E3E">
              <w:rPr>
                <w:i/>
                <w:szCs w:val="22"/>
                <w:lang w:eastAsia="sv-SE"/>
              </w:rPr>
              <w:t>pathlossReferenceRSs</w:t>
            </w:r>
            <w:r w:rsidRPr="00B55E3E">
              <w:rPr>
                <w:szCs w:val="22"/>
                <w:lang w:eastAsia="sv-SE"/>
              </w:rPr>
              <w:t xml:space="preserve"> and </w:t>
            </w:r>
            <w:r w:rsidRPr="00B55E3E">
              <w:rPr>
                <w:i/>
                <w:szCs w:val="22"/>
                <w:lang w:eastAsia="sv-SE"/>
              </w:rPr>
              <w:t>pathlossReferenceRSs-v1610</w:t>
            </w:r>
            <w:r w:rsidRPr="00B55E3E">
              <w:rPr>
                <w:szCs w:val="22"/>
                <w:lang w:eastAsia="sv-SE"/>
              </w:rPr>
              <w:t xml:space="preserve"> separately: Receiving </w:t>
            </w:r>
            <w:r w:rsidRPr="00B55E3E">
              <w:rPr>
                <w:i/>
                <w:szCs w:val="22"/>
                <w:lang w:eastAsia="sv-SE"/>
              </w:rPr>
              <w:t>pathlossReferenceRSs-v1610</w:t>
            </w:r>
            <w:r w:rsidRPr="00B55E3E">
              <w:rPr>
                <w:szCs w:val="22"/>
                <w:lang w:eastAsia="sv-SE"/>
              </w:rPr>
              <w:t xml:space="preserve"> set to </w:t>
            </w:r>
            <w:r w:rsidRPr="00B55E3E">
              <w:rPr>
                <w:i/>
                <w:szCs w:val="22"/>
                <w:lang w:eastAsia="sv-SE"/>
              </w:rPr>
              <w:t>release</w:t>
            </w:r>
            <w:r w:rsidRPr="00B55E3E">
              <w:rPr>
                <w:szCs w:val="22"/>
                <w:lang w:eastAsia="sv-SE"/>
              </w:rPr>
              <w:t xml:space="preserve"> releases only the entries that were configured by </w:t>
            </w:r>
            <w:r w:rsidRPr="00B55E3E">
              <w:rPr>
                <w:i/>
                <w:szCs w:val="22"/>
                <w:lang w:eastAsia="sv-SE"/>
              </w:rPr>
              <w:t>pathlossReferenceRSs-v1610</w:t>
            </w:r>
            <w:r w:rsidRPr="00B55E3E">
              <w:rPr>
                <w:szCs w:val="22"/>
                <w:lang w:eastAsia="sv-SE"/>
              </w:rPr>
              <w:t xml:space="preserve">, and receiving </w:t>
            </w:r>
            <w:r w:rsidRPr="00B55E3E">
              <w:rPr>
                <w:i/>
                <w:szCs w:val="22"/>
                <w:lang w:eastAsia="sv-SE"/>
              </w:rPr>
              <w:t>pathlossReferenceRSs-v1610</w:t>
            </w:r>
            <w:r w:rsidRPr="00B55E3E">
              <w:rPr>
                <w:szCs w:val="22"/>
                <w:lang w:eastAsia="sv-SE"/>
              </w:rPr>
              <w:t xml:space="preserve"> set to </w:t>
            </w:r>
            <w:r w:rsidRPr="00B55E3E">
              <w:rPr>
                <w:i/>
                <w:szCs w:val="22"/>
                <w:lang w:eastAsia="sv-SE"/>
              </w:rPr>
              <w:t>setup</w:t>
            </w:r>
            <w:r w:rsidRPr="00B55E3E">
              <w:rPr>
                <w:szCs w:val="22"/>
                <w:lang w:eastAsia="sv-SE"/>
              </w:rPr>
              <w:t xml:space="preserve"> replaces only the entries that were configured by </w:t>
            </w:r>
            <w:r w:rsidRPr="00B55E3E">
              <w:rPr>
                <w:i/>
                <w:szCs w:val="22"/>
                <w:lang w:eastAsia="sv-SE"/>
              </w:rPr>
              <w:t>pathlossReferenceRSs-v1610</w:t>
            </w:r>
            <w:r w:rsidRPr="00B55E3E">
              <w:rPr>
                <w:szCs w:val="22"/>
                <w:lang w:eastAsia="sv-SE"/>
              </w:rPr>
              <w:t xml:space="preserve"> with the newly signalled entries.</w:t>
            </w:r>
          </w:p>
        </w:tc>
      </w:tr>
      <w:tr w:rsidR="00A8221D" w:rsidRPr="00B55E3E" w14:paraId="3B60751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5BDCE57" w14:textId="77777777" w:rsidR="00A8221D" w:rsidRPr="00B55E3E" w:rsidRDefault="00A8221D" w:rsidP="00FB1467">
            <w:pPr>
              <w:pStyle w:val="TAL"/>
              <w:rPr>
                <w:szCs w:val="22"/>
                <w:lang w:eastAsia="sv-SE"/>
              </w:rPr>
            </w:pPr>
            <w:r w:rsidRPr="00B55E3E">
              <w:rPr>
                <w:b/>
                <w:i/>
                <w:szCs w:val="22"/>
                <w:lang w:eastAsia="sv-SE"/>
              </w:rPr>
              <w:t>twoPUCCH-PC-AdjustmentStates</w:t>
            </w:r>
          </w:p>
          <w:p w14:paraId="7DA19866" w14:textId="77777777" w:rsidR="00A8221D" w:rsidRPr="00B55E3E" w:rsidRDefault="00A8221D" w:rsidP="00FB1467">
            <w:pPr>
              <w:pStyle w:val="TAL"/>
              <w:rPr>
                <w:szCs w:val="22"/>
                <w:lang w:eastAsia="sv-SE"/>
              </w:rPr>
            </w:pPr>
            <w:r w:rsidRPr="00B55E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E79E7AC" w14:textId="77777777" w:rsidR="00A8221D" w:rsidRPr="00B55E3E" w:rsidRDefault="00A8221D" w:rsidP="00A8221D"/>
    <w:p w14:paraId="25B9A148" w14:textId="77777777" w:rsidR="00A8221D" w:rsidRPr="00B55E3E" w:rsidRDefault="00A8221D" w:rsidP="00A8221D">
      <w:pPr>
        <w:pStyle w:val="Heading4"/>
      </w:pPr>
      <w:bookmarkStart w:id="1734" w:name="_Toc60777319"/>
      <w:bookmarkStart w:id="1735" w:name="_Toc115429143"/>
      <w:r w:rsidRPr="00B55E3E">
        <w:t>–</w:t>
      </w:r>
      <w:r w:rsidRPr="00B55E3E">
        <w:tab/>
      </w:r>
      <w:r w:rsidRPr="00B55E3E">
        <w:rPr>
          <w:i/>
        </w:rPr>
        <w:t>PUCCH-SpatialRelationInfo</w:t>
      </w:r>
      <w:bookmarkEnd w:id="1734"/>
      <w:bookmarkEnd w:id="1735"/>
    </w:p>
    <w:p w14:paraId="5D6CFAEE" w14:textId="77777777" w:rsidR="00A8221D" w:rsidRPr="00B55E3E" w:rsidRDefault="00A8221D" w:rsidP="00A8221D">
      <w:r w:rsidRPr="00B55E3E">
        <w:t xml:space="preserve">The IE </w:t>
      </w:r>
      <w:r w:rsidRPr="00B55E3E">
        <w:rPr>
          <w:i/>
        </w:rPr>
        <w:t>PUCCH-SpatialRelationInfo</w:t>
      </w:r>
      <w:r w:rsidRPr="00B55E3E">
        <w:t xml:space="preserve"> is used to configure the spatial setting for PUCCH transmission and the parameters for PUCCH power control, see TS 38.213, [13], clause 9.2.2.</w:t>
      </w:r>
    </w:p>
    <w:p w14:paraId="38E36A02" w14:textId="77777777" w:rsidR="00A8221D" w:rsidRPr="00B55E3E" w:rsidRDefault="00A8221D" w:rsidP="00A8221D">
      <w:pPr>
        <w:pStyle w:val="TH"/>
      </w:pPr>
      <w:r w:rsidRPr="00B55E3E">
        <w:rPr>
          <w:i/>
        </w:rPr>
        <w:t>PUCCH-SpatialRelationInfo</w:t>
      </w:r>
      <w:r w:rsidRPr="00B55E3E">
        <w:t xml:space="preserve"> information element</w:t>
      </w:r>
    </w:p>
    <w:p w14:paraId="076697A3" w14:textId="77777777" w:rsidR="00A8221D" w:rsidRPr="00B55E3E" w:rsidRDefault="00A8221D" w:rsidP="00A8221D">
      <w:pPr>
        <w:pStyle w:val="PL"/>
        <w:rPr>
          <w:color w:val="808080"/>
        </w:rPr>
      </w:pPr>
      <w:r w:rsidRPr="00B55E3E">
        <w:rPr>
          <w:color w:val="808080"/>
        </w:rPr>
        <w:t>-- ASN1START</w:t>
      </w:r>
    </w:p>
    <w:p w14:paraId="05D3F194" w14:textId="77777777" w:rsidR="00A8221D" w:rsidRPr="00B55E3E" w:rsidRDefault="00A8221D" w:rsidP="00A8221D">
      <w:pPr>
        <w:pStyle w:val="PL"/>
        <w:rPr>
          <w:color w:val="808080"/>
        </w:rPr>
      </w:pPr>
      <w:r w:rsidRPr="00B55E3E">
        <w:rPr>
          <w:color w:val="808080"/>
        </w:rPr>
        <w:t>-- TAG-PUCCH-SPATIALRELATIONINFO-START</w:t>
      </w:r>
    </w:p>
    <w:p w14:paraId="2EE7786F" w14:textId="77777777" w:rsidR="00A8221D" w:rsidRPr="00B55E3E" w:rsidRDefault="00A8221D" w:rsidP="00A8221D">
      <w:pPr>
        <w:pStyle w:val="PL"/>
      </w:pPr>
    </w:p>
    <w:p w14:paraId="0104009C" w14:textId="77777777" w:rsidR="00A8221D" w:rsidRPr="00B55E3E" w:rsidRDefault="00A8221D" w:rsidP="00A8221D">
      <w:pPr>
        <w:pStyle w:val="PL"/>
      </w:pPr>
      <w:r w:rsidRPr="00B55E3E">
        <w:t xml:space="preserve">PUCCH-SpatialRelationInfo ::=           </w:t>
      </w:r>
      <w:r w:rsidRPr="00B55E3E">
        <w:rPr>
          <w:color w:val="993366"/>
        </w:rPr>
        <w:t>SEQUENCE</w:t>
      </w:r>
      <w:r w:rsidRPr="00B55E3E">
        <w:t xml:space="preserve"> {</w:t>
      </w:r>
    </w:p>
    <w:p w14:paraId="119822B0" w14:textId="77777777" w:rsidR="00A8221D" w:rsidRPr="00B55E3E" w:rsidRDefault="00A8221D" w:rsidP="00A8221D">
      <w:pPr>
        <w:pStyle w:val="PL"/>
      </w:pPr>
      <w:r w:rsidRPr="00B55E3E">
        <w:t xml:space="preserve">    pucch-SpatialRelationInfoId         PUCCH-SpatialRelationInfoId,</w:t>
      </w:r>
    </w:p>
    <w:p w14:paraId="14776E64" w14:textId="77777777" w:rsidR="00A8221D" w:rsidRPr="00B55E3E" w:rsidRDefault="00A8221D" w:rsidP="00A8221D">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44D2B700" w14:textId="77777777" w:rsidR="00A8221D" w:rsidRPr="00B55E3E" w:rsidRDefault="00A8221D" w:rsidP="00A8221D">
      <w:pPr>
        <w:pStyle w:val="PL"/>
      </w:pPr>
      <w:r w:rsidRPr="00B55E3E">
        <w:t xml:space="preserve">    referenceSignal                         </w:t>
      </w:r>
      <w:r w:rsidRPr="00B55E3E">
        <w:rPr>
          <w:color w:val="993366"/>
        </w:rPr>
        <w:t>CHOICE</w:t>
      </w:r>
      <w:r w:rsidRPr="00B55E3E">
        <w:t xml:space="preserve"> {</w:t>
      </w:r>
    </w:p>
    <w:p w14:paraId="62C353D3" w14:textId="77777777" w:rsidR="00A8221D" w:rsidRPr="00B55E3E" w:rsidRDefault="00A8221D" w:rsidP="00A8221D">
      <w:pPr>
        <w:pStyle w:val="PL"/>
      </w:pPr>
      <w:r w:rsidRPr="00B55E3E">
        <w:t xml:space="preserve">        ssb-Index                               SSB-Index,</w:t>
      </w:r>
    </w:p>
    <w:p w14:paraId="7A73BF7C" w14:textId="77777777" w:rsidR="00A8221D" w:rsidRPr="00B55E3E" w:rsidRDefault="00A8221D" w:rsidP="00A8221D">
      <w:pPr>
        <w:pStyle w:val="PL"/>
      </w:pPr>
      <w:r w:rsidRPr="00B55E3E">
        <w:t xml:space="preserve">        csi-RS-Index                            NZP-CSI-RS-ResourceId,</w:t>
      </w:r>
    </w:p>
    <w:p w14:paraId="4585DF39" w14:textId="77777777" w:rsidR="00A8221D" w:rsidRPr="00B55E3E" w:rsidRDefault="00A8221D" w:rsidP="00A8221D">
      <w:pPr>
        <w:pStyle w:val="PL"/>
      </w:pPr>
      <w:r w:rsidRPr="00B55E3E">
        <w:t xml:space="preserve">        srs                                     PUCCH-SRS</w:t>
      </w:r>
    </w:p>
    <w:p w14:paraId="3BD16C31" w14:textId="77777777" w:rsidR="00A8221D" w:rsidRPr="00B55E3E" w:rsidRDefault="00A8221D" w:rsidP="00A8221D">
      <w:pPr>
        <w:pStyle w:val="PL"/>
      </w:pPr>
      <w:r w:rsidRPr="00B55E3E">
        <w:t xml:space="preserve">    },</w:t>
      </w:r>
    </w:p>
    <w:p w14:paraId="6C306F83" w14:textId="77777777" w:rsidR="00A8221D" w:rsidRPr="00B55E3E" w:rsidRDefault="00A8221D" w:rsidP="00A8221D">
      <w:pPr>
        <w:pStyle w:val="PL"/>
      </w:pPr>
      <w:r w:rsidRPr="00B55E3E">
        <w:t xml:space="preserve">    pucch-PathlossReferenceRS-Id            PUCCH-PathlossReferenceRS-Id,</w:t>
      </w:r>
    </w:p>
    <w:p w14:paraId="1932DB05" w14:textId="77777777" w:rsidR="00A8221D" w:rsidRPr="00B55E3E" w:rsidRDefault="00A8221D" w:rsidP="00A8221D">
      <w:pPr>
        <w:pStyle w:val="PL"/>
      </w:pPr>
      <w:r w:rsidRPr="00B55E3E">
        <w:t xml:space="preserve">    p0-PUCCH-Id                             P0-PUCCH-Id,</w:t>
      </w:r>
    </w:p>
    <w:p w14:paraId="4F090DFB" w14:textId="77777777" w:rsidR="00A8221D" w:rsidRPr="00B55E3E" w:rsidRDefault="00A8221D" w:rsidP="00A8221D">
      <w:pPr>
        <w:pStyle w:val="PL"/>
      </w:pPr>
      <w:r w:rsidRPr="00B55E3E">
        <w:t xml:space="preserve">    closedLoopIndex                         </w:t>
      </w:r>
      <w:r w:rsidRPr="00B55E3E">
        <w:rPr>
          <w:color w:val="993366"/>
        </w:rPr>
        <w:t>ENUMERATED</w:t>
      </w:r>
      <w:r w:rsidRPr="00B55E3E">
        <w:t xml:space="preserve"> { i0, i1 }</w:t>
      </w:r>
    </w:p>
    <w:p w14:paraId="296A34BF" w14:textId="77777777" w:rsidR="00A8221D" w:rsidRPr="00B55E3E" w:rsidRDefault="00A8221D" w:rsidP="00A8221D">
      <w:pPr>
        <w:pStyle w:val="PL"/>
      </w:pPr>
      <w:r w:rsidRPr="00B55E3E">
        <w:t>}</w:t>
      </w:r>
    </w:p>
    <w:p w14:paraId="6A763FB4" w14:textId="77777777" w:rsidR="00A8221D" w:rsidRPr="00B55E3E" w:rsidRDefault="00A8221D" w:rsidP="00A8221D">
      <w:pPr>
        <w:pStyle w:val="PL"/>
      </w:pPr>
    </w:p>
    <w:p w14:paraId="5576BEB2" w14:textId="77777777" w:rsidR="00A8221D" w:rsidRPr="00B55E3E" w:rsidRDefault="00A8221D" w:rsidP="00A8221D">
      <w:pPr>
        <w:pStyle w:val="PL"/>
      </w:pPr>
      <w:r w:rsidRPr="00B55E3E">
        <w:t xml:space="preserve">PUCCH-SpatialRelationInfoExt-r16 ::=       </w:t>
      </w:r>
      <w:r w:rsidRPr="00B55E3E">
        <w:rPr>
          <w:color w:val="993366"/>
        </w:rPr>
        <w:t>SEQUENCE</w:t>
      </w:r>
      <w:r w:rsidRPr="00B55E3E">
        <w:t xml:space="preserve"> {</w:t>
      </w:r>
    </w:p>
    <w:p w14:paraId="477E987E" w14:textId="77777777" w:rsidR="00A8221D" w:rsidRPr="00B55E3E" w:rsidRDefault="00A8221D" w:rsidP="00A8221D">
      <w:pPr>
        <w:pStyle w:val="PL"/>
        <w:rPr>
          <w:color w:val="808080"/>
        </w:rPr>
      </w:pPr>
      <w:r w:rsidRPr="00B55E3E">
        <w:t xml:space="preserve">    pucch-SpatialRelationInfoId-v1610         PUCCH-SpatialRelationInfoId-v1610                              </w:t>
      </w:r>
      <w:r w:rsidRPr="00B55E3E">
        <w:rPr>
          <w:color w:val="993366"/>
        </w:rPr>
        <w:t>OPTIONAL</w:t>
      </w:r>
      <w:r w:rsidRPr="00B55E3E">
        <w:t xml:space="preserve">,   </w:t>
      </w:r>
      <w:r w:rsidRPr="00B55E3E">
        <w:rPr>
          <w:color w:val="808080"/>
        </w:rPr>
        <w:t>-- Need S</w:t>
      </w:r>
    </w:p>
    <w:p w14:paraId="5EACEDD7" w14:textId="77777777" w:rsidR="00A8221D" w:rsidRPr="00B55E3E" w:rsidRDefault="00A8221D" w:rsidP="00A8221D">
      <w:pPr>
        <w:pStyle w:val="PL"/>
        <w:rPr>
          <w:color w:val="808080"/>
        </w:rPr>
      </w:pPr>
      <w:r w:rsidRPr="00B55E3E">
        <w:t xml:space="preserve">    pucch-PathlossReferenceRS-Id-v1610        PUCCH-PathlossReferenceRS-Id-v1610                             </w:t>
      </w:r>
      <w:r w:rsidRPr="00B55E3E">
        <w:rPr>
          <w:color w:val="993366"/>
        </w:rPr>
        <w:t>OPTIONAL</w:t>
      </w:r>
      <w:r w:rsidRPr="00B55E3E">
        <w:t xml:space="preserve">,    </w:t>
      </w:r>
      <w:r w:rsidRPr="00B55E3E">
        <w:rPr>
          <w:color w:val="808080"/>
        </w:rPr>
        <w:t>--Need R</w:t>
      </w:r>
    </w:p>
    <w:p w14:paraId="2B2D49AB" w14:textId="77777777" w:rsidR="00A8221D" w:rsidRPr="00B55E3E" w:rsidRDefault="00A8221D" w:rsidP="00A8221D">
      <w:pPr>
        <w:pStyle w:val="PL"/>
      </w:pPr>
      <w:r w:rsidRPr="00B55E3E">
        <w:t xml:space="preserve">    ...</w:t>
      </w:r>
    </w:p>
    <w:p w14:paraId="036FE291" w14:textId="77777777" w:rsidR="00A8221D" w:rsidRPr="00B55E3E" w:rsidRDefault="00A8221D" w:rsidP="00A8221D">
      <w:pPr>
        <w:pStyle w:val="PL"/>
      </w:pPr>
      <w:r w:rsidRPr="00B55E3E">
        <w:t>}</w:t>
      </w:r>
    </w:p>
    <w:p w14:paraId="7653860D" w14:textId="77777777" w:rsidR="00A8221D" w:rsidRPr="00B55E3E" w:rsidRDefault="00A8221D" w:rsidP="00A8221D">
      <w:pPr>
        <w:pStyle w:val="PL"/>
      </w:pPr>
    </w:p>
    <w:p w14:paraId="7D4A9575" w14:textId="77777777" w:rsidR="00A8221D" w:rsidRPr="00B55E3E" w:rsidRDefault="00A8221D" w:rsidP="00A8221D">
      <w:pPr>
        <w:pStyle w:val="PL"/>
      </w:pPr>
      <w:r w:rsidRPr="00B55E3E">
        <w:t xml:space="preserve">PUCCH-SRS ::=                       </w:t>
      </w:r>
      <w:r w:rsidRPr="00B55E3E">
        <w:rPr>
          <w:color w:val="993366"/>
        </w:rPr>
        <w:t>SEQUENCE</w:t>
      </w:r>
      <w:r w:rsidRPr="00B55E3E">
        <w:t xml:space="preserve"> {</w:t>
      </w:r>
    </w:p>
    <w:p w14:paraId="3154A9B5" w14:textId="77777777" w:rsidR="00A8221D" w:rsidRPr="00B55E3E" w:rsidRDefault="00A8221D" w:rsidP="00A8221D">
      <w:pPr>
        <w:pStyle w:val="PL"/>
      </w:pPr>
      <w:r w:rsidRPr="00B55E3E">
        <w:t xml:space="preserve">    resource                            SRS-ResourceId,</w:t>
      </w:r>
    </w:p>
    <w:p w14:paraId="17FF5681" w14:textId="77777777" w:rsidR="00A8221D" w:rsidRPr="00B55E3E" w:rsidRDefault="00A8221D" w:rsidP="00A8221D">
      <w:pPr>
        <w:pStyle w:val="PL"/>
      </w:pPr>
      <w:r w:rsidRPr="00B55E3E">
        <w:t xml:space="preserve">    uplinkBWP                           BWP-Id</w:t>
      </w:r>
    </w:p>
    <w:p w14:paraId="39A64CDC" w14:textId="77777777" w:rsidR="00A8221D" w:rsidRPr="00B55E3E" w:rsidRDefault="00A8221D" w:rsidP="00A8221D">
      <w:pPr>
        <w:pStyle w:val="PL"/>
      </w:pPr>
      <w:r w:rsidRPr="00B55E3E">
        <w:t>}</w:t>
      </w:r>
    </w:p>
    <w:p w14:paraId="3BDF5E07" w14:textId="77777777" w:rsidR="00A8221D" w:rsidRPr="00B55E3E" w:rsidRDefault="00A8221D" w:rsidP="00A8221D">
      <w:pPr>
        <w:pStyle w:val="PL"/>
      </w:pPr>
    </w:p>
    <w:p w14:paraId="0326FEAD" w14:textId="77777777" w:rsidR="00A8221D" w:rsidRPr="00B55E3E" w:rsidRDefault="00A8221D" w:rsidP="00A8221D">
      <w:pPr>
        <w:pStyle w:val="PL"/>
        <w:rPr>
          <w:color w:val="808080"/>
        </w:rPr>
      </w:pPr>
      <w:r w:rsidRPr="00B55E3E">
        <w:rPr>
          <w:color w:val="808080"/>
        </w:rPr>
        <w:t>-- TAG-PUCCH-SPATIALRELATIONINFO-STOP</w:t>
      </w:r>
    </w:p>
    <w:p w14:paraId="0A04D4F2" w14:textId="77777777" w:rsidR="00A8221D" w:rsidRPr="00B55E3E" w:rsidRDefault="00A8221D" w:rsidP="00A8221D">
      <w:pPr>
        <w:pStyle w:val="PL"/>
        <w:rPr>
          <w:color w:val="808080"/>
        </w:rPr>
      </w:pPr>
      <w:r w:rsidRPr="00B55E3E">
        <w:rPr>
          <w:color w:val="808080"/>
        </w:rPr>
        <w:t>-- ASN1STOP</w:t>
      </w:r>
    </w:p>
    <w:p w14:paraId="7669EDD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CE9009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8D5CB66" w14:textId="77777777" w:rsidR="00A8221D" w:rsidRPr="00B55E3E" w:rsidRDefault="00A8221D" w:rsidP="00FB1467">
            <w:pPr>
              <w:pStyle w:val="TAH"/>
              <w:rPr>
                <w:szCs w:val="22"/>
                <w:lang w:eastAsia="sv-SE"/>
              </w:rPr>
            </w:pPr>
            <w:r w:rsidRPr="00B55E3E">
              <w:rPr>
                <w:i/>
                <w:szCs w:val="22"/>
                <w:lang w:eastAsia="sv-SE"/>
              </w:rPr>
              <w:t xml:space="preserve">PUCCH-SpatialRelationInfo </w:t>
            </w:r>
            <w:r w:rsidRPr="00B55E3E">
              <w:rPr>
                <w:szCs w:val="22"/>
                <w:lang w:eastAsia="sv-SE"/>
              </w:rPr>
              <w:t>field descriptions</w:t>
            </w:r>
          </w:p>
        </w:tc>
      </w:tr>
      <w:tr w:rsidR="00A8221D" w:rsidRPr="00B55E3E" w14:paraId="0B2C003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1C96AD7" w14:textId="77777777" w:rsidR="00A8221D" w:rsidRPr="00B55E3E" w:rsidRDefault="00A8221D" w:rsidP="00FB1467">
            <w:pPr>
              <w:pStyle w:val="TAL"/>
              <w:rPr>
                <w:szCs w:val="22"/>
                <w:lang w:eastAsia="sv-SE"/>
              </w:rPr>
            </w:pPr>
            <w:r w:rsidRPr="00B55E3E">
              <w:rPr>
                <w:b/>
                <w:i/>
                <w:szCs w:val="22"/>
                <w:lang w:eastAsia="sv-SE"/>
              </w:rPr>
              <w:t>pucch-PathLossReferenceRS-Id</w:t>
            </w:r>
          </w:p>
          <w:p w14:paraId="171491D9" w14:textId="77777777" w:rsidR="00A8221D" w:rsidRPr="00B55E3E" w:rsidRDefault="00A8221D" w:rsidP="00FB1467">
            <w:pPr>
              <w:pStyle w:val="TAL"/>
              <w:rPr>
                <w:szCs w:val="22"/>
                <w:lang w:eastAsia="sv-SE"/>
              </w:rPr>
            </w:pPr>
            <w:r w:rsidRPr="00B55E3E">
              <w:rPr>
                <w:szCs w:val="22"/>
                <w:lang w:eastAsia="sv-SE"/>
              </w:rPr>
              <w:t xml:space="preserve">When </w:t>
            </w:r>
            <w:r w:rsidRPr="00B55E3E">
              <w:rPr>
                <w:i/>
                <w:lang w:eastAsia="sv-SE"/>
              </w:rPr>
              <w:t>pucch-PathLossReferenceRS-Id-v1610</w:t>
            </w:r>
            <w:r w:rsidRPr="00B55E3E">
              <w:rPr>
                <w:szCs w:val="22"/>
                <w:lang w:eastAsia="sv-SE"/>
              </w:rPr>
              <w:t xml:space="preserve"> is configured, the UE shall ignore </w:t>
            </w:r>
            <w:r w:rsidRPr="00B55E3E">
              <w:rPr>
                <w:i/>
                <w:lang w:eastAsia="sv-SE"/>
              </w:rPr>
              <w:t>pucch-PathLossReferenceRS-Id</w:t>
            </w:r>
            <w:r w:rsidRPr="00B55E3E">
              <w:rPr>
                <w:lang w:eastAsia="sv-SE"/>
              </w:rPr>
              <w:t xml:space="preserve"> (without suffix)</w:t>
            </w:r>
            <w:r w:rsidRPr="00B55E3E">
              <w:rPr>
                <w:szCs w:val="22"/>
                <w:lang w:eastAsia="sv-SE"/>
              </w:rPr>
              <w:t>.</w:t>
            </w:r>
          </w:p>
        </w:tc>
      </w:tr>
      <w:tr w:rsidR="00A8221D" w:rsidRPr="00B55E3E" w14:paraId="2D4FE6F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210CAF2" w14:textId="77777777" w:rsidR="00A8221D" w:rsidRPr="00B55E3E" w:rsidRDefault="00A8221D" w:rsidP="00FB1467">
            <w:pPr>
              <w:pStyle w:val="TAL"/>
              <w:rPr>
                <w:szCs w:val="22"/>
                <w:lang w:eastAsia="sv-SE"/>
              </w:rPr>
            </w:pPr>
            <w:r w:rsidRPr="00B55E3E">
              <w:rPr>
                <w:b/>
                <w:i/>
                <w:szCs w:val="22"/>
                <w:lang w:eastAsia="sv-SE"/>
              </w:rPr>
              <w:t>pucch-SpatialRelationInfoId</w:t>
            </w:r>
          </w:p>
          <w:p w14:paraId="494669A6" w14:textId="77777777" w:rsidR="00A8221D" w:rsidRPr="00B55E3E" w:rsidRDefault="00A8221D" w:rsidP="00FB1467">
            <w:pPr>
              <w:pStyle w:val="TAL"/>
              <w:rPr>
                <w:b/>
                <w:i/>
                <w:szCs w:val="22"/>
                <w:lang w:eastAsia="sv-SE"/>
              </w:rPr>
            </w:pPr>
            <w:r w:rsidRPr="00B55E3E">
              <w:rPr>
                <w:szCs w:val="22"/>
                <w:lang w:eastAsia="sv-SE"/>
              </w:rPr>
              <w:t xml:space="preserve">When </w:t>
            </w:r>
            <w:r w:rsidRPr="00B55E3E">
              <w:rPr>
                <w:i/>
                <w:lang w:eastAsia="sv-SE"/>
              </w:rPr>
              <w:t>pucch-SpatialRelationInfoId-v1610</w:t>
            </w:r>
            <w:r w:rsidRPr="00B55E3E">
              <w:rPr>
                <w:szCs w:val="22"/>
                <w:lang w:eastAsia="sv-SE"/>
              </w:rPr>
              <w:t xml:space="preserve"> is configured, the UE shall ignore </w:t>
            </w:r>
            <w:r w:rsidRPr="00B55E3E">
              <w:rPr>
                <w:i/>
                <w:lang w:eastAsia="sv-SE"/>
              </w:rPr>
              <w:t>pucch-SpatialRelationInfoId</w:t>
            </w:r>
            <w:r w:rsidRPr="00B55E3E">
              <w:rPr>
                <w:lang w:eastAsia="sv-SE"/>
              </w:rPr>
              <w:t xml:space="preserve"> (without suffix)</w:t>
            </w:r>
            <w:r w:rsidRPr="00B55E3E">
              <w:rPr>
                <w:szCs w:val="22"/>
                <w:lang w:eastAsia="sv-SE"/>
              </w:rPr>
              <w:t xml:space="preserve">. If </w:t>
            </w:r>
            <w:r w:rsidRPr="00B55E3E">
              <w:rPr>
                <w:i/>
                <w:lang w:eastAsia="sv-SE"/>
              </w:rPr>
              <w:t xml:space="preserve">pucch-SpatialRelationInfoId-v1610 is </w:t>
            </w:r>
            <w:r w:rsidRPr="00B55E3E">
              <w:rPr>
                <w:szCs w:val="22"/>
                <w:lang w:eastAsia="sv-SE"/>
              </w:rPr>
              <w:t xml:space="preserve">absent, the UE shall use the </w:t>
            </w:r>
            <w:r w:rsidRPr="00B55E3E">
              <w:rPr>
                <w:i/>
                <w:szCs w:val="22"/>
                <w:lang w:eastAsia="sv-SE"/>
              </w:rPr>
              <w:t>pucch-SpatialRelationInfoId</w:t>
            </w:r>
            <w:r w:rsidRPr="00B55E3E">
              <w:rPr>
                <w:szCs w:val="22"/>
                <w:lang w:eastAsia="sv-SE"/>
              </w:rPr>
              <w:t xml:space="preserve"> (without suffix).</w:t>
            </w:r>
          </w:p>
        </w:tc>
      </w:tr>
      <w:tr w:rsidR="00A8221D" w:rsidRPr="00B55E3E" w14:paraId="1D91147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D5B52A9" w14:textId="77777777" w:rsidR="00A8221D" w:rsidRPr="00B55E3E" w:rsidRDefault="00A8221D" w:rsidP="00FB1467">
            <w:pPr>
              <w:pStyle w:val="TAL"/>
              <w:rPr>
                <w:szCs w:val="22"/>
                <w:lang w:eastAsia="sv-SE"/>
              </w:rPr>
            </w:pPr>
            <w:r w:rsidRPr="00B55E3E">
              <w:rPr>
                <w:b/>
                <w:i/>
                <w:szCs w:val="22"/>
                <w:lang w:eastAsia="sv-SE"/>
              </w:rPr>
              <w:t>servingCellId</w:t>
            </w:r>
          </w:p>
          <w:p w14:paraId="637F168D" w14:textId="77777777" w:rsidR="00A8221D" w:rsidRPr="00B55E3E" w:rsidRDefault="00A8221D" w:rsidP="00FB1467">
            <w:pPr>
              <w:pStyle w:val="TAL"/>
              <w:rPr>
                <w:szCs w:val="22"/>
                <w:lang w:eastAsia="sv-SE"/>
              </w:rPr>
            </w:pPr>
            <w:r w:rsidRPr="00B55E3E">
              <w:rPr>
                <w:szCs w:val="22"/>
                <w:lang w:eastAsia="sv-SE"/>
              </w:rPr>
              <w:t xml:space="preserve">If the field is absent, the UE applies the </w:t>
            </w:r>
            <w:r w:rsidRPr="00B55E3E">
              <w:rPr>
                <w:i/>
                <w:szCs w:val="22"/>
                <w:lang w:eastAsia="sv-SE"/>
              </w:rPr>
              <w:t>ServCellId</w:t>
            </w:r>
            <w:r w:rsidRPr="00B55E3E">
              <w:rPr>
                <w:szCs w:val="22"/>
                <w:lang w:eastAsia="sv-SE"/>
              </w:rPr>
              <w:t xml:space="preserve"> of the serving cell in which this </w:t>
            </w:r>
            <w:r w:rsidRPr="00B55E3E">
              <w:rPr>
                <w:i/>
                <w:szCs w:val="22"/>
                <w:lang w:eastAsia="sv-SE"/>
              </w:rPr>
              <w:t>PUCCH-SpatialRelationInfo</w:t>
            </w:r>
            <w:r w:rsidRPr="00B55E3E">
              <w:rPr>
                <w:szCs w:val="22"/>
                <w:lang w:eastAsia="sv-SE"/>
              </w:rPr>
              <w:t xml:space="preserve"> is configured</w:t>
            </w:r>
          </w:p>
        </w:tc>
      </w:tr>
    </w:tbl>
    <w:p w14:paraId="61CBBD26" w14:textId="77777777" w:rsidR="00A8221D" w:rsidRPr="00B55E3E" w:rsidRDefault="00A8221D" w:rsidP="00A8221D"/>
    <w:p w14:paraId="60244E6B" w14:textId="77777777" w:rsidR="00A8221D" w:rsidRPr="00B55E3E" w:rsidRDefault="00A8221D" w:rsidP="00A8221D">
      <w:pPr>
        <w:pStyle w:val="Heading4"/>
      </w:pPr>
      <w:bookmarkStart w:id="1736" w:name="_Toc60777320"/>
      <w:bookmarkStart w:id="1737" w:name="_Toc115429144"/>
      <w:r w:rsidRPr="00B55E3E">
        <w:t>–</w:t>
      </w:r>
      <w:r w:rsidRPr="00B55E3E">
        <w:tab/>
      </w:r>
      <w:r w:rsidRPr="00B55E3E">
        <w:rPr>
          <w:i/>
        </w:rPr>
        <w:t>PUCCH-SpatialRelationInfo-Id</w:t>
      </w:r>
      <w:bookmarkEnd w:id="1736"/>
      <w:bookmarkEnd w:id="1737"/>
    </w:p>
    <w:p w14:paraId="6BE1431F" w14:textId="77777777" w:rsidR="00A8221D" w:rsidRPr="00B55E3E" w:rsidRDefault="00A8221D" w:rsidP="00A8221D">
      <w:r w:rsidRPr="00B55E3E">
        <w:t xml:space="preserve">The IE </w:t>
      </w:r>
      <w:r w:rsidRPr="00B55E3E">
        <w:rPr>
          <w:i/>
        </w:rPr>
        <w:t>PUCCH-SpatialRelationInfo-Id</w:t>
      </w:r>
      <w:r w:rsidRPr="00B55E3E">
        <w:t xml:space="preserve"> is used to identify a </w:t>
      </w:r>
      <w:r w:rsidRPr="00B55E3E">
        <w:rPr>
          <w:i/>
          <w:iCs/>
        </w:rPr>
        <w:t>PUCCH-SpatialRelationInfo</w:t>
      </w:r>
    </w:p>
    <w:p w14:paraId="3BD8FDD0" w14:textId="77777777" w:rsidR="00A8221D" w:rsidRPr="00B55E3E" w:rsidRDefault="00A8221D" w:rsidP="00A8221D">
      <w:pPr>
        <w:pStyle w:val="TH"/>
      </w:pPr>
      <w:r w:rsidRPr="00B55E3E">
        <w:rPr>
          <w:i/>
        </w:rPr>
        <w:t>PUCCH-SpatialRelationInfo-Id</w:t>
      </w:r>
      <w:r w:rsidRPr="00B55E3E">
        <w:t xml:space="preserve"> information element</w:t>
      </w:r>
    </w:p>
    <w:p w14:paraId="0E8DF0A7" w14:textId="77777777" w:rsidR="00A8221D" w:rsidRPr="00B55E3E" w:rsidRDefault="00A8221D" w:rsidP="00A8221D">
      <w:pPr>
        <w:pStyle w:val="PL"/>
        <w:rPr>
          <w:color w:val="808080"/>
        </w:rPr>
      </w:pPr>
      <w:r w:rsidRPr="00B55E3E">
        <w:rPr>
          <w:color w:val="808080"/>
        </w:rPr>
        <w:t>-- ASN1START</w:t>
      </w:r>
    </w:p>
    <w:p w14:paraId="7655F335" w14:textId="77777777" w:rsidR="00A8221D" w:rsidRPr="00B55E3E" w:rsidRDefault="00A8221D" w:rsidP="00A8221D">
      <w:pPr>
        <w:pStyle w:val="PL"/>
        <w:rPr>
          <w:color w:val="808080"/>
        </w:rPr>
      </w:pPr>
      <w:r w:rsidRPr="00B55E3E">
        <w:rPr>
          <w:color w:val="808080"/>
        </w:rPr>
        <w:t>-- TAG-PUCCH-SPATIALRELATIONINFO-START</w:t>
      </w:r>
    </w:p>
    <w:p w14:paraId="5A602F77" w14:textId="77777777" w:rsidR="00A8221D" w:rsidRPr="00B55E3E" w:rsidRDefault="00A8221D" w:rsidP="00A8221D">
      <w:pPr>
        <w:pStyle w:val="PL"/>
      </w:pPr>
    </w:p>
    <w:p w14:paraId="3709C1C5" w14:textId="77777777" w:rsidR="00A8221D" w:rsidRPr="00B55E3E" w:rsidRDefault="00A8221D" w:rsidP="00A8221D">
      <w:pPr>
        <w:pStyle w:val="PL"/>
      </w:pPr>
      <w:r w:rsidRPr="00B55E3E">
        <w:t xml:space="preserve">PUCCH-SpatialRelationInfoId ::=         </w:t>
      </w:r>
      <w:r w:rsidRPr="00B55E3E">
        <w:rPr>
          <w:color w:val="993366"/>
        </w:rPr>
        <w:t>INTEGER</w:t>
      </w:r>
      <w:r w:rsidRPr="00B55E3E">
        <w:t xml:space="preserve"> (1..maxNrofSpatialRelationInfos)</w:t>
      </w:r>
    </w:p>
    <w:p w14:paraId="0C5B7EBB" w14:textId="77777777" w:rsidR="00A8221D" w:rsidRPr="00B55E3E" w:rsidRDefault="00A8221D" w:rsidP="00A8221D">
      <w:pPr>
        <w:pStyle w:val="PL"/>
      </w:pPr>
    </w:p>
    <w:p w14:paraId="2D198F72" w14:textId="77777777" w:rsidR="00A8221D" w:rsidRPr="00B55E3E" w:rsidRDefault="00A8221D" w:rsidP="00A8221D">
      <w:pPr>
        <w:pStyle w:val="PL"/>
      </w:pPr>
      <w:r w:rsidRPr="00B55E3E">
        <w:t xml:space="preserve">PUCCH-SpatialRelationInfoId-r16 ::=     </w:t>
      </w:r>
      <w:r w:rsidRPr="00B55E3E">
        <w:rPr>
          <w:color w:val="993366"/>
        </w:rPr>
        <w:t>INTEGER</w:t>
      </w:r>
      <w:r w:rsidRPr="00B55E3E">
        <w:t xml:space="preserve"> (1..maxNrofSpatialRelationInfos-r16)</w:t>
      </w:r>
    </w:p>
    <w:p w14:paraId="48A0D524" w14:textId="77777777" w:rsidR="00A8221D" w:rsidRPr="00B55E3E" w:rsidRDefault="00A8221D" w:rsidP="00A8221D">
      <w:pPr>
        <w:pStyle w:val="PL"/>
      </w:pPr>
    </w:p>
    <w:p w14:paraId="5D1D9FEA" w14:textId="77777777" w:rsidR="00A8221D" w:rsidRPr="00B55E3E" w:rsidRDefault="00A8221D" w:rsidP="00A8221D">
      <w:pPr>
        <w:pStyle w:val="PL"/>
      </w:pPr>
      <w:r w:rsidRPr="00B55E3E">
        <w:t xml:space="preserve">PUCCH-SpatialRelationInfoId-v1610::=    </w:t>
      </w:r>
      <w:r w:rsidRPr="00B55E3E">
        <w:rPr>
          <w:color w:val="993366"/>
        </w:rPr>
        <w:t>INTEGER</w:t>
      </w:r>
      <w:r w:rsidRPr="00B55E3E">
        <w:t xml:space="preserve"> (maxNrofSpatialRelationInfos-plus-1..maxNrofSpatialRelationInfos-r16)</w:t>
      </w:r>
    </w:p>
    <w:p w14:paraId="548CCC0B" w14:textId="77777777" w:rsidR="00A8221D" w:rsidRPr="00B55E3E" w:rsidRDefault="00A8221D" w:rsidP="00A8221D">
      <w:pPr>
        <w:pStyle w:val="PL"/>
      </w:pPr>
    </w:p>
    <w:p w14:paraId="387C9B63" w14:textId="77777777" w:rsidR="00A8221D" w:rsidRPr="00B55E3E" w:rsidRDefault="00A8221D" w:rsidP="00A8221D">
      <w:pPr>
        <w:pStyle w:val="PL"/>
        <w:rPr>
          <w:color w:val="808080"/>
        </w:rPr>
      </w:pPr>
      <w:r w:rsidRPr="00B55E3E">
        <w:rPr>
          <w:color w:val="808080"/>
        </w:rPr>
        <w:t>-- TAG-PUCCH-SPATIALRELATIONINFO-STOP</w:t>
      </w:r>
    </w:p>
    <w:p w14:paraId="1F61F331" w14:textId="77777777" w:rsidR="00A8221D" w:rsidRPr="00B55E3E" w:rsidRDefault="00A8221D" w:rsidP="00A8221D">
      <w:pPr>
        <w:pStyle w:val="PL"/>
        <w:rPr>
          <w:color w:val="808080"/>
        </w:rPr>
      </w:pPr>
      <w:r w:rsidRPr="00B55E3E">
        <w:rPr>
          <w:color w:val="808080"/>
        </w:rPr>
        <w:t>-- ASN1STOP</w:t>
      </w:r>
    </w:p>
    <w:p w14:paraId="0BBB6A8F" w14:textId="77777777" w:rsidR="00A8221D" w:rsidRPr="00B55E3E" w:rsidRDefault="00A8221D" w:rsidP="00A8221D"/>
    <w:p w14:paraId="2FF39591" w14:textId="77777777" w:rsidR="00A8221D" w:rsidRPr="00B55E3E" w:rsidRDefault="00A8221D" w:rsidP="00A8221D">
      <w:pPr>
        <w:pStyle w:val="Heading4"/>
      </w:pPr>
      <w:bookmarkStart w:id="1738" w:name="_Toc60777321"/>
      <w:bookmarkStart w:id="1739" w:name="_Toc115429145"/>
      <w:r w:rsidRPr="00B55E3E">
        <w:lastRenderedPageBreak/>
        <w:t>–</w:t>
      </w:r>
      <w:r w:rsidRPr="00B55E3E">
        <w:tab/>
      </w:r>
      <w:r w:rsidRPr="00B55E3E">
        <w:rPr>
          <w:i/>
        </w:rPr>
        <w:t>PUCCH-TPC-CommandConfig</w:t>
      </w:r>
      <w:bookmarkEnd w:id="1738"/>
      <w:bookmarkEnd w:id="1739"/>
    </w:p>
    <w:p w14:paraId="2EBD9632" w14:textId="77777777" w:rsidR="00A8221D" w:rsidRPr="00B55E3E" w:rsidRDefault="00A8221D" w:rsidP="00A8221D">
      <w:r w:rsidRPr="00B55E3E">
        <w:t xml:space="preserve">The IE </w:t>
      </w:r>
      <w:r w:rsidRPr="00B55E3E">
        <w:rPr>
          <w:i/>
        </w:rPr>
        <w:t>PUCCH-TPC-CommandConfig</w:t>
      </w:r>
      <w:r w:rsidRPr="00B55E3E">
        <w:t xml:space="preserve"> is used to configure the UE for extracting TPC commands for PUCCH from a group-TPC messages on DCI.</w:t>
      </w:r>
    </w:p>
    <w:p w14:paraId="3A37D0AF" w14:textId="77777777" w:rsidR="00A8221D" w:rsidRPr="00B55E3E" w:rsidRDefault="00A8221D" w:rsidP="00A8221D">
      <w:pPr>
        <w:pStyle w:val="TH"/>
      </w:pPr>
      <w:r w:rsidRPr="00B55E3E">
        <w:rPr>
          <w:i/>
        </w:rPr>
        <w:t>PUCCH-TPC-CommandConfig</w:t>
      </w:r>
      <w:r w:rsidRPr="00B55E3E">
        <w:t xml:space="preserve"> information element</w:t>
      </w:r>
    </w:p>
    <w:p w14:paraId="0A4D9F39" w14:textId="77777777" w:rsidR="00A8221D" w:rsidRPr="00B55E3E" w:rsidRDefault="00A8221D" w:rsidP="00A8221D">
      <w:pPr>
        <w:pStyle w:val="PL"/>
        <w:rPr>
          <w:color w:val="808080"/>
        </w:rPr>
      </w:pPr>
      <w:r w:rsidRPr="00B55E3E">
        <w:rPr>
          <w:color w:val="808080"/>
        </w:rPr>
        <w:t>-- ASN1START</w:t>
      </w:r>
    </w:p>
    <w:p w14:paraId="5EE1F26C" w14:textId="77777777" w:rsidR="00A8221D" w:rsidRPr="00B55E3E" w:rsidRDefault="00A8221D" w:rsidP="00A8221D">
      <w:pPr>
        <w:pStyle w:val="PL"/>
        <w:rPr>
          <w:color w:val="808080"/>
        </w:rPr>
      </w:pPr>
      <w:r w:rsidRPr="00B55E3E">
        <w:rPr>
          <w:color w:val="808080"/>
        </w:rPr>
        <w:t>-- TAG-PUCCH-TPC-COMMANDCONFIG-START</w:t>
      </w:r>
    </w:p>
    <w:p w14:paraId="1D1DF33A" w14:textId="77777777" w:rsidR="00A8221D" w:rsidRPr="00B55E3E" w:rsidRDefault="00A8221D" w:rsidP="00A8221D">
      <w:pPr>
        <w:pStyle w:val="PL"/>
      </w:pPr>
    </w:p>
    <w:p w14:paraId="2108B151" w14:textId="77777777" w:rsidR="00A8221D" w:rsidRPr="00B55E3E" w:rsidRDefault="00A8221D" w:rsidP="00A8221D">
      <w:pPr>
        <w:pStyle w:val="PL"/>
      </w:pPr>
      <w:r w:rsidRPr="00B55E3E">
        <w:t xml:space="preserve">PUCCH-TPC-CommandConfig ::=             </w:t>
      </w:r>
      <w:r w:rsidRPr="00B55E3E">
        <w:rPr>
          <w:color w:val="993366"/>
        </w:rPr>
        <w:t>SEQUENCE</w:t>
      </w:r>
      <w:r w:rsidRPr="00B55E3E">
        <w:t xml:space="preserve"> {</w:t>
      </w:r>
    </w:p>
    <w:p w14:paraId="65874192" w14:textId="77777777" w:rsidR="00A8221D" w:rsidRPr="00B55E3E" w:rsidRDefault="00A8221D" w:rsidP="00A8221D">
      <w:pPr>
        <w:pStyle w:val="PL"/>
        <w:rPr>
          <w:color w:val="808080"/>
        </w:rPr>
      </w:pPr>
      <w:r w:rsidRPr="00B55E3E">
        <w:t xml:space="preserve">    tpc-IndexP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w:t>
      </w:r>
    </w:p>
    <w:p w14:paraId="10EB7361" w14:textId="77777777" w:rsidR="00A8221D" w:rsidRPr="00B55E3E" w:rsidRDefault="00A8221D" w:rsidP="00A8221D">
      <w:pPr>
        <w:pStyle w:val="PL"/>
        <w:rPr>
          <w:color w:val="808080"/>
        </w:rPr>
      </w:pPr>
      <w:r w:rsidRPr="00B55E3E">
        <w:t xml:space="preserve">    tpc-IndexPUCCH-S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OrPUCCH-SCell</w:t>
      </w:r>
    </w:p>
    <w:p w14:paraId="33B614F3" w14:textId="77777777" w:rsidR="00A8221D" w:rsidRPr="00B55E3E" w:rsidRDefault="00A8221D" w:rsidP="00A8221D">
      <w:pPr>
        <w:pStyle w:val="PL"/>
      </w:pPr>
      <w:r w:rsidRPr="00B55E3E">
        <w:t xml:space="preserve">    ...,</w:t>
      </w:r>
    </w:p>
    <w:p w14:paraId="6B4E7768" w14:textId="77777777" w:rsidR="00A8221D" w:rsidRPr="00B55E3E" w:rsidRDefault="00A8221D" w:rsidP="00A8221D">
      <w:pPr>
        <w:pStyle w:val="PL"/>
      </w:pPr>
      <w:r w:rsidRPr="00B55E3E">
        <w:t xml:space="preserve">    [[</w:t>
      </w:r>
    </w:p>
    <w:p w14:paraId="3C47B569" w14:textId="77777777" w:rsidR="00A8221D" w:rsidRPr="00B55E3E" w:rsidRDefault="00A8221D" w:rsidP="00A8221D">
      <w:pPr>
        <w:pStyle w:val="PL"/>
        <w:rPr>
          <w:color w:val="808080"/>
        </w:rPr>
      </w:pPr>
      <w:r w:rsidRPr="00B55E3E">
        <w:t xml:space="preserve">    tpc-IndexPUCCH-sSCell-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R</w:t>
      </w:r>
    </w:p>
    <w:p w14:paraId="260754E3" w14:textId="77777777" w:rsidR="00A8221D" w:rsidRPr="00B55E3E" w:rsidRDefault="00A8221D" w:rsidP="00A8221D">
      <w:pPr>
        <w:pStyle w:val="PL"/>
        <w:rPr>
          <w:color w:val="808080"/>
        </w:rPr>
      </w:pPr>
      <w:r w:rsidRPr="00B55E3E">
        <w:t xml:space="preserve">    tpc-IndexPUCCH-sScellSecondaryPUCCHgroup-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twoPUCCHgroup</w:t>
      </w:r>
    </w:p>
    <w:p w14:paraId="025056D8" w14:textId="77777777" w:rsidR="00A8221D" w:rsidRPr="00B55E3E" w:rsidRDefault="00A8221D" w:rsidP="00A8221D">
      <w:pPr>
        <w:pStyle w:val="PL"/>
      </w:pPr>
      <w:r w:rsidRPr="00B55E3E">
        <w:t xml:space="preserve">    ]]</w:t>
      </w:r>
    </w:p>
    <w:p w14:paraId="5F204FCB" w14:textId="77777777" w:rsidR="00A8221D" w:rsidRPr="00B55E3E" w:rsidRDefault="00A8221D" w:rsidP="00A8221D">
      <w:pPr>
        <w:pStyle w:val="PL"/>
      </w:pPr>
      <w:r w:rsidRPr="00B55E3E">
        <w:t>}</w:t>
      </w:r>
    </w:p>
    <w:p w14:paraId="75A208D8" w14:textId="77777777" w:rsidR="00A8221D" w:rsidRPr="00B55E3E" w:rsidRDefault="00A8221D" w:rsidP="00A8221D">
      <w:pPr>
        <w:pStyle w:val="PL"/>
      </w:pPr>
    </w:p>
    <w:p w14:paraId="643A3F1A" w14:textId="77777777" w:rsidR="00A8221D" w:rsidRPr="00B55E3E" w:rsidRDefault="00A8221D" w:rsidP="00A8221D">
      <w:pPr>
        <w:pStyle w:val="PL"/>
        <w:rPr>
          <w:color w:val="808080"/>
        </w:rPr>
      </w:pPr>
      <w:r w:rsidRPr="00B55E3E">
        <w:rPr>
          <w:color w:val="808080"/>
        </w:rPr>
        <w:t>-- TAG-PUCCH-TPC-COMMANDCONFIG-STOP</w:t>
      </w:r>
    </w:p>
    <w:p w14:paraId="2993B35F" w14:textId="77777777" w:rsidR="00A8221D" w:rsidRPr="00B55E3E" w:rsidRDefault="00A8221D" w:rsidP="00A8221D">
      <w:pPr>
        <w:pStyle w:val="PL"/>
        <w:rPr>
          <w:color w:val="808080"/>
        </w:rPr>
      </w:pPr>
      <w:r w:rsidRPr="00B55E3E">
        <w:rPr>
          <w:color w:val="808080"/>
        </w:rPr>
        <w:t>-- ASN1STOP</w:t>
      </w:r>
    </w:p>
    <w:p w14:paraId="2254FEB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AFADD4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1BC2C43" w14:textId="77777777" w:rsidR="00A8221D" w:rsidRPr="00B55E3E" w:rsidRDefault="00A8221D" w:rsidP="00FB1467">
            <w:pPr>
              <w:pStyle w:val="TAH"/>
              <w:rPr>
                <w:szCs w:val="22"/>
                <w:lang w:eastAsia="sv-SE"/>
              </w:rPr>
            </w:pPr>
            <w:r w:rsidRPr="00B55E3E">
              <w:rPr>
                <w:i/>
                <w:szCs w:val="22"/>
                <w:lang w:eastAsia="sv-SE"/>
              </w:rPr>
              <w:t xml:space="preserve">PUCCH-TPC-CommandConfig </w:t>
            </w:r>
            <w:r w:rsidRPr="00B55E3E">
              <w:rPr>
                <w:szCs w:val="22"/>
                <w:lang w:eastAsia="sv-SE"/>
              </w:rPr>
              <w:t>field descriptions</w:t>
            </w:r>
          </w:p>
        </w:tc>
      </w:tr>
      <w:tr w:rsidR="00A8221D" w:rsidRPr="00B55E3E" w14:paraId="4981549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506FB6E" w14:textId="77777777" w:rsidR="00A8221D" w:rsidRPr="00B55E3E" w:rsidRDefault="00A8221D" w:rsidP="00FB1467">
            <w:pPr>
              <w:pStyle w:val="TAL"/>
              <w:rPr>
                <w:szCs w:val="22"/>
                <w:lang w:eastAsia="sv-SE"/>
              </w:rPr>
            </w:pPr>
            <w:r w:rsidRPr="00B55E3E">
              <w:rPr>
                <w:b/>
                <w:i/>
                <w:szCs w:val="22"/>
                <w:lang w:eastAsia="sv-SE"/>
              </w:rPr>
              <w:t>tpc-IndexPCell</w:t>
            </w:r>
          </w:p>
          <w:p w14:paraId="17E86542" w14:textId="77777777" w:rsidR="00A8221D" w:rsidRPr="00B55E3E" w:rsidRDefault="00A8221D" w:rsidP="00FB1467">
            <w:pPr>
              <w:pStyle w:val="TAL"/>
              <w:rPr>
                <w:szCs w:val="22"/>
                <w:lang w:eastAsia="sv-SE"/>
              </w:rPr>
            </w:pPr>
            <w:r w:rsidRPr="00B55E3E">
              <w:rPr>
                <w:szCs w:val="22"/>
                <w:lang w:eastAsia="sv-SE"/>
              </w:rPr>
              <w:t>An index determining the position of the first bit of TPC command (applicable to the SpCell) inside the DCI format 2-2 payload.</w:t>
            </w:r>
          </w:p>
        </w:tc>
      </w:tr>
      <w:tr w:rsidR="00A8221D" w:rsidRPr="00B55E3E" w14:paraId="043506B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19706DE" w14:textId="77777777" w:rsidR="00A8221D" w:rsidRPr="00B55E3E" w:rsidRDefault="00A8221D" w:rsidP="00FB1467">
            <w:pPr>
              <w:pStyle w:val="TAL"/>
              <w:rPr>
                <w:szCs w:val="22"/>
                <w:lang w:eastAsia="sv-SE"/>
              </w:rPr>
            </w:pPr>
            <w:r w:rsidRPr="00B55E3E">
              <w:rPr>
                <w:b/>
                <w:i/>
                <w:szCs w:val="22"/>
                <w:lang w:eastAsia="sv-SE"/>
              </w:rPr>
              <w:t>tpc-IndexPUCCH-SCell</w:t>
            </w:r>
          </w:p>
          <w:p w14:paraId="19EF163E" w14:textId="77777777" w:rsidR="00A8221D" w:rsidRPr="00B55E3E" w:rsidRDefault="00A8221D" w:rsidP="00FB1467">
            <w:pPr>
              <w:pStyle w:val="TAL"/>
              <w:rPr>
                <w:szCs w:val="22"/>
                <w:lang w:eastAsia="sv-SE"/>
              </w:rPr>
            </w:pPr>
            <w:r w:rsidRPr="00B55E3E">
              <w:rPr>
                <w:szCs w:val="22"/>
                <w:lang w:eastAsia="sv-SE"/>
              </w:rPr>
              <w:t>An index determining the position of the first bit of TPC command (applicable to the PUCCH SCell) inside the DCI format 2-2 payload.</w:t>
            </w:r>
          </w:p>
        </w:tc>
      </w:tr>
      <w:tr w:rsidR="00A8221D" w:rsidRPr="00B55E3E" w14:paraId="7AEF72C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14F76AF" w14:textId="77777777" w:rsidR="00A8221D" w:rsidRPr="00B55E3E" w:rsidRDefault="00A8221D" w:rsidP="00FB1467">
            <w:pPr>
              <w:pStyle w:val="TAL"/>
              <w:rPr>
                <w:b/>
                <w:i/>
                <w:szCs w:val="22"/>
                <w:lang w:eastAsia="sv-SE"/>
              </w:rPr>
            </w:pPr>
            <w:r w:rsidRPr="00B55E3E">
              <w:rPr>
                <w:b/>
                <w:i/>
                <w:szCs w:val="22"/>
                <w:lang w:eastAsia="sv-SE"/>
              </w:rPr>
              <w:t>tpc-IndexPUCCH-sSCell, tpc-IndexPUCCH-sSCellSecondaryPUCCHgroup</w:t>
            </w:r>
          </w:p>
          <w:p w14:paraId="6088CB63" w14:textId="77777777" w:rsidR="00A8221D" w:rsidRPr="00B55E3E" w:rsidRDefault="00A8221D" w:rsidP="00FB1467">
            <w:pPr>
              <w:pStyle w:val="TAL"/>
              <w:rPr>
                <w:bCs/>
                <w:iCs/>
                <w:szCs w:val="22"/>
                <w:lang w:eastAsia="sv-SE"/>
              </w:rPr>
            </w:pPr>
            <w:r w:rsidRPr="00B55E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4F147B1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F482A22"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5FC2FFFD"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E3768F" w14:textId="77777777" w:rsidR="00A8221D" w:rsidRPr="00B55E3E" w:rsidRDefault="00A8221D" w:rsidP="00FB1467">
            <w:pPr>
              <w:pStyle w:val="TAH"/>
              <w:rPr>
                <w:lang w:eastAsia="sv-SE"/>
              </w:rPr>
            </w:pPr>
            <w:r w:rsidRPr="00B55E3E">
              <w:rPr>
                <w:lang w:eastAsia="sv-SE"/>
              </w:rPr>
              <w:t>Explanation</w:t>
            </w:r>
          </w:p>
        </w:tc>
      </w:tr>
      <w:tr w:rsidR="00A8221D" w:rsidRPr="00B55E3E" w14:paraId="3CE3F44E"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E85408E" w14:textId="77777777" w:rsidR="00A8221D" w:rsidRPr="00B55E3E" w:rsidRDefault="00A8221D" w:rsidP="00FB1467">
            <w:pPr>
              <w:pStyle w:val="TAL"/>
              <w:rPr>
                <w:i/>
                <w:lang w:eastAsia="sv-SE"/>
              </w:rPr>
            </w:pPr>
            <w:r w:rsidRPr="00B55E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190A5823" w14:textId="77777777" w:rsidR="00A8221D" w:rsidRPr="00B55E3E" w:rsidRDefault="00A8221D" w:rsidP="00FB1467">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SpCell. Otherwise, the field is absent, Need R.</w:t>
            </w:r>
          </w:p>
        </w:tc>
      </w:tr>
      <w:tr w:rsidR="00A8221D" w:rsidRPr="00B55E3E" w14:paraId="689308BC"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0203A04" w14:textId="77777777" w:rsidR="00A8221D" w:rsidRPr="00B55E3E" w:rsidRDefault="00A8221D" w:rsidP="00FB1467">
            <w:pPr>
              <w:pStyle w:val="TAL"/>
              <w:rPr>
                <w:i/>
                <w:lang w:eastAsia="sv-SE"/>
              </w:rPr>
            </w:pPr>
            <w:r w:rsidRPr="00B55E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3F5E7196" w14:textId="77777777" w:rsidR="00A8221D" w:rsidRPr="00B55E3E" w:rsidRDefault="00A8221D" w:rsidP="00FB1467">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PUCCH-SCell.</w:t>
            </w:r>
          </w:p>
          <w:p w14:paraId="253861EF" w14:textId="77777777" w:rsidR="00A8221D" w:rsidRPr="00B55E3E" w:rsidRDefault="00A8221D" w:rsidP="00FB1467">
            <w:pPr>
              <w:pStyle w:val="TAL"/>
              <w:rPr>
                <w:lang w:eastAsia="sv-SE"/>
              </w:rPr>
            </w:pPr>
            <w:r w:rsidRPr="00B55E3E">
              <w:rPr>
                <w:lang w:eastAsia="sv-SE"/>
              </w:rPr>
              <w:t xml:space="preserve">The field is optionally present, need R, if the UE is configured with a PUCCH SCell in this cell group and if the </w:t>
            </w:r>
            <w:r w:rsidRPr="00B55E3E">
              <w:rPr>
                <w:i/>
                <w:lang w:eastAsia="sv-SE"/>
              </w:rPr>
              <w:t xml:space="preserve">PUCCH-TPC-CommandConfig </w:t>
            </w:r>
            <w:r w:rsidRPr="00B55E3E">
              <w:rPr>
                <w:lang w:eastAsia="sv-SE"/>
              </w:rPr>
              <w:t xml:space="preserve">is provided in the </w:t>
            </w:r>
            <w:r w:rsidRPr="00B55E3E">
              <w:rPr>
                <w:i/>
                <w:lang w:eastAsia="sv-SE"/>
              </w:rPr>
              <w:t>PDCCH-Config</w:t>
            </w:r>
            <w:r w:rsidRPr="00B55E3E">
              <w:rPr>
                <w:lang w:eastAsia="sv-SE"/>
              </w:rPr>
              <w:t xml:space="preserve"> for the SpCell.</w:t>
            </w:r>
          </w:p>
          <w:p w14:paraId="7F11CA83" w14:textId="77777777" w:rsidR="00A8221D" w:rsidRPr="00B55E3E" w:rsidRDefault="00A8221D" w:rsidP="00FB1467">
            <w:pPr>
              <w:pStyle w:val="TAL"/>
              <w:rPr>
                <w:lang w:eastAsia="sv-SE"/>
              </w:rPr>
            </w:pPr>
            <w:r w:rsidRPr="00B55E3E">
              <w:rPr>
                <w:lang w:eastAsia="sv-SE"/>
              </w:rPr>
              <w:t>Otherwise, the field is absent, Need R.</w:t>
            </w:r>
          </w:p>
        </w:tc>
      </w:tr>
      <w:tr w:rsidR="00A8221D" w:rsidRPr="00B55E3E" w14:paraId="2846FDD7"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BC30BF4" w14:textId="77777777" w:rsidR="00A8221D" w:rsidRPr="00B55E3E" w:rsidRDefault="00A8221D" w:rsidP="00FB1467">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4AE92EA" w14:textId="77777777" w:rsidR="00A8221D" w:rsidRPr="00B55E3E" w:rsidRDefault="00A8221D" w:rsidP="00FB1467">
            <w:pPr>
              <w:pStyle w:val="TAL"/>
              <w:rPr>
                <w:lang w:eastAsia="sv-SE"/>
              </w:rPr>
            </w:pPr>
            <w:r w:rsidRPr="00B55E3E">
              <w:rPr>
                <w:lang w:eastAsia="sv-SE"/>
              </w:rPr>
              <w:t>This field is optionally present, Need R, if secondary PUCCH group is configured. It is absent otherwise.</w:t>
            </w:r>
          </w:p>
        </w:tc>
      </w:tr>
    </w:tbl>
    <w:p w14:paraId="4684EAFC" w14:textId="77777777" w:rsidR="00A8221D" w:rsidRPr="00B55E3E" w:rsidRDefault="00A8221D" w:rsidP="00A8221D"/>
    <w:p w14:paraId="7437A321" w14:textId="77777777" w:rsidR="00A8221D" w:rsidRPr="00B55E3E" w:rsidRDefault="00A8221D" w:rsidP="00A8221D">
      <w:pPr>
        <w:pStyle w:val="Heading4"/>
      </w:pPr>
      <w:bookmarkStart w:id="1740" w:name="_Toc60777322"/>
      <w:bookmarkStart w:id="1741" w:name="_Toc115429146"/>
      <w:r w:rsidRPr="00B55E3E">
        <w:t>–</w:t>
      </w:r>
      <w:r w:rsidRPr="00B55E3E">
        <w:tab/>
      </w:r>
      <w:r w:rsidRPr="00B55E3E">
        <w:rPr>
          <w:i/>
        </w:rPr>
        <w:t>PUSCH-Config</w:t>
      </w:r>
      <w:bookmarkEnd w:id="1740"/>
      <w:bookmarkEnd w:id="1741"/>
    </w:p>
    <w:p w14:paraId="157A242C" w14:textId="77777777" w:rsidR="00A8221D" w:rsidRPr="00B55E3E" w:rsidRDefault="00A8221D" w:rsidP="00A8221D">
      <w:r w:rsidRPr="00B55E3E">
        <w:t xml:space="preserve">The IE </w:t>
      </w:r>
      <w:r w:rsidRPr="00B55E3E">
        <w:rPr>
          <w:i/>
        </w:rPr>
        <w:t>PUSCH-Config</w:t>
      </w:r>
      <w:r w:rsidRPr="00B55E3E">
        <w:t xml:space="preserve"> is used to configure the UE specific PUSCH parameters applicable to a particular BWP.</w:t>
      </w:r>
    </w:p>
    <w:p w14:paraId="09CA7724" w14:textId="77777777" w:rsidR="00A8221D" w:rsidRPr="00B55E3E" w:rsidRDefault="00A8221D" w:rsidP="00A8221D">
      <w:pPr>
        <w:pStyle w:val="TH"/>
      </w:pPr>
      <w:r w:rsidRPr="00B55E3E">
        <w:rPr>
          <w:i/>
        </w:rPr>
        <w:lastRenderedPageBreak/>
        <w:t>PUSCH-Config</w:t>
      </w:r>
      <w:r w:rsidRPr="00B55E3E">
        <w:t xml:space="preserve"> information element</w:t>
      </w:r>
    </w:p>
    <w:p w14:paraId="37495AAC" w14:textId="77777777" w:rsidR="00A8221D" w:rsidRPr="00B55E3E" w:rsidRDefault="00A8221D" w:rsidP="00A8221D">
      <w:pPr>
        <w:pStyle w:val="PL"/>
        <w:rPr>
          <w:color w:val="808080"/>
        </w:rPr>
      </w:pPr>
      <w:r w:rsidRPr="00B55E3E">
        <w:rPr>
          <w:color w:val="808080"/>
        </w:rPr>
        <w:t>-- ASN1START</w:t>
      </w:r>
    </w:p>
    <w:p w14:paraId="142853FA" w14:textId="77777777" w:rsidR="00A8221D" w:rsidRPr="00B55E3E" w:rsidRDefault="00A8221D" w:rsidP="00A8221D">
      <w:pPr>
        <w:pStyle w:val="PL"/>
        <w:rPr>
          <w:color w:val="808080"/>
        </w:rPr>
      </w:pPr>
      <w:r w:rsidRPr="00B55E3E">
        <w:rPr>
          <w:color w:val="808080"/>
        </w:rPr>
        <w:t>-- TAG-PUSCH-CONFIG-START</w:t>
      </w:r>
    </w:p>
    <w:p w14:paraId="6A2A48FA" w14:textId="77777777" w:rsidR="00A8221D" w:rsidRPr="00B55E3E" w:rsidRDefault="00A8221D" w:rsidP="00A8221D">
      <w:pPr>
        <w:pStyle w:val="PL"/>
      </w:pPr>
    </w:p>
    <w:p w14:paraId="733E90A2" w14:textId="77777777" w:rsidR="00A8221D" w:rsidRPr="00B55E3E" w:rsidRDefault="00A8221D" w:rsidP="00A8221D">
      <w:pPr>
        <w:pStyle w:val="PL"/>
      </w:pPr>
      <w:r w:rsidRPr="00B55E3E">
        <w:t xml:space="preserve">PUSCH-Config ::=                        </w:t>
      </w:r>
      <w:r w:rsidRPr="00B55E3E">
        <w:rPr>
          <w:color w:val="993366"/>
        </w:rPr>
        <w:t>SEQUENCE</w:t>
      </w:r>
      <w:r w:rsidRPr="00B55E3E">
        <w:t xml:space="preserve"> {</w:t>
      </w:r>
    </w:p>
    <w:p w14:paraId="423F93AF" w14:textId="77777777" w:rsidR="00A8221D" w:rsidRPr="00B55E3E" w:rsidRDefault="00A8221D" w:rsidP="00A8221D">
      <w:pPr>
        <w:pStyle w:val="PL"/>
        <w:rPr>
          <w:color w:val="808080"/>
        </w:rPr>
      </w:pPr>
      <w:r w:rsidRPr="00B55E3E">
        <w:t xml:space="preserve">    dataScramblingIdentityPU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1C116BBB" w14:textId="77777777" w:rsidR="00A8221D" w:rsidRPr="00B55E3E" w:rsidRDefault="00A8221D" w:rsidP="00A8221D">
      <w:pPr>
        <w:pStyle w:val="PL"/>
        <w:rPr>
          <w:color w:val="808080"/>
        </w:rPr>
      </w:pPr>
      <w:r w:rsidRPr="00B55E3E">
        <w:t xml:space="preserve">    txConfig                                </w:t>
      </w:r>
      <w:r w:rsidRPr="00B55E3E">
        <w:rPr>
          <w:color w:val="993366"/>
        </w:rPr>
        <w:t>ENUMERATED</w:t>
      </w:r>
      <w:r w:rsidRPr="00B55E3E">
        <w:t xml:space="preserve"> {codebook, nonCodebook}                                  </w:t>
      </w:r>
      <w:r w:rsidRPr="00B55E3E">
        <w:rPr>
          <w:color w:val="993366"/>
        </w:rPr>
        <w:t>OPTIONAL</w:t>
      </w:r>
      <w:r w:rsidRPr="00B55E3E">
        <w:t xml:space="preserve">,   </w:t>
      </w:r>
      <w:r w:rsidRPr="00B55E3E">
        <w:rPr>
          <w:color w:val="808080"/>
        </w:rPr>
        <w:t>-- Need S</w:t>
      </w:r>
    </w:p>
    <w:p w14:paraId="635E9F87" w14:textId="77777777" w:rsidR="00A8221D" w:rsidRPr="00B55E3E" w:rsidRDefault="00A8221D" w:rsidP="00A8221D">
      <w:pPr>
        <w:pStyle w:val="PL"/>
        <w:rPr>
          <w:color w:val="808080"/>
        </w:rPr>
      </w:pPr>
      <w:r w:rsidRPr="00B55E3E">
        <w:t xml:space="preserve">    dmrs-UplinkForPUSCH-MappingTypeA        SetupRelease { DMRS-UplinkConfig }                                  </w:t>
      </w:r>
      <w:r w:rsidRPr="00B55E3E">
        <w:rPr>
          <w:color w:val="993366"/>
        </w:rPr>
        <w:t>OPTIONAL</w:t>
      </w:r>
      <w:r w:rsidRPr="00B55E3E">
        <w:t xml:space="preserve">,   </w:t>
      </w:r>
      <w:r w:rsidRPr="00B55E3E">
        <w:rPr>
          <w:color w:val="808080"/>
        </w:rPr>
        <w:t>-- Need M</w:t>
      </w:r>
    </w:p>
    <w:p w14:paraId="401AD988" w14:textId="77777777" w:rsidR="00A8221D" w:rsidRPr="00B55E3E" w:rsidRDefault="00A8221D" w:rsidP="00A8221D">
      <w:pPr>
        <w:pStyle w:val="PL"/>
        <w:rPr>
          <w:color w:val="808080"/>
        </w:rPr>
      </w:pPr>
      <w:r w:rsidRPr="00B55E3E">
        <w:t xml:space="preserve">    dmrs-UplinkForPUSCH-MappingTypeB        SetupRelease { DMRS-UplinkConfig }                                  </w:t>
      </w:r>
      <w:r w:rsidRPr="00B55E3E">
        <w:rPr>
          <w:color w:val="993366"/>
        </w:rPr>
        <w:t>OPTIONAL</w:t>
      </w:r>
      <w:r w:rsidRPr="00B55E3E">
        <w:t xml:space="preserve">,   </w:t>
      </w:r>
      <w:r w:rsidRPr="00B55E3E">
        <w:rPr>
          <w:color w:val="808080"/>
        </w:rPr>
        <w:t>-- Need M</w:t>
      </w:r>
    </w:p>
    <w:p w14:paraId="611807ED" w14:textId="77777777" w:rsidR="00A8221D" w:rsidRPr="00B55E3E" w:rsidRDefault="00A8221D" w:rsidP="00A8221D">
      <w:pPr>
        <w:pStyle w:val="PL"/>
        <w:rPr>
          <w:color w:val="808080"/>
        </w:rPr>
      </w:pPr>
      <w:r w:rsidRPr="00B55E3E">
        <w:t xml:space="preserve">    pusch-PowerControl                      PUSCH-PowerControl                                                  </w:t>
      </w:r>
      <w:r w:rsidRPr="00B55E3E">
        <w:rPr>
          <w:color w:val="993366"/>
        </w:rPr>
        <w:t>OPTIONAL</w:t>
      </w:r>
      <w:r w:rsidRPr="00B55E3E">
        <w:t xml:space="preserve">,   </w:t>
      </w:r>
      <w:r w:rsidRPr="00B55E3E">
        <w:rPr>
          <w:color w:val="808080"/>
        </w:rPr>
        <w:t>-- Need M</w:t>
      </w:r>
    </w:p>
    <w:p w14:paraId="71F500E9" w14:textId="77777777" w:rsidR="00A8221D" w:rsidRPr="00B55E3E" w:rsidRDefault="00A8221D" w:rsidP="00A8221D">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5F30E779" w14:textId="77777777" w:rsidR="00A8221D" w:rsidRPr="00B55E3E" w:rsidRDefault="00A8221D" w:rsidP="00A8221D">
      <w:pPr>
        <w:pStyle w:val="PL"/>
      </w:pPr>
      <w:r w:rsidRPr="00B55E3E">
        <w:t xml:space="preserve">    frequencyHoppingOffsetLists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722CFE78"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432B48EA" w14:textId="77777777" w:rsidR="00A8221D" w:rsidRPr="00B55E3E" w:rsidRDefault="00A8221D" w:rsidP="00A8221D">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6E9914A5" w14:textId="77777777" w:rsidR="00A8221D" w:rsidRPr="00B55E3E" w:rsidRDefault="00A8221D" w:rsidP="00A8221D">
      <w:pPr>
        <w:pStyle w:val="PL"/>
        <w:rPr>
          <w:color w:val="808080"/>
        </w:rPr>
      </w:pPr>
      <w:r w:rsidRPr="00B55E3E">
        <w:t xml:space="preserve">    pusch-TimeDomainAllocationList          SetupRelease { PUSCH-TimeDomainResourceAllocationList }             </w:t>
      </w:r>
      <w:r w:rsidRPr="00B55E3E">
        <w:rPr>
          <w:color w:val="993366"/>
        </w:rPr>
        <w:t>OPTIONAL</w:t>
      </w:r>
      <w:r w:rsidRPr="00B55E3E">
        <w:t xml:space="preserve">,   </w:t>
      </w:r>
      <w:r w:rsidRPr="00B55E3E">
        <w:rPr>
          <w:color w:val="808080"/>
        </w:rPr>
        <w:t>-- Need M</w:t>
      </w:r>
    </w:p>
    <w:p w14:paraId="01B9DD67" w14:textId="77777777" w:rsidR="00A8221D" w:rsidRPr="00B55E3E" w:rsidRDefault="00A8221D" w:rsidP="00A8221D">
      <w:pPr>
        <w:pStyle w:val="PL"/>
        <w:rPr>
          <w:color w:val="808080"/>
        </w:rPr>
      </w:pPr>
      <w:r w:rsidRPr="00B55E3E">
        <w:t xml:space="preserve">    pu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526F7BC7" w14:textId="77777777" w:rsidR="00A8221D" w:rsidRPr="00B55E3E" w:rsidRDefault="00A8221D" w:rsidP="00A8221D">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19EC6673" w14:textId="77777777" w:rsidR="00A8221D" w:rsidRPr="00B55E3E" w:rsidRDefault="00A8221D" w:rsidP="00A8221D">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1D231C80" w14:textId="77777777" w:rsidR="00A8221D" w:rsidRPr="00B55E3E" w:rsidRDefault="00A8221D" w:rsidP="00A8221D">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6709225B" w14:textId="77777777" w:rsidR="00A8221D" w:rsidRPr="00B55E3E" w:rsidRDefault="00A8221D" w:rsidP="00A8221D">
      <w:pPr>
        <w:pStyle w:val="PL"/>
      </w:pPr>
      <w:r w:rsidRPr="00B55E3E">
        <w:t xml:space="preserve">    codebookSubset                          </w:t>
      </w:r>
      <w:r w:rsidRPr="00B55E3E">
        <w:rPr>
          <w:color w:val="993366"/>
        </w:rPr>
        <w:t>ENUMERATED</w:t>
      </w:r>
      <w:r w:rsidRPr="00B55E3E">
        <w:t xml:space="preserve"> {fullyAndPartialAndNonCoherent, partialAndNonCoherent,nonCoherent}</w:t>
      </w:r>
    </w:p>
    <w:p w14:paraId="6477DE50"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65989A6C" w14:textId="77777777" w:rsidR="00A8221D" w:rsidRPr="00B55E3E" w:rsidRDefault="00A8221D" w:rsidP="00A8221D">
      <w:pPr>
        <w:pStyle w:val="PL"/>
        <w:rPr>
          <w:color w:val="808080"/>
        </w:rPr>
      </w:pPr>
      <w:r w:rsidRPr="00B55E3E">
        <w:t xml:space="preserve">    maxRank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2A6908A3" w14:textId="77777777" w:rsidR="00A8221D" w:rsidRPr="00B55E3E" w:rsidRDefault="00A8221D" w:rsidP="00A8221D">
      <w:pPr>
        <w:pStyle w:val="PL"/>
        <w:rPr>
          <w:color w:val="808080"/>
        </w:rPr>
      </w:pPr>
      <w:r w:rsidRPr="00B55E3E">
        <w:t xml:space="preserve">    rbg-Size                                </w:t>
      </w:r>
      <w:r w:rsidRPr="00B55E3E">
        <w:rPr>
          <w:color w:val="993366"/>
        </w:rPr>
        <w:t>ENUMERATED</w:t>
      </w:r>
      <w:r w:rsidRPr="00B55E3E">
        <w:t xml:space="preserve"> { config2}                                         </w:t>
      </w:r>
      <w:r w:rsidRPr="00B55E3E">
        <w:rPr>
          <w:color w:val="993366"/>
        </w:rPr>
        <w:t>OPTIONAL</w:t>
      </w:r>
      <w:r w:rsidRPr="00B55E3E">
        <w:t xml:space="preserve">, </w:t>
      </w:r>
      <w:r w:rsidRPr="00B55E3E">
        <w:rPr>
          <w:color w:val="808080"/>
        </w:rPr>
        <w:t>-- Need S</w:t>
      </w:r>
    </w:p>
    <w:p w14:paraId="1A7D222B" w14:textId="77777777" w:rsidR="00A8221D" w:rsidRPr="00B55E3E" w:rsidRDefault="00A8221D" w:rsidP="00A8221D">
      <w:pPr>
        <w:pStyle w:val="PL"/>
        <w:rPr>
          <w:color w:val="808080"/>
        </w:rPr>
      </w:pPr>
      <w:r w:rsidRPr="00B55E3E">
        <w:t xml:space="preserve">    uci-OnPUSCH                             SetupRelease { UCI-OnPUSCH}                                   </w:t>
      </w:r>
      <w:r w:rsidRPr="00B55E3E">
        <w:rPr>
          <w:color w:val="993366"/>
        </w:rPr>
        <w:t>OPTIONAL</w:t>
      </w:r>
      <w:r w:rsidRPr="00B55E3E">
        <w:t xml:space="preserve">, </w:t>
      </w:r>
      <w:r w:rsidRPr="00B55E3E">
        <w:rPr>
          <w:color w:val="808080"/>
        </w:rPr>
        <w:t>-- Need M</w:t>
      </w:r>
    </w:p>
    <w:p w14:paraId="4D949400" w14:textId="77777777" w:rsidR="00A8221D" w:rsidRPr="00B55E3E" w:rsidRDefault="00A8221D" w:rsidP="00A8221D">
      <w:pPr>
        <w:pStyle w:val="PL"/>
        <w:rPr>
          <w:color w:val="808080"/>
        </w:rPr>
      </w:pPr>
      <w:r w:rsidRPr="00B55E3E">
        <w:t xml:space="preserve">    tp-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7FEAFAC" w14:textId="77777777" w:rsidR="00A8221D" w:rsidRPr="00B55E3E" w:rsidRDefault="00A8221D" w:rsidP="00A8221D">
      <w:pPr>
        <w:pStyle w:val="PL"/>
      </w:pPr>
      <w:r w:rsidRPr="00B55E3E">
        <w:t xml:space="preserve">    ...,</w:t>
      </w:r>
    </w:p>
    <w:p w14:paraId="60A633FF" w14:textId="77777777" w:rsidR="00A8221D" w:rsidRPr="00B55E3E" w:rsidRDefault="00A8221D" w:rsidP="00A8221D">
      <w:pPr>
        <w:pStyle w:val="PL"/>
      </w:pPr>
      <w:r w:rsidRPr="00B55E3E">
        <w:t xml:space="preserve">    [[</w:t>
      </w:r>
    </w:p>
    <w:p w14:paraId="6325A7A9" w14:textId="77777777" w:rsidR="00A8221D" w:rsidRPr="00B55E3E" w:rsidRDefault="00A8221D" w:rsidP="00A8221D">
      <w:pPr>
        <w:pStyle w:val="PL"/>
        <w:rPr>
          <w:color w:val="808080"/>
        </w:rPr>
      </w:pPr>
      <w:r w:rsidRPr="00B55E3E">
        <w:t xml:space="preserve">    minimumSchedulingOffsetK2-r16           SetupRelease { MinSchedulingOffsetK2-Values-r16 }             </w:t>
      </w:r>
      <w:r w:rsidRPr="00B55E3E">
        <w:rPr>
          <w:color w:val="993366"/>
        </w:rPr>
        <w:t>OPTIONAL</w:t>
      </w:r>
      <w:r w:rsidRPr="00B55E3E">
        <w:t xml:space="preserve">,  </w:t>
      </w:r>
      <w:r w:rsidRPr="00B55E3E">
        <w:rPr>
          <w:color w:val="808080"/>
        </w:rPr>
        <w:t>-- Need M</w:t>
      </w:r>
    </w:p>
    <w:p w14:paraId="369DD90F" w14:textId="77777777" w:rsidR="00A8221D" w:rsidRPr="00B55E3E" w:rsidRDefault="00A8221D" w:rsidP="00A8221D">
      <w:pPr>
        <w:pStyle w:val="PL"/>
        <w:rPr>
          <w:color w:val="808080"/>
        </w:rPr>
      </w:pPr>
      <w:r w:rsidRPr="00B55E3E">
        <w:t xml:space="preserve">    ul-AccessConfigListDCI-0-1-r16          SetupRelease { UL-AccessConfigListDCI-0-1-r16 }               </w:t>
      </w:r>
      <w:r w:rsidRPr="00B55E3E">
        <w:rPr>
          <w:color w:val="993366"/>
        </w:rPr>
        <w:t>OPTIONAL</w:t>
      </w:r>
      <w:r w:rsidRPr="00B55E3E">
        <w:t xml:space="preserve">,  </w:t>
      </w:r>
      <w:r w:rsidRPr="00B55E3E">
        <w:rPr>
          <w:color w:val="808080"/>
        </w:rPr>
        <w:t>-- Need M</w:t>
      </w:r>
    </w:p>
    <w:p w14:paraId="609CE60B" w14:textId="77777777" w:rsidR="00A8221D" w:rsidRPr="00B55E3E" w:rsidRDefault="00A8221D" w:rsidP="00A8221D">
      <w:pPr>
        <w:pStyle w:val="PL"/>
        <w:rPr>
          <w:color w:val="808080"/>
        </w:rPr>
      </w:pPr>
      <w:r w:rsidRPr="00B55E3E">
        <w:t xml:space="preserve">    </w:t>
      </w:r>
      <w:r w:rsidRPr="00B55E3E">
        <w:rPr>
          <w:color w:val="808080"/>
        </w:rPr>
        <w:t>-- Start of the parameters for DCI format 0_2 introduced in V16.1.0</w:t>
      </w:r>
    </w:p>
    <w:p w14:paraId="7E322CC7" w14:textId="77777777" w:rsidR="00A8221D" w:rsidRPr="00B55E3E" w:rsidRDefault="00A8221D" w:rsidP="00A8221D">
      <w:pPr>
        <w:pStyle w:val="PL"/>
        <w:rPr>
          <w:color w:val="808080"/>
        </w:rPr>
      </w:pPr>
      <w:r w:rsidRPr="00B55E3E">
        <w:t xml:space="preserve">    harq-ProcessNumberSizeDCI-0-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65ECC700" w14:textId="77777777" w:rsidR="00A8221D" w:rsidRPr="00B55E3E" w:rsidRDefault="00A8221D" w:rsidP="00A8221D">
      <w:pPr>
        <w:pStyle w:val="PL"/>
        <w:rPr>
          <w:color w:val="808080"/>
        </w:rPr>
      </w:pPr>
      <w:r w:rsidRPr="00B55E3E">
        <w:t xml:space="preserve">    dmrs-SequenceInitialization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479B3CD1" w14:textId="77777777" w:rsidR="00A8221D" w:rsidRPr="00B55E3E" w:rsidRDefault="00A8221D" w:rsidP="00A8221D">
      <w:pPr>
        <w:pStyle w:val="PL"/>
        <w:rPr>
          <w:color w:val="808080"/>
        </w:rPr>
      </w:pPr>
      <w:r w:rsidRPr="00B55E3E">
        <w:t xml:space="preserve">    numberOfBitsForRV-DCI-0-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2978F465" w14:textId="77777777" w:rsidR="00A8221D" w:rsidRPr="00B55E3E" w:rsidRDefault="00A8221D" w:rsidP="00A8221D">
      <w:pPr>
        <w:pStyle w:val="PL"/>
        <w:rPr>
          <w:color w:val="808080"/>
        </w:rPr>
      </w:pPr>
      <w:r w:rsidRPr="00B55E3E">
        <w:t xml:space="preserve">    antennaPortsFieldPresence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204491B2" w14:textId="77777777" w:rsidR="00A8221D" w:rsidRPr="00B55E3E" w:rsidRDefault="00A8221D" w:rsidP="00A8221D">
      <w:pPr>
        <w:pStyle w:val="PL"/>
        <w:rPr>
          <w:color w:val="808080"/>
        </w:rPr>
      </w:pPr>
      <w:r w:rsidRPr="00B55E3E">
        <w:t xml:space="preserve">    dmrs-UplinkForPUSCH-MappingTypeA-DCI-0-2-r16            SetupRelease { DMRS-UplinkConfig }            </w:t>
      </w:r>
      <w:r w:rsidRPr="00B55E3E">
        <w:rPr>
          <w:color w:val="993366"/>
        </w:rPr>
        <w:t>OPTIONAL</w:t>
      </w:r>
      <w:r w:rsidRPr="00B55E3E">
        <w:t xml:space="preserve">,   </w:t>
      </w:r>
      <w:r w:rsidRPr="00B55E3E">
        <w:rPr>
          <w:color w:val="808080"/>
        </w:rPr>
        <w:t>-- Need M</w:t>
      </w:r>
    </w:p>
    <w:p w14:paraId="01962CB0" w14:textId="77777777" w:rsidR="00A8221D" w:rsidRPr="00B55E3E" w:rsidRDefault="00A8221D" w:rsidP="00A8221D">
      <w:pPr>
        <w:pStyle w:val="PL"/>
        <w:rPr>
          <w:color w:val="808080"/>
        </w:rPr>
      </w:pPr>
      <w:r w:rsidRPr="00B55E3E">
        <w:t xml:space="preserve">    dmrs-UplinkForPUSCH-MappingTypeB-DCI-0-2-r16            SetupRelease { DMRS-UplinkConfig }            </w:t>
      </w:r>
      <w:r w:rsidRPr="00B55E3E">
        <w:rPr>
          <w:color w:val="993366"/>
        </w:rPr>
        <w:t>OPTIONAL</w:t>
      </w:r>
      <w:r w:rsidRPr="00B55E3E">
        <w:t xml:space="preserve">,   </w:t>
      </w:r>
      <w:r w:rsidRPr="00B55E3E">
        <w:rPr>
          <w:color w:val="808080"/>
        </w:rPr>
        <w:t>-- Need M</w:t>
      </w:r>
    </w:p>
    <w:p w14:paraId="793D194D" w14:textId="77777777" w:rsidR="00A8221D" w:rsidRPr="00B55E3E" w:rsidRDefault="00A8221D" w:rsidP="00A8221D">
      <w:pPr>
        <w:pStyle w:val="PL"/>
      </w:pPr>
      <w:r w:rsidRPr="00B55E3E">
        <w:t xml:space="preserve">    frequencyHoppingDCI-0-2-r16                             </w:t>
      </w:r>
      <w:r w:rsidRPr="00B55E3E">
        <w:rPr>
          <w:color w:val="993366"/>
        </w:rPr>
        <w:t>CHOICE</w:t>
      </w:r>
      <w:r w:rsidRPr="00B55E3E">
        <w:t xml:space="preserve"> {</w:t>
      </w:r>
    </w:p>
    <w:p w14:paraId="3800961C" w14:textId="77777777" w:rsidR="00A8221D" w:rsidRPr="00B55E3E" w:rsidRDefault="00A8221D" w:rsidP="00A8221D">
      <w:pPr>
        <w:pStyle w:val="PL"/>
      </w:pPr>
      <w:r w:rsidRPr="00B55E3E">
        <w:t xml:space="preserve">        pusch-RepTypeA                                          </w:t>
      </w:r>
      <w:r w:rsidRPr="00B55E3E">
        <w:rPr>
          <w:color w:val="993366"/>
        </w:rPr>
        <w:t>ENUMERATED</w:t>
      </w:r>
      <w:r w:rsidRPr="00B55E3E">
        <w:t xml:space="preserve"> {intraSlot, interSlot},</w:t>
      </w:r>
    </w:p>
    <w:p w14:paraId="098B8E36" w14:textId="77777777" w:rsidR="00A8221D" w:rsidRPr="00B55E3E" w:rsidRDefault="00A8221D" w:rsidP="00A8221D">
      <w:pPr>
        <w:pStyle w:val="PL"/>
      </w:pPr>
      <w:r w:rsidRPr="00B55E3E">
        <w:t xml:space="preserve">        pusch-RepTypeB                                          </w:t>
      </w:r>
      <w:r w:rsidRPr="00B55E3E">
        <w:rPr>
          <w:color w:val="993366"/>
        </w:rPr>
        <w:t>ENUMERATED</w:t>
      </w:r>
      <w:r w:rsidRPr="00B55E3E">
        <w:t xml:space="preserve"> {interRepetition, interSlot}</w:t>
      </w:r>
    </w:p>
    <w:p w14:paraId="49DB5F85"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7FEC4A1A" w14:textId="77777777" w:rsidR="00A8221D" w:rsidRPr="00B55E3E" w:rsidRDefault="00A8221D" w:rsidP="00A8221D">
      <w:pPr>
        <w:pStyle w:val="PL"/>
        <w:rPr>
          <w:color w:val="808080"/>
        </w:rPr>
      </w:pPr>
      <w:r w:rsidRPr="00B55E3E">
        <w:t xml:space="preserve">    frequencyHoppingOffsetListsDCI-0-2-r16  SetupRelease { FrequencyHoppingOffsetListsDCI-0-2-r16}        </w:t>
      </w:r>
      <w:r w:rsidRPr="00B55E3E">
        <w:rPr>
          <w:color w:val="993366"/>
        </w:rPr>
        <w:t>OPTIONAL</w:t>
      </w:r>
      <w:r w:rsidRPr="00B55E3E">
        <w:t xml:space="preserve">,  </w:t>
      </w:r>
      <w:r w:rsidRPr="00B55E3E">
        <w:rPr>
          <w:color w:val="808080"/>
        </w:rPr>
        <w:t>-- Need M</w:t>
      </w:r>
    </w:p>
    <w:p w14:paraId="26E3D104" w14:textId="77777777" w:rsidR="00A8221D" w:rsidRPr="00B55E3E" w:rsidRDefault="00A8221D" w:rsidP="00A8221D">
      <w:pPr>
        <w:pStyle w:val="PL"/>
      </w:pPr>
      <w:r w:rsidRPr="00B55E3E">
        <w:t xml:space="preserve">    codebookSubsetDCI-0-2-r16               </w:t>
      </w:r>
      <w:r w:rsidRPr="00B55E3E">
        <w:rPr>
          <w:color w:val="993366"/>
        </w:rPr>
        <w:t>ENUMERATED</w:t>
      </w:r>
      <w:r w:rsidRPr="00B55E3E">
        <w:t xml:space="preserve"> {fullyAndPartialAndNonCoherent, partialAndNonCoherent,nonCoherent}</w:t>
      </w:r>
    </w:p>
    <w:p w14:paraId="0CD64CD0"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144D908C" w14:textId="77777777" w:rsidR="00A8221D" w:rsidRPr="00B55E3E" w:rsidRDefault="00A8221D" w:rsidP="00A8221D">
      <w:pPr>
        <w:pStyle w:val="PL"/>
        <w:rPr>
          <w:color w:val="808080"/>
        </w:rPr>
      </w:pPr>
      <w:r w:rsidRPr="00B55E3E">
        <w:t xml:space="preserve">    invalidSymbolPattern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7EAEFB2F" w14:textId="77777777" w:rsidR="00A8221D" w:rsidRPr="00B55E3E" w:rsidRDefault="00A8221D" w:rsidP="00A8221D">
      <w:pPr>
        <w:pStyle w:val="PL"/>
        <w:rPr>
          <w:color w:val="808080"/>
        </w:rPr>
      </w:pPr>
      <w:r w:rsidRPr="00B55E3E">
        <w:t xml:space="preserve">    maxRankDCI-0-2-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19E74059" w14:textId="77777777" w:rsidR="00A8221D" w:rsidRPr="00B55E3E" w:rsidRDefault="00A8221D" w:rsidP="00A8221D">
      <w:pPr>
        <w:pStyle w:val="PL"/>
        <w:rPr>
          <w:color w:val="808080"/>
        </w:rPr>
      </w:pPr>
      <w:r w:rsidRPr="00B55E3E">
        <w:t xml:space="preserve">    mcs-Table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579C5CFD" w14:textId="77777777" w:rsidR="00A8221D" w:rsidRPr="00B55E3E" w:rsidRDefault="00A8221D" w:rsidP="00A8221D">
      <w:pPr>
        <w:pStyle w:val="PL"/>
        <w:rPr>
          <w:color w:val="808080"/>
        </w:rPr>
      </w:pPr>
      <w:r w:rsidRPr="00B55E3E">
        <w:t xml:space="preserve">    mcs-TableTransformPrecoder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4A83AC4" w14:textId="77777777" w:rsidR="00A8221D" w:rsidRPr="00B55E3E" w:rsidRDefault="00A8221D" w:rsidP="00A8221D">
      <w:pPr>
        <w:pStyle w:val="PL"/>
        <w:rPr>
          <w:color w:val="808080"/>
        </w:rPr>
      </w:pPr>
      <w:r w:rsidRPr="00B55E3E">
        <w:t xml:space="preserve">    priority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4E33769" w14:textId="77777777" w:rsidR="00A8221D" w:rsidRPr="00B55E3E" w:rsidRDefault="00A8221D" w:rsidP="00A8221D">
      <w:pPr>
        <w:pStyle w:val="PL"/>
        <w:rPr>
          <w:color w:val="808080"/>
        </w:rPr>
      </w:pPr>
      <w:r w:rsidRPr="00B55E3E">
        <w:t xml:space="preserve">    pusch-RepTypeIndicatorDCI-0-2-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7BD1988C" w14:textId="77777777" w:rsidR="00A8221D" w:rsidRPr="00B55E3E" w:rsidRDefault="00A8221D" w:rsidP="00A8221D">
      <w:pPr>
        <w:pStyle w:val="PL"/>
      </w:pPr>
      <w:r w:rsidRPr="00B55E3E">
        <w:t xml:space="preserve">    resourceAllocationDCI-0-2-r16                           </w:t>
      </w:r>
      <w:r w:rsidRPr="00B55E3E">
        <w:rPr>
          <w:color w:val="993366"/>
        </w:rPr>
        <w:t>ENUMERATED</w:t>
      </w:r>
      <w:r w:rsidRPr="00B55E3E">
        <w:t xml:space="preserve"> { resourceAllocationType0, resourceAllocationType1, dynamicSwitch}</w:t>
      </w:r>
    </w:p>
    <w:p w14:paraId="32D63828"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F3535C3" w14:textId="77777777" w:rsidR="00A8221D" w:rsidRPr="00B55E3E" w:rsidRDefault="00A8221D" w:rsidP="00A8221D">
      <w:pPr>
        <w:pStyle w:val="PL"/>
        <w:rPr>
          <w:color w:val="808080"/>
        </w:rPr>
      </w:pPr>
      <w:r w:rsidRPr="00B55E3E">
        <w:lastRenderedPageBreak/>
        <w:t xml:space="preserve">    resourceAllocationType1GranularityDCI-0-2-r16           </w:t>
      </w:r>
      <w:r w:rsidRPr="00B55E3E">
        <w:rPr>
          <w:color w:val="993366"/>
        </w:rPr>
        <w:t>ENUMERATED</w:t>
      </w:r>
      <w:r w:rsidRPr="00B55E3E">
        <w:t xml:space="preserve"> { n2,n4,n8,n16 }                   </w:t>
      </w:r>
      <w:r w:rsidRPr="00B55E3E">
        <w:rPr>
          <w:color w:val="993366"/>
        </w:rPr>
        <w:t>OPTIONAL</w:t>
      </w:r>
      <w:r w:rsidRPr="00B55E3E">
        <w:t xml:space="preserve">,   </w:t>
      </w:r>
      <w:r w:rsidRPr="00B55E3E">
        <w:rPr>
          <w:color w:val="808080"/>
        </w:rPr>
        <w:t>-- Need S</w:t>
      </w:r>
    </w:p>
    <w:p w14:paraId="175C74E0" w14:textId="77777777" w:rsidR="00A8221D" w:rsidRPr="00B55E3E" w:rsidRDefault="00A8221D" w:rsidP="00A8221D">
      <w:pPr>
        <w:pStyle w:val="PL"/>
        <w:rPr>
          <w:color w:val="808080"/>
        </w:rPr>
      </w:pPr>
      <w:r w:rsidRPr="00B55E3E">
        <w:t xml:space="preserve">    uci-OnPUSCH-ListDCI-0-2-r16                             SetupRelease { UCI-OnPUSCH-ListDCI-0-2-r16}   </w:t>
      </w:r>
      <w:r w:rsidRPr="00B55E3E">
        <w:rPr>
          <w:color w:val="993366"/>
        </w:rPr>
        <w:t>OPTIONAL</w:t>
      </w:r>
      <w:r w:rsidRPr="00B55E3E">
        <w:t xml:space="preserve">,   </w:t>
      </w:r>
      <w:r w:rsidRPr="00B55E3E">
        <w:rPr>
          <w:color w:val="808080"/>
        </w:rPr>
        <w:t>-- Need M</w:t>
      </w:r>
    </w:p>
    <w:p w14:paraId="50FC7297" w14:textId="77777777" w:rsidR="00A8221D" w:rsidRPr="00B55E3E" w:rsidRDefault="00A8221D" w:rsidP="00A8221D">
      <w:pPr>
        <w:pStyle w:val="PL"/>
      </w:pPr>
      <w:r w:rsidRPr="00B55E3E">
        <w:t xml:space="preserve">    pusch-TimeDomainAllocationListDCI-0-2-r16               SetupRelease { PUSCH-TimeDomainResourceAllocationList-r16 }</w:t>
      </w:r>
    </w:p>
    <w:p w14:paraId="7FC4F40D"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41D397D3" w14:textId="77777777" w:rsidR="00A8221D" w:rsidRPr="00B55E3E" w:rsidRDefault="00A8221D" w:rsidP="00A8221D">
      <w:pPr>
        <w:pStyle w:val="PL"/>
        <w:rPr>
          <w:color w:val="808080"/>
        </w:rPr>
      </w:pPr>
      <w:r w:rsidRPr="00B55E3E">
        <w:t xml:space="preserve">    </w:t>
      </w:r>
      <w:r w:rsidRPr="00B55E3E">
        <w:rPr>
          <w:color w:val="808080"/>
        </w:rPr>
        <w:t>-- End of the parameters for DCI format 0_2 introduced in V16.1.0</w:t>
      </w:r>
    </w:p>
    <w:p w14:paraId="6D74524A" w14:textId="77777777" w:rsidR="00A8221D" w:rsidRPr="00B55E3E" w:rsidRDefault="00A8221D" w:rsidP="00A8221D">
      <w:pPr>
        <w:pStyle w:val="PL"/>
        <w:rPr>
          <w:color w:val="808080"/>
        </w:rPr>
      </w:pPr>
      <w:r w:rsidRPr="00B55E3E">
        <w:t xml:space="preserve">    </w:t>
      </w:r>
      <w:r w:rsidRPr="00B55E3E">
        <w:rPr>
          <w:color w:val="808080"/>
        </w:rPr>
        <w:t>-- Start of the parameters for DCI format 0_1 introduced in V16.1.0</w:t>
      </w:r>
    </w:p>
    <w:p w14:paraId="2285DC84" w14:textId="77777777" w:rsidR="00A8221D" w:rsidRPr="00B55E3E" w:rsidRDefault="00A8221D" w:rsidP="00A8221D">
      <w:pPr>
        <w:pStyle w:val="PL"/>
      </w:pPr>
      <w:r w:rsidRPr="00B55E3E">
        <w:t xml:space="preserve">    pusch-TimeDomainAllocationListDCI-0-1-r16               SetupRelease { PUSCH-TimeDomainResourceAllocationList-r16 }</w:t>
      </w:r>
    </w:p>
    <w:p w14:paraId="046982B5"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EC8098E" w14:textId="77777777" w:rsidR="00A8221D" w:rsidRPr="00B55E3E" w:rsidRDefault="00A8221D" w:rsidP="00A8221D">
      <w:pPr>
        <w:pStyle w:val="PL"/>
        <w:rPr>
          <w:color w:val="808080"/>
        </w:rPr>
      </w:pPr>
      <w:r w:rsidRPr="00B55E3E">
        <w:t xml:space="preserve">    invalidSymbolPattern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B238871" w14:textId="77777777" w:rsidR="00A8221D" w:rsidRPr="00B55E3E" w:rsidRDefault="00A8221D" w:rsidP="00A8221D">
      <w:pPr>
        <w:pStyle w:val="PL"/>
        <w:rPr>
          <w:color w:val="808080"/>
        </w:rPr>
      </w:pPr>
      <w:r w:rsidRPr="00B55E3E">
        <w:t xml:space="preserve">    priority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D363A8E" w14:textId="77777777" w:rsidR="00A8221D" w:rsidRPr="00B55E3E" w:rsidRDefault="00A8221D" w:rsidP="00A8221D">
      <w:pPr>
        <w:pStyle w:val="PL"/>
        <w:rPr>
          <w:color w:val="808080"/>
        </w:rPr>
      </w:pPr>
      <w:r w:rsidRPr="00B55E3E">
        <w:t xml:space="preserve">    pusch-RepTypeIndicatorDCI-0-1-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04713BD2" w14:textId="77777777" w:rsidR="00A8221D" w:rsidRPr="00B55E3E" w:rsidRDefault="00A8221D" w:rsidP="00A8221D">
      <w:pPr>
        <w:pStyle w:val="PL"/>
        <w:rPr>
          <w:color w:val="808080"/>
        </w:rPr>
      </w:pPr>
      <w:r w:rsidRPr="00B55E3E">
        <w:t xml:space="preserve">    frequencyHoppingDCI-0-1-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07109FCA" w14:textId="77777777" w:rsidR="00A8221D" w:rsidRPr="00B55E3E" w:rsidRDefault="00A8221D" w:rsidP="00A8221D">
      <w:pPr>
        <w:pStyle w:val="PL"/>
        <w:rPr>
          <w:color w:val="808080"/>
        </w:rPr>
      </w:pPr>
      <w:r w:rsidRPr="00B55E3E">
        <w:t xml:space="preserve">    uci-OnPUSCH-ListDCI-0-1-r16                 SetupRelease { UCI-OnPUSCH-ListDCI-0-1-r16  }             </w:t>
      </w:r>
      <w:r w:rsidRPr="00B55E3E">
        <w:rPr>
          <w:color w:val="993366"/>
        </w:rPr>
        <w:t>OPTIONAL</w:t>
      </w:r>
      <w:r w:rsidRPr="00B55E3E">
        <w:t xml:space="preserve">,  </w:t>
      </w:r>
      <w:r w:rsidRPr="00B55E3E">
        <w:rPr>
          <w:color w:val="808080"/>
        </w:rPr>
        <w:t>-- Need M</w:t>
      </w:r>
    </w:p>
    <w:p w14:paraId="23CEBA36" w14:textId="77777777" w:rsidR="00A8221D" w:rsidRPr="00B55E3E" w:rsidRDefault="00A8221D" w:rsidP="00A8221D">
      <w:pPr>
        <w:pStyle w:val="PL"/>
        <w:rPr>
          <w:color w:val="808080"/>
        </w:rPr>
      </w:pPr>
      <w:r w:rsidRPr="00B55E3E">
        <w:t xml:space="preserve">    </w:t>
      </w:r>
      <w:r w:rsidRPr="00B55E3E">
        <w:rPr>
          <w:color w:val="808080"/>
        </w:rPr>
        <w:t>-- End of the parameters for DCI format 0_1 introduced in V16.1.0</w:t>
      </w:r>
    </w:p>
    <w:p w14:paraId="4CCA7B70" w14:textId="77777777" w:rsidR="00A8221D" w:rsidRPr="00B55E3E" w:rsidRDefault="00A8221D" w:rsidP="00A8221D">
      <w:pPr>
        <w:pStyle w:val="PL"/>
        <w:rPr>
          <w:color w:val="808080"/>
        </w:rPr>
      </w:pPr>
      <w:r w:rsidRPr="00B55E3E">
        <w:t xml:space="preserve">    invalidSymbolPattern-r16                    InvalidSymbolPattern-r16                                  </w:t>
      </w:r>
      <w:r w:rsidRPr="00B55E3E">
        <w:rPr>
          <w:color w:val="993366"/>
        </w:rPr>
        <w:t>OPTIONAL</w:t>
      </w:r>
      <w:r w:rsidRPr="00B55E3E">
        <w:t xml:space="preserve">,   </w:t>
      </w:r>
      <w:r w:rsidRPr="00B55E3E">
        <w:rPr>
          <w:color w:val="808080"/>
        </w:rPr>
        <w:t>-- Need S</w:t>
      </w:r>
    </w:p>
    <w:p w14:paraId="0EEE5F04" w14:textId="77777777" w:rsidR="00A8221D" w:rsidRPr="00B55E3E" w:rsidRDefault="00A8221D" w:rsidP="00A8221D">
      <w:pPr>
        <w:pStyle w:val="PL"/>
        <w:rPr>
          <w:color w:val="808080"/>
        </w:rPr>
      </w:pPr>
      <w:r w:rsidRPr="00B55E3E">
        <w:t xml:space="preserve">    pusch-PowerControl-v1610                SetupRelease {PUSCH-PowerControl-v1610}                       </w:t>
      </w:r>
      <w:r w:rsidRPr="00B55E3E">
        <w:rPr>
          <w:color w:val="993366"/>
        </w:rPr>
        <w:t>OPTIONAL</w:t>
      </w:r>
      <w:r w:rsidRPr="00B55E3E">
        <w:t xml:space="preserve">,   </w:t>
      </w:r>
      <w:r w:rsidRPr="00B55E3E">
        <w:rPr>
          <w:color w:val="808080"/>
        </w:rPr>
        <w:t>-- Need M</w:t>
      </w:r>
    </w:p>
    <w:p w14:paraId="69BFE26F" w14:textId="77777777" w:rsidR="00A8221D" w:rsidRPr="00B55E3E" w:rsidRDefault="00A8221D" w:rsidP="00A8221D">
      <w:pPr>
        <w:pStyle w:val="PL"/>
        <w:rPr>
          <w:color w:val="808080"/>
        </w:rPr>
      </w:pPr>
      <w:r w:rsidRPr="00B55E3E">
        <w:t xml:space="preserve">    ul-FullPowerTransmission-r16            </w:t>
      </w:r>
      <w:r w:rsidRPr="00B55E3E">
        <w:rPr>
          <w:color w:val="993366"/>
        </w:rPr>
        <w:t>ENUMERATED</w:t>
      </w:r>
      <w:r w:rsidRPr="00B55E3E">
        <w:t xml:space="preserve"> {fullpower, fullpowerMode1, fullpowerMode2}         </w:t>
      </w:r>
      <w:r w:rsidRPr="00B55E3E">
        <w:rPr>
          <w:color w:val="993366"/>
        </w:rPr>
        <w:t>OPTIONAL</w:t>
      </w:r>
      <w:r w:rsidRPr="00B55E3E">
        <w:t xml:space="preserve">,   </w:t>
      </w:r>
      <w:r w:rsidRPr="00B55E3E">
        <w:rPr>
          <w:color w:val="808080"/>
        </w:rPr>
        <w:t>-- Need R</w:t>
      </w:r>
    </w:p>
    <w:p w14:paraId="015EAF32" w14:textId="77777777" w:rsidR="00A8221D" w:rsidRPr="00B55E3E" w:rsidRDefault="00A8221D" w:rsidP="00A8221D">
      <w:pPr>
        <w:pStyle w:val="PL"/>
      </w:pPr>
      <w:r w:rsidRPr="00B55E3E">
        <w:t xml:space="preserve">    pusch-TimeDomainAllocationListForMultiPUSCH-r16  SetupRelease { PUSCH-TimeDomainResourceAllocationList-r16 }</w:t>
      </w:r>
    </w:p>
    <w:p w14:paraId="2873AFBD"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79299D54" w14:textId="77777777" w:rsidR="00A8221D" w:rsidRPr="00B55E3E" w:rsidRDefault="00A8221D" w:rsidP="00A8221D">
      <w:pPr>
        <w:pStyle w:val="PL"/>
        <w:rPr>
          <w:color w:val="808080"/>
        </w:rPr>
      </w:pPr>
      <w:r w:rsidRPr="00B55E3E">
        <w:t xml:space="preserve">    numberOfInvalidSymbolsForDL-UL-Switching-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RepTypeB2</w:t>
      </w:r>
    </w:p>
    <w:p w14:paraId="4C85A9A5" w14:textId="77777777" w:rsidR="00A8221D" w:rsidRPr="00B55E3E" w:rsidRDefault="00A8221D" w:rsidP="00A8221D">
      <w:pPr>
        <w:pStyle w:val="PL"/>
      </w:pPr>
      <w:r w:rsidRPr="00B55E3E">
        <w:t xml:space="preserve">    ]],</w:t>
      </w:r>
    </w:p>
    <w:p w14:paraId="3ECA066B" w14:textId="77777777" w:rsidR="00A8221D" w:rsidRPr="00B55E3E" w:rsidRDefault="00A8221D" w:rsidP="00A8221D">
      <w:pPr>
        <w:pStyle w:val="PL"/>
      </w:pPr>
      <w:r w:rsidRPr="00B55E3E">
        <w:t xml:space="preserve">    [[</w:t>
      </w:r>
    </w:p>
    <w:p w14:paraId="67650ACA" w14:textId="77777777" w:rsidR="00A8221D" w:rsidRPr="00B55E3E" w:rsidRDefault="00A8221D" w:rsidP="00A8221D">
      <w:pPr>
        <w:pStyle w:val="PL"/>
        <w:rPr>
          <w:color w:val="808080"/>
        </w:rPr>
      </w:pPr>
      <w:r w:rsidRPr="00B55E3E">
        <w:t xml:space="preserve">    ul-AccessConfigListDCI-0-2-r17          SetupRelease { UL-AccessConfigListDCI-0-2-r17 }               </w:t>
      </w:r>
      <w:r w:rsidRPr="00B55E3E">
        <w:rPr>
          <w:color w:val="993366"/>
        </w:rPr>
        <w:t>OPTIONAL</w:t>
      </w:r>
      <w:r w:rsidRPr="00B55E3E">
        <w:t xml:space="preserve">,  </w:t>
      </w:r>
      <w:r w:rsidRPr="00B55E3E">
        <w:rPr>
          <w:color w:val="808080"/>
        </w:rPr>
        <w:t>-- Need M</w:t>
      </w:r>
    </w:p>
    <w:p w14:paraId="2A5BD202" w14:textId="77777777" w:rsidR="00A8221D" w:rsidRPr="00B55E3E" w:rsidRDefault="00A8221D" w:rsidP="00A8221D">
      <w:pPr>
        <w:pStyle w:val="PL"/>
        <w:rPr>
          <w:color w:val="808080"/>
        </w:rPr>
      </w:pPr>
      <w:r w:rsidRPr="00B55E3E">
        <w:t xml:space="preserve">    betaOffsetsCrossPri0-r17                SetupRelease { BetaOffsetsCrossPriSel-r17 }                   </w:t>
      </w:r>
      <w:r w:rsidRPr="00B55E3E">
        <w:rPr>
          <w:color w:val="993366"/>
        </w:rPr>
        <w:t>OPTIONAL</w:t>
      </w:r>
      <w:r w:rsidRPr="00B55E3E">
        <w:t xml:space="preserve">,  </w:t>
      </w:r>
      <w:r w:rsidRPr="00B55E3E">
        <w:rPr>
          <w:color w:val="808080"/>
        </w:rPr>
        <w:t>-- Need M</w:t>
      </w:r>
    </w:p>
    <w:p w14:paraId="1F945C6A" w14:textId="77777777" w:rsidR="00A8221D" w:rsidRPr="00B55E3E" w:rsidRDefault="00A8221D" w:rsidP="00A8221D">
      <w:pPr>
        <w:pStyle w:val="PL"/>
        <w:rPr>
          <w:color w:val="808080"/>
        </w:rPr>
      </w:pPr>
      <w:r w:rsidRPr="00B55E3E">
        <w:t xml:space="preserve">    betaOffsetsCrossPri1-r17                SetupRelease { BetaOffsetsCrossPriSel-r17 }                   </w:t>
      </w:r>
      <w:r w:rsidRPr="00B55E3E">
        <w:rPr>
          <w:color w:val="993366"/>
        </w:rPr>
        <w:t>OPTIONAL</w:t>
      </w:r>
      <w:r w:rsidRPr="00B55E3E">
        <w:t xml:space="preserve">,  </w:t>
      </w:r>
      <w:r w:rsidRPr="00B55E3E">
        <w:rPr>
          <w:color w:val="808080"/>
        </w:rPr>
        <w:t>-- Need M</w:t>
      </w:r>
    </w:p>
    <w:p w14:paraId="19A9FF24" w14:textId="77777777" w:rsidR="00A8221D" w:rsidRPr="00B55E3E" w:rsidRDefault="00A8221D" w:rsidP="00A8221D">
      <w:pPr>
        <w:pStyle w:val="PL"/>
        <w:rPr>
          <w:color w:val="808080"/>
        </w:rPr>
      </w:pPr>
      <w:r w:rsidRPr="00B55E3E">
        <w:t xml:space="preserve">    betaOffsetsCrossPri0DCI-0-2-r17         SetupRelease { BetaOffsetsCrossPriSelDCI-0-2-r17 }            </w:t>
      </w:r>
      <w:r w:rsidRPr="00B55E3E">
        <w:rPr>
          <w:color w:val="993366"/>
        </w:rPr>
        <w:t>OPTIONAL</w:t>
      </w:r>
      <w:r w:rsidRPr="00B55E3E">
        <w:t xml:space="preserve">,  </w:t>
      </w:r>
      <w:r w:rsidRPr="00B55E3E">
        <w:rPr>
          <w:color w:val="808080"/>
        </w:rPr>
        <w:t>-- Need M</w:t>
      </w:r>
    </w:p>
    <w:p w14:paraId="29ADB723" w14:textId="77777777" w:rsidR="00A8221D" w:rsidRPr="00B55E3E" w:rsidRDefault="00A8221D" w:rsidP="00A8221D">
      <w:pPr>
        <w:pStyle w:val="PL"/>
        <w:rPr>
          <w:color w:val="808080"/>
        </w:rPr>
      </w:pPr>
      <w:r w:rsidRPr="00B55E3E">
        <w:t xml:space="preserve">    betaOffsetsCrossPri1DCI-0-2-r17         SetupRelease { BetaOffsetsCrossPriSelDCI-0-2-r17 }            </w:t>
      </w:r>
      <w:r w:rsidRPr="00B55E3E">
        <w:rPr>
          <w:color w:val="993366"/>
        </w:rPr>
        <w:t>OPTIONAL</w:t>
      </w:r>
      <w:r w:rsidRPr="00B55E3E">
        <w:t xml:space="preserve">,  </w:t>
      </w:r>
      <w:r w:rsidRPr="00B55E3E">
        <w:rPr>
          <w:color w:val="808080"/>
        </w:rPr>
        <w:t>-- Need M</w:t>
      </w:r>
    </w:p>
    <w:p w14:paraId="08576FE4" w14:textId="77777777" w:rsidR="00A8221D" w:rsidRPr="00B55E3E" w:rsidRDefault="00A8221D" w:rsidP="00A8221D">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Cond SRSsets</w:t>
      </w:r>
    </w:p>
    <w:p w14:paraId="1D6C3DD2" w14:textId="77777777" w:rsidR="00A8221D" w:rsidRPr="00B55E3E" w:rsidRDefault="00A8221D" w:rsidP="00A8221D">
      <w:pPr>
        <w:pStyle w:val="PL"/>
        <w:rPr>
          <w:color w:val="808080"/>
        </w:rPr>
      </w:pPr>
      <w:r w:rsidRPr="00B55E3E">
        <w:t xml:space="preserve">    secondTPCFieldDCI-0-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C8C5969" w14:textId="77777777" w:rsidR="00A8221D" w:rsidRPr="00B55E3E" w:rsidRDefault="00A8221D" w:rsidP="00A8221D">
      <w:pPr>
        <w:pStyle w:val="PL"/>
        <w:rPr>
          <w:color w:val="808080"/>
        </w:rPr>
      </w:pPr>
      <w:r w:rsidRPr="00B55E3E">
        <w:t xml:space="preserve">    secondTPCFieldDCI-0-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F4EECDC" w14:textId="77777777" w:rsidR="00A8221D" w:rsidRPr="00B55E3E" w:rsidRDefault="00A8221D" w:rsidP="00A8221D">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61E173FC" w14:textId="77777777" w:rsidR="00A8221D" w:rsidRPr="00B55E3E" w:rsidRDefault="00A8221D" w:rsidP="00A8221D">
      <w:pPr>
        <w:pStyle w:val="PL"/>
        <w:rPr>
          <w:color w:val="808080"/>
        </w:rPr>
      </w:pPr>
      <w:r w:rsidRPr="00B55E3E">
        <w:t xml:space="preserve">    ul-AccessConfigListDCI-0-1-r17          SetupRelease { UL-AccessConfigListDCI-0-1-r17 }                </w:t>
      </w:r>
      <w:r w:rsidRPr="00B55E3E">
        <w:rPr>
          <w:color w:val="993366"/>
        </w:rPr>
        <w:t>OPTIONAL</w:t>
      </w:r>
      <w:r w:rsidRPr="00B55E3E">
        <w:t xml:space="preserve">,  </w:t>
      </w:r>
      <w:r w:rsidRPr="00B55E3E">
        <w:rPr>
          <w:color w:val="808080"/>
        </w:rPr>
        <w:t>-- Need M</w:t>
      </w:r>
    </w:p>
    <w:p w14:paraId="212B7001" w14:textId="77777777" w:rsidR="00A8221D" w:rsidRPr="00B55E3E" w:rsidRDefault="00A8221D" w:rsidP="00A8221D">
      <w:pPr>
        <w:pStyle w:val="PL"/>
        <w:rPr>
          <w:color w:val="808080"/>
        </w:rPr>
      </w:pPr>
      <w:r w:rsidRPr="00B55E3E">
        <w:t xml:space="preserve">    minimumSchedulingOffsetK2-r17           SetupRelease { MinSchedulingOffsetK2-Values-r17 }              </w:t>
      </w:r>
      <w:r w:rsidRPr="00B55E3E">
        <w:rPr>
          <w:color w:val="993366"/>
        </w:rPr>
        <w:t>OPTIONAL</w:t>
      </w:r>
      <w:r w:rsidRPr="00B55E3E">
        <w:t xml:space="preserve">,  </w:t>
      </w:r>
      <w:r w:rsidRPr="00B55E3E">
        <w:rPr>
          <w:color w:val="808080"/>
        </w:rPr>
        <w:t>-- Need M</w:t>
      </w:r>
    </w:p>
    <w:p w14:paraId="1A748798" w14:textId="77777777" w:rsidR="00A8221D" w:rsidRPr="00B55E3E" w:rsidRDefault="00A8221D" w:rsidP="00A8221D">
      <w:pPr>
        <w:pStyle w:val="PL"/>
        <w:rPr>
          <w:color w:val="808080"/>
        </w:rPr>
      </w:pPr>
      <w:r w:rsidRPr="00B55E3E">
        <w:t xml:space="preserve">    availableSlotCounting-r17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038292A9" w14:textId="77777777" w:rsidR="00A8221D" w:rsidRPr="00B55E3E" w:rsidRDefault="00A8221D" w:rsidP="00A8221D">
      <w:pPr>
        <w:pStyle w:val="PL"/>
        <w:rPr>
          <w:color w:val="808080"/>
        </w:rPr>
      </w:pPr>
      <w:r w:rsidRPr="00B55E3E">
        <w:t xml:space="preserve">    dmrs-BundlingPUSCH-Config-r17           SetupRelease { DMRS-BundlingPUSCH-Config-r17 }                 </w:t>
      </w:r>
      <w:r w:rsidRPr="00B55E3E">
        <w:rPr>
          <w:color w:val="993366"/>
        </w:rPr>
        <w:t>OPTIONAL</w:t>
      </w:r>
      <w:r w:rsidRPr="00B55E3E">
        <w:t xml:space="preserve">,  </w:t>
      </w:r>
      <w:r w:rsidRPr="00B55E3E">
        <w:rPr>
          <w:color w:val="808080"/>
        </w:rPr>
        <w:t>-- Need M</w:t>
      </w:r>
    </w:p>
    <w:p w14:paraId="434118F6" w14:textId="77777777" w:rsidR="00A8221D" w:rsidRPr="00B55E3E" w:rsidRDefault="00A8221D" w:rsidP="00A8221D">
      <w:pPr>
        <w:pStyle w:val="PL"/>
        <w:rPr>
          <w:color w:val="808080"/>
        </w:rPr>
      </w:pPr>
      <w:r w:rsidRPr="00B55E3E">
        <w:t xml:space="preserve">    harq-ProcessNumberSizeDCI-0-2-v1700     </w:t>
      </w:r>
      <w:r w:rsidRPr="00B55E3E">
        <w:rPr>
          <w:color w:val="993366"/>
        </w:rPr>
        <w:t>INTEGER</w:t>
      </w:r>
      <w:r w:rsidRPr="00B55E3E">
        <w:t xml:space="preserve"> (5)                                                    </w:t>
      </w:r>
      <w:r w:rsidRPr="00B55E3E">
        <w:rPr>
          <w:color w:val="993366"/>
        </w:rPr>
        <w:t>OPTIONAL</w:t>
      </w:r>
      <w:r w:rsidRPr="00B55E3E">
        <w:t xml:space="preserve">,  </w:t>
      </w:r>
      <w:r w:rsidRPr="00B55E3E">
        <w:rPr>
          <w:color w:val="808080"/>
        </w:rPr>
        <w:t>-- Need R</w:t>
      </w:r>
    </w:p>
    <w:p w14:paraId="33677EB8" w14:textId="77777777" w:rsidR="00A8221D" w:rsidRPr="00B55E3E" w:rsidRDefault="00A8221D" w:rsidP="00A8221D">
      <w:pPr>
        <w:pStyle w:val="PL"/>
        <w:rPr>
          <w:color w:val="808080"/>
        </w:rPr>
      </w:pPr>
      <w:r w:rsidRPr="00B55E3E">
        <w:t xml:space="preserve">    harq-ProcessNumberSizeDCI-0-1-r17       </w:t>
      </w:r>
      <w:r w:rsidRPr="00B55E3E">
        <w:rPr>
          <w:color w:val="993366"/>
        </w:rPr>
        <w:t>INTEGER</w:t>
      </w:r>
      <w:r w:rsidRPr="00B55E3E">
        <w:t xml:space="preserve"> (5)                                                    </w:t>
      </w:r>
      <w:r w:rsidRPr="00B55E3E">
        <w:rPr>
          <w:color w:val="993366"/>
        </w:rPr>
        <w:t>OPTIONAL</w:t>
      </w:r>
      <w:r w:rsidRPr="00B55E3E">
        <w:t xml:space="preserve">,  </w:t>
      </w:r>
      <w:r w:rsidRPr="00B55E3E">
        <w:rPr>
          <w:color w:val="808080"/>
        </w:rPr>
        <w:t>-- Need R</w:t>
      </w:r>
    </w:p>
    <w:p w14:paraId="24751B28" w14:textId="77777777" w:rsidR="00A8221D" w:rsidRPr="00B55E3E" w:rsidRDefault="00A8221D" w:rsidP="00A8221D">
      <w:pPr>
        <w:pStyle w:val="PL"/>
        <w:rPr>
          <w:color w:val="808080"/>
        </w:rPr>
      </w:pPr>
      <w:r w:rsidRPr="00B55E3E">
        <w:t xml:space="preserve">    mpe-ResourcePoolToAddMod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r17    </w:t>
      </w:r>
      <w:r w:rsidRPr="00B55E3E">
        <w:rPr>
          <w:color w:val="993366"/>
        </w:rPr>
        <w:t>OPTIONAL</w:t>
      </w:r>
      <w:r w:rsidRPr="00B55E3E">
        <w:t xml:space="preserve">,  </w:t>
      </w:r>
      <w:r w:rsidRPr="00B55E3E">
        <w:rPr>
          <w:color w:val="808080"/>
        </w:rPr>
        <w:t>-- Need N</w:t>
      </w:r>
    </w:p>
    <w:p w14:paraId="3B9F9DDB" w14:textId="77777777" w:rsidR="00A8221D" w:rsidRPr="00B55E3E" w:rsidRDefault="00A8221D" w:rsidP="00A8221D">
      <w:pPr>
        <w:pStyle w:val="PL"/>
        <w:rPr>
          <w:color w:val="808080"/>
        </w:rPr>
      </w:pPr>
      <w:r w:rsidRPr="00B55E3E">
        <w:t xml:space="preserve">    mpe-ResourcePoolToRelease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Id-r17  </w:t>
      </w:r>
      <w:r w:rsidRPr="00B55E3E">
        <w:rPr>
          <w:color w:val="993366"/>
        </w:rPr>
        <w:t>OPTIONAL</w:t>
      </w:r>
      <w:r w:rsidRPr="00B55E3E">
        <w:t xml:space="preserve">   </w:t>
      </w:r>
      <w:r w:rsidRPr="00B55E3E">
        <w:rPr>
          <w:color w:val="808080"/>
        </w:rPr>
        <w:t>-- Need N</w:t>
      </w:r>
    </w:p>
    <w:p w14:paraId="7577A99B" w14:textId="77777777" w:rsidR="00A8221D" w:rsidRPr="00B55E3E" w:rsidRDefault="00A8221D" w:rsidP="00A8221D">
      <w:pPr>
        <w:pStyle w:val="PL"/>
      </w:pPr>
      <w:r w:rsidRPr="00B55E3E">
        <w:t xml:space="preserve">    ]]</w:t>
      </w:r>
    </w:p>
    <w:p w14:paraId="0AB2915A" w14:textId="77777777" w:rsidR="00A8221D" w:rsidRPr="00B55E3E" w:rsidRDefault="00A8221D" w:rsidP="00A8221D">
      <w:pPr>
        <w:pStyle w:val="PL"/>
      </w:pPr>
      <w:r w:rsidRPr="00B55E3E">
        <w:t>}</w:t>
      </w:r>
    </w:p>
    <w:p w14:paraId="7F7EEEDA" w14:textId="77777777" w:rsidR="00A8221D" w:rsidRPr="00B55E3E" w:rsidRDefault="00A8221D" w:rsidP="00A8221D">
      <w:pPr>
        <w:pStyle w:val="PL"/>
      </w:pPr>
    </w:p>
    <w:p w14:paraId="439E1423" w14:textId="77777777" w:rsidR="00A8221D" w:rsidRPr="00B55E3E" w:rsidRDefault="00A8221D" w:rsidP="00A8221D">
      <w:pPr>
        <w:pStyle w:val="PL"/>
      </w:pPr>
      <w:r w:rsidRPr="00B55E3E">
        <w:t xml:space="preserve">UCI-OnPUSCH ::=                         </w:t>
      </w:r>
      <w:r w:rsidRPr="00B55E3E">
        <w:rPr>
          <w:color w:val="993366"/>
        </w:rPr>
        <w:t>SEQUENCE</w:t>
      </w:r>
      <w:r w:rsidRPr="00B55E3E">
        <w:t xml:space="preserve"> {</w:t>
      </w:r>
    </w:p>
    <w:p w14:paraId="22774EC5" w14:textId="77777777" w:rsidR="00A8221D" w:rsidRPr="00B55E3E" w:rsidRDefault="00A8221D" w:rsidP="00A8221D">
      <w:pPr>
        <w:pStyle w:val="PL"/>
      </w:pPr>
      <w:r w:rsidRPr="00B55E3E">
        <w:t xml:space="preserve">    betaOffsets                             </w:t>
      </w:r>
      <w:r w:rsidRPr="00B55E3E">
        <w:rPr>
          <w:color w:val="993366"/>
        </w:rPr>
        <w:t>CHOICE</w:t>
      </w:r>
      <w:r w:rsidRPr="00B55E3E">
        <w:t xml:space="preserve"> {</w:t>
      </w:r>
    </w:p>
    <w:p w14:paraId="56159D0D" w14:textId="77777777" w:rsidR="00A8221D" w:rsidRPr="00B55E3E" w:rsidRDefault="00A8221D" w:rsidP="00A8221D">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1636F27D" w14:textId="77777777" w:rsidR="00A8221D" w:rsidRPr="00B55E3E" w:rsidRDefault="00A8221D" w:rsidP="00A8221D">
      <w:pPr>
        <w:pStyle w:val="PL"/>
      </w:pPr>
      <w:r w:rsidRPr="00B55E3E">
        <w:t xml:space="preserve">        semiStatic                          BetaOffsets</w:t>
      </w:r>
    </w:p>
    <w:p w14:paraId="55015510"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F2934BC" w14:textId="77777777" w:rsidR="00A8221D" w:rsidRPr="00B55E3E" w:rsidRDefault="00A8221D" w:rsidP="00A8221D">
      <w:pPr>
        <w:pStyle w:val="PL"/>
      </w:pPr>
      <w:r w:rsidRPr="00B55E3E">
        <w:t xml:space="preserve">    scaling                                 </w:t>
      </w:r>
      <w:r w:rsidRPr="00B55E3E">
        <w:rPr>
          <w:color w:val="993366"/>
        </w:rPr>
        <w:t>ENUMERATED</w:t>
      </w:r>
      <w:r w:rsidRPr="00B55E3E">
        <w:t xml:space="preserve"> { f0p5, f0p65, f0p8, f1 }</w:t>
      </w:r>
    </w:p>
    <w:p w14:paraId="5AD8D5AE" w14:textId="77777777" w:rsidR="00A8221D" w:rsidRPr="00B55E3E" w:rsidRDefault="00A8221D" w:rsidP="00A8221D">
      <w:pPr>
        <w:pStyle w:val="PL"/>
      </w:pPr>
      <w:r w:rsidRPr="00B55E3E">
        <w:t>}</w:t>
      </w:r>
    </w:p>
    <w:p w14:paraId="4B8A55B1" w14:textId="77777777" w:rsidR="00A8221D" w:rsidRPr="00B55E3E" w:rsidRDefault="00A8221D" w:rsidP="00A8221D">
      <w:pPr>
        <w:pStyle w:val="PL"/>
      </w:pPr>
    </w:p>
    <w:p w14:paraId="15064D35" w14:textId="77777777" w:rsidR="00A8221D" w:rsidRPr="00B55E3E" w:rsidRDefault="00A8221D" w:rsidP="00A8221D">
      <w:pPr>
        <w:pStyle w:val="PL"/>
      </w:pPr>
      <w:r w:rsidRPr="00B55E3E">
        <w:t xml:space="preserve">MinSchedulingOffsetK2-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6)</w:t>
      </w:r>
    </w:p>
    <w:p w14:paraId="2DCC9EEE" w14:textId="77777777" w:rsidR="00A8221D" w:rsidRPr="00B55E3E" w:rsidRDefault="00A8221D" w:rsidP="00A8221D">
      <w:pPr>
        <w:pStyle w:val="PL"/>
      </w:pPr>
    </w:p>
    <w:p w14:paraId="1DF9DE8A" w14:textId="77777777" w:rsidR="00A8221D" w:rsidRPr="00B55E3E" w:rsidRDefault="00A8221D" w:rsidP="00A8221D">
      <w:pPr>
        <w:pStyle w:val="PL"/>
      </w:pPr>
      <w:r w:rsidRPr="00B55E3E">
        <w:lastRenderedPageBreak/>
        <w:t xml:space="preserve">MinSchedulingOffsetK2-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7)</w:t>
      </w:r>
    </w:p>
    <w:p w14:paraId="15DB11F4" w14:textId="77777777" w:rsidR="00A8221D" w:rsidRPr="00B55E3E" w:rsidRDefault="00A8221D" w:rsidP="00A8221D">
      <w:pPr>
        <w:pStyle w:val="PL"/>
      </w:pPr>
    </w:p>
    <w:p w14:paraId="104C6B80" w14:textId="77777777" w:rsidR="00A8221D" w:rsidRPr="00B55E3E" w:rsidRDefault="00A8221D" w:rsidP="00A8221D">
      <w:pPr>
        <w:pStyle w:val="PL"/>
      </w:pPr>
      <w:r w:rsidRPr="00B55E3E">
        <w:t xml:space="preserve">UCI-OnPUSCH-DCI-0-2-r16 ::=             </w:t>
      </w:r>
      <w:r w:rsidRPr="00B55E3E">
        <w:rPr>
          <w:color w:val="993366"/>
        </w:rPr>
        <w:t>SEQUENCE</w:t>
      </w:r>
      <w:r w:rsidRPr="00B55E3E">
        <w:t xml:space="preserve"> {</w:t>
      </w:r>
    </w:p>
    <w:p w14:paraId="5EC4C745" w14:textId="77777777" w:rsidR="00A8221D" w:rsidRPr="00B55E3E" w:rsidRDefault="00A8221D" w:rsidP="00A8221D">
      <w:pPr>
        <w:pStyle w:val="PL"/>
      </w:pPr>
      <w:r w:rsidRPr="00B55E3E">
        <w:t xml:space="preserve">    betaOffsetsDCI-0-2-r16                  </w:t>
      </w:r>
      <w:r w:rsidRPr="00B55E3E">
        <w:rPr>
          <w:color w:val="993366"/>
        </w:rPr>
        <w:t>CHOICE</w:t>
      </w:r>
      <w:r w:rsidRPr="00B55E3E">
        <w:t xml:space="preserve"> {</w:t>
      </w:r>
    </w:p>
    <w:p w14:paraId="3E1D7DA1" w14:textId="77777777" w:rsidR="00A8221D" w:rsidRPr="00B55E3E" w:rsidRDefault="00A8221D" w:rsidP="00A8221D">
      <w:pPr>
        <w:pStyle w:val="PL"/>
      </w:pPr>
      <w:r w:rsidRPr="00B55E3E">
        <w:t xml:space="preserve">        dynamicDCI-0-2-r16                      </w:t>
      </w:r>
      <w:r w:rsidRPr="00B55E3E">
        <w:rPr>
          <w:color w:val="993366"/>
        </w:rPr>
        <w:t>CHOICE</w:t>
      </w:r>
      <w:r w:rsidRPr="00B55E3E">
        <w:t xml:space="preserve"> {</w:t>
      </w:r>
    </w:p>
    <w:p w14:paraId="0C6961FB" w14:textId="77777777" w:rsidR="00A8221D" w:rsidRPr="00B55E3E" w:rsidRDefault="00A8221D" w:rsidP="00A8221D">
      <w:pPr>
        <w:pStyle w:val="PL"/>
      </w:pPr>
      <w:r w:rsidRPr="00B55E3E">
        <w:t xml:space="preserve">            oneBit-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w:t>
      </w:r>
    </w:p>
    <w:p w14:paraId="41E0A184" w14:textId="77777777" w:rsidR="00A8221D" w:rsidRPr="00B55E3E" w:rsidRDefault="00A8221D" w:rsidP="00A8221D">
      <w:pPr>
        <w:pStyle w:val="PL"/>
      </w:pPr>
      <w:r w:rsidRPr="00B55E3E">
        <w:t xml:space="preserve">            twoBits-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61A11BCB" w14:textId="77777777" w:rsidR="00A8221D" w:rsidRPr="00B55E3E" w:rsidRDefault="00A8221D" w:rsidP="00A8221D">
      <w:pPr>
        <w:pStyle w:val="PL"/>
      </w:pPr>
      <w:r w:rsidRPr="00B55E3E">
        <w:t xml:space="preserve">        },</w:t>
      </w:r>
    </w:p>
    <w:p w14:paraId="7CB42896" w14:textId="77777777" w:rsidR="00A8221D" w:rsidRPr="00B55E3E" w:rsidRDefault="00A8221D" w:rsidP="00A8221D">
      <w:pPr>
        <w:pStyle w:val="PL"/>
      </w:pPr>
      <w:r w:rsidRPr="00B55E3E">
        <w:t xml:space="preserve">        semiStaticDCI-0-2-r16          BetaOffsets</w:t>
      </w:r>
    </w:p>
    <w:p w14:paraId="26860DA3"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FC5E587" w14:textId="77777777" w:rsidR="00A8221D" w:rsidRPr="00B55E3E" w:rsidRDefault="00A8221D" w:rsidP="00A8221D">
      <w:pPr>
        <w:pStyle w:val="PL"/>
      </w:pPr>
      <w:r w:rsidRPr="00B55E3E">
        <w:t xml:space="preserve">    scalingDCI-0-2-r16                 </w:t>
      </w:r>
      <w:r w:rsidRPr="00B55E3E">
        <w:rPr>
          <w:color w:val="993366"/>
        </w:rPr>
        <w:t>ENUMERATED</w:t>
      </w:r>
      <w:r w:rsidRPr="00B55E3E">
        <w:t xml:space="preserve"> { f0p5, f0p65, f0p8, f1 }</w:t>
      </w:r>
    </w:p>
    <w:p w14:paraId="6603588A" w14:textId="77777777" w:rsidR="00A8221D" w:rsidRPr="00B55E3E" w:rsidRDefault="00A8221D" w:rsidP="00A8221D">
      <w:pPr>
        <w:pStyle w:val="PL"/>
      </w:pPr>
      <w:r w:rsidRPr="00B55E3E">
        <w:t>}</w:t>
      </w:r>
    </w:p>
    <w:p w14:paraId="29688093" w14:textId="77777777" w:rsidR="00A8221D" w:rsidRPr="00B55E3E" w:rsidRDefault="00A8221D" w:rsidP="00A8221D">
      <w:pPr>
        <w:pStyle w:val="PL"/>
      </w:pPr>
    </w:p>
    <w:p w14:paraId="29194419" w14:textId="77777777" w:rsidR="00A8221D" w:rsidRPr="00B55E3E" w:rsidRDefault="00A8221D" w:rsidP="00A8221D">
      <w:pPr>
        <w:pStyle w:val="PL"/>
      </w:pPr>
      <w:r w:rsidRPr="00B55E3E">
        <w:t xml:space="preserve">FrequencyHoppingOffsetListsDCI-0-2-r16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49562B81" w14:textId="77777777" w:rsidR="00A8221D" w:rsidRPr="00B55E3E" w:rsidRDefault="00A8221D" w:rsidP="00A8221D">
      <w:pPr>
        <w:pStyle w:val="PL"/>
      </w:pPr>
    </w:p>
    <w:p w14:paraId="09CFC517" w14:textId="77777777" w:rsidR="00A8221D" w:rsidRPr="00B55E3E" w:rsidRDefault="00A8221D" w:rsidP="00A8221D">
      <w:pPr>
        <w:pStyle w:val="PL"/>
      </w:pPr>
      <w:r w:rsidRPr="00B55E3E">
        <w:t xml:space="preserve">UCI-OnPUSCH-ListDCI-0-2-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DCI-0-2-r16</w:t>
      </w:r>
    </w:p>
    <w:p w14:paraId="02C8B2F0" w14:textId="77777777" w:rsidR="00A8221D" w:rsidRPr="00B55E3E" w:rsidRDefault="00A8221D" w:rsidP="00A8221D">
      <w:pPr>
        <w:pStyle w:val="PL"/>
      </w:pPr>
    </w:p>
    <w:p w14:paraId="688561C6" w14:textId="77777777" w:rsidR="00A8221D" w:rsidRPr="00B55E3E" w:rsidRDefault="00A8221D" w:rsidP="00A8221D">
      <w:pPr>
        <w:pStyle w:val="PL"/>
      </w:pPr>
      <w:r w:rsidRPr="00B55E3E">
        <w:t xml:space="preserve">UCI-OnPUSCH-ListDCI-0-1-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w:t>
      </w:r>
    </w:p>
    <w:p w14:paraId="6004D8CC" w14:textId="77777777" w:rsidR="00A8221D" w:rsidRPr="00B55E3E" w:rsidRDefault="00A8221D" w:rsidP="00A8221D">
      <w:pPr>
        <w:pStyle w:val="PL"/>
      </w:pPr>
    </w:p>
    <w:p w14:paraId="34FE0238" w14:textId="77777777" w:rsidR="00A8221D" w:rsidRPr="00B55E3E" w:rsidRDefault="00A8221D" w:rsidP="00A8221D">
      <w:pPr>
        <w:pStyle w:val="PL"/>
      </w:pPr>
      <w:r w:rsidRPr="00B55E3E">
        <w:t xml:space="preserve">UL-AccessConfigListDCI-0-1-r16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0FA7FEB4" w14:textId="77777777" w:rsidR="00A8221D" w:rsidRPr="00B55E3E" w:rsidRDefault="00A8221D" w:rsidP="00A8221D">
      <w:pPr>
        <w:pStyle w:val="PL"/>
      </w:pPr>
    </w:p>
    <w:p w14:paraId="3AE3097F" w14:textId="77777777" w:rsidR="00A8221D" w:rsidRPr="00B55E3E" w:rsidRDefault="00A8221D" w:rsidP="00A8221D">
      <w:pPr>
        <w:pStyle w:val="PL"/>
      </w:pPr>
      <w:r w:rsidRPr="00B55E3E">
        <w:t xml:space="preserve">UL-AccessConfigListDCI-0-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32F01944" w14:textId="77777777" w:rsidR="00A8221D" w:rsidRPr="00B55E3E" w:rsidRDefault="00A8221D" w:rsidP="00A8221D">
      <w:pPr>
        <w:pStyle w:val="PL"/>
      </w:pPr>
    </w:p>
    <w:p w14:paraId="40060E29" w14:textId="77777777" w:rsidR="00A8221D" w:rsidRPr="00B55E3E" w:rsidRDefault="00A8221D" w:rsidP="00A8221D">
      <w:pPr>
        <w:pStyle w:val="PL"/>
      </w:pPr>
      <w:r w:rsidRPr="00B55E3E">
        <w:t xml:space="preserve">UL-AccessConfigListDCI-0-2-r17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435A072C" w14:textId="77777777" w:rsidR="00A8221D" w:rsidRPr="00B55E3E" w:rsidRDefault="00A8221D" w:rsidP="00A8221D">
      <w:pPr>
        <w:pStyle w:val="PL"/>
      </w:pPr>
    </w:p>
    <w:p w14:paraId="6FD1F960" w14:textId="77777777" w:rsidR="00A8221D" w:rsidRPr="00B55E3E" w:rsidRDefault="00A8221D" w:rsidP="00A8221D">
      <w:pPr>
        <w:pStyle w:val="PL"/>
      </w:pPr>
      <w:r w:rsidRPr="00B55E3E">
        <w:t xml:space="preserve">BetaOffsetsCrossPriSel-r17 ::= </w:t>
      </w:r>
      <w:r w:rsidRPr="00B55E3E">
        <w:rPr>
          <w:color w:val="993366"/>
        </w:rPr>
        <w:t>CHOICE</w:t>
      </w:r>
      <w:r w:rsidRPr="00B55E3E">
        <w:t xml:space="preserve"> {</w:t>
      </w:r>
    </w:p>
    <w:p w14:paraId="6558C245" w14:textId="77777777" w:rsidR="00A8221D" w:rsidRPr="00B55E3E" w:rsidRDefault="00A8221D" w:rsidP="00A8221D">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1921CE93" w14:textId="77777777" w:rsidR="00A8221D" w:rsidRPr="00B55E3E" w:rsidRDefault="00A8221D" w:rsidP="00A8221D">
      <w:pPr>
        <w:pStyle w:val="PL"/>
      </w:pPr>
      <w:r w:rsidRPr="00B55E3E">
        <w:t xml:space="preserve">    semiStatic-r17          BetaOffsetsCrossPri-r17</w:t>
      </w:r>
    </w:p>
    <w:p w14:paraId="40FE9A65" w14:textId="77777777" w:rsidR="00A8221D" w:rsidRPr="00B55E3E" w:rsidRDefault="00A8221D" w:rsidP="00A8221D">
      <w:pPr>
        <w:pStyle w:val="PL"/>
      </w:pPr>
      <w:r w:rsidRPr="00B55E3E">
        <w:t>}</w:t>
      </w:r>
    </w:p>
    <w:p w14:paraId="0275E8FD" w14:textId="77777777" w:rsidR="00A8221D" w:rsidRPr="00B55E3E" w:rsidRDefault="00A8221D" w:rsidP="00A8221D">
      <w:pPr>
        <w:pStyle w:val="PL"/>
      </w:pPr>
    </w:p>
    <w:p w14:paraId="0077F2A7" w14:textId="77777777" w:rsidR="00A8221D" w:rsidRPr="00B55E3E" w:rsidRDefault="00A8221D" w:rsidP="00A8221D">
      <w:pPr>
        <w:pStyle w:val="PL"/>
      </w:pPr>
      <w:r w:rsidRPr="00B55E3E">
        <w:t xml:space="preserve">BetaOffsetsCrossPriSelDCI-0-2-r17 ::= </w:t>
      </w:r>
      <w:r w:rsidRPr="00B55E3E">
        <w:rPr>
          <w:color w:val="993366"/>
        </w:rPr>
        <w:t>CHOICE</w:t>
      </w:r>
      <w:r w:rsidRPr="00B55E3E">
        <w:t xml:space="preserve"> {</w:t>
      </w:r>
    </w:p>
    <w:p w14:paraId="14A4A1C0" w14:textId="77777777" w:rsidR="00A8221D" w:rsidRPr="00B55E3E" w:rsidRDefault="00A8221D" w:rsidP="00A8221D">
      <w:pPr>
        <w:pStyle w:val="PL"/>
      </w:pPr>
      <w:r w:rsidRPr="00B55E3E">
        <w:t xml:space="preserve">    dynamicDCI-0-2-r17      </w:t>
      </w:r>
      <w:r w:rsidRPr="00B55E3E">
        <w:rPr>
          <w:color w:val="993366"/>
        </w:rPr>
        <w:t>CHOICE</w:t>
      </w:r>
      <w:r w:rsidRPr="00B55E3E">
        <w:t xml:space="preserve"> {</w:t>
      </w:r>
    </w:p>
    <w:p w14:paraId="0ADE0C41" w14:textId="77777777" w:rsidR="00A8221D" w:rsidRPr="00B55E3E" w:rsidRDefault="00A8221D" w:rsidP="00A8221D">
      <w:pPr>
        <w:pStyle w:val="PL"/>
      </w:pPr>
      <w:r w:rsidRPr="00B55E3E">
        <w:t xml:space="preserve">        oneBit-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CrossPri-r17,</w:t>
      </w:r>
    </w:p>
    <w:p w14:paraId="0388C13C" w14:textId="77777777" w:rsidR="00A8221D" w:rsidRPr="00B55E3E" w:rsidRDefault="00A8221D" w:rsidP="00A8221D">
      <w:pPr>
        <w:pStyle w:val="PL"/>
      </w:pPr>
      <w:r w:rsidRPr="00B55E3E">
        <w:t xml:space="preserve">        twoBits-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3069D97F" w14:textId="77777777" w:rsidR="00A8221D" w:rsidRPr="00B55E3E" w:rsidRDefault="00A8221D" w:rsidP="00A8221D">
      <w:pPr>
        <w:pStyle w:val="PL"/>
      </w:pPr>
      <w:r w:rsidRPr="00B55E3E">
        <w:t xml:space="preserve">    },</w:t>
      </w:r>
    </w:p>
    <w:p w14:paraId="67C999BC" w14:textId="77777777" w:rsidR="00A8221D" w:rsidRPr="00B55E3E" w:rsidRDefault="00A8221D" w:rsidP="00A8221D">
      <w:pPr>
        <w:pStyle w:val="PL"/>
      </w:pPr>
      <w:r w:rsidRPr="00B55E3E">
        <w:t xml:space="preserve">    semiStaticDCI-0-2-r17   BetaOffsetsCrossPri-r17</w:t>
      </w:r>
    </w:p>
    <w:p w14:paraId="3C1BA0FB" w14:textId="77777777" w:rsidR="00A8221D" w:rsidRPr="00B55E3E" w:rsidRDefault="00A8221D" w:rsidP="00A8221D">
      <w:pPr>
        <w:pStyle w:val="PL"/>
      </w:pPr>
      <w:r w:rsidRPr="00B55E3E">
        <w:t>}</w:t>
      </w:r>
    </w:p>
    <w:p w14:paraId="0AFB954E" w14:textId="77777777" w:rsidR="00A8221D" w:rsidRPr="00B55E3E" w:rsidRDefault="00A8221D" w:rsidP="00A8221D">
      <w:pPr>
        <w:pStyle w:val="PL"/>
      </w:pPr>
    </w:p>
    <w:p w14:paraId="709B75D3" w14:textId="77777777" w:rsidR="00A8221D" w:rsidRPr="00B55E3E" w:rsidRDefault="00A8221D" w:rsidP="00A8221D">
      <w:pPr>
        <w:pStyle w:val="PL"/>
      </w:pPr>
      <w:r w:rsidRPr="00B55E3E">
        <w:t xml:space="preserve">MPE-Resource-r17 ::=        </w:t>
      </w:r>
      <w:r w:rsidRPr="00B55E3E">
        <w:rPr>
          <w:color w:val="993366"/>
        </w:rPr>
        <w:t>SEQUENCE</w:t>
      </w:r>
      <w:r w:rsidRPr="00B55E3E">
        <w:t xml:space="preserve"> {</w:t>
      </w:r>
    </w:p>
    <w:p w14:paraId="17040B1A" w14:textId="77777777" w:rsidR="00A8221D" w:rsidRPr="00B55E3E" w:rsidRDefault="00A8221D" w:rsidP="00A8221D">
      <w:pPr>
        <w:pStyle w:val="PL"/>
      </w:pPr>
      <w:r w:rsidRPr="00B55E3E">
        <w:t xml:space="preserve">    mpe-ResourceId-r17          MPE-ResourceId-r17,</w:t>
      </w:r>
    </w:p>
    <w:p w14:paraId="112AAA35" w14:textId="77777777" w:rsidR="00A8221D" w:rsidRPr="00B55E3E" w:rsidRDefault="00A8221D" w:rsidP="00A8221D">
      <w:pPr>
        <w:pStyle w:val="PL"/>
        <w:rPr>
          <w:color w:val="808080"/>
        </w:rPr>
      </w:pPr>
      <w:r w:rsidRPr="00B55E3E">
        <w:t xml:space="preserve">    cell-r17                    ServCellIndex                                                         </w:t>
      </w:r>
      <w:r w:rsidRPr="00B55E3E">
        <w:rPr>
          <w:color w:val="993366"/>
        </w:rPr>
        <w:t>OPTIONAL</w:t>
      </w:r>
      <w:r w:rsidRPr="00B55E3E">
        <w:t xml:space="preserve">,    </w:t>
      </w:r>
      <w:r w:rsidRPr="00B55E3E">
        <w:rPr>
          <w:color w:val="808080"/>
        </w:rPr>
        <w:t>-- Need R</w:t>
      </w:r>
    </w:p>
    <w:p w14:paraId="2CD06ADA" w14:textId="77777777" w:rsidR="00A8221D" w:rsidRPr="00B55E3E" w:rsidRDefault="00A8221D" w:rsidP="00A8221D">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529FFE7E" w14:textId="77777777" w:rsidR="00A8221D" w:rsidRPr="00B55E3E" w:rsidRDefault="00A8221D" w:rsidP="00A8221D">
      <w:pPr>
        <w:pStyle w:val="PL"/>
      </w:pPr>
      <w:r w:rsidRPr="00B55E3E">
        <w:t xml:space="preserve">    mpe-ReferenceSignal-r17     </w:t>
      </w:r>
      <w:r w:rsidRPr="00B55E3E">
        <w:rPr>
          <w:color w:val="993366"/>
        </w:rPr>
        <w:t>CHOICE</w:t>
      </w:r>
      <w:r w:rsidRPr="00B55E3E">
        <w:t xml:space="preserve"> {</w:t>
      </w:r>
    </w:p>
    <w:p w14:paraId="5EF304AF" w14:textId="77777777" w:rsidR="00A8221D" w:rsidRPr="00B55E3E" w:rsidRDefault="00A8221D" w:rsidP="00A8221D">
      <w:pPr>
        <w:pStyle w:val="PL"/>
      </w:pPr>
      <w:r w:rsidRPr="00B55E3E">
        <w:t xml:space="preserve">        csi-RS-Resource-r17         NZP-CSI-RS-ResourceId,</w:t>
      </w:r>
    </w:p>
    <w:p w14:paraId="2C079068" w14:textId="77777777" w:rsidR="00A8221D" w:rsidRPr="00B55E3E" w:rsidRDefault="00A8221D" w:rsidP="00A8221D">
      <w:pPr>
        <w:pStyle w:val="PL"/>
      </w:pPr>
      <w:r w:rsidRPr="00B55E3E">
        <w:t xml:space="preserve">        ssb-Resource-r17            SSB-Index</w:t>
      </w:r>
    </w:p>
    <w:p w14:paraId="393BAFA9" w14:textId="77777777" w:rsidR="00A8221D" w:rsidRPr="00B55E3E" w:rsidRDefault="00A8221D" w:rsidP="00A8221D">
      <w:pPr>
        <w:pStyle w:val="PL"/>
      </w:pPr>
      <w:r w:rsidRPr="00B55E3E">
        <w:t xml:space="preserve">    }</w:t>
      </w:r>
    </w:p>
    <w:p w14:paraId="41CEC3FB" w14:textId="77777777" w:rsidR="00A8221D" w:rsidRPr="00B55E3E" w:rsidRDefault="00A8221D" w:rsidP="00A8221D">
      <w:pPr>
        <w:pStyle w:val="PL"/>
      </w:pPr>
      <w:r w:rsidRPr="00B55E3E">
        <w:t>}</w:t>
      </w:r>
    </w:p>
    <w:p w14:paraId="34414901" w14:textId="77777777" w:rsidR="00A8221D" w:rsidRPr="00B55E3E" w:rsidRDefault="00A8221D" w:rsidP="00A8221D">
      <w:pPr>
        <w:pStyle w:val="PL"/>
      </w:pPr>
    </w:p>
    <w:p w14:paraId="479A7684" w14:textId="77777777" w:rsidR="00A8221D" w:rsidRPr="00B55E3E" w:rsidRDefault="00A8221D" w:rsidP="00A8221D">
      <w:pPr>
        <w:pStyle w:val="PL"/>
      </w:pPr>
      <w:r w:rsidRPr="00B55E3E">
        <w:t xml:space="preserve">MPE-ResourceId-r17 ::=      </w:t>
      </w:r>
      <w:r w:rsidRPr="00B55E3E">
        <w:rPr>
          <w:color w:val="993366"/>
        </w:rPr>
        <w:t>INTEGER</w:t>
      </w:r>
      <w:r w:rsidRPr="00B55E3E">
        <w:t xml:space="preserve"> (1..maxMPE-Resources-r17)</w:t>
      </w:r>
    </w:p>
    <w:p w14:paraId="0BC186EA" w14:textId="77777777" w:rsidR="00A8221D" w:rsidRPr="00B55E3E" w:rsidRDefault="00A8221D" w:rsidP="00A8221D">
      <w:pPr>
        <w:pStyle w:val="PL"/>
      </w:pPr>
    </w:p>
    <w:p w14:paraId="1A617422" w14:textId="77777777" w:rsidR="00A8221D" w:rsidRPr="00B55E3E" w:rsidRDefault="00A8221D" w:rsidP="00A8221D">
      <w:pPr>
        <w:pStyle w:val="PL"/>
        <w:rPr>
          <w:color w:val="808080"/>
        </w:rPr>
      </w:pPr>
      <w:r w:rsidRPr="00B55E3E">
        <w:rPr>
          <w:color w:val="808080"/>
        </w:rPr>
        <w:t>-- TAG-PUSCH-CONFIG-STOP</w:t>
      </w:r>
    </w:p>
    <w:p w14:paraId="27B10DE0" w14:textId="77777777" w:rsidR="00A8221D" w:rsidRPr="00B55E3E" w:rsidRDefault="00A8221D" w:rsidP="00A8221D">
      <w:pPr>
        <w:pStyle w:val="PL"/>
        <w:rPr>
          <w:color w:val="808080"/>
        </w:rPr>
      </w:pPr>
      <w:r w:rsidRPr="00B55E3E">
        <w:rPr>
          <w:color w:val="808080"/>
        </w:rPr>
        <w:t>-- ASN1STOP</w:t>
      </w:r>
    </w:p>
    <w:p w14:paraId="4E6E15D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E452C0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0483C7B" w14:textId="77777777" w:rsidR="00A8221D" w:rsidRPr="00B55E3E" w:rsidRDefault="00A8221D" w:rsidP="00FB1467">
            <w:pPr>
              <w:pStyle w:val="TAH"/>
              <w:rPr>
                <w:szCs w:val="22"/>
                <w:lang w:eastAsia="sv-SE"/>
              </w:rPr>
            </w:pPr>
            <w:r w:rsidRPr="00B55E3E">
              <w:rPr>
                <w:i/>
                <w:szCs w:val="22"/>
                <w:lang w:eastAsia="sv-SE"/>
              </w:rPr>
              <w:lastRenderedPageBreak/>
              <w:t xml:space="preserve">PUSCH-Config </w:t>
            </w:r>
            <w:r w:rsidRPr="00B55E3E">
              <w:rPr>
                <w:szCs w:val="22"/>
                <w:lang w:eastAsia="sv-SE"/>
              </w:rPr>
              <w:t>field descriptions</w:t>
            </w:r>
          </w:p>
        </w:tc>
      </w:tr>
      <w:tr w:rsidR="00A8221D" w:rsidRPr="00B55E3E" w:rsidDel="0051325E" w14:paraId="11E21BC8" w14:textId="77777777" w:rsidTr="00FB1467">
        <w:tc>
          <w:tcPr>
            <w:tcW w:w="14173" w:type="dxa"/>
            <w:tcBorders>
              <w:top w:val="single" w:sz="4" w:space="0" w:color="auto"/>
              <w:left w:val="single" w:sz="4" w:space="0" w:color="auto"/>
              <w:bottom w:val="single" w:sz="4" w:space="0" w:color="auto"/>
              <w:right w:val="single" w:sz="4" w:space="0" w:color="auto"/>
            </w:tcBorders>
          </w:tcPr>
          <w:p w14:paraId="5EB7C1D1" w14:textId="77777777" w:rsidR="00A8221D" w:rsidRPr="00B55E3E" w:rsidRDefault="00A8221D" w:rsidP="00FB1467">
            <w:pPr>
              <w:pStyle w:val="TAL"/>
              <w:rPr>
                <w:b/>
                <w:bCs/>
                <w:i/>
                <w:iCs/>
              </w:rPr>
            </w:pPr>
            <w:r w:rsidRPr="00B55E3E">
              <w:rPr>
                <w:b/>
                <w:bCs/>
                <w:i/>
                <w:iCs/>
              </w:rPr>
              <w:t>antennaPortsFieldPresenceDCI-0-2</w:t>
            </w:r>
          </w:p>
          <w:p w14:paraId="4A9359A0" w14:textId="77777777" w:rsidR="00A8221D" w:rsidRPr="00B55E3E" w:rsidDel="0051325E" w:rsidRDefault="00A8221D" w:rsidP="00FB1467">
            <w:pPr>
              <w:pStyle w:val="TAL"/>
              <w:rPr>
                <w:lang w:eastAsia="sv-SE"/>
              </w:rPr>
            </w:pPr>
            <w:r w:rsidRPr="00B55E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B55E3E">
              <w:rPr>
                <w:i/>
                <w:szCs w:val="22"/>
              </w:rPr>
              <w:t>dmrs-UplinkForPUSCH-MappingTypeA-DCI-0-2</w:t>
            </w:r>
            <w:r w:rsidRPr="00B55E3E">
              <w:rPr>
                <w:szCs w:val="22"/>
              </w:rPr>
              <w:t xml:space="preserve"> nor </w:t>
            </w:r>
            <w:r w:rsidRPr="00B55E3E">
              <w:rPr>
                <w:i/>
                <w:szCs w:val="22"/>
              </w:rPr>
              <w:t>dmrs-UplinkForPUSCH-MappingTypeB-DCI-0-2</w:t>
            </w:r>
            <w:r w:rsidRPr="00B55E3E">
              <w:rPr>
                <w:szCs w:val="22"/>
              </w:rPr>
              <w:t xml:space="preserve"> is configured, this field is absent.</w:t>
            </w:r>
          </w:p>
        </w:tc>
      </w:tr>
      <w:tr w:rsidR="00A8221D" w:rsidRPr="00B55E3E" w14:paraId="72B6DCBC" w14:textId="77777777" w:rsidTr="00FB1467">
        <w:tc>
          <w:tcPr>
            <w:tcW w:w="14173" w:type="dxa"/>
            <w:tcBorders>
              <w:top w:val="single" w:sz="4" w:space="0" w:color="auto"/>
              <w:left w:val="single" w:sz="4" w:space="0" w:color="auto"/>
              <w:bottom w:val="single" w:sz="4" w:space="0" w:color="auto"/>
              <w:right w:val="single" w:sz="4" w:space="0" w:color="auto"/>
            </w:tcBorders>
          </w:tcPr>
          <w:p w14:paraId="2A50742A" w14:textId="77777777" w:rsidR="00A8221D" w:rsidRPr="00B55E3E" w:rsidRDefault="00A8221D" w:rsidP="00FB1467">
            <w:pPr>
              <w:pStyle w:val="TAL"/>
              <w:rPr>
                <w:b/>
                <w:bCs/>
                <w:i/>
                <w:iCs/>
              </w:rPr>
            </w:pPr>
            <w:r w:rsidRPr="00B55E3E">
              <w:rPr>
                <w:b/>
                <w:bCs/>
                <w:i/>
                <w:iCs/>
              </w:rPr>
              <w:t>availableSlotCounting</w:t>
            </w:r>
          </w:p>
          <w:p w14:paraId="6B85450C" w14:textId="77777777" w:rsidR="00A8221D" w:rsidRPr="00B55E3E" w:rsidRDefault="00A8221D" w:rsidP="00FB1467">
            <w:pPr>
              <w:pStyle w:val="TAL"/>
              <w:rPr>
                <w:b/>
                <w:bCs/>
                <w:i/>
                <w:iCs/>
              </w:rPr>
            </w:pPr>
            <w:r w:rsidRPr="00B55E3E">
              <w:rPr>
                <w:szCs w:val="22"/>
              </w:rPr>
              <w:t>Indicate whether PUSCH repetitions counted on the basis of available slots is enabled. If the field is absent, PUSCH repetitions counted on the basis of available slots is disabled.</w:t>
            </w:r>
          </w:p>
        </w:tc>
      </w:tr>
      <w:tr w:rsidR="00A8221D" w:rsidRPr="00B55E3E" w14:paraId="1EAD5636" w14:textId="77777777" w:rsidTr="00FB1467">
        <w:tc>
          <w:tcPr>
            <w:tcW w:w="14173" w:type="dxa"/>
            <w:tcBorders>
              <w:top w:val="single" w:sz="4" w:space="0" w:color="auto"/>
              <w:left w:val="single" w:sz="4" w:space="0" w:color="auto"/>
              <w:bottom w:val="single" w:sz="4" w:space="0" w:color="auto"/>
              <w:right w:val="single" w:sz="4" w:space="0" w:color="auto"/>
            </w:tcBorders>
          </w:tcPr>
          <w:p w14:paraId="6C3F1068" w14:textId="77777777" w:rsidR="00A8221D" w:rsidRPr="00B55E3E" w:rsidRDefault="00A8221D" w:rsidP="00FB1467">
            <w:pPr>
              <w:pStyle w:val="TAL"/>
              <w:rPr>
                <w:b/>
                <w:bCs/>
                <w:i/>
                <w:iCs/>
              </w:rPr>
            </w:pPr>
            <w:r w:rsidRPr="00B55E3E">
              <w:rPr>
                <w:b/>
                <w:bCs/>
                <w:i/>
                <w:iCs/>
              </w:rPr>
              <w:t>betaOffsetsCrossPri0, betaOffsetsCrossPri1,</w:t>
            </w:r>
            <w:r w:rsidRPr="00B55E3E">
              <w:t xml:space="preserve"> </w:t>
            </w:r>
            <w:r w:rsidRPr="00B55E3E">
              <w:rPr>
                <w:b/>
                <w:bCs/>
                <w:i/>
                <w:iCs/>
              </w:rPr>
              <w:t>betaOffsetsCrossPri0DCI-0-2, betaOffsetsCrossPri1DCI-0-2</w:t>
            </w:r>
          </w:p>
          <w:p w14:paraId="4A654637" w14:textId="77777777" w:rsidR="00A8221D" w:rsidRPr="00B55E3E" w:rsidRDefault="00A8221D" w:rsidP="00FB1467">
            <w:pPr>
              <w:pStyle w:val="TAL"/>
            </w:pPr>
            <w:r w:rsidRPr="00B55E3E">
              <w:t>Selection between and configuration of dynamic and semi-static beta-offset for multiplexing HARQ-ACK on dynamically scheduled PUSCH with different priorities, see TS 38.213 [13], clause 9.3.</w:t>
            </w:r>
          </w:p>
          <w:p w14:paraId="2A437D21" w14:textId="77777777" w:rsidR="00A8221D" w:rsidRPr="00B55E3E" w:rsidRDefault="00A8221D" w:rsidP="00FB1467">
            <w:pPr>
              <w:pStyle w:val="TAL"/>
            </w:pPr>
            <w:r w:rsidRPr="00B55E3E">
              <w:t xml:space="preserve">The field </w:t>
            </w:r>
            <w:r w:rsidRPr="00B55E3E">
              <w:rPr>
                <w:i/>
                <w:iCs/>
              </w:rPr>
              <w:t>betaOffsetsCrossPrio0</w:t>
            </w:r>
            <w:r w:rsidRPr="00B55E3E">
              <w:t xml:space="preserve"> indicates multiplexing low priority (LP) HARQ-ACK on dynamically scheduled high priority (HP) PUSCH.</w:t>
            </w:r>
          </w:p>
          <w:p w14:paraId="7A2429F6" w14:textId="77777777" w:rsidR="00A8221D" w:rsidRPr="00B55E3E" w:rsidRDefault="00A8221D" w:rsidP="00FB1467">
            <w:pPr>
              <w:pStyle w:val="TAL"/>
            </w:pPr>
            <w:r w:rsidRPr="00B55E3E">
              <w:t xml:space="preserve">The field </w:t>
            </w:r>
            <w:r w:rsidRPr="00B55E3E">
              <w:rPr>
                <w:i/>
                <w:iCs/>
              </w:rPr>
              <w:t>betaOffsetsCrossPrio1</w:t>
            </w:r>
            <w:r w:rsidRPr="00B55E3E">
              <w:t xml:space="preserve"> indicates multiplexing HP HARQ-ACK on dynamically scheduled LP PUSCH.</w:t>
            </w:r>
          </w:p>
          <w:p w14:paraId="586AAD70" w14:textId="77777777" w:rsidR="00A8221D" w:rsidRPr="00B55E3E" w:rsidRDefault="00A8221D" w:rsidP="00FB1467">
            <w:pPr>
              <w:pStyle w:val="TAL"/>
            </w:pPr>
            <w:r w:rsidRPr="00B55E3E">
              <w:t xml:space="preserve">The field </w:t>
            </w:r>
            <w:r w:rsidRPr="00B55E3E">
              <w:rPr>
                <w:i/>
                <w:iCs/>
              </w:rPr>
              <w:t>betaOffsetsCrossPrio0DCI-0-2</w:t>
            </w:r>
            <w:r w:rsidRPr="00B55E3E">
              <w:t xml:space="preserve"> indicates multiplexing LP HARQ-ACK on dynamically scheduled HP PUSCH by DCI format 0_2.</w:t>
            </w:r>
          </w:p>
          <w:p w14:paraId="0F8C9142" w14:textId="77777777" w:rsidR="00A8221D" w:rsidRPr="00B55E3E" w:rsidRDefault="00A8221D" w:rsidP="00FB1467">
            <w:pPr>
              <w:pStyle w:val="TAL"/>
            </w:pPr>
            <w:r w:rsidRPr="00B55E3E">
              <w:t xml:space="preserve">The field </w:t>
            </w:r>
            <w:r w:rsidRPr="00B55E3E">
              <w:rPr>
                <w:i/>
                <w:iCs/>
              </w:rPr>
              <w:t>betaOffsetsCrossPrio1DCI-0-2</w:t>
            </w:r>
            <w:r w:rsidRPr="00B55E3E">
              <w:t xml:space="preserve"> indicates multiplexing HP HARQ-ACK on dynamically scheduled LP PUSCH by DCI format 0_2.</w:t>
            </w:r>
          </w:p>
        </w:tc>
      </w:tr>
      <w:tr w:rsidR="00A8221D" w:rsidRPr="00B55E3E" w14:paraId="364C721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AD12929" w14:textId="77777777" w:rsidR="00A8221D" w:rsidRPr="00B55E3E" w:rsidRDefault="00A8221D" w:rsidP="00FB1467">
            <w:pPr>
              <w:pStyle w:val="TAL"/>
              <w:rPr>
                <w:szCs w:val="22"/>
                <w:lang w:eastAsia="sv-SE"/>
              </w:rPr>
            </w:pPr>
            <w:r w:rsidRPr="00B55E3E">
              <w:rPr>
                <w:b/>
                <w:i/>
                <w:szCs w:val="22"/>
                <w:lang w:eastAsia="sv-SE"/>
              </w:rPr>
              <w:t>codebookSubset, codebookSubsetDCI-0-2</w:t>
            </w:r>
          </w:p>
          <w:p w14:paraId="4524F80A" w14:textId="77777777" w:rsidR="00A8221D" w:rsidRPr="00B55E3E" w:rsidRDefault="00A8221D" w:rsidP="00FB1467">
            <w:pPr>
              <w:pStyle w:val="TAL"/>
              <w:rPr>
                <w:szCs w:val="22"/>
                <w:lang w:eastAsia="sv-SE"/>
              </w:rPr>
            </w:pPr>
            <w:r w:rsidRPr="00B55E3E">
              <w:rPr>
                <w:szCs w:val="22"/>
                <w:lang w:eastAsia="sv-SE"/>
              </w:rPr>
              <w:t xml:space="preserve">Subset of PMIs addressed by TPMI, where PMIs are those supported by UEs with maximum coherence capabilities (see TS 38.214 [19], clause 6.1.1.1). The field </w:t>
            </w:r>
            <w:r w:rsidRPr="00B55E3E">
              <w:rPr>
                <w:i/>
                <w:szCs w:val="22"/>
                <w:lang w:eastAsia="sv-SE"/>
              </w:rPr>
              <w:t xml:space="preserve">codebookSubset </w:t>
            </w:r>
            <w:r w:rsidRPr="00B55E3E">
              <w:rPr>
                <w:szCs w:val="22"/>
                <w:lang w:eastAsia="sv-SE"/>
              </w:rPr>
              <w:t xml:space="preserve">applies to DCI format 0_1 and the field </w:t>
            </w:r>
            <w:r w:rsidRPr="00B55E3E">
              <w:rPr>
                <w:i/>
                <w:szCs w:val="22"/>
                <w:lang w:eastAsia="sv-SE"/>
              </w:rPr>
              <w:t>codebookSubsetDCI-0-2</w:t>
            </w:r>
            <w:r w:rsidRPr="00B55E3E">
              <w:rPr>
                <w:szCs w:val="22"/>
                <w:lang w:eastAsia="sv-SE"/>
              </w:rPr>
              <w:t xml:space="preserve"> applies to DCI format 0_2 (see TS 38.214 [19], clause 6.1.1.1).</w:t>
            </w:r>
          </w:p>
        </w:tc>
      </w:tr>
      <w:tr w:rsidR="00A8221D" w:rsidRPr="00B55E3E" w14:paraId="6B6F7C9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DC0FF98" w14:textId="77777777" w:rsidR="00A8221D" w:rsidRPr="00B55E3E" w:rsidRDefault="00A8221D" w:rsidP="00FB1467">
            <w:pPr>
              <w:pStyle w:val="TAL"/>
              <w:rPr>
                <w:szCs w:val="22"/>
                <w:lang w:eastAsia="sv-SE"/>
              </w:rPr>
            </w:pPr>
            <w:r w:rsidRPr="00B55E3E">
              <w:rPr>
                <w:b/>
                <w:i/>
                <w:szCs w:val="22"/>
                <w:lang w:eastAsia="sv-SE"/>
              </w:rPr>
              <w:t>dataScramblingIdentityPUSCH</w:t>
            </w:r>
          </w:p>
          <w:p w14:paraId="601A4900" w14:textId="77777777" w:rsidR="00A8221D" w:rsidRPr="00B55E3E" w:rsidRDefault="00A8221D" w:rsidP="00FB1467">
            <w:pPr>
              <w:pStyle w:val="TAL"/>
              <w:rPr>
                <w:szCs w:val="22"/>
                <w:lang w:eastAsia="sv-SE"/>
              </w:rPr>
            </w:pPr>
            <w:r w:rsidRPr="00B55E3E">
              <w:rPr>
                <w:szCs w:val="22"/>
                <w:lang w:eastAsia="sv-SE"/>
              </w:rPr>
              <w:t>Identifier used to initialise data scrambling (c_init) for PUSCH. If the field is absent, the UE applies the physical cell ID. (see TS 38.211 [16], clause 6.3.1.1).</w:t>
            </w:r>
          </w:p>
        </w:tc>
      </w:tr>
      <w:tr w:rsidR="00A8221D" w:rsidRPr="00B55E3E" w14:paraId="4E024E2B" w14:textId="77777777" w:rsidTr="00FB1467">
        <w:tc>
          <w:tcPr>
            <w:tcW w:w="14173" w:type="dxa"/>
            <w:tcBorders>
              <w:top w:val="single" w:sz="4" w:space="0" w:color="auto"/>
              <w:left w:val="single" w:sz="4" w:space="0" w:color="auto"/>
              <w:bottom w:val="single" w:sz="4" w:space="0" w:color="auto"/>
              <w:right w:val="single" w:sz="4" w:space="0" w:color="auto"/>
            </w:tcBorders>
          </w:tcPr>
          <w:p w14:paraId="2F0B5C70" w14:textId="77777777" w:rsidR="00A8221D" w:rsidRPr="00B55E3E" w:rsidRDefault="00A8221D" w:rsidP="00FB1467">
            <w:pPr>
              <w:pStyle w:val="TAL"/>
              <w:rPr>
                <w:b/>
                <w:bCs/>
                <w:i/>
                <w:iCs/>
              </w:rPr>
            </w:pPr>
            <w:r w:rsidRPr="00B55E3E">
              <w:rPr>
                <w:b/>
                <w:bCs/>
                <w:i/>
                <w:iCs/>
              </w:rPr>
              <w:t>dmrs-BundlingPUSCH-Config</w:t>
            </w:r>
          </w:p>
          <w:p w14:paraId="61E5F559" w14:textId="77777777" w:rsidR="00A8221D" w:rsidRPr="00B55E3E" w:rsidRDefault="00A8221D" w:rsidP="00FB1467">
            <w:pPr>
              <w:pStyle w:val="TAL"/>
              <w:rPr>
                <w:b/>
                <w:i/>
                <w:szCs w:val="22"/>
                <w:lang w:eastAsia="sv-SE"/>
              </w:rPr>
            </w:pPr>
            <w:r w:rsidRPr="00B55E3E">
              <w:rPr>
                <w:szCs w:val="22"/>
                <w:lang w:eastAsia="sv-SE"/>
              </w:rPr>
              <w:t>Configure the parameters for DMRS bundling for PUSCH (see TS 38.214 [19], clause 6.1.7).</w:t>
            </w:r>
          </w:p>
        </w:tc>
      </w:tr>
      <w:tr w:rsidR="00A8221D" w:rsidRPr="00B55E3E" w14:paraId="2643CFE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97DA49B" w14:textId="77777777" w:rsidR="00A8221D" w:rsidRPr="00B55E3E" w:rsidRDefault="00A8221D" w:rsidP="00FB1467">
            <w:pPr>
              <w:pStyle w:val="TAL"/>
              <w:rPr>
                <w:b/>
                <w:bCs/>
                <w:i/>
                <w:iCs/>
              </w:rPr>
            </w:pPr>
            <w:r w:rsidRPr="00B55E3E">
              <w:rPr>
                <w:b/>
                <w:bCs/>
                <w:i/>
                <w:iCs/>
              </w:rPr>
              <w:t>dmrs-SequenceInitializationDCI-0-2</w:t>
            </w:r>
          </w:p>
          <w:p w14:paraId="7420B81B" w14:textId="77777777" w:rsidR="00A8221D" w:rsidRPr="00B55E3E" w:rsidRDefault="00A8221D" w:rsidP="00FB1467">
            <w:pPr>
              <w:pStyle w:val="TAL"/>
              <w:rPr>
                <w:b/>
                <w:i/>
                <w:szCs w:val="22"/>
                <w:lang w:eastAsia="sv-SE"/>
              </w:rPr>
            </w:pPr>
            <w:r w:rsidRPr="00B55E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A8221D" w:rsidRPr="00B55E3E" w14:paraId="2C7E7B3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28CBB80" w14:textId="77777777" w:rsidR="00A8221D" w:rsidRPr="00B55E3E" w:rsidRDefault="00A8221D" w:rsidP="00FB1467">
            <w:pPr>
              <w:pStyle w:val="TAL"/>
              <w:rPr>
                <w:szCs w:val="22"/>
                <w:lang w:eastAsia="sv-SE"/>
              </w:rPr>
            </w:pPr>
            <w:r w:rsidRPr="00B55E3E">
              <w:rPr>
                <w:b/>
                <w:i/>
                <w:szCs w:val="22"/>
                <w:lang w:eastAsia="sv-SE"/>
              </w:rPr>
              <w:t>dmrs-UplinkForPUSCH-MappingTypeA, dmrs-UplinkForPUSCH-MappingTypeA-</w:t>
            </w:r>
            <w:r w:rsidRPr="00B55E3E">
              <w:rPr>
                <w:b/>
                <w:i/>
                <w:szCs w:val="22"/>
              </w:rPr>
              <w:t>DCI-</w:t>
            </w:r>
            <w:r w:rsidRPr="00B55E3E">
              <w:rPr>
                <w:b/>
                <w:i/>
                <w:szCs w:val="22"/>
                <w:lang w:eastAsia="sv-SE"/>
              </w:rPr>
              <w:t>0-2</w:t>
            </w:r>
          </w:p>
          <w:p w14:paraId="3C01CF67" w14:textId="77777777" w:rsidR="00A8221D" w:rsidRPr="00B55E3E" w:rsidRDefault="00A8221D" w:rsidP="00FB1467">
            <w:pPr>
              <w:pStyle w:val="TAL"/>
              <w:rPr>
                <w:szCs w:val="22"/>
                <w:lang w:eastAsia="sv-SE"/>
              </w:rPr>
            </w:pPr>
            <w:r w:rsidRPr="00B55E3E">
              <w:rPr>
                <w:szCs w:val="22"/>
                <w:lang w:eastAsia="sv-SE"/>
              </w:rPr>
              <w:t xml:space="preserve">DMRS configuration for PUSCH transmissions using PUSCH mapping type A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A </w:t>
            </w:r>
            <w:r w:rsidRPr="00B55E3E">
              <w:rPr>
                <w:szCs w:val="22"/>
                <w:lang w:eastAsia="sv-SE"/>
              </w:rPr>
              <w:t xml:space="preserve">applies to DCI format 0_1 and the field </w:t>
            </w:r>
            <w:r w:rsidRPr="00B55E3E">
              <w:rPr>
                <w:i/>
                <w:szCs w:val="22"/>
                <w:lang w:eastAsia="sv-SE"/>
              </w:rPr>
              <w:t>dmrs-UplinkForPUSCH-MappingTypeA-</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A8221D" w:rsidRPr="00B55E3E" w14:paraId="59F2D60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B498376" w14:textId="77777777" w:rsidR="00A8221D" w:rsidRPr="00B55E3E" w:rsidRDefault="00A8221D" w:rsidP="00FB1467">
            <w:pPr>
              <w:pStyle w:val="TAL"/>
              <w:rPr>
                <w:szCs w:val="22"/>
                <w:lang w:eastAsia="sv-SE"/>
              </w:rPr>
            </w:pPr>
            <w:r w:rsidRPr="00B55E3E">
              <w:rPr>
                <w:b/>
                <w:i/>
                <w:szCs w:val="22"/>
                <w:lang w:eastAsia="sv-SE"/>
              </w:rPr>
              <w:t>dmrs-UplinkForPUSCH-MappingTypeB, dmrs-UplinkForPUSCH-MappingTypeB-</w:t>
            </w:r>
            <w:r w:rsidRPr="00B55E3E">
              <w:rPr>
                <w:b/>
                <w:i/>
                <w:szCs w:val="22"/>
              </w:rPr>
              <w:t>DCI-</w:t>
            </w:r>
            <w:r w:rsidRPr="00B55E3E">
              <w:rPr>
                <w:b/>
                <w:i/>
                <w:szCs w:val="22"/>
                <w:lang w:eastAsia="sv-SE"/>
              </w:rPr>
              <w:t>0-2</w:t>
            </w:r>
          </w:p>
          <w:p w14:paraId="1E450C3A" w14:textId="77777777" w:rsidR="00A8221D" w:rsidRPr="00B55E3E" w:rsidRDefault="00A8221D" w:rsidP="00FB1467">
            <w:pPr>
              <w:pStyle w:val="TAL"/>
              <w:rPr>
                <w:szCs w:val="22"/>
                <w:lang w:eastAsia="sv-SE"/>
              </w:rPr>
            </w:pPr>
            <w:r w:rsidRPr="00B55E3E">
              <w:rPr>
                <w:szCs w:val="22"/>
                <w:lang w:eastAsia="sv-SE"/>
              </w:rPr>
              <w:t xml:space="preserve">DMRS configuration for PUSCH transmissions using PUSCH mapping type B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B </w:t>
            </w:r>
            <w:r w:rsidRPr="00B55E3E">
              <w:rPr>
                <w:szCs w:val="22"/>
                <w:lang w:eastAsia="sv-SE"/>
              </w:rPr>
              <w:t xml:space="preserve">applies to DCI format 0_1 and the field </w:t>
            </w:r>
            <w:r w:rsidRPr="00B55E3E">
              <w:rPr>
                <w:i/>
                <w:szCs w:val="22"/>
                <w:lang w:eastAsia="sv-SE"/>
              </w:rPr>
              <w:t>dmrs-UplinkForPUSCH-MappingTypeB-</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A8221D" w:rsidRPr="00B55E3E" w14:paraId="344A488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40A876A" w14:textId="77777777" w:rsidR="00A8221D" w:rsidRPr="00B55E3E" w:rsidRDefault="00A8221D" w:rsidP="00FB1467">
            <w:pPr>
              <w:pStyle w:val="TAL"/>
              <w:rPr>
                <w:szCs w:val="22"/>
                <w:lang w:eastAsia="sv-SE"/>
              </w:rPr>
            </w:pPr>
            <w:r w:rsidRPr="00B55E3E">
              <w:rPr>
                <w:b/>
                <w:i/>
                <w:szCs w:val="22"/>
                <w:lang w:eastAsia="sv-SE"/>
              </w:rPr>
              <w:t>frequencyHopping</w:t>
            </w:r>
          </w:p>
          <w:p w14:paraId="32F9CD6B" w14:textId="77777777" w:rsidR="00A8221D" w:rsidRPr="00B55E3E" w:rsidRDefault="00A8221D" w:rsidP="00FB1467">
            <w:pPr>
              <w:pStyle w:val="TAL"/>
              <w:rPr>
                <w:szCs w:val="22"/>
                <w:lang w:eastAsia="sv-SE"/>
              </w:rPr>
            </w:pPr>
            <w:r w:rsidRPr="00B55E3E">
              <w:rPr>
                <w:szCs w:val="22"/>
                <w:lang w:eastAsia="sv-SE"/>
              </w:rPr>
              <w:t xml:space="preserve">The value </w:t>
            </w:r>
            <w:r w:rsidRPr="00B55E3E">
              <w:rPr>
                <w:i/>
                <w:szCs w:val="22"/>
                <w:lang w:eastAsia="sv-SE"/>
              </w:rPr>
              <w:t>intraSlot</w:t>
            </w:r>
            <w:r w:rsidRPr="00B55E3E">
              <w:rPr>
                <w:szCs w:val="22"/>
                <w:lang w:eastAsia="sv-SE"/>
              </w:rPr>
              <w:t xml:space="preserve"> enables 'Intra-slot frequency hopping' and the value </w:t>
            </w:r>
            <w:r w:rsidRPr="00B55E3E">
              <w:rPr>
                <w:i/>
                <w:szCs w:val="22"/>
                <w:lang w:eastAsia="sv-SE"/>
              </w:rPr>
              <w:t>interSlot</w:t>
            </w:r>
            <w:r w:rsidRPr="00B55E3E">
              <w:rPr>
                <w:szCs w:val="22"/>
                <w:lang w:eastAsia="sv-SE"/>
              </w:rPr>
              <w:t xml:space="preserve"> enables 'Inter-slot frequency hopping'. If the field is absent, frequency hopping is not configured </w:t>
            </w:r>
            <w:r w:rsidRPr="00B55E3E">
              <w:rPr>
                <w:szCs w:val="22"/>
              </w:rPr>
              <w:t xml:space="preserve">for 'pusch-RepTypeA' </w:t>
            </w:r>
            <w:r w:rsidRPr="00B55E3E">
              <w:rPr>
                <w:szCs w:val="22"/>
                <w:lang w:eastAsia="sv-SE"/>
              </w:rPr>
              <w:t xml:space="preserve">(see TS 38.214 [19], clause 6.3). The field </w:t>
            </w:r>
            <w:r w:rsidRPr="00B55E3E">
              <w:rPr>
                <w:i/>
                <w:szCs w:val="22"/>
                <w:lang w:eastAsia="sv-SE"/>
              </w:rPr>
              <w:t>frequencyHopping</w:t>
            </w:r>
            <w:r w:rsidRPr="00B55E3E">
              <w:rPr>
                <w:szCs w:val="22"/>
                <w:lang w:eastAsia="sv-SE"/>
              </w:rPr>
              <w:t xml:space="preserve"> applies to DCI format 0_</w:t>
            </w:r>
            <w:r w:rsidRPr="00B55E3E">
              <w:rPr>
                <w:szCs w:val="22"/>
              </w:rPr>
              <w:t>0 and 0_1</w:t>
            </w:r>
            <w:r w:rsidRPr="00B55E3E">
              <w:rPr>
                <w:szCs w:val="22"/>
                <w:lang w:eastAsia="sv-SE"/>
              </w:rPr>
              <w:t xml:space="preserve"> for 'pusch-RepTypeA'.</w:t>
            </w:r>
          </w:p>
        </w:tc>
      </w:tr>
      <w:tr w:rsidR="00A8221D" w:rsidRPr="00B55E3E" w14:paraId="45F9023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0CD47E6" w14:textId="77777777" w:rsidR="00A8221D" w:rsidRPr="00B55E3E" w:rsidRDefault="00A8221D" w:rsidP="00FB1467">
            <w:pPr>
              <w:pStyle w:val="TAL"/>
              <w:rPr>
                <w:b/>
                <w:bCs/>
                <w:i/>
                <w:iCs/>
              </w:rPr>
            </w:pPr>
            <w:r w:rsidRPr="00B55E3E">
              <w:rPr>
                <w:b/>
                <w:bCs/>
                <w:i/>
                <w:iCs/>
              </w:rPr>
              <w:t>frequencyHoppingDCI-0-1</w:t>
            </w:r>
          </w:p>
          <w:p w14:paraId="7E4C08C2" w14:textId="77777777" w:rsidR="00A8221D" w:rsidRPr="00B55E3E" w:rsidRDefault="00A8221D" w:rsidP="00FB1467">
            <w:pPr>
              <w:pStyle w:val="TAL"/>
              <w:rPr>
                <w:b/>
                <w:i/>
                <w:szCs w:val="22"/>
                <w:lang w:eastAsia="sv-SE"/>
              </w:rPr>
            </w:pPr>
            <w:r w:rsidRPr="00B55E3E">
              <w:rPr>
                <w:rFonts w:cs="Arial"/>
                <w:szCs w:val="18"/>
                <w:lang w:eastAsia="sv-SE"/>
              </w:rPr>
              <w:t xml:space="preserve">Indicates the frequency hopping scheme for DCI format 0_1 when </w:t>
            </w:r>
            <w:r w:rsidRPr="00B55E3E">
              <w:rPr>
                <w:rFonts w:cs="Arial"/>
                <w:i/>
                <w:szCs w:val="18"/>
                <w:lang w:eastAsia="sv-SE"/>
              </w:rPr>
              <w:t>pusch-RepTypeIndicatorDCI-0-1</w:t>
            </w:r>
            <w:r w:rsidRPr="00B55E3E">
              <w:rPr>
                <w:rFonts w:cs="Arial"/>
                <w:szCs w:val="18"/>
                <w:lang w:eastAsia="sv-SE"/>
              </w:rPr>
              <w:t xml:space="preserve"> is set to 'pusch-RepTypeB', </w:t>
            </w:r>
            <w:r w:rsidRPr="00B55E3E">
              <w:rPr>
                <w:szCs w:val="22"/>
                <w:lang w:eastAsia="sv-SE"/>
              </w:rPr>
              <w:t xml:space="preserve">The value </w:t>
            </w:r>
            <w:r w:rsidRPr="00B55E3E">
              <w:rPr>
                <w:i/>
                <w:szCs w:val="22"/>
                <w:lang w:eastAsia="sv-SE"/>
              </w:rPr>
              <w:t>interRepetition</w:t>
            </w:r>
            <w:r w:rsidRPr="00B55E3E">
              <w:rPr>
                <w:szCs w:val="22"/>
                <w:lang w:eastAsia="sv-SE"/>
              </w:rPr>
              <w:t xml:space="preserve"> enables 'Inter-repetition frequency hopping', and the value </w:t>
            </w:r>
            <w:r w:rsidRPr="00B55E3E">
              <w:rPr>
                <w:i/>
                <w:szCs w:val="22"/>
                <w:lang w:eastAsia="sv-SE"/>
              </w:rPr>
              <w:t>interSlot</w:t>
            </w:r>
            <w:r w:rsidRPr="00B55E3E">
              <w:rPr>
                <w:szCs w:val="22"/>
                <w:lang w:eastAsia="sv-SE"/>
              </w:rPr>
              <w:t xml:space="preserve"> enables 'Inter-slot frequency hopping'. </w:t>
            </w:r>
            <w:r w:rsidRPr="00B55E3E">
              <w:rPr>
                <w:rFonts w:cs="Arial"/>
                <w:szCs w:val="18"/>
                <w:lang w:eastAsia="sv-SE"/>
              </w:rPr>
              <w:t>If the field is absent, frequency hopping is not configured for DCI format 0_1 (see TS 38.214 [19], clause 6.1).</w:t>
            </w:r>
          </w:p>
        </w:tc>
      </w:tr>
      <w:tr w:rsidR="00A8221D" w:rsidRPr="00B55E3E" w14:paraId="4A67B5A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CD809D1" w14:textId="77777777" w:rsidR="00A8221D" w:rsidRPr="00B55E3E" w:rsidRDefault="00A8221D" w:rsidP="00FB1467">
            <w:pPr>
              <w:pStyle w:val="TAL"/>
              <w:rPr>
                <w:b/>
                <w:bCs/>
                <w:i/>
                <w:iCs/>
              </w:rPr>
            </w:pPr>
            <w:r w:rsidRPr="00B55E3E">
              <w:rPr>
                <w:b/>
                <w:bCs/>
                <w:i/>
                <w:iCs/>
              </w:rPr>
              <w:lastRenderedPageBreak/>
              <w:t>frequencyHoppingDCI-0-2</w:t>
            </w:r>
          </w:p>
          <w:p w14:paraId="06FD9C74" w14:textId="77777777" w:rsidR="00A8221D" w:rsidRPr="00B55E3E" w:rsidRDefault="00A8221D" w:rsidP="00FB1467">
            <w:pPr>
              <w:keepNext/>
              <w:keepLines/>
              <w:spacing w:after="0"/>
              <w:rPr>
                <w:b/>
                <w:i/>
                <w:szCs w:val="22"/>
                <w:lang w:eastAsia="sv-SE"/>
              </w:rPr>
            </w:pPr>
            <w:r w:rsidRPr="00B55E3E">
              <w:rPr>
                <w:rFonts w:ascii="Arial" w:hAnsi="Arial"/>
                <w:sz w:val="18"/>
                <w:szCs w:val="22"/>
                <w:lang w:eastAsia="sv-SE"/>
              </w:rPr>
              <w:t xml:space="preserve">Indicate the frequency hopping scheme for DCI format 0_2. The value </w:t>
            </w:r>
            <w:r w:rsidRPr="00B55E3E">
              <w:rPr>
                <w:rFonts w:ascii="Arial" w:hAnsi="Arial"/>
                <w:i/>
                <w:sz w:val="18"/>
                <w:szCs w:val="22"/>
                <w:lang w:eastAsia="sv-SE"/>
              </w:rPr>
              <w:t>intraSlot</w:t>
            </w:r>
            <w:r w:rsidRPr="00B55E3E">
              <w:rPr>
                <w:rFonts w:ascii="Arial" w:hAnsi="Arial"/>
                <w:sz w:val="18"/>
                <w:szCs w:val="22"/>
                <w:lang w:eastAsia="sv-SE"/>
              </w:rPr>
              <w:t xml:space="preserve"> enables 'intra-slot frequency hopping', and the value </w:t>
            </w:r>
            <w:r w:rsidRPr="00B55E3E">
              <w:rPr>
                <w:rFonts w:ascii="Arial" w:hAnsi="Arial"/>
                <w:i/>
                <w:sz w:val="18"/>
                <w:szCs w:val="22"/>
                <w:lang w:eastAsia="sv-SE"/>
              </w:rPr>
              <w:t>interRepetition</w:t>
            </w:r>
            <w:r w:rsidRPr="00B55E3E">
              <w:rPr>
                <w:rFonts w:ascii="Arial" w:hAnsi="Arial"/>
                <w:sz w:val="18"/>
                <w:szCs w:val="22"/>
                <w:lang w:eastAsia="sv-SE"/>
              </w:rPr>
              <w:t xml:space="preserve"> enables 'Inter-repetition frequency hopping', and the value </w:t>
            </w:r>
            <w:r w:rsidRPr="00B55E3E">
              <w:rPr>
                <w:rFonts w:ascii="Arial" w:hAnsi="Arial"/>
                <w:i/>
                <w:sz w:val="18"/>
                <w:szCs w:val="22"/>
                <w:lang w:eastAsia="sv-SE"/>
              </w:rPr>
              <w:t>interSlot</w:t>
            </w:r>
            <w:r w:rsidRPr="00B55E3E">
              <w:rPr>
                <w:rFonts w:ascii="Arial" w:hAnsi="Arial"/>
                <w:sz w:val="18"/>
                <w:szCs w:val="22"/>
                <w:lang w:eastAsia="sv-SE"/>
              </w:rPr>
              <w:t xml:space="preserve"> enables 'Inter-slot frequency hopping'.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A</w:t>
            </w:r>
            <w:r w:rsidRPr="00B55E3E">
              <w:rPr>
                <w:rFonts w:ascii="Arial" w:hAnsi="Arial"/>
                <w:iCs/>
                <w:sz w:val="18"/>
                <w:szCs w:val="22"/>
                <w:lang w:eastAsia="sv-SE"/>
              </w:rPr>
              <w:t>'</w:t>
            </w:r>
            <w:r w:rsidRPr="00B55E3E">
              <w:rPr>
                <w:rFonts w:ascii="Arial" w:hAnsi="Arial"/>
                <w:sz w:val="18"/>
                <w:szCs w:val="22"/>
                <w:lang w:eastAsia="sv-SE"/>
              </w:rPr>
              <w:t xml:space="preserve">, the frequency hopping scheme can be chosen between 'intra-slot frequency hopping and 'inter-slot frequency hopping' if enabled.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B'</w:t>
            </w:r>
            <w:r w:rsidRPr="00B55E3E">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B55E3E">
              <w:rPr>
                <w:rFonts w:ascii="Arial" w:hAnsi="Arial"/>
                <w:sz w:val="18"/>
                <w:szCs w:val="22"/>
              </w:rPr>
              <w:t xml:space="preserve">for 'pusch-RepTypeB' </w:t>
            </w:r>
            <w:r w:rsidRPr="00B55E3E">
              <w:rPr>
                <w:rFonts w:ascii="Arial" w:hAnsi="Arial"/>
                <w:sz w:val="18"/>
                <w:szCs w:val="22"/>
                <w:lang w:eastAsia="sv-SE"/>
              </w:rPr>
              <w:t>(see TS 38.214 [19], clause 6.3).</w:t>
            </w:r>
          </w:p>
        </w:tc>
      </w:tr>
      <w:tr w:rsidR="00A8221D" w:rsidRPr="00B55E3E" w14:paraId="46FF533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7AFB0C4" w14:textId="77777777" w:rsidR="00A8221D" w:rsidRPr="00B55E3E" w:rsidRDefault="00A8221D" w:rsidP="00FB1467">
            <w:pPr>
              <w:pStyle w:val="TAL"/>
              <w:rPr>
                <w:szCs w:val="22"/>
                <w:lang w:eastAsia="sv-SE"/>
              </w:rPr>
            </w:pPr>
            <w:r w:rsidRPr="00B55E3E">
              <w:rPr>
                <w:b/>
                <w:i/>
                <w:szCs w:val="22"/>
                <w:lang w:eastAsia="sv-SE"/>
              </w:rPr>
              <w:t>frequencyHoppingOffsetLists, frequencyHoppingOffsetListsDCI-0-2</w:t>
            </w:r>
          </w:p>
          <w:p w14:paraId="7A1D096B" w14:textId="77777777" w:rsidR="00A8221D" w:rsidRPr="00B55E3E" w:rsidRDefault="00A8221D" w:rsidP="00FB1467">
            <w:pPr>
              <w:pStyle w:val="TAL"/>
              <w:rPr>
                <w:szCs w:val="22"/>
                <w:lang w:eastAsia="sv-SE"/>
              </w:rPr>
            </w:pPr>
            <w:r w:rsidRPr="00B55E3E">
              <w:rPr>
                <w:szCs w:val="22"/>
                <w:lang w:eastAsia="sv-SE"/>
              </w:rPr>
              <w:t>Set of frequency hopping offsets used when frequency hopping is enabled for granted transmission (not msg3) and type 2 configured grant activation (see TS 38.214 [19], clause 6.3).</w:t>
            </w:r>
            <w:r w:rsidRPr="00B55E3E">
              <w:rPr>
                <w:rFonts w:cs="Arial"/>
                <w:szCs w:val="18"/>
                <w:lang w:eastAsia="sv-SE"/>
              </w:rPr>
              <w:t xml:space="preserve"> </w:t>
            </w:r>
            <w:r w:rsidRPr="00B55E3E">
              <w:rPr>
                <w:szCs w:val="22"/>
                <w:lang w:eastAsia="sv-SE"/>
              </w:rPr>
              <w:t xml:space="preserve">The field </w:t>
            </w:r>
            <w:r w:rsidRPr="00B55E3E">
              <w:rPr>
                <w:i/>
                <w:szCs w:val="22"/>
                <w:lang w:eastAsia="sv-SE"/>
              </w:rPr>
              <w:t xml:space="preserve">frequencyHoppingOffsetLists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frequencyHoppingOffsetListsDCI-0-2</w:t>
            </w:r>
            <w:r w:rsidRPr="00B55E3E">
              <w:rPr>
                <w:szCs w:val="22"/>
                <w:lang w:eastAsia="sv-SE"/>
              </w:rPr>
              <w:t xml:space="preserve"> applies to DCI format 0_2 (see TS 38.214 [19], clause 6.3).</w:t>
            </w:r>
          </w:p>
        </w:tc>
      </w:tr>
      <w:tr w:rsidR="00A8221D" w:rsidRPr="00B55E3E" w14:paraId="4F6337F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C2957A6" w14:textId="77777777" w:rsidR="00A8221D" w:rsidRPr="00B55E3E" w:rsidRDefault="00A8221D" w:rsidP="00FB1467">
            <w:pPr>
              <w:pStyle w:val="TAL"/>
              <w:rPr>
                <w:b/>
                <w:bCs/>
                <w:i/>
                <w:iCs/>
              </w:rPr>
            </w:pPr>
            <w:r w:rsidRPr="00B55E3E">
              <w:rPr>
                <w:b/>
                <w:bCs/>
                <w:i/>
                <w:iCs/>
              </w:rPr>
              <w:t>harq-ProcessNumberSizeDCI-0-2</w:t>
            </w:r>
          </w:p>
          <w:p w14:paraId="69146B3F" w14:textId="77777777" w:rsidR="00A8221D" w:rsidRPr="00B55E3E" w:rsidRDefault="00A8221D" w:rsidP="00FB1467">
            <w:pPr>
              <w:pStyle w:val="TAL"/>
              <w:rPr>
                <w:szCs w:val="22"/>
                <w:lang w:eastAsia="sv-SE"/>
              </w:rPr>
            </w:pPr>
            <w:r w:rsidRPr="00B55E3E">
              <w:rPr>
                <w:szCs w:val="22"/>
                <w:lang w:eastAsia="sv-SE"/>
              </w:rPr>
              <w:t>Configure the number of bits for the field "HARQ process number" in DCI format 0_2 (see TS 38.212 [17], clause 7.3.1).</w:t>
            </w:r>
          </w:p>
        </w:tc>
      </w:tr>
      <w:tr w:rsidR="00A8221D" w:rsidRPr="00B55E3E" w14:paraId="6AA7E2C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C66BDAC" w14:textId="77777777" w:rsidR="00A8221D" w:rsidRPr="00B55E3E" w:rsidRDefault="00A8221D" w:rsidP="00FB1467">
            <w:pPr>
              <w:pStyle w:val="TAL"/>
              <w:rPr>
                <w:szCs w:val="22"/>
                <w:lang w:eastAsia="sv-SE"/>
              </w:rPr>
            </w:pPr>
            <w:r w:rsidRPr="00B55E3E">
              <w:rPr>
                <w:b/>
                <w:i/>
                <w:szCs w:val="22"/>
                <w:lang w:eastAsia="sv-SE"/>
              </w:rPr>
              <w:t>invalidSymbolPattern</w:t>
            </w:r>
          </w:p>
          <w:p w14:paraId="7C873923" w14:textId="77777777" w:rsidR="00A8221D" w:rsidRPr="00B55E3E" w:rsidRDefault="00A8221D" w:rsidP="00FB1467">
            <w:pPr>
              <w:pStyle w:val="TAL"/>
              <w:rPr>
                <w:b/>
                <w:i/>
                <w:szCs w:val="22"/>
                <w:lang w:eastAsia="sv-SE"/>
              </w:rPr>
            </w:pPr>
            <w:r w:rsidRPr="00B55E3E">
              <w:rPr>
                <w:rFonts w:cs="Arial"/>
                <w:szCs w:val="18"/>
                <w:lang w:eastAsia="sv-SE"/>
              </w:rPr>
              <w:t xml:space="preserve">Indicates one pattern for invalid symbols for PUSCH transmission repetition type B applicable to both DCI format 0_1 and 0_2. If </w:t>
            </w:r>
            <w:r w:rsidRPr="00B55E3E">
              <w:rPr>
                <w:rFonts w:cs="Arial"/>
                <w:i/>
                <w:szCs w:val="18"/>
                <w:lang w:eastAsia="sv-SE"/>
              </w:rPr>
              <w:t>InvalidSymbolPattern</w:t>
            </w:r>
            <w:r w:rsidRPr="00B55E3E">
              <w:rPr>
                <w:rFonts w:cs="Arial"/>
                <w:szCs w:val="18"/>
                <w:lang w:eastAsia="sv-SE"/>
              </w:rPr>
              <w:t xml:space="preserve"> is not configured, semi-static flexible symbols are used for PUSCH. Segmentation occurs only around semi-static DL symbols</w:t>
            </w:r>
            <w:r w:rsidRPr="00B55E3E">
              <w:rPr>
                <w:rFonts w:cs="Arial"/>
                <w:szCs w:val="18"/>
              </w:rPr>
              <w:t xml:space="preserve"> (see TS 38.214 [19] clause 6.1).</w:t>
            </w:r>
          </w:p>
        </w:tc>
      </w:tr>
      <w:tr w:rsidR="00A8221D" w:rsidRPr="00B55E3E" w14:paraId="19FEAC8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5B30DCF" w14:textId="77777777" w:rsidR="00A8221D" w:rsidRPr="00B55E3E" w:rsidRDefault="00A8221D" w:rsidP="00FB1467">
            <w:pPr>
              <w:pStyle w:val="TAL"/>
              <w:rPr>
                <w:rFonts w:cs="Arial"/>
                <w:b/>
                <w:i/>
                <w:szCs w:val="18"/>
                <w:lang w:eastAsia="sv-SE"/>
              </w:rPr>
            </w:pPr>
            <w:r w:rsidRPr="00B55E3E">
              <w:rPr>
                <w:rFonts w:cs="Arial"/>
                <w:b/>
                <w:i/>
                <w:szCs w:val="18"/>
                <w:lang w:eastAsia="sv-SE"/>
              </w:rPr>
              <w:t>invalidSymbolPatternIndicatorDCI-0-1</w:t>
            </w:r>
            <w:r w:rsidRPr="00B55E3E">
              <w:rPr>
                <w:rFonts w:cs="Arial"/>
                <w:b/>
                <w:i/>
                <w:szCs w:val="18"/>
                <w:lang w:eastAsia="zh-CN"/>
              </w:rPr>
              <w:t xml:space="preserve">, </w:t>
            </w:r>
            <w:r w:rsidRPr="00B55E3E">
              <w:rPr>
                <w:rFonts w:cs="Arial"/>
                <w:b/>
                <w:i/>
                <w:szCs w:val="18"/>
                <w:lang w:eastAsia="sv-SE"/>
              </w:rPr>
              <w:t>invalidSymbolPatternIndicatorDCI-0-2</w:t>
            </w:r>
          </w:p>
          <w:p w14:paraId="0125962B" w14:textId="77777777" w:rsidR="00A8221D" w:rsidRPr="00B55E3E" w:rsidRDefault="00A8221D" w:rsidP="00FB1467">
            <w:pPr>
              <w:pStyle w:val="TAL"/>
              <w:rPr>
                <w:b/>
                <w:i/>
                <w:szCs w:val="22"/>
                <w:lang w:eastAsia="sv-SE"/>
              </w:rPr>
            </w:pPr>
            <w:r w:rsidRPr="00B55E3E">
              <w:rPr>
                <w:rFonts w:cs="Arial"/>
                <w:szCs w:val="18"/>
                <w:lang w:eastAsia="sv-SE"/>
              </w:rPr>
              <w:t xml:space="preserve">Indicates the presence of an additional bit in the DCI format 0_1/0_2. If </w:t>
            </w:r>
            <w:r w:rsidRPr="00B55E3E">
              <w:rPr>
                <w:rFonts w:cs="Arial"/>
                <w:i/>
                <w:szCs w:val="18"/>
                <w:lang w:eastAsia="sv-SE"/>
              </w:rPr>
              <w:t>invalidSymbolPattern</w:t>
            </w:r>
            <w:r w:rsidRPr="00B55E3E">
              <w:rPr>
                <w:rFonts w:cs="Arial"/>
                <w:szCs w:val="18"/>
                <w:lang w:eastAsia="sv-SE"/>
              </w:rPr>
              <w:t xml:space="preserve"> is </w:t>
            </w:r>
            <w:r w:rsidRPr="00B55E3E">
              <w:rPr>
                <w:rFonts w:cs="Arial"/>
                <w:szCs w:val="18"/>
              </w:rPr>
              <w:t>absent</w:t>
            </w:r>
            <w:r w:rsidRPr="00B55E3E">
              <w:rPr>
                <w:rFonts w:cs="Arial"/>
                <w:szCs w:val="18"/>
                <w:lang w:eastAsia="sv-SE"/>
              </w:rPr>
              <w:t xml:space="preserve">, then </w:t>
            </w:r>
            <w:r w:rsidRPr="00B55E3E">
              <w:rPr>
                <w:rFonts w:cs="Arial"/>
                <w:szCs w:val="18"/>
              </w:rPr>
              <w:t xml:space="preserve">both </w:t>
            </w:r>
            <w:r w:rsidRPr="00B55E3E">
              <w:rPr>
                <w:rFonts w:cs="Arial"/>
                <w:i/>
                <w:szCs w:val="18"/>
              </w:rPr>
              <w:t>invalidSymbolPatternIndicatorDCI-0-1</w:t>
            </w:r>
            <w:r w:rsidRPr="00B55E3E">
              <w:rPr>
                <w:rFonts w:cs="Arial"/>
                <w:szCs w:val="18"/>
              </w:rPr>
              <w:t xml:space="preserve"> and </w:t>
            </w:r>
            <w:r w:rsidRPr="00B55E3E">
              <w:rPr>
                <w:rFonts w:cs="Arial"/>
                <w:i/>
                <w:szCs w:val="18"/>
              </w:rPr>
              <w:t>invalidSymbolPatternIndicatorDCI-0</w:t>
            </w:r>
            <w:r w:rsidRPr="00B55E3E">
              <w:rPr>
                <w:rFonts w:eastAsiaTheme="minorEastAsia" w:cs="Arial"/>
                <w:i/>
                <w:szCs w:val="18"/>
              </w:rPr>
              <w:t>-</w:t>
            </w:r>
            <w:r w:rsidRPr="00B55E3E">
              <w:rPr>
                <w:i/>
              </w:rPr>
              <w:t>2</w:t>
            </w:r>
            <w:r w:rsidRPr="00B55E3E">
              <w:rPr>
                <w:rFonts w:cs="Arial"/>
                <w:szCs w:val="18"/>
              </w:rPr>
              <w:t xml:space="preserve"> are absent</w:t>
            </w:r>
            <w:r w:rsidRPr="00B55E3E">
              <w:rPr>
                <w:rFonts w:cs="Arial"/>
                <w:szCs w:val="18"/>
                <w:lang w:eastAsia="sv-SE"/>
              </w:rPr>
              <w:t xml:space="preserve">. The field </w:t>
            </w:r>
            <w:r w:rsidRPr="00B55E3E">
              <w:rPr>
                <w:rFonts w:cs="Arial"/>
                <w:i/>
                <w:szCs w:val="18"/>
                <w:lang w:eastAsia="sv-SE"/>
              </w:rPr>
              <w:t>invalidSymbolPatternIndicatorDCI-0-1</w:t>
            </w:r>
            <w:r w:rsidRPr="00B55E3E">
              <w:rPr>
                <w:rFonts w:cs="Arial"/>
                <w:szCs w:val="18"/>
                <w:lang w:eastAsia="sv-SE"/>
              </w:rPr>
              <w:t xml:space="preserve"> applies to the DCI format 0_1 and the field </w:t>
            </w:r>
            <w:r w:rsidRPr="00B55E3E">
              <w:rPr>
                <w:rFonts w:cs="Arial"/>
                <w:i/>
                <w:szCs w:val="18"/>
                <w:lang w:eastAsia="sv-SE"/>
              </w:rPr>
              <w:t>invalidSymbolPatternIndicatorDCI-0-2</w:t>
            </w:r>
            <w:r w:rsidRPr="00B55E3E">
              <w:rPr>
                <w:rFonts w:cs="Arial"/>
                <w:szCs w:val="18"/>
                <w:lang w:eastAsia="sv-SE"/>
              </w:rPr>
              <w:t xml:space="preserve"> applies to DCI format 0_2 (see TS 38.214 [19] clause 6.1). If the field is absent, the UE behaviour is specified in TS 38.214 [19], clause 6.1.2.1.</w:t>
            </w:r>
          </w:p>
        </w:tc>
      </w:tr>
      <w:tr w:rsidR="00A8221D" w:rsidRPr="00B55E3E" w14:paraId="0275A8D4" w14:textId="77777777" w:rsidTr="00FB1467">
        <w:tc>
          <w:tcPr>
            <w:tcW w:w="14173" w:type="dxa"/>
            <w:tcBorders>
              <w:top w:val="single" w:sz="4" w:space="0" w:color="auto"/>
              <w:left w:val="single" w:sz="4" w:space="0" w:color="auto"/>
              <w:bottom w:val="single" w:sz="4" w:space="0" w:color="auto"/>
              <w:right w:val="single" w:sz="4" w:space="0" w:color="auto"/>
            </w:tcBorders>
          </w:tcPr>
          <w:p w14:paraId="5A2DF775" w14:textId="77777777" w:rsidR="00A8221D" w:rsidRPr="00B55E3E" w:rsidRDefault="00A8221D" w:rsidP="00FB1467">
            <w:pPr>
              <w:pStyle w:val="TAL"/>
              <w:rPr>
                <w:b/>
                <w:bCs/>
                <w:i/>
                <w:iCs/>
              </w:rPr>
            </w:pPr>
            <w:r w:rsidRPr="00B55E3E">
              <w:rPr>
                <w:b/>
                <w:bCs/>
                <w:i/>
                <w:iCs/>
              </w:rPr>
              <w:t>mappingPattern</w:t>
            </w:r>
          </w:p>
          <w:p w14:paraId="307B3A3B" w14:textId="77777777" w:rsidR="00A8221D" w:rsidRPr="00B55E3E" w:rsidRDefault="00A8221D" w:rsidP="00FB1467">
            <w:pPr>
              <w:pStyle w:val="TAL"/>
              <w:rPr>
                <w:rFonts w:cs="Arial"/>
                <w:b/>
                <w:i/>
                <w:szCs w:val="18"/>
                <w:lang w:eastAsia="sv-SE"/>
              </w:rPr>
            </w:pPr>
            <w:r w:rsidRPr="00B55E3E">
              <w:t xml:space="preserve">Indicates whether the UE should follow Cyclical mapping pattern or Sequential mapping pattern for when two SRS resource sets are configured in </w:t>
            </w:r>
            <w:r w:rsidRPr="00B55E3E">
              <w:rPr>
                <w:rFonts w:cs="Arial"/>
                <w:i/>
                <w:iCs/>
              </w:rPr>
              <w:t xml:space="preserve">srs-ResourceSetToAddModList </w:t>
            </w:r>
            <w:r w:rsidRPr="00B55E3E">
              <w:rPr>
                <w:rFonts w:cs="Arial"/>
              </w:rPr>
              <w:t xml:space="preserve">or </w:t>
            </w:r>
            <w:r w:rsidRPr="00B55E3E">
              <w:rPr>
                <w:rFonts w:cs="Arial"/>
                <w:i/>
                <w:iCs/>
              </w:rPr>
              <w:t>srs-ResourceSetToAddModListDCI-0-2</w:t>
            </w:r>
            <w:r w:rsidRPr="00B55E3E">
              <w:rPr>
                <w:rFonts w:cs="Arial"/>
              </w:rPr>
              <w:t xml:space="preserve"> with usage 'codebook'</w:t>
            </w:r>
            <w:r w:rsidRPr="00B55E3E">
              <w:t xml:space="preserve"> or </w:t>
            </w:r>
            <w:r w:rsidRPr="00B55E3E">
              <w:rPr>
                <w:rFonts w:cs="Arial"/>
              </w:rPr>
              <w:t>'noncodebook'</w:t>
            </w:r>
            <w:r w:rsidRPr="00B55E3E">
              <w:t xml:space="preserve"> for PUSCH transmission and the PUSCH transmission occasions are associated with both SRS resource sets.</w:t>
            </w:r>
          </w:p>
        </w:tc>
      </w:tr>
      <w:tr w:rsidR="00A8221D" w:rsidRPr="00B55E3E" w14:paraId="11803B7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6DA73C0" w14:textId="77777777" w:rsidR="00A8221D" w:rsidRPr="00B55E3E" w:rsidRDefault="00A8221D" w:rsidP="00FB1467">
            <w:pPr>
              <w:pStyle w:val="TAL"/>
              <w:rPr>
                <w:szCs w:val="22"/>
                <w:lang w:eastAsia="sv-SE"/>
              </w:rPr>
            </w:pPr>
            <w:r w:rsidRPr="00B55E3E">
              <w:rPr>
                <w:b/>
                <w:i/>
                <w:szCs w:val="22"/>
                <w:lang w:eastAsia="sv-SE"/>
              </w:rPr>
              <w:t>maxRank, maxRankDCI-0-2</w:t>
            </w:r>
          </w:p>
          <w:p w14:paraId="3597896F" w14:textId="77777777" w:rsidR="00A8221D" w:rsidRPr="00B55E3E" w:rsidRDefault="00A8221D" w:rsidP="00FB1467">
            <w:pPr>
              <w:pStyle w:val="TAL"/>
              <w:rPr>
                <w:szCs w:val="22"/>
                <w:lang w:eastAsia="sv-SE"/>
              </w:rPr>
            </w:pPr>
            <w:r w:rsidRPr="00B55E3E">
              <w:rPr>
                <w:szCs w:val="22"/>
                <w:lang w:eastAsia="sv-SE"/>
              </w:rPr>
              <w:t xml:space="preserve">Subset of PMIs addressed by TRIs from 1 to ULmaxRank (see TS 38.214 [19], clause 6.1.1.1). The field </w:t>
            </w:r>
            <w:r w:rsidRPr="00B55E3E">
              <w:rPr>
                <w:i/>
                <w:szCs w:val="22"/>
                <w:lang w:eastAsia="sv-SE"/>
              </w:rPr>
              <w:t xml:space="preserve">maxRank </w:t>
            </w:r>
            <w:r w:rsidRPr="00B55E3E">
              <w:rPr>
                <w:szCs w:val="22"/>
                <w:lang w:eastAsia="sv-SE"/>
              </w:rPr>
              <w:t xml:space="preserve">applies to DCI format 0_1 and the field </w:t>
            </w:r>
            <w:r w:rsidRPr="00B55E3E">
              <w:rPr>
                <w:i/>
                <w:szCs w:val="22"/>
                <w:lang w:eastAsia="sv-SE"/>
              </w:rPr>
              <w:t>maxRankDCI-0-2</w:t>
            </w:r>
            <w:r w:rsidRPr="00B55E3E">
              <w:rPr>
                <w:szCs w:val="22"/>
                <w:lang w:eastAsia="sv-SE"/>
              </w:rPr>
              <w:t xml:space="preserve"> applies to DCI format 0_2 (see TS 38.214 [19], clause 6.1.1.1).</w:t>
            </w:r>
          </w:p>
        </w:tc>
      </w:tr>
      <w:tr w:rsidR="00A8221D" w:rsidRPr="00B55E3E" w14:paraId="138D821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F7643C1" w14:textId="77777777" w:rsidR="00A8221D" w:rsidRPr="00B55E3E" w:rsidRDefault="00A8221D" w:rsidP="00FB1467">
            <w:pPr>
              <w:pStyle w:val="TAL"/>
              <w:rPr>
                <w:szCs w:val="22"/>
                <w:lang w:eastAsia="sv-SE"/>
              </w:rPr>
            </w:pPr>
            <w:r w:rsidRPr="00B55E3E">
              <w:rPr>
                <w:b/>
                <w:i/>
                <w:szCs w:val="22"/>
                <w:lang w:eastAsia="sv-SE"/>
              </w:rPr>
              <w:t>mcs-Table, mcs-TableFormat0-2</w:t>
            </w:r>
          </w:p>
          <w:p w14:paraId="77124928" w14:textId="77777777" w:rsidR="00A8221D" w:rsidRPr="00B55E3E" w:rsidRDefault="00A8221D" w:rsidP="00FB1467">
            <w:pPr>
              <w:pStyle w:val="TAL"/>
              <w:rPr>
                <w:szCs w:val="22"/>
                <w:lang w:eastAsia="sv-SE"/>
              </w:rPr>
            </w:pPr>
            <w:r w:rsidRPr="00B55E3E">
              <w:rPr>
                <w:szCs w:val="22"/>
                <w:lang w:eastAsia="sv-SE"/>
              </w:rPr>
              <w:t xml:space="preserve">Indicates which MCS table the UE shall use for PUSCH without transform precoder (see TS 38.214 [19], clause 6.1.4.1). If the field is absent the UE applies the value 64QAM. The field </w:t>
            </w:r>
            <w:r w:rsidRPr="00B55E3E">
              <w:rPr>
                <w:i/>
                <w:szCs w:val="22"/>
                <w:lang w:eastAsia="sv-SE"/>
              </w:rPr>
              <w:t xml:space="preserve">mcs-Table </w:t>
            </w:r>
            <w:r w:rsidRPr="00B55E3E">
              <w:rPr>
                <w:szCs w:val="22"/>
                <w:lang w:eastAsia="sv-SE"/>
              </w:rPr>
              <w:t xml:space="preserve">applies to DCI format 0_0 and DCI format 0_1 and the field </w:t>
            </w:r>
            <w:r w:rsidRPr="00B55E3E">
              <w:rPr>
                <w:i/>
                <w:szCs w:val="22"/>
                <w:lang w:eastAsia="sv-SE"/>
              </w:rPr>
              <w:t>mcs-TableDCI-0-2</w:t>
            </w:r>
            <w:r w:rsidRPr="00B55E3E">
              <w:rPr>
                <w:szCs w:val="22"/>
                <w:lang w:eastAsia="sv-SE"/>
              </w:rPr>
              <w:t xml:space="preserve"> applies to DCI format 0_2 (see TS 38.214 [19], clause 6.1.4.1).</w:t>
            </w:r>
          </w:p>
        </w:tc>
      </w:tr>
      <w:tr w:rsidR="00A8221D" w:rsidRPr="00B55E3E" w14:paraId="508733B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6C457E4" w14:textId="77777777" w:rsidR="00A8221D" w:rsidRPr="00B55E3E" w:rsidRDefault="00A8221D" w:rsidP="00FB1467">
            <w:pPr>
              <w:pStyle w:val="TAL"/>
              <w:rPr>
                <w:szCs w:val="22"/>
                <w:lang w:eastAsia="sv-SE"/>
              </w:rPr>
            </w:pPr>
            <w:r w:rsidRPr="00B55E3E">
              <w:rPr>
                <w:b/>
                <w:i/>
                <w:szCs w:val="22"/>
                <w:lang w:eastAsia="sv-SE"/>
              </w:rPr>
              <w:t>mcs-TableTransformPrecoder, mcs-</w:t>
            </w:r>
            <w:r w:rsidRPr="00B55E3E">
              <w:rPr>
                <w:b/>
                <w:i/>
                <w:szCs w:val="22"/>
              </w:rPr>
              <w:t>TableTransformPrecoderDCI-0</w:t>
            </w:r>
            <w:r w:rsidRPr="00B55E3E">
              <w:rPr>
                <w:b/>
                <w:i/>
                <w:szCs w:val="22"/>
                <w:lang w:eastAsia="sv-SE"/>
              </w:rPr>
              <w:t>-2</w:t>
            </w:r>
          </w:p>
          <w:p w14:paraId="256C8DC3" w14:textId="77777777" w:rsidR="00A8221D" w:rsidRPr="00B55E3E" w:rsidRDefault="00A8221D" w:rsidP="00FB1467">
            <w:pPr>
              <w:pStyle w:val="TAL"/>
              <w:rPr>
                <w:szCs w:val="22"/>
                <w:lang w:eastAsia="sv-SE"/>
              </w:rPr>
            </w:pPr>
            <w:r w:rsidRPr="00B55E3E">
              <w:rPr>
                <w:szCs w:val="22"/>
                <w:lang w:eastAsia="sv-SE"/>
              </w:rPr>
              <w:t xml:space="preserve">Indicates which MCS table the UE shall use for PUSCH with transform precoding (see TS 38.214 [19], clause 6.1.4.1) If the field is absent the UE applies the value 64QAM. The field </w:t>
            </w:r>
            <w:r w:rsidRPr="00B55E3E">
              <w:rPr>
                <w:i/>
                <w:szCs w:val="22"/>
                <w:lang w:eastAsia="sv-SE"/>
              </w:rPr>
              <w:t xml:space="preserve">mcs-TableTransformPrecoder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mcs-TableTransformPrecoderDCI-0-2</w:t>
            </w:r>
            <w:r w:rsidRPr="00B55E3E">
              <w:rPr>
                <w:szCs w:val="22"/>
                <w:lang w:eastAsia="sv-SE"/>
              </w:rPr>
              <w:t xml:space="preserve"> applies to DCI format 0_2 (see TS 38.214 [19], clause 6.1.4.1).</w:t>
            </w:r>
          </w:p>
        </w:tc>
      </w:tr>
      <w:tr w:rsidR="00A8221D" w:rsidRPr="00B55E3E" w14:paraId="04F7653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DD74D44" w14:textId="77777777" w:rsidR="00A8221D" w:rsidRPr="00B55E3E" w:rsidRDefault="00A8221D" w:rsidP="00FB1467">
            <w:pPr>
              <w:pStyle w:val="TAL"/>
              <w:rPr>
                <w:b/>
                <w:i/>
                <w:szCs w:val="22"/>
                <w:lang w:eastAsia="sv-SE"/>
              </w:rPr>
            </w:pPr>
            <w:r w:rsidRPr="00B55E3E">
              <w:rPr>
                <w:b/>
                <w:i/>
                <w:szCs w:val="22"/>
                <w:lang w:eastAsia="sv-SE"/>
              </w:rPr>
              <w:t>minimumSchedulingOffsetK2</w:t>
            </w:r>
          </w:p>
          <w:p w14:paraId="77BC117A" w14:textId="77777777" w:rsidR="00A8221D" w:rsidRPr="00B55E3E" w:rsidRDefault="00A8221D" w:rsidP="00FB1467">
            <w:pPr>
              <w:pStyle w:val="TAL"/>
              <w:rPr>
                <w:b/>
                <w:i/>
                <w:szCs w:val="22"/>
                <w:lang w:eastAsia="sv-SE"/>
              </w:rPr>
            </w:pPr>
            <w:r w:rsidRPr="00B55E3E">
              <w:rPr>
                <w:szCs w:val="22"/>
                <w:lang w:eastAsia="sv-SE"/>
              </w:rPr>
              <w:t>List of minimum K2 values.</w:t>
            </w:r>
            <w:r w:rsidRPr="00B55E3E">
              <w:rPr>
                <w:lang w:eastAsia="sv-SE"/>
              </w:rPr>
              <w:t xml:space="preserve"> </w:t>
            </w:r>
            <w:r w:rsidRPr="00B55E3E">
              <w:rPr>
                <w:szCs w:val="22"/>
                <w:lang w:eastAsia="sv-SE"/>
              </w:rPr>
              <w:t xml:space="preserve">Minimum K2 parameter denotes minimum applicable value(s) for the </w:t>
            </w:r>
            <w:r w:rsidRPr="00B55E3E">
              <w:rPr>
                <w:i/>
                <w:szCs w:val="22"/>
                <w:lang w:eastAsia="sv-SE"/>
              </w:rPr>
              <w:t>Time domain resource assignment</w:t>
            </w:r>
            <w:r w:rsidRPr="00B55E3E">
              <w:rPr>
                <w:szCs w:val="22"/>
                <w:lang w:eastAsia="sv-SE"/>
              </w:rPr>
              <w:t xml:space="preserve"> table for PUSCH (see TS 38.214 [19], clause 6.1.2.1).</w:t>
            </w:r>
          </w:p>
        </w:tc>
      </w:tr>
      <w:tr w:rsidR="00A8221D" w:rsidRPr="00B55E3E" w14:paraId="078F54E9" w14:textId="77777777" w:rsidTr="00FB1467">
        <w:tc>
          <w:tcPr>
            <w:tcW w:w="14173" w:type="dxa"/>
            <w:tcBorders>
              <w:top w:val="single" w:sz="4" w:space="0" w:color="auto"/>
              <w:left w:val="single" w:sz="4" w:space="0" w:color="auto"/>
              <w:bottom w:val="single" w:sz="4" w:space="0" w:color="auto"/>
              <w:right w:val="single" w:sz="4" w:space="0" w:color="auto"/>
            </w:tcBorders>
          </w:tcPr>
          <w:p w14:paraId="21F1C39F" w14:textId="77777777" w:rsidR="00A8221D" w:rsidRPr="00B55E3E" w:rsidRDefault="00A8221D" w:rsidP="00FB1467">
            <w:pPr>
              <w:pStyle w:val="TAL"/>
              <w:rPr>
                <w:b/>
                <w:i/>
                <w:szCs w:val="22"/>
                <w:lang w:eastAsia="sv-SE"/>
              </w:rPr>
            </w:pPr>
            <w:r w:rsidRPr="00B55E3E">
              <w:rPr>
                <w:b/>
                <w:i/>
                <w:szCs w:val="22"/>
                <w:lang w:eastAsia="sv-SE"/>
              </w:rPr>
              <w:t>mpe-ResourcePoolToAddModList</w:t>
            </w:r>
          </w:p>
          <w:p w14:paraId="52EA74CA" w14:textId="77777777" w:rsidR="00A8221D" w:rsidRPr="00B55E3E" w:rsidRDefault="00A8221D" w:rsidP="00FB1467">
            <w:pPr>
              <w:pStyle w:val="TAL"/>
              <w:rPr>
                <w:b/>
                <w:i/>
                <w:szCs w:val="22"/>
                <w:lang w:eastAsia="sv-SE"/>
              </w:rPr>
            </w:pPr>
            <w:r w:rsidRPr="00B55E3E">
              <w:rPr>
                <w:bCs/>
              </w:rPr>
              <w:t xml:space="preserve">List of </w:t>
            </w:r>
            <w:r w:rsidRPr="00B55E3E">
              <w:t xml:space="preserve">SSB/CSI-RS resources for P-MPR reporting. Each resource is configured with serving cell index where the resource is configured for the UE. The </w:t>
            </w:r>
            <w:r w:rsidRPr="00B55E3E">
              <w:rPr>
                <w:i/>
                <w:iCs/>
              </w:rPr>
              <w:t>additionalPCI</w:t>
            </w:r>
            <w:r w:rsidRPr="00B55E3E">
              <w:t xml:space="preserve"> is configured only if the resource is SSB. For each resource, if neither </w:t>
            </w:r>
            <w:r w:rsidRPr="00B55E3E">
              <w:rPr>
                <w:i/>
                <w:iCs/>
              </w:rPr>
              <w:t>cell</w:t>
            </w:r>
            <w:r w:rsidRPr="00B55E3E">
              <w:t xml:space="preserve"> nor </w:t>
            </w:r>
            <w:r w:rsidRPr="00B55E3E">
              <w:rPr>
                <w:i/>
                <w:iCs/>
              </w:rPr>
              <w:t>additionalPCI</w:t>
            </w:r>
            <w:r w:rsidRPr="00B55E3E">
              <w:t xml:space="preserve"> is present, the SSB/CSI-RS resource is from the serving cell where the </w:t>
            </w:r>
            <w:r w:rsidRPr="00B55E3E">
              <w:rPr>
                <w:i/>
                <w:iCs/>
              </w:rPr>
              <w:t>PUSCH-Config</w:t>
            </w:r>
            <w:r w:rsidRPr="00B55E3E">
              <w:t xml:space="preserve"> is configured.</w:t>
            </w:r>
          </w:p>
        </w:tc>
      </w:tr>
      <w:tr w:rsidR="00A8221D" w:rsidRPr="00B55E3E" w14:paraId="06D3039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0B914DC" w14:textId="77777777" w:rsidR="00A8221D" w:rsidRPr="00B55E3E" w:rsidRDefault="00A8221D" w:rsidP="00FB1467">
            <w:pPr>
              <w:pStyle w:val="TAL"/>
              <w:rPr>
                <w:b/>
                <w:i/>
                <w:szCs w:val="22"/>
                <w:lang w:eastAsia="sv-SE"/>
              </w:rPr>
            </w:pPr>
            <w:r w:rsidRPr="00B55E3E">
              <w:rPr>
                <w:b/>
                <w:i/>
                <w:szCs w:val="22"/>
                <w:lang w:eastAsia="sv-SE"/>
              </w:rPr>
              <w:t>numberOfBitsRV-DCI-0-2</w:t>
            </w:r>
          </w:p>
          <w:p w14:paraId="776207D2" w14:textId="77777777" w:rsidR="00A8221D" w:rsidRPr="00B55E3E" w:rsidRDefault="00A8221D" w:rsidP="00FB1467">
            <w:pPr>
              <w:pStyle w:val="TAL"/>
              <w:rPr>
                <w:b/>
                <w:i/>
                <w:szCs w:val="22"/>
                <w:lang w:eastAsia="sv-SE"/>
              </w:rPr>
            </w:pPr>
            <w:r w:rsidRPr="00B55E3E">
              <w:rPr>
                <w:rFonts w:cs="Arial"/>
                <w:szCs w:val="18"/>
                <w:lang w:eastAsia="sv-SE"/>
              </w:rPr>
              <w:t>Configures the number of bits for "Redundancy version" in the DCI format 0_2 (see TS 38.212 [17], clause 7.3.1 and TS 38.214 [19], clause 6.1.2.1).</w:t>
            </w:r>
          </w:p>
        </w:tc>
      </w:tr>
      <w:tr w:rsidR="00A8221D" w:rsidRPr="00B55E3E" w14:paraId="1F2D0D44" w14:textId="77777777" w:rsidTr="00FB1467">
        <w:tc>
          <w:tcPr>
            <w:tcW w:w="14173" w:type="dxa"/>
            <w:tcBorders>
              <w:top w:val="single" w:sz="4" w:space="0" w:color="auto"/>
              <w:left w:val="single" w:sz="4" w:space="0" w:color="auto"/>
              <w:bottom w:val="single" w:sz="4" w:space="0" w:color="auto"/>
              <w:right w:val="single" w:sz="4" w:space="0" w:color="auto"/>
            </w:tcBorders>
          </w:tcPr>
          <w:p w14:paraId="683CAA50" w14:textId="77777777" w:rsidR="00A8221D" w:rsidRPr="00B55E3E" w:rsidRDefault="00A8221D" w:rsidP="00FB1467">
            <w:pPr>
              <w:pStyle w:val="TAL"/>
              <w:rPr>
                <w:b/>
                <w:bCs/>
                <w:i/>
                <w:iCs/>
              </w:rPr>
            </w:pPr>
            <w:r w:rsidRPr="00B55E3E">
              <w:rPr>
                <w:b/>
                <w:bCs/>
                <w:i/>
                <w:iCs/>
              </w:rPr>
              <w:lastRenderedPageBreak/>
              <w:t>numberOfInvalidSymbolsForDL-UL-Switching</w:t>
            </w:r>
          </w:p>
          <w:p w14:paraId="7A5EBAB1" w14:textId="77777777" w:rsidR="00A8221D" w:rsidRPr="00B55E3E" w:rsidRDefault="00A8221D" w:rsidP="00FB1467">
            <w:pPr>
              <w:pStyle w:val="TAL"/>
              <w:rPr>
                <w:b/>
                <w:i/>
                <w:szCs w:val="22"/>
                <w:lang w:eastAsia="sv-SE"/>
              </w:rPr>
            </w:pPr>
            <w:r w:rsidRPr="00B55E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A8221D" w:rsidRPr="00B55E3E" w14:paraId="6B15E99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E62B203" w14:textId="77777777" w:rsidR="00A8221D" w:rsidRPr="00B55E3E" w:rsidRDefault="00A8221D" w:rsidP="00FB1467">
            <w:pPr>
              <w:pStyle w:val="TAL"/>
              <w:rPr>
                <w:rFonts w:eastAsia="MS Mincho"/>
                <w:b/>
                <w:i/>
                <w:szCs w:val="22"/>
                <w:lang w:eastAsia="sv-SE"/>
              </w:rPr>
            </w:pPr>
            <w:r w:rsidRPr="00B55E3E">
              <w:rPr>
                <w:b/>
                <w:i/>
                <w:szCs w:val="22"/>
                <w:lang w:eastAsia="sv-SE"/>
              </w:rPr>
              <w:t xml:space="preserve">priorityIndicatorDCI-0-1, </w:t>
            </w:r>
            <w:r w:rsidRPr="00B55E3E">
              <w:rPr>
                <w:b/>
                <w:i/>
                <w:szCs w:val="22"/>
              </w:rPr>
              <w:t>priorityIndicatorDCI</w:t>
            </w:r>
            <w:r w:rsidRPr="00B55E3E">
              <w:rPr>
                <w:b/>
                <w:i/>
                <w:szCs w:val="22"/>
                <w:lang w:eastAsia="sv-SE"/>
              </w:rPr>
              <w:t>-0-2</w:t>
            </w:r>
          </w:p>
          <w:p w14:paraId="4B53DB6E" w14:textId="77777777" w:rsidR="00A8221D" w:rsidRPr="00B55E3E" w:rsidRDefault="00A8221D" w:rsidP="00FB1467">
            <w:pPr>
              <w:pStyle w:val="TAL"/>
              <w:rPr>
                <w:b/>
                <w:i/>
                <w:szCs w:val="22"/>
                <w:lang w:eastAsia="sv-SE"/>
              </w:rPr>
            </w:pPr>
            <w:r w:rsidRPr="00B55E3E">
              <w:rPr>
                <w:lang w:eastAsia="sv-SE"/>
              </w:rPr>
              <w:t xml:space="preserve">Configures the presence of "priority indicator" in DCI format 0_1/0_2. When the field is absent in the IE, then the UE shall apply 0 bit for "Priority indicator" in DCI format 0_1/0_2. </w:t>
            </w:r>
            <w:r w:rsidRPr="00B55E3E">
              <w:rPr>
                <w:szCs w:val="22"/>
                <w:lang w:eastAsia="sv-SE"/>
              </w:rPr>
              <w:t xml:space="preserve">The field </w:t>
            </w:r>
            <w:r w:rsidRPr="00B55E3E">
              <w:rPr>
                <w:i/>
                <w:szCs w:val="22"/>
                <w:lang w:eastAsia="sv-SE"/>
              </w:rPr>
              <w:t xml:space="preserve">priorityIndicatorDCI-0-1 </w:t>
            </w:r>
            <w:r w:rsidRPr="00B55E3E">
              <w:rPr>
                <w:szCs w:val="22"/>
                <w:lang w:eastAsia="sv-SE"/>
              </w:rPr>
              <w:t xml:space="preserve">applies to DCI format 0_1 and the field </w:t>
            </w:r>
            <w:r w:rsidRPr="00B55E3E">
              <w:rPr>
                <w:i/>
                <w:szCs w:val="22"/>
                <w:lang w:eastAsia="sv-SE"/>
              </w:rPr>
              <w:t>priorityIndicatorDCI-0-2</w:t>
            </w:r>
            <w:r w:rsidRPr="00B55E3E">
              <w:rPr>
                <w:szCs w:val="22"/>
                <w:lang w:eastAsia="sv-SE"/>
              </w:rPr>
              <w:t xml:space="preserve"> applies to DCI format 0_2</w:t>
            </w:r>
            <w:r w:rsidRPr="00B55E3E">
              <w:rPr>
                <w:lang w:eastAsia="sv-SE"/>
              </w:rPr>
              <w:t xml:space="preserve"> (see TS 38.212 [17] clause 7.3.1 and TS 38.213 [13] clause 9).</w:t>
            </w:r>
          </w:p>
        </w:tc>
      </w:tr>
      <w:tr w:rsidR="00A8221D" w:rsidRPr="00B55E3E" w14:paraId="0C6BA85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2AF55DE" w14:textId="77777777" w:rsidR="00A8221D" w:rsidRPr="00B55E3E" w:rsidRDefault="00A8221D" w:rsidP="00FB1467">
            <w:pPr>
              <w:pStyle w:val="TAL"/>
              <w:rPr>
                <w:szCs w:val="22"/>
                <w:lang w:eastAsia="sv-SE"/>
              </w:rPr>
            </w:pPr>
            <w:r w:rsidRPr="00B55E3E">
              <w:rPr>
                <w:b/>
                <w:i/>
                <w:szCs w:val="22"/>
                <w:lang w:eastAsia="sv-SE"/>
              </w:rPr>
              <w:t>pusch-AggregationFactor</w:t>
            </w:r>
          </w:p>
          <w:p w14:paraId="5B7E03FB" w14:textId="77777777" w:rsidR="00A8221D" w:rsidRPr="00B55E3E" w:rsidRDefault="00A8221D" w:rsidP="00FB1467">
            <w:pPr>
              <w:pStyle w:val="TAL"/>
              <w:rPr>
                <w:szCs w:val="22"/>
                <w:lang w:eastAsia="sv-SE"/>
              </w:rPr>
            </w:pPr>
            <w:r w:rsidRPr="00B55E3E">
              <w:rPr>
                <w:szCs w:val="22"/>
                <w:lang w:eastAsia="sv-SE"/>
              </w:rPr>
              <w:t>Number of repetitions for data (see TS 38.214 [19], clause 6.1.2.1). If the field is absent the UE applies the value 1.</w:t>
            </w:r>
          </w:p>
        </w:tc>
      </w:tr>
      <w:tr w:rsidR="00A8221D" w:rsidRPr="00B55E3E" w14:paraId="77CFA8E3" w14:textId="77777777" w:rsidTr="00FB1467">
        <w:tc>
          <w:tcPr>
            <w:tcW w:w="14173" w:type="dxa"/>
            <w:tcBorders>
              <w:top w:val="single" w:sz="4" w:space="0" w:color="auto"/>
              <w:left w:val="single" w:sz="4" w:space="0" w:color="auto"/>
              <w:bottom w:val="single" w:sz="4" w:space="0" w:color="auto"/>
              <w:right w:val="single" w:sz="4" w:space="0" w:color="auto"/>
            </w:tcBorders>
          </w:tcPr>
          <w:p w14:paraId="19254076" w14:textId="77777777" w:rsidR="00A8221D" w:rsidRPr="00B55E3E" w:rsidRDefault="00A8221D" w:rsidP="00FB1467">
            <w:pPr>
              <w:pStyle w:val="TAL"/>
              <w:rPr>
                <w:b/>
                <w:i/>
                <w:szCs w:val="22"/>
                <w:lang w:eastAsia="sv-SE"/>
              </w:rPr>
            </w:pPr>
            <w:r w:rsidRPr="00B55E3E">
              <w:rPr>
                <w:b/>
                <w:i/>
                <w:szCs w:val="22"/>
                <w:lang w:eastAsia="sv-SE"/>
              </w:rPr>
              <w:t>pusch-PowerControl</w:t>
            </w:r>
          </w:p>
          <w:p w14:paraId="4526AD35" w14:textId="77777777" w:rsidR="00A8221D" w:rsidRPr="00B55E3E" w:rsidRDefault="00A8221D" w:rsidP="00FB1467">
            <w:pPr>
              <w:pStyle w:val="TAL"/>
              <w:rPr>
                <w:b/>
                <w:i/>
                <w:szCs w:val="22"/>
                <w:lang w:eastAsia="sv-SE"/>
              </w:rPr>
            </w:pPr>
            <w:r w:rsidRPr="00B55E3E">
              <w:rPr>
                <w:bCs/>
                <w:iCs/>
                <w:szCs w:val="22"/>
                <w:lang w:eastAsia="sv-SE"/>
              </w:rPr>
              <w:t xml:space="preserve">Configures power control parameters PUSCH transmission. This field is not configured </w:t>
            </w:r>
            <w:r w:rsidRPr="00B55E3E">
              <w:rPr>
                <w:lang w:eastAsia="sv-SE"/>
              </w:rPr>
              <w:t xml:space="preserve">if </w:t>
            </w:r>
            <w:r w:rsidRPr="00B55E3E">
              <w:rPr>
                <w:i/>
                <w:iCs/>
                <w:lang w:eastAsia="sv-SE"/>
              </w:rPr>
              <w:t>unifiedTCI-StateType</w:t>
            </w:r>
            <w:r w:rsidRPr="00B55E3E">
              <w:rPr>
                <w:lang w:eastAsia="sv-SE"/>
              </w:rPr>
              <w:t xml:space="preserve"> is configured for the serving cell.</w:t>
            </w:r>
          </w:p>
        </w:tc>
      </w:tr>
      <w:tr w:rsidR="00A8221D" w:rsidRPr="00B55E3E" w14:paraId="184FFCD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48EF61C" w14:textId="77777777" w:rsidR="00A8221D" w:rsidRPr="00B55E3E" w:rsidRDefault="00A8221D" w:rsidP="00FB1467">
            <w:pPr>
              <w:pStyle w:val="TAL"/>
              <w:rPr>
                <w:b/>
                <w:bCs/>
                <w:i/>
                <w:iCs/>
              </w:rPr>
            </w:pPr>
            <w:r w:rsidRPr="00B55E3E">
              <w:rPr>
                <w:b/>
                <w:bCs/>
                <w:i/>
                <w:iCs/>
              </w:rPr>
              <w:t>pusch-RepTypeIndicatorDCI-0-1, pusch-RepTypeIndicatorDCI-0-2</w:t>
            </w:r>
          </w:p>
          <w:p w14:paraId="2B8494DF" w14:textId="77777777" w:rsidR="00A8221D" w:rsidRPr="00B55E3E" w:rsidRDefault="00A8221D" w:rsidP="00FB1467">
            <w:pPr>
              <w:pStyle w:val="TAL"/>
              <w:rPr>
                <w:b/>
                <w:i/>
                <w:szCs w:val="22"/>
                <w:lang w:eastAsia="sv-SE"/>
              </w:rPr>
            </w:pPr>
            <w:r w:rsidRPr="00B55E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The field </w:t>
            </w:r>
            <w:r w:rsidRPr="00B55E3E">
              <w:rPr>
                <w:i/>
                <w:szCs w:val="22"/>
                <w:lang w:eastAsia="sv-SE"/>
              </w:rPr>
              <w:t xml:space="preserve">pusch-RepTypeIndicatorDCI-0-1 </w:t>
            </w:r>
            <w:r w:rsidRPr="00B55E3E">
              <w:rPr>
                <w:szCs w:val="22"/>
                <w:lang w:eastAsia="sv-SE"/>
              </w:rPr>
              <w:t xml:space="preserve">applies to DCI format 0_1 and the field </w:t>
            </w:r>
            <w:r w:rsidRPr="00B55E3E">
              <w:rPr>
                <w:i/>
                <w:szCs w:val="22"/>
                <w:lang w:eastAsia="sv-SE"/>
              </w:rPr>
              <w:t>pusch-RepTypeIndicatorDCI-0-2</w:t>
            </w:r>
            <w:r w:rsidRPr="00B55E3E">
              <w:rPr>
                <w:szCs w:val="22"/>
                <w:lang w:eastAsia="sv-SE"/>
              </w:rPr>
              <w:t xml:space="preserve"> applies to DCI format 0_2 (see TS 38.214 [19], clause 6.1.2.1).</w:t>
            </w:r>
          </w:p>
        </w:tc>
      </w:tr>
      <w:tr w:rsidR="00A8221D" w:rsidRPr="00B55E3E" w14:paraId="4AA3976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FA4798F" w14:textId="77777777" w:rsidR="00A8221D" w:rsidRPr="00B55E3E" w:rsidRDefault="00A8221D" w:rsidP="00FB1467">
            <w:pPr>
              <w:pStyle w:val="TAL"/>
              <w:rPr>
                <w:szCs w:val="22"/>
                <w:lang w:eastAsia="sv-SE"/>
              </w:rPr>
            </w:pPr>
            <w:r w:rsidRPr="00B55E3E">
              <w:rPr>
                <w:b/>
                <w:i/>
                <w:szCs w:val="22"/>
                <w:lang w:eastAsia="sv-SE"/>
              </w:rPr>
              <w:t>pusch-TimeDomainAllocationList</w:t>
            </w:r>
          </w:p>
          <w:p w14:paraId="73D84387" w14:textId="77777777" w:rsidR="00A8221D" w:rsidRPr="00B55E3E" w:rsidRDefault="00A8221D" w:rsidP="00FB1467">
            <w:pPr>
              <w:pStyle w:val="TAL"/>
              <w:rPr>
                <w:szCs w:val="22"/>
                <w:lang w:eastAsia="sv-SE"/>
              </w:rPr>
            </w:pPr>
            <w:r w:rsidRPr="00B55E3E">
              <w:rPr>
                <w:szCs w:val="22"/>
                <w:lang w:eastAsia="sv-SE"/>
              </w:rPr>
              <w:t xml:space="preserve">List of time domain allocations for timing of UL assignment to UL data (see TS 38.214 [19], table 6.1.2.1.1-1). The field </w:t>
            </w:r>
            <w:r w:rsidRPr="00B55E3E">
              <w:rPr>
                <w:i/>
                <w:szCs w:val="22"/>
                <w:lang w:eastAsia="sv-SE"/>
              </w:rPr>
              <w:t>pusch-TimeDomainAllocationList</w:t>
            </w:r>
            <w:r w:rsidRPr="00B55E3E">
              <w:rPr>
                <w:szCs w:val="22"/>
                <w:lang w:eastAsia="sv-SE"/>
              </w:rPr>
              <w:t xml:space="preserve"> applies to DCI formats 0_0 or DCI format 0_1 when the field </w:t>
            </w:r>
            <w:r w:rsidRPr="00B55E3E">
              <w:rPr>
                <w:i/>
                <w:szCs w:val="22"/>
                <w:lang w:eastAsia="sv-SE"/>
              </w:rPr>
              <w:t>pusch-TimeDomainAllocationListDCI-0-1</w:t>
            </w:r>
            <w:r w:rsidRPr="00B55E3E">
              <w:rPr>
                <w:szCs w:val="22"/>
                <w:lang w:eastAsia="sv-SE"/>
              </w:rPr>
              <w:t xml:space="preserve"> is not configured (see TS 38.214 [19], table 6.1.2.1.1-1 and table 6.1.2.1.1-1A). The network does not configure the </w:t>
            </w:r>
            <w:r w:rsidRPr="00B55E3E">
              <w:rPr>
                <w:i/>
                <w:iCs/>
                <w:szCs w:val="22"/>
                <w:lang w:eastAsia="sv-SE"/>
              </w:rPr>
              <w:t>pusch-TimeDomainAllocationList</w:t>
            </w:r>
            <w:r w:rsidRPr="00B55E3E">
              <w:rPr>
                <w:szCs w:val="22"/>
                <w:lang w:eastAsia="sv-SE"/>
              </w:rPr>
              <w:t xml:space="preserve"> (without suffix) simultaneously with the </w:t>
            </w:r>
            <w:r w:rsidRPr="00B55E3E">
              <w:rPr>
                <w:i/>
                <w:iCs/>
              </w:rPr>
              <w:t>pusch-TimeDomainAllocationListDCI-0-2-r16</w:t>
            </w:r>
            <w:r w:rsidRPr="00B55E3E">
              <w:t xml:space="preserve"> </w:t>
            </w:r>
            <w:r w:rsidRPr="00B55E3E">
              <w:rPr>
                <w:szCs w:val="22"/>
                <w:lang w:eastAsia="sv-SE"/>
              </w:rPr>
              <w:t>or</w:t>
            </w:r>
            <w:r w:rsidRPr="00B55E3E">
              <w:rPr>
                <w:i/>
                <w:iCs/>
                <w:szCs w:val="22"/>
                <w:lang w:eastAsia="sv-SE"/>
              </w:rPr>
              <w:t xml:space="preserve"> </w:t>
            </w:r>
            <w:r w:rsidRPr="00B55E3E">
              <w:rPr>
                <w:i/>
                <w:iCs/>
              </w:rPr>
              <w:t>pusch-TimeDomainAllocationListDCI-0-1-r16</w:t>
            </w:r>
            <w:r w:rsidRPr="00B55E3E">
              <w:t xml:space="preserve"> or </w:t>
            </w:r>
            <w:r w:rsidRPr="00B55E3E">
              <w:rPr>
                <w:i/>
                <w:iCs/>
              </w:rPr>
              <w:t>pusch-TimeDomainAllocationListForMultiPUSCH-r16</w:t>
            </w:r>
            <w:r w:rsidRPr="00B55E3E">
              <w:rPr>
                <w:szCs w:val="22"/>
                <w:lang w:eastAsia="sv-SE"/>
              </w:rPr>
              <w:t>.</w:t>
            </w:r>
          </w:p>
        </w:tc>
      </w:tr>
      <w:tr w:rsidR="00A8221D" w:rsidRPr="00B55E3E" w14:paraId="771EECD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0F4A3A4" w14:textId="77777777" w:rsidR="00A8221D" w:rsidRPr="00B55E3E" w:rsidRDefault="00A8221D" w:rsidP="00FB1467">
            <w:pPr>
              <w:pStyle w:val="TAL"/>
              <w:rPr>
                <w:b/>
                <w:bCs/>
                <w:i/>
                <w:iCs/>
              </w:rPr>
            </w:pPr>
            <w:r w:rsidRPr="00B55E3E">
              <w:rPr>
                <w:b/>
                <w:bCs/>
                <w:i/>
                <w:iCs/>
              </w:rPr>
              <w:t>pusch-TimeDomainAllocationListDCI-0-1</w:t>
            </w:r>
          </w:p>
          <w:p w14:paraId="44366DCB" w14:textId="77777777" w:rsidR="00A8221D" w:rsidRPr="00B55E3E" w:rsidRDefault="00A8221D" w:rsidP="00FB1467">
            <w:pPr>
              <w:pStyle w:val="TAL"/>
              <w:rPr>
                <w:b/>
                <w:i/>
                <w:szCs w:val="22"/>
                <w:lang w:eastAsia="sv-SE"/>
              </w:rPr>
            </w:pPr>
            <w:r w:rsidRPr="00B55E3E">
              <w:rPr>
                <w:szCs w:val="22"/>
                <w:lang w:eastAsia="sv-SE"/>
              </w:rPr>
              <w:t>Configuration of the time domain resource allocation (TDRA) table for DCI format 0_1 (see TS 38.214 [19], clause 6.1, table 6.1.2.1.1-1A).</w:t>
            </w:r>
          </w:p>
        </w:tc>
      </w:tr>
      <w:tr w:rsidR="00A8221D" w:rsidRPr="00B55E3E" w14:paraId="200A744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870250E" w14:textId="77777777" w:rsidR="00A8221D" w:rsidRPr="00B55E3E" w:rsidRDefault="00A8221D" w:rsidP="00FB1467">
            <w:pPr>
              <w:pStyle w:val="TAL"/>
              <w:rPr>
                <w:b/>
                <w:bCs/>
                <w:i/>
                <w:iCs/>
              </w:rPr>
            </w:pPr>
            <w:r w:rsidRPr="00B55E3E">
              <w:rPr>
                <w:b/>
                <w:bCs/>
                <w:i/>
                <w:iCs/>
              </w:rPr>
              <w:t>pusch-TimeDomainAllocationListDCI-0-2</w:t>
            </w:r>
          </w:p>
          <w:p w14:paraId="014A722A" w14:textId="77777777" w:rsidR="00A8221D" w:rsidRPr="00B55E3E" w:rsidRDefault="00A8221D" w:rsidP="00FB1467">
            <w:pPr>
              <w:pStyle w:val="TAL"/>
              <w:rPr>
                <w:b/>
                <w:i/>
                <w:szCs w:val="22"/>
                <w:lang w:eastAsia="sv-SE"/>
              </w:rPr>
            </w:pPr>
            <w:r w:rsidRPr="00B55E3E">
              <w:rPr>
                <w:szCs w:val="22"/>
                <w:lang w:eastAsia="sv-SE"/>
              </w:rPr>
              <w:t>Configuration of the time domain resource allocation (TDRA) table for DCI format 0_2 (see TS 38.214 [19], clause 6.1.2, table 6.1.2.1.1-1B).</w:t>
            </w:r>
          </w:p>
        </w:tc>
      </w:tr>
      <w:tr w:rsidR="00A8221D" w:rsidRPr="00B55E3E" w14:paraId="38C9A2AF" w14:textId="77777777" w:rsidTr="00FB1467">
        <w:tc>
          <w:tcPr>
            <w:tcW w:w="14173" w:type="dxa"/>
            <w:tcBorders>
              <w:top w:val="single" w:sz="4" w:space="0" w:color="auto"/>
              <w:left w:val="single" w:sz="4" w:space="0" w:color="auto"/>
              <w:bottom w:val="single" w:sz="4" w:space="0" w:color="auto"/>
              <w:right w:val="single" w:sz="4" w:space="0" w:color="auto"/>
            </w:tcBorders>
          </w:tcPr>
          <w:p w14:paraId="4C1B720E" w14:textId="77777777" w:rsidR="00A8221D" w:rsidRPr="00B55E3E" w:rsidRDefault="00A8221D" w:rsidP="00FB1467">
            <w:pPr>
              <w:pStyle w:val="TAL"/>
              <w:rPr>
                <w:b/>
                <w:bCs/>
                <w:i/>
                <w:iCs/>
              </w:rPr>
            </w:pPr>
            <w:r w:rsidRPr="00B55E3E">
              <w:rPr>
                <w:b/>
                <w:bCs/>
                <w:i/>
                <w:iCs/>
              </w:rPr>
              <w:t>pusch-TimeDomainAllocationListForMultiPUSCH</w:t>
            </w:r>
          </w:p>
          <w:p w14:paraId="53F35325" w14:textId="77777777" w:rsidR="00A8221D" w:rsidRPr="00B55E3E" w:rsidRDefault="00A8221D" w:rsidP="00FB1467">
            <w:pPr>
              <w:pStyle w:val="TAL"/>
            </w:pPr>
            <w:r w:rsidRPr="00B55E3E">
              <w:t xml:space="preserve">Configuration of the time domain resource allocation (TDRA) table for multiple PUSCH (see TS 38.214 [19], clause 6.1.2). The network configures at most 16 rows in this TDRA table in </w:t>
            </w:r>
            <w:r w:rsidRPr="00B55E3E">
              <w:rPr>
                <w:i/>
                <w:iCs/>
              </w:rPr>
              <w:t>PUSCH-TimeDomainResourceAllocationList-r16</w:t>
            </w:r>
            <w:r w:rsidRPr="00B55E3E">
              <w:t xml:space="preserve"> configured by this field. This field is not configured simultaneously with </w:t>
            </w:r>
            <w:r w:rsidRPr="00B55E3E">
              <w:rPr>
                <w:i/>
                <w:iCs/>
              </w:rPr>
              <w:t>pusch-AggregationFactor</w:t>
            </w:r>
            <w:r w:rsidRPr="00B55E3E">
              <w:t>.</w:t>
            </w:r>
          </w:p>
        </w:tc>
      </w:tr>
      <w:tr w:rsidR="00A8221D" w:rsidRPr="00B55E3E" w14:paraId="412EE5A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A72F129" w14:textId="77777777" w:rsidR="00A8221D" w:rsidRPr="00B55E3E" w:rsidRDefault="00A8221D" w:rsidP="00FB1467">
            <w:pPr>
              <w:pStyle w:val="TAL"/>
              <w:rPr>
                <w:szCs w:val="22"/>
                <w:lang w:eastAsia="sv-SE"/>
              </w:rPr>
            </w:pPr>
            <w:r w:rsidRPr="00B55E3E">
              <w:rPr>
                <w:b/>
                <w:i/>
                <w:szCs w:val="22"/>
                <w:lang w:eastAsia="sv-SE"/>
              </w:rPr>
              <w:t>rbg-Size</w:t>
            </w:r>
          </w:p>
          <w:p w14:paraId="169A86B7" w14:textId="77777777" w:rsidR="00A8221D" w:rsidRPr="00B55E3E" w:rsidRDefault="00A8221D" w:rsidP="00FB1467">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see TS 38.214 [19], clause 6.1.2.2.1).</w:t>
            </w:r>
          </w:p>
        </w:tc>
      </w:tr>
      <w:tr w:rsidR="00A8221D" w:rsidRPr="00B55E3E" w14:paraId="7C20A97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F2C58CF" w14:textId="77777777" w:rsidR="00A8221D" w:rsidRPr="00B55E3E" w:rsidRDefault="00A8221D" w:rsidP="00FB1467">
            <w:pPr>
              <w:pStyle w:val="TAL"/>
              <w:rPr>
                <w:szCs w:val="22"/>
                <w:lang w:eastAsia="sv-SE"/>
              </w:rPr>
            </w:pPr>
            <w:r w:rsidRPr="00B55E3E">
              <w:rPr>
                <w:b/>
                <w:i/>
                <w:szCs w:val="22"/>
                <w:lang w:eastAsia="sv-SE"/>
              </w:rPr>
              <w:t>resourceAllocation, resourceAllocationDCI-0-2</w:t>
            </w:r>
          </w:p>
          <w:p w14:paraId="2357D8B0" w14:textId="77777777" w:rsidR="00A8221D" w:rsidRPr="00B55E3E" w:rsidRDefault="00A8221D" w:rsidP="00FB1467">
            <w:pPr>
              <w:pStyle w:val="TAL"/>
              <w:rPr>
                <w:szCs w:val="22"/>
                <w:lang w:eastAsia="sv-SE"/>
              </w:rPr>
            </w:pPr>
            <w:r w:rsidRPr="00B55E3E">
              <w:rPr>
                <w:szCs w:val="22"/>
                <w:lang w:eastAsia="sv-SE"/>
              </w:rPr>
              <w:t xml:space="preserve">Configuration of resource allocation type 0 and resource allocation type 1 for non-fallback DCI (see TS 38.214 [19], clause 6.1.2). The field </w:t>
            </w:r>
            <w:r w:rsidRPr="00B55E3E">
              <w:rPr>
                <w:i/>
                <w:szCs w:val="22"/>
                <w:lang w:eastAsia="sv-SE"/>
              </w:rPr>
              <w:t xml:space="preserve">resourceAllocation </w:t>
            </w:r>
            <w:r w:rsidRPr="00B55E3E">
              <w:rPr>
                <w:szCs w:val="22"/>
                <w:lang w:eastAsia="sv-SE"/>
              </w:rPr>
              <w:t xml:space="preserve">applies to DCI format 0_1 and the field </w:t>
            </w:r>
            <w:r w:rsidRPr="00B55E3E">
              <w:rPr>
                <w:i/>
                <w:szCs w:val="22"/>
                <w:lang w:eastAsia="sv-SE"/>
              </w:rPr>
              <w:t>resourceAllocationDCI-0-2</w:t>
            </w:r>
            <w:r w:rsidRPr="00B55E3E">
              <w:rPr>
                <w:szCs w:val="22"/>
                <w:lang w:eastAsia="sv-SE"/>
              </w:rPr>
              <w:t xml:space="preserve"> applies to DCI format 0_2 (see TS 38.214 [19], clause 6.1.2).</w:t>
            </w:r>
          </w:p>
        </w:tc>
      </w:tr>
      <w:tr w:rsidR="00A8221D" w:rsidRPr="00B55E3E" w14:paraId="3AA545D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C11DF53" w14:textId="77777777" w:rsidR="00A8221D" w:rsidRPr="00B55E3E" w:rsidRDefault="00A8221D" w:rsidP="00FB1467">
            <w:pPr>
              <w:pStyle w:val="TAL"/>
              <w:rPr>
                <w:b/>
                <w:bCs/>
                <w:i/>
                <w:iCs/>
              </w:rPr>
            </w:pPr>
            <w:r w:rsidRPr="00B55E3E">
              <w:rPr>
                <w:b/>
                <w:bCs/>
                <w:i/>
                <w:iCs/>
              </w:rPr>
              <w:t>resourceAllocationType1GranularityDCI-0-2</w:t>
            </w:r>
          </w:p>
          <w:p w14:paraId="24B12355" w14:textId="77777777" w:rsidR="00A8221D" w:rsidRPr="00B55E3E" w:rsidRDefault="00A8221D" w:rsidP="00FB1467">
            <w:pPr>
              <w:pStyle w:val="TAL"/>
              <w:rPr>
                <w:b/>
                <w:i/>
                <w:szCs w:val="22"/>
                <w:lang w:eastAsia="sv-SE"/>
              </w:rPr>
            </w:pPr>
            <w:r w:rsidRPr="00B55E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A8221D" w:rsidRPr="00B55E3E" w14:paraId="747A9AE7" w14:textId="77777777" w:rsidTr="00FB1467">
        <w:tc>
          <w:tcPr>
            <w:tcW w:w="14173" w:type="dxa"/>
            <w:tcBorders>
              <w:top w:val="single" w:sz="4" w:space="0" w:color="auto"/>
              <w:left w:val="single" w:sz="4" w:space="0" w:color="auto"/>
              <w:bottom w:val="single" w:sz="4" w:space="0" w:color="auto"/>
              <w:right w:val="single" w:sz="4" w:space="0" w:color="auto"/>
            </w:tcBorders>
          </w:tcPr>
          <w:p w14:paraId="71758B18" w14:textId="77777777" w:rsidR="00A8221D" w:rsidRPr="00B55E3E" w:rsidRDefault="00A8221D" w:rsidP="00FB1467">
            <w:pPr>
              <w:pStyle w:val="TAL"/>
              <w:rPr>
                <w:b/>
                <w:bCs/>
                <w:i/>
                <w:iCs/>
              </w:rPr>
            </w:pPr>
            <w:r w:rsidRPr="00B55E3E">
              <w:rPr>
                <w:b/>
                <w:bCs/>
                <w:i/>
                <w:iCs/>
              </w:rPr>
              <w:t>secondTPCFieldDCI-0-1, secondTPCFieldDCI-0-2</w:t>
            </w:r>
          </w:p>
          <w:p w14:paraId="4565FBD3" w14:textId="77777777" w:rsidR="00A8221D" w:rsidRPr="00B55E3E" w:rsidRDefault="00A8221D" w:rsidP="00FB1467">
            <w:pPr>
              <w:pStyle w:val="TAL"/>
            </w:pPr>
            <w:r w:rsidRPr="00B55E3E">
              <w:t>A second TPC field can be configured via RRC for DCI-0-1 and DCI-0-2. Each TPC field is for each closed-loop index value respectively (i.e., 1st /2nd TPC fields correspond to "closedLoopIndex" value = 0 and 1,</w:t>
            </w:r>
          </w:p>
        </w:tc>
      </w:tr>
      <w:tr w:rsidR="00A8221D" w:rsidRPr="00B55E3E" w14:paraId="3A380EBD" w14:textId="77777777" w:rsidTr="00FB1467">
        <w:tc>
          <w:tcPr>
            <w:tcW w:w="14173" w:type="dxa"/>
            <w:tcBorders>
              <w:top w:val="single" w:sz="4" w:space="0" w:color="auto"/>
              <w:left w:val="single" w:sz="4" w:space="0" w:color="auto"/>
              <w:bottom w:val="single" w:sz="4" w:space="0" w:color="auto"/>
              <w:right w:val="single" w:sz="4" w:space="0" w:color="auto"/>
            </w:tcBorders>
          </w:tcPr>
          <w:p w14:paraId="1E95742D" w14:textId="77777777" w:rsidR="00A8221D" w:rsidRPr="00B55E3E" w:rsidRDefault="00A8221D" w:rsidP="00FB1467">
            <w:pPr>
              <w:pStyle w:val="TAL"/>
              <w:rPr>
                <w:b/>
                <w:i/>
                <w:szCs w:val="22"/>
                <w:lang w:eastAsia="sv-SE"/>
              </w:rPr>
            </w:pPr>
            <w:r w:rsidRPr="00B55E3E">
              <w:rPr>
                <w:b/>
                <w:i/>
                <w:szCs w:val="22"/>
                <w:lang w:eastAsia="sv-SE"/>
              </w:rPr>
              <w:t>sequenceOffsetForRV</w:t>
            </w:r>
          </w:p>
          <w:p w14:paraId="66969752" w14:textId="77777777" w:rsidR="00A8221D" w:rsidRPr="00B55E3E" w:rsidRDefault="00A8221D" w:rsidP="00FB1467">
            <w:pPr>
              <w:pStyle w:val="TAL"/>
              <w:rPr>
                <w:b/>
                <w:i/>
                <w:szCs w:val="22"/>
                <w:lang w:eastAsia="sv-SE"/>
              </w:rPr>
            </w:pPr>
            <w:r w:rsidRPr="00B55E3E">
              <w:rPr>
                <w:bCs/>
                <w:iCs/>
                <w:szCs w:val="22"/>
                <w:lang w:eastAsia="sv-SE"/>
              </w:rPr>
              <w:t>Configures the RV offset for the starting RV for the first repetition (first actual repetition in PUSCH repetition Type B) towards the second 'SRS resource set' for PUSCH</w:t>
            </w:r>
            <w:r w:rsidRPr="00B55E3E">
              <w:t xml:space="preserve"> 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codebook'</w:t>
            </w:r>
            <w:r w:rsidRPr="00B55E3E">
              <w:t xml:space="preserve"> or </w:t>
            </w:r>
            <w:r w:rsidRPr="00B55E3E">
              <w:rPr>
                <w:rFonts w:cs="Arial"/>
              </w:rPr>
              <w:t>'noncodebook'</w:t>
            </w:r>
            <w:r w:rsidRPr="00B55E3E">
              <w:rPr>
                <w:bCs/>
                <w:iCs/>
                <w:szCs w:val="22"/>
                <w:lang w:eastAsia="sv-SE"/>
              </w:rPr>
              <w:t>.</w:t>
            </w:r>
          </w:p>
        </w:tc>
      </w:tr>
      <w:tr w:rsidR="00A8221D" w:rsidRPr="00B55E3E" w14:paraId="67FD585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39A3C5C" w14:textId="77777777" w:rsidR="00A8221D" w:rsidRPr="00B55E3E" w:rsidRDefault="00A8221D" w:rsidP="00FB1467">
            <w:pPr>
              <w:pStyle w:val="TAL"/>
              <w:rPr>
                <w:szCs w:val="22"/>
                <w:lang w:eastAsia="sv-SE"/>
              </w:rPr>
            </w:pPr>
            <w:r w:rsidRPr="00B55E3E">
              <w:rPr>
                <w:b/>
                <w:i/>
                <w:szCs w:val="22"/>
                <w:lang w:eastAsia="sv-SE"/>
              </w:rPr>
              <w:t>tp-pi2BPSK</w:t>
            </w:r>
          </w:p>
          <w:p w14:paraId="1F0A44C7" w14:textId="77777777" w:rsidR="00A8221D" w:rsidRPr="00B55E3E" w:rsidRDefault="00A8221D" w:rsidP="00FB1467">
            <w:pPr>
              <w:pStyle w:val="TAL"/>
              <w:rPr>
                <w:szCs w:val="22"/>
                <w:lang w:eastAsia="sv-SE"/>
              </w:rPr>
            </w:pPr>
            <w:r w:rsidRPr="00B55E3E">
              <w:rPr>
                <w:szCs w:val="22"/>
                <w:lang w:eastAsia="sv-SE"/>
              </w:rPr>
              <w:t xml:space="preserve">Enables pi/2-BPSK modulation with transform precoding if the field is present and disables it otherwise. </w:t>
            </w:r>
          </w:p>
        </w:tc>
      </w:tr>
      <w:tr w:rsidR="00A8221D" w:rsidRPr="00B55E3E" w14:paraId="4E40174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D32D778" w14:textId="77777777" w:rsidR="00A8221D" w:rsidRPr="00B55E3E" w:rsidRDefault="00A8221D" w:rsidP="00FB1467">
            <w:pPr>
              <w:pStyle w:val="TAL"/>
              <w:rPr>
                <w:szCs w:val="22"/>
                <w:lang w:eastAsia="sv-SE"/>
              </w:rPr>
            </w:pPr>
            <w:r w:rsidRPr="00B55E3E">
              <w:rPr>
                <w:b/>
                <w:i/>
                <w:szCs w:val="22"/>
                <w:lang w:eastAsia="sv-SE"/>
              </w:rPr>
              <w:lastRenderedPageBreak/>
              <w:t>transformPrecoder</w:t>
            </w:r>
          </w:p>
          <w:p w14:paraId="22811CF1" w14:textId="77777777" w:rsidR="00A8221D" w:rsidRPr="00B55E3E" w:rsidRDefault="00A8221D" w:rsidP="00FB1467">
            <w:pPr>
              <w:pStyle w:val="TAL"/>
              <w:rPr>
                <w:szCs w:val="22"/>
                <w:lang w:eastAsia="sv-SE"/>
              </w:rPr>
            </w:pPr>
            <w:r w:rsidRPr="00B55E3E">
              <w:rPr>
                <w:szCs w:val="22"/>
                <w:lang w:eastAsia="sv-SE"/>
              </w:rPr>
              <w:t xml:space="preserve">The UE specific selection of transformer precoder for PUSCH (see TS 38.214 [19], clause 6.1.3). When the field is absent the UE applies the value of the field </w:t>
            </w:r>
            <w:r w:rsidRPr="00B55E3E">
              <w:rPr>
                <w:i/>
                <w:lang w:eastAsia="sv-SE"/>
              </w:rPr>
              <w:t>msg3-transformPrecoder</w:t>
            </w:r>
            <w:r w:rsidRPr="00B55E3E">
              <w:rPr>
                <w:iCs/>
              </w:rPr>
              <w:t xml:space="preserve"> </w:t>
            </w:r>
            <w:r w:rsidRPr="00B55E3E">
              <w:rPr>
                <w:iCs/>
                <w:lang w:eastAsia="sv-SE"/>
              </w:rPr>
              <w:t xml:space="preserve">from </w:t>
            </w:r>
            <w:r w:rsidRPr="00B55E3E">
              <w:rPr>
                <w:i/>
                <w:lang w:eastAsia="sv-SE"/>
              </w:rPr>
              <w:t>rach-ConfigCommon</w:t>
            </w:r>
            <w:r w:rsidRPr="00B55E3E">
              <w:rPr>
                <w:iCs/>
                <w:lang w:eastAsia="sv-SE"/>
              </w:rPr>
              <w:t xml:space="preserve"> included directly within BWP configuration (i.e., not included in </w:t>
            </w:r>
            <w:r w:rsidRPr="00B55E3E">
              <w:rPr>
                <w:i/>
                <w:lang w:eastAsia="sv-SE"/>
              </w:rPr>
              <w:t>additionalRACH-ConfigList</w:t>
            </w:r>
            <w:r w:rsidRPr="00B55E3E">
              <w:rPr>
                <w:iCs/>
                <w:lang w:eastAsia="sv-SE"/>
              </w:rPr>
              <w:t>)</w:t>
            </w:r>
            <w:r w:rsidRPr="00B55E3E">
              <w:rPr>
                <w:szCs w:val="22"/>
                <w:lang w:eastAsia="sv-SE"/>
              </w:rPr>
              <w:t>.</w:t>
            </w:r>
          </w:p>
        </w:tc>
      </w:tr>
      <w:tr w:rsidR="00A8221D" w:rsidRPr="00B55E3E" w14:paraId="3E354BB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BC8D9F4" w14:textId="77777777" w:rsidR="00A8221D" w:rsidRPr="00B55E3E" w:rsidRDefault="00A8221D" w:rsidP="00FB1467">
            <w:pPr>
              <w:pStyle w:val="TAL"/>
              <w:rPr>
                <w:szCs w:val="22"/>
                <w:lang w:eastAsia="sv-SE"/>
              </w:rPr>
            </w:pPr>
            <w:r w:rsidRPr="00B55E3E">
              <w:rPr>
                <w:b/>
                <w:i/>
                <w:szCs w:val="22"/>
                <w:lang w:eastAsia="sv-SE"/>
              </w:rPr>
              <w:t>txConfig</w:t>
            </w:r>
          </w:p>
          <w:p w14:paraId="335E281A" w14:textId="77777777" w:rsidR="00A8221D" w:rsidRPr="00B55E3E" w:rsidRDefault="00A8221D" w:rsidP="00FB1467">
            <w:pPr>
              <w:pStyle w:val="TAL"/>
              <w:rPr>
                <w:szCs w:val="22"/>
                <w:lang w:eastAsia="sv-SE"/>
              </w:rPr>
            </w:pPr>
            <w:r w:rsidRPr="00B55E3E">
              <w:rPr>
                <w:szCs w:val="22"/>
                <w:lang w:eastAsia="sv-SE"/>
              </w:rPr>
              <w:t>Whether UE uses codebook based or non-codebook based transmission (see TS 38.214 [19], clause 6.1.1). If the field is absent, the UE transmits PUSCH on one antenna port, see TS 38.214 [19], clause 6.1.1.</w:t>
            </w:r>
          </w:p>
        </w:tc>
      </w:tr>
      <w:tr w:rsidR="00A8221D" w:rsidRPr="00B55E3E" w14:paraId="1CAA23F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DA62590" w14:textId="77777777" w:rsidR="00A8221D" w:rsidRPr="00B55E3E" w:rsidRDefault="00A8221D" w:rsidP="00FB1467">
            <w:pPr>
              <w:pStyle w:val="TAL"/>
              <w:rPr>
                <w:b/>
                <w:i/>
              </w:rPr>
            </w:pPr>
            <w:r w:rsidRPr="00B55E3E">
              <w:rPr>
                <w:b/>
                <w:i/>
              </w:rPr>
              <w:t>uci-OnPUSCH-ListDCI-0-1, uci-OnPUSCH-ListDCI-0-2</w:t>
            </w:r>
          </w:p>
          <w:p w14:paraId="09FBD1BE" w14:textId="77777777" w:rsidR="00A8221D" w:rsidRPr="00B55E3E" w:rsidRDefault="00A8221D" w:rsidP="00FB1467">
            <w:pPr>
              <w:pStyle w:val="TAL"/>
              <w:rPr>
                <w:lang w:eastAsia="sv-SE"/>
              </w:rPr>
            </w:pPr>
            <w:r w:rsidRPr="00B55E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A8221D" w:rsidRPr="00B55E3E" w14:paraId="1BA7977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6338311" w14:textId="77777777" w:rsidR="00A8221D" w:rsidRPr="00B55E3E" w:rsidRDefault="00A8221D" w:rsidP="00FB1467">
            <w:pPr>
              <w:pStyle w:val="TAL"/>
              <w:rPr>
                <w:szCs w:val="22"/>
              </w:rPr>
            </w:pPr>
            <w:r w:rsidRPr="00B55E3E">
              <w:rPr>
                <w:b/>
                <w:i/>
                <w:iCs/>
                <w:szCs w:val="22"/>
              </w:rPr>
              <w:t>ul-AccessConfigListDCI-0-1, ul-AccessConfigListDCI-0-2</w:t>
            </w:r>
          </w:p>
          <w:p w14:paraId="4137FB11" w14:textId="77777777" w:rsidR="00A8221D" w:rsidRPr="00B55E3E" w:rsidRDefault="00A8221D" w:rsidP="00FB1467">
            <w:pPr>
              <w:pStyle w:val="TAL"/>
              <w:rPr>
                <w:b/>
                <w:i/>
                <w:szCs w:val="22"/>
                <w:lang w:eastAsia="sv-SE"/>
              </w:rPr>
            </w:pPr>
            <w:r w:rsidRPr="00B55E3E">
              <w:rPr>
                <w:szCs w:val="22"/>
                <w:lang w:eastAsia="sv-SE"/>
              </w:rPr>
              <w:t xml:space="preserve">List of the combinations of </w:t>
            </w:r>
            <w:r w:rsidRPr="00B55E3E">
              <w:rPr>
                <w:szCs w:val="22"/>
              </w:rPr>
              <w:t>cyclic prefix</w:t>
            </w:r>
            <w:r w:rsidRPr="00B55E3E">
              <w:rPr>
                <w:szCs w:val="22"/>
                <w:lang w:eastAsia="sv-SE"/>
              </w:rPr>
              <w:t xml:space="preserve"> extension</w:t>
            </w:r>
            <w:r w:rsidRPr="00B55E3E">
              <w:rPr>
                <w:szCs w:val="22"/>
              </w:rPr>
              <w:t>, channel access priority class (CAPC),</w:t>
            </w:r>
            <w:r w:rsidRPr="00B55E3E">
              <w:rPr>
                <w:szCs w:val="22"/>
                <w:lang w:eastAsia="sv-SE"/>
              </w:rPr>
              <w:t xml:space="preserve"> and UL channel access </w:t>
            </w:r>
            <w:r w:rsidRPr="00B55E3E">
              <w:rPr>
                <w:szCs w:val="22"/>
              </w:rPr>
              <w:t xml:space="preserve">type </w:t>
            </w:r>
            <w:r w:rsidRPr="00B55E3E">
              <w:rPr>
                <w:szCs w:val="22"/>
                <w:lang w:eastAsia="sv-SE"/>
              </w:rPr>
              <w:t>(see TS 38.212 [17], clause 7.3.1) applicable for DCI format 0_1 and DCI format 0_2, respectively.</w:t>
            </w:r>
            <w:r w:rsidRPr="00B55E3E">
              <w:rPr>
                <w:bCs/>
                <w:i/>
                <w:iCs/>
                <w:szCs w:val="22"/>
              </w:rPr>
              <w:t xml:space="preserve"> </w:t>
            </w:r>
            <w:r w:rsidRPr="00B55E3E">
              <w:rPr>
                <w:szCs w:val="22"/>
                <w:lang w:eastAsia="sv-SE"/>
              </w:rPr>
              <w:t xml:space="preserve">The fields </w:t>
            </w:r>
            <w:r w:rsidRPr="00B55E3E">
              <w:rPr>
                <w:i/>
                <w:iCs/>
                <w:szCs w:val="22"/>
                <w:lang w:eastAsia="sv-SE"/>
              </w:rPr>
              <w:t>ul-AccessConfigListDCI-0-1-r16</w:t>
            </w:r>
            <w:r w:rsidRPr="00B55E3E">
              <w:rPr>
                <w:szCs w:val="22"/>
                <w:lang w:eastAsia="sv-SE"/>
              </w:rPr>
              <w:t xml:space="preserve"> and </w:t>
            </w:r>
            <w:r w:rsidRPr="00B55E3E">
              <w:rPr>
                <w:i/>
                <w:iCs/>
                <w:szCs w:val="22"/>
                <w:lang w:eastAsia="sv-SE"/>
              </w:rPr>
              <w:t>ul-AccessConfigListDCI-0-2-r17</w:t>
            </w:r>
            <w:r w:rsidRPr="00B55E3E">
              <w:rPr>
                <w:szCs w:val="22"/>
                <w:lang w:eastAsia="sv-SE"/>
              </w:rPr>
              <w:t xml:space="preserve"> are only applicable for FR1 (see TS 38.212 [17], Table 7.3.1.1.2-35). </w:t>
            </w:r>
            <w:r w:rsidRPr="00B55E3E">
              <w:rPr>
                <w:bCs/>
                <w:szCs w:val="22"/>
              </w:rPr>
              <w:t xml:space="preserve">The field </w:t>
            </w:r>
            <w:r w:rsidRPr="00B55E3E">
              <w:rPr>
                <w:bCs/>
                <w:i/>
                <w:iCs/>
                <w:szCs w:val="22"/>
              </w:rPr>
              <w:t xml:space="preserve">ul-AccessConfigListDCI-0-1-r17 </w:t>
            </w:r>
            <w:r w:rsidRPr="00B55E3E">
              <w:rPr>
                <w:szCs w:val="22"/>
              </w:rPr>
              <w:t xml:space="preserve">only contains a list of UL channel access types </w:t>
            </w:r>
            <w:r w:rsidRPr="00B55E3E">
              <w:rPr>
                <w:rFonts w:cs="Arial"/>
              </w:rPr>
              <w:t xml:space="preserve">and is only applicable for FR2-2 </w:t>
            </w:r>
            <w:r w:rsidRPr="00B55E3E">
              <w:rPr>
                <w:szCs w:val="22"/>
              </w:rPr>
              <w:t>(</w:t>
            </w:r>
            <w:r w:rsidRPr="00B55E3E">
              <w:rPr>
                <w:szCs w:val="22"/>
                <w:lang w:eastAsia="sv-SE"/>
              </w:rPr>
              <w:t>see TS 38.212 [17], Table 7.3.1.1.2-35A).</w:t>
            </w:r>
          </w:p>
        </w:tc>
      </w:tr>
      <w:tr w:rsidR="00A8221D" w:rsidRPr="00B55E3E" w14:paraId="3C009B5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76B67DC" w14:textId="77777777" w:rsidR="00A8221D" w:rsidRPr="00B55E3E" w:rsidRDefault="00A8221D" w:rsidP="00FB1467">
            <w:pPr>
              <w:pStyle w:val="TAL"/>
              <w:rPr>
                <w:b/>
                <w:i/>
                <w:szCs w:val="22"/>
                <w:lang w:eastAsia="sv-SE"/>
              </w:rPr>
            </w:pPr>
            <w:r w:rsidRPr="00B55E3E">
              <w:rPr>
                <w:b/>
                <w:i/>
                <w:szCs w:val="22"/>
                <w:lang w:eastAsia="sv-SE"/>
              </w:rPr>
              <w:t>ul-FullPowerTransmission</w:t>
            </w:r>
          </w:p>
          <w:p w14:paraId="3E7C2768" w14:textId="77777777" w:rsidR="00A8221D" w:rsidRPr="00B55E3E" w:rsidRDefault="00A8221D" w:rsidP="00FB1467">
            <w:pPr>
              <w:pStyle w:val="TAL"/>
              <w:rPr>
                <w:b/>
                <w:i/>
                <w:szCs w:val="22"/>
                <w:lang w:eastAsia="sv-SE"/>
              </w:rPr>
            </w:pPr>
            <w:r w:rsidRPr="00B55E3E">
              <w:rPr>
                <w:szCs w:val="22"/>
                <w:lang w:eastAsia="sv-SE"/>
              </w:rPr>
              <w:t xml:space="preserve">Configures the UE with UL full power transmission mode as specified in TS 38.213. </w:t>
            </w:r>
            <w:r w:rsidRPr="00B55E3E">
              <w:rPr>
                <w:bCs/>
                <w:iCs/>
                <w:szCs w:val="22"/>
                <w:lang w:eastAsia="sv-SE"/>
              </w:rPr>
              <w:t xml:space="preserve">This field is not configured </w:t>
            </w:r>
            <w:r w:rsidRPr="00B55E3E">
              <w:rPr>
                <w:lang w:eastAsia="sv-SE"/>
              </w:rPr>
              <w:t xml:space="preserve">if </w:t>
            </w:r>
            <w:r w:rsidRPr="00B55E3E">
              <w:rPr>
                <w:i/>
                <w:iCs/>
                <w:lang w:eastAsia="zh-CN"/>
              </w:rPr>
              <w:t>ul-powerControl</w:t>
            </w:r>
            <w:r w:rsidRPr="00B55E3E">
              <w:rPr>
                <w:lang w:eastAsia="zh-CN"/>
              </w:rPr>
              <w:t xml:space="preserve"> is configured in the </w:t>
            </w:r>
            <w:r w:rsidRPr="00B55E3E">
              <w:rPr>
                <w:i/>
                <w:iCs/>
                <w:lang w:eastAsia="zh-CN"/>
              </w:rPr>
              <w:t>BWP-UplinkDedicated</w:t>
            </w:r>
            <w:r w:rsidRPr="00B55E3E">
              <w:rPr>
                <w:lang w:eastAsia="zh-CN"/>
              </w:rPr>
              <w:t xml:space="preserve"> in which the </w:t>
            </w:r>
            <w:r w:rsidRPr="00B55E3E">
              <w:rPr>
                <w:i/>
                <w:iCs/>
                <w:lang w:eastAsia="zh-CN"/>
              </w:rPr>
              <w:t>PUCCH-Config</w:t>
            </w:r>
            <w:r w:rsidRPr="00B55E3E">
              <w:rPr>
                <w:lang w:eastAsia="zh-CN"/>
              </w:rPr>
              <w:t xml:space="preserve"> is included.</w:t>
            </w:r>
          </w:p>
        </w:tc>
      </w:tr>
    </w:tbl>
    <w:p w14:paraId="7E55562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1049AD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AD6799F" w14:textId="77777777" w:rsidR="00A8221D" w:rsidRPr="00B55E3E" w:rsidRDefault="00A8221D" w:rsidP="00FB1467">
            <w:pPr>
              <w:pStyle w:val="TAH"/>
              <w:rPr>
                <w:szCs w:val="22"/>
                <w:lang w:eastAsia="sv-SE"/>
              </w:rPr>
            </w:pPr>
            <w:r w:rsidRPr="00B55E3E">
              <w:rPr>
                <w:i/>
                <w:szCs w:val="22"/>
                <w:lang w:eastAsia="sv-SE"/>
              </w:rPr>
              <w:t xml:space="preserve">UCI-OnPUSCH </w:t>
            </w:r>
            <w:r w:rsidRPr="00B55E3E">
              <w:rPr>
                <w:szCs w:val="22"/>
                <w:lang w:eastAsia="sv-SE"/>
              </w:rPr>
              <w:t>field descriptions</w:t>
            </w:r>
          </w:p>
        </w:tc>
      </w:tr>
      <w:tr w:rsidR="00A8221D" w:rsidRPr="00B55E3E" w14:paraId="603A2F0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8B3CD12" w14:textId="77777777" w:rsidR="00A8221D" w:rsidRPr="00B55E3E" w:rsidRDefault="00A8221D" w:rsidP="00FB1467">
            <w:pPr>
              <w:pStyle w:val="TAL"/>
              <w:rPr>
                <w:b/>
                <w:i/>
                <w:szCs w:val="22"/>
                <w:lang w:eastAsia="sv-SE"/>
              </w:rPr>
            </w:pPr>
            <w:r w:rsidRPr="00B55E3E">
              <w:rPr>
                <w:b/>
                <w:i/>
                <w:szCs w:val="22"/>
                <w:lang w:eastAsia="sv-SE"/>
              </w:rPr>
              <w:t>betaOffsets</w:t>
            </w:r>
          </w:p>
          <w:p w14:paraId="14CEE52A" w14:textId="77777777" w:rsidR="00A8221D" w:rsidRPr="00B55E3E" w:rsidRDefault="00A8221D" w:rsidP="00FB1467">
            <w:pPr>
              <w:pStyle w:val="TAL"/>
              <w:rPr>
                <w:szCs w:val="22"/>
                <w:lang w:eastAsia="sv-SE"/>
              </w:rPr>
            </w:pPr>
            <w:r w:rsidRPr="00B55E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A8221D" w:rsidRPr="00B55E3E" w14:paraId="753B804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32AC233" w14:textId="77777777" w:rsidR="00A8221D" w:rsidRPr="00B55E3E" w:rsidRDefault="00A8221D" w:rsidP="00FB1467">
            <w:pPr>
              <w:pStyle w:val="TAL"/>
              <w:rPr>
                <w:szCs w:val="22"/>
                <w:lang w:eastAsia="sv-SE"/>
              </w:rPr>
            </w:pPr>
            <w:r w:rsidRPr="00B55E3E">
              <w:rPr>
                <w:b/>
                <w:i/>
                <w:szCs w:val="22"/>
                <w:lang w:eastAsia="sv-SE"/>
              </w:rPr>
              <w:t>scaling</w:t>
            </w:r>
          </w:p>
          <w:p w14:paraId="0A68E590" w14:textId="77777777" w:rsidR="00A8221D" w:rsidRPr="00B55E3E" w:rsidRDefault="00A8221D" w:rsidP="00FB1467">
            <w:pPr>
              <w:pStyle w:val="TAL"/>
              <w:rPr>
                <w:szCs w:val="22"/>
                <w:lang w:eastAsia="sv-SE"/>
              </w:rPr>
            </w:pPr>
            <w:r w:rsidRPr="00B55E3E">
              <w:rPr>
                <w:szCs w:val="22"/>
                <w:lang w:eastAsia="sv-SE"/>
              </w:rPr>
              <w:t xml:space="preserve">Indicates a scaling factor to limit the number of resource elements assigned to UCI on PUSCH for DCI formats other than DCI format 0_2. Value </w:t>
            </w:r>
            <w:r w:rsidRPr="00B55E3E">
              <w:rPr>
                <w:i/>
                <w:szCs w:val="22"/>
                <w:lang w:eastAsia="sv-SE"/>
              </w:rPr>
              <w:t>f0p5</w:t>
            </w:r>
            <w:r w:rsidRPr="00B55E3E">
              <w:rPr>
                <w:szCs w:val="22"/>
                <w:lang w:eastAsia="sv-SE"/>
              </w:rPr>
              <w:t xml:space="preserve"> corresponds to 0.5, value </w:t>
            </w:r>
            <w:r w:rsidRPr="00B55E3E">
              <w:rPr>
                <w:i/>
                <w:szCs w:val="22"/>
                <w:lang w:eastAsia="sv-SE"/>
              </w:rPr>
              <w:t>f0p65</w:t>
            </w:r>
            <w:r w:rsidRPr="00B55E3E">
              <w:rPr>
                <w:szCs w:val="22"/>
                <w:lang w:eastAsia="sv-SE"/>
              </w:rPr>
              <w:t xml:space="preserve"> corresponds to 0.65, and so on. The value configured herein is applicable for PUSCH with configured grant (see TS 38.212 [17], clause 6.3).</w:t>
            </w:r>
          </w:p>
        </w:tc>
      </w:tr>
    </w:tbl>
    <w:p w14:paraId="06B52220"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7077B9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DEAE2B0" w14:textId="77777777" w:rsidR="00A8221D" w:rsidRPr="00B55E3E" w:rsidRDefault="00A8221D" w:rsidP="00FB1467">
            <w:pPr>
              <w:pStyle w:val="TAH"/>
              <w:rPr>
                <w:b w:val="0"/>
                <w:i/>
                <w:iCs/>
              </w:rPr>
            </w:pPr>
            <w:r w:rsidRPr="00B55E3E">
              <w:rPr>
                <w:i/>
                <w:iCs/>
              </w:rPr>
              <w:t xml:space="preserve">UCI-OnPUSCH-DCI-0-2 </w:t>
            </w:r>
            <w:r w:rsidRPr="00B55E3E">
              <w:t>field descriptions</w:t>
            </w:r>
          </w:p>
        </w:tc>
      </w:tr>
      <w:tr w:rsidR="00A8221D" w:rsidRPr="00B55E3E" w14:paraId="27A185F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51C2672" w14:textId="77777777" w:rsidR="00A8221D" w:rsidRPr="00B55E3E" w:rsidRDefault="00A8221D" w:rsidP="00FB1467">
            <w:pPr>
              <w:pStyle w:val="TAL"/>
              <w:rPr>
                <w:b/>
                <w:bCs/>
                <w:i/>
                <w:iCs/>
              </w:rPr>
            </w:pPr>
            <w:r w:rsidRPr="00B55E3E">
              <w:rPr>
                <w:b/>
                <w:bCs/>
                <w:i/>
                <w:iCs/>
              </w:rPr>
              <w:t>betaOffsetsDCI-0-2</w:t>
            </w:r>
          </w:p>
          <w:p w14:paraId="43FBA2CE" w14:textId="77777777" w:rsidR="00A8221D" w:rsidRPr="00B55E3E" w:rsidRDefault="00A8221D" w:rsidP="00FB1467">
            <w:pPr>
              <w:pStyle w:val="TAL"/>
              <w:rPr>
                <w:lang w:eastAsia="sv-SE"/>
              </w:rPr>
            </w:pPr>
            <w:r w:rsidRPr="00B55E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A8221D" w:rsidRPr="00B55E3E" w14:paraId="26D5FE9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A9C1E80" w14:textId="77777777" w:rsidR="00A8221D" w:rsidRPr="00B55E3E" w:rsidRDefault="00A8221D" w:rsidP="00FB1467">
            <w:pPr>
              <w:pStyle w:val="TAL"/>
              <w:rPr>
                <w:b/>
                <w:bCs/>
                <w:i/>
                <w:iCs/>
              </w:rPr>
            </w:pPr>
            <w:r w:rsidRPr="00B55E3E">
              <w:rPr>
                <w:b/>
                <w:bCs/>
                <w:i/>
                <w:iCs/>
              </w:rPr>
              <w:t>dynamicDCI-0-2</w:t>
            </w:r>
          </w:p>
          <w:p w14:paraId="524B1E4B" w14:textId="77777777" w:rsidR="00A8221D" w:rsidRPr="00B55E3E" w:rsidRDefault="00A8221D" w:rsidP="00FB1467">
            <w:pPr>
              <w:pStyle w:val="TAL"/>
              <w:rPr>
                <w:lang w:eastAsia="sv-SE"/>
              </w:rPr>
            </w:pPr>
            <w:r w:rsidRPr="00B55E3E">
              <w:rPr>
                <w:lang w:eastAsia="sv-SE"/>
              </w:rPr>
              <w:t>Indicates the UE applies the value 'dynamic' for DCI format 0_2 (see TS 38.212 [17], clause 7.3.1 and TS 38.213 [13], clause 9.3).</w:t>
            </w:r>
          </w:p>
        </w:tc>
      </w:tr>
      <w:tr w:rsidR="00A8221D" w:rsidRPr="00B55E3E" w14:paraId="292CA12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A948413" w14:textId="77777777" w:rsidR="00A8221D" w:rsidRPr="00B55E3E" w:rsidRDefault="00A8221D" w:rsidP="00FB1467">
            <w:pPr>
              <w:pStyle w:val="TAL"/>
              <w:rPr>
                <w:b/>
                <w:bCs/>
                <w:i/>
                <w:iCs/>
              </w:rPr>
            </w:pPr>
            <w:r w:rsidRPr="00B55E3E">
              <w:rPr>
                <w:b/>
                <w:bCs/>
                <w:i/>
                <w:iCs/>
              </w:rPr>
              <w:t>semiStaticDCI-0-2</w:t>
            </w:r>
          </w:p>
          <w:p w14:paraId="2E9BC6F6" w14:textId="77777777" w:rsidR="00A8221D" w:rsidRPr="00B55E3E" w:rsidRDefault="00A8221D" w:rsidP="00FB1467">
            <w:pPr>
              <w:pStyle w:val="TAL"/>
              <w:rPr>
                <w:lang w:eastAsia="sv-SE"/>
              </w:rPr>
            </w:pPr>
            <w:r w:rsidRPr="00B55E3E">
              <w:rPr>
                <w:lang w:eastAsia="sv-SE"/>
              </w:rPr>
              <w:t>Indicates the UE applies the value 'semiStatic' for DCI format 0_2. (see TS 38.212 [17], clause 7.3.1 and see TS 38.213 [13], clause 9.3).</w:t>
            </w:r>
          </w:p>
        </w:tc>
      </w:tr>
      <w:tr w:rsidR="00A8221D" w:rsidRPr="00B55E3E" w14:paraId="79B3F2A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02F7AE9" w14:textId="77777777" w:rsidR="00A8221D" w:rsidRPr="00B55E3E" w:rsidRDefault="00A8221D" w:rsidP="00FB1467">
            <w:pPr>
              <w:pStyle w:val="TAL"/>
              <w:rPr>
                <w:b/>
                <w:bCs/>
                <w:i/>
                <w:iCs/>
              </w:rPr>
            </w:pPr>
            <w:r w:rsidRPr="00B55E3E">
              <w:rPr>
                <w:b/>
                <w:bCs/>
                <w:i/>
                <w:iCs/>
              </w:rPr>
              <w:t>scalingDCI-0-2</w:t>
            </w:r>
          </w:p>
          <w:p w14:paraId="288B0E65" w14:textId="77777777" w:rsidR="00A8221D" w:rsidRPr="00B55E3E" w:rsidRDefault="00A8221D" w:rsidP="00FB1467">
            <w:pPr>
              <w:pStyle w:val="TAL"/>
              <w:rPr>
                <w:rFonts w:eastAsia="MS Mincho"/>
                <w:lang w:eastAsia="sv-SE"/>
              </w:rPr>
            </w:pPr>
            <w:r w:rsidRPr="00B55E3E">
              <w:rPr>
                <w:lang w:eastAsia="sv-SE"/>
              </w:rPr>
              <w:t xml:space="preserve">Indicates a scaling factor to limit the number of resource elements assigned to UCI on PUSCH for DCI format 0_2. Value f0p5 corresponds to 0.5, value </w:t>
            </w:r>
            <w:r w:rsidRPr="00B55E3E">
              <w:rPr>
                <w:i/>
                <w:iCs/>
              </w:rPr>
              <w:t>f0p65</w:t>
            </w:r>
            <w:r w:rsidRPr="00B55E3E">
              <w:rPr>
                <w:lang w:eastAsia="sv-SE"/>
              </w:rPr>
              <w:t xml:space="preserve"> corresponds to 0.65, and so on (see TS 38.212 [17], clause 6.3).</w:t>
            </w:r>
          </w:p>
        </w:tc>
      </w:tr>
    </w:tbl>
    <w:p w14:paraId="0772140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20D05CC"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E77B633" w14:textId="77777777" w:rsidR="00A8221D" w:rsidRPr="00B55E3E" w:rsidRDefault="00A8221D" w:rsidP="00FB1467">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9591F4" w14:textId="77777777" w:rsidR="00A8221D" w:rsidRPr="00B55E3E" w:rsidRDefault="00A8221D" w:rsidP="00FB1467">
            <w:pPr>
              <w:pStyle w:val="TAH"/>
              <w:rPr>
                <w:lang w:eastAsia="sv-SE"/>
              </w:rPr>
            </w:pPr>
            <w:r w:rsidRPr="00B55E3E">
              <w:rPr>
                <w:lang w:eastAsia="sv-SE"/>
              </w:rPr>
              <w:t>Explanation</w:t>
            </w:r>
          </w:p>
        </w:tc>
      </w:tr>
      <w:tr w:rsidR="00A8221D" w:rsidRPr="00B55E3E" w14:paraId="1ECDD927"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8A439E1" w14:textId="77777777" w:rsidR="00A8221D" w:rsidRPr="00B55E3E" w:rsidRDefault="00A8221D" w:rsidP="00FB1467">
            <w:pPr>
              <w:pStyle w:val="TAL"/>
              <w:rPr>
                <w:i/>
                <w:lang w:eastAsia="sv-SE"/>
              </w:rPr>
            </w:pPr>
            <w:r w:rsidRPr="00B55E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0F4D2D41" w14:textId="77777777" w:rsidR="00A8221D" w:rsidRPr="00B55E3E" w:rsidRDefault="00A8221D" w:rsidP="00FB1467">
            <w:pPr>
              <w:pStyle w:val="TAL"/>
              <w:rPr>
                <w:lang w:eastAsia="sv-SE"/>
              </w:rPr>
            </w:pPr>
            <w:r w:rsidRPr="00B55E3E">
              <w:rPr>
                <w:lang w:eastAsia="sv-SE"/>
              </w:rPr>
              <w:t xml:space="preserve">The field is mandatory present if </w:t>
            </w:r>
            <w:r w:rsidRPr="00B55E3E">
              <w:rPr>
                <w:i/>
                <w:lang w:eastAsia="sv-SE"/>
              </w:rPr>
              <w:t>txConfig</w:t>
            </w:r>
            <w:r w:rsidRPr="00B55E3E">
              <w:rPr>
                <w:lang w:eastAsia="sv-SE"/>
              </w:rPr>
              <w:t xml:space="preserve"> is set to codebook and absent otherwise.</w:t>
            </w:r>
          </w:p>
        </w:tc>
      </w:tr>
      <w:tr w:rsidR="00A8221D" w:rsidRPr="00B55E3E" w14:paraId="71F41ECD"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5A106C08" w14:textId="77777777" w:rsidR="00A8221D" w:rsidRPr="00B55E3E" w:rsidRDefault="00A8221D" w:rsidP="00FB1467">
            <w:pPr>
              <w:pStyle w:val="TAL"/>
              <w:rPr>
                <w:i/>
                <w:lang w:eastAsia="sv-SE"/>
              </w:rPr>
            </w:pPr>
            <w:r w:rsidRPr="00B55E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430D57F5" w14:textId="77777777" w:rsidR="00A8221D" w:rsidRPr="00B55E3E" w:rsidRDefault="00A8221D" w:rsidP="00FB1467">
            <w:pPr>
              <w:pStyle w:val="TAL"/>
              <w:rPr>
                <w:lang w:eastAsia="sv-SE"/>
              </w:rPr>
            </w:pPr>
            <w:r w:rsidRPr="00B55E3E">
              <w:rPr>
                <w:lang w:eastAsia="zh-CN"/>
              </w:rPr>
              <w:t xml:space="preserve">The field is optionally present, Need S, if </w:t>
            </w:r>
            <w:r w:rsidRPr="00B55E3E">
              <w:rPr>
                <w:i/>
                <w:lang w:eastAsia="zh-CN"/>
              </w:rPr>
              <w:t>pusch-RepTypeIndicatorDCI-0-1</w:t>
            </w:r>
            <w:r w:rsidRPr="00B55E3E">
              <w:rPr>
                <w:lang w:eastAsia="zh-CN"/>
              </w:rPr>
              <w:t xml:space="preserve"> is set to pusch-RepTypeB. It is absent otherwise.</w:t>
            </w:r>
          </w:p>
        </w:tc>
      </w:tr>
      <w:tr w:rsidR="00A8221D" w:rsidRPr="00B55E3E" w14:paraId="575C5389"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D4EA5A5" w14:textId="77777777" w:rsidR="00A8221D" w:rsidRPr="00B55E3E" w:rsidRDefault="00A8221D" w:rsidP="00FB1467">
            <w:pPr>
              <w:pStyle w:val="TAL"/>
              <w:rPr>
                <w:rFonts w:eastAsiaTheme="minorEastAsia"/>
                <w:i/>
                <w:iCs/>
                <w:lang w:eastAsia="zh-CN"/>
              </w:rPr>
            </w:pPr>
            <w:r w:rsidRPr="00B55E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0D35787F" w14:textId="77777777" w:rsidR="00A8221D" w:rsidRPr="00B55E3E" w:rsidRDefault="00A8221D" w:rsidP="00FB1467">
            <w:pPr>
              <w:pStyle w:val="TAL"/>
              <w:rPr>
                <w:rFonts w:eastAsiaTheme="minorEastAsia"/>
                <w:lang w:eastAsia="zh-CN"/>
              </w:rPr>
            </w:pPr>
            <w:r w:rsidRPr="00B55E3E">
              <w:rPr>
                <w:rFonts w:eastAsiaTheme="minorEastAsia"/>
                <w:lang w:eastAsia="zh-CN"/>
              </w:rPr>
              <w:t xml:space="preserve">The field is optionally present, Need S, if </w:t>
            </w:r>
            <w:r w:rsidRPr="00B55E3E">
              <w:rPr>
                <w:i/>
                <w:iCs/>
                <w:lang w:eastAsia="zh-CN"/>
              </w:rPr>
              <w:t>pusch-RepTypeIndicatorDCI-0-1</w:t>
            </w:r>
            <w:r w:rsidRPr="00B55E3E">
              <w:rPr>
                <w:lang w:eastAsia="zh-CN"/>
              </w:rPr>
              <w:t xml:space="preserve"> or </w:t>
            </w:r>
            <w:r w:rsidRPr="00B55E3E">
              <w:rPr>
                <w:i/>
                <w:iCs/>
                <w:lang w:eastAsia="zh-CN"/>
              </w:rPr>
              <w:t>pusch-RepTypeIndicatorDCI-0-2</w:t>
            </w:r>
            <w:r w:rsidRPr="00B55E3E">
              <w:rPr>
                <w:lang w:eastAsia="zh-CN"/>
              </w:rPr>
              <w:t xml:space="preserve"> is set to pusch-RepTypeB. It is absent otherwise.</w:t>
            </w:r>
          </w:p>
        </w:tc>
      </w:tr>
      <w:tr w:rsidR="00A8221D" w:rsidRPr="00B55E3E" w14:paraId="6F683576"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BFD9FD7" w14:textId="77777777" w:rsidR="00A8221D" w:rsidRPr="00B55E3E" w:rsidRDefault="00A8221D" w:rsidP="00FB1467">
            <w:pPr>
              <w:pStyle w:val="TAL"/>
              <w:rPr>
                <w:rFonts w:eastAsiaTheme="minorEastAsia"/>
                <w:i/>
                <w:iCs/>
                <w:lang w:eastAsia="zh-CN"/>
              </w:rPr>
            </w:pPr>
            <w:r w:rsidRPr="00B55E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1BE9B241" w14:textId="77777777" w:rsidR="00A8221D" w:rsidRPr="00B55E3E" w:rsidRDefault="00A8221D" w:rsidP="00FB1467">
            <w:pPr>
              <w:pStyle w:val="TAL"/>
              <w:rPr>
                <w:rFonts w:eastAsiaTheme="minorEastAsia"/>
                <w:lang w:eastAsia="zh-CN"/>
              </w:rPr>
            </w:pPr>
            <w:r w:rsidRPr="00B55E3E">
              <w:rPr>
                <w:rFonts w:eastAsiaTheme="minorEastAsia"/>
                <w:lang w:eastAsia="zh-CN"/>
              </w:rPr>
              <w:t xml:space="preserve">This field is mandatory present when UE is configured with two SRS sets in either </w:t>
            </w:r>
            <w:r w:rsidRPr="00B55E3E">
              <w:rPr>
                <w:rFonts w:eastAsiaTheme="minorEastAsia"/>
                <w:i/>
                <w:iCs/>
                <w:lang w:eastAsia="zh-CN"/>
              </w:rPr>
              <w:t xml:space="preserve">srs-ResourceSetToAddModList </w:t>
            </w:r>
            <w:r w:rsidRPr="00B55E3E">
              <w:rPr>
                <w:rFonts w:eastAsiaTheme="minorEastAsia"/>
                <w:lang w:eastAsia="zh-CN"/>
              </w:rPr>
              <w:t xml:space="preserve">or </w:t>
            </w:r>
            <w:r w:rsidRPr="00B55E3E">
              <w:rPr>
                <w:rFonts w:eastAsiaTheme="minorEastAsia"/>
                <w:i/>
                <w:iCs/>
                <w:lang w:eastAsia="zh-CN"/>
              </w:rPr>
              <w:t>srs-ResourceSetToAddModListDCI-0-2</w:t>
            </w:r>
            <w:r w:rsidRPr="00B55E3E">
              <w:rPr>
                <w:rFonts w:eastAsiaTheme="minorEastAsia"/>
                <w:lang w:eastAsia="zh-CN"/>
              </w:rPr>
              <w:t xml:space="preserve"> with usage codebook or non-codebook.</w:t>
            </w:r>
          </w:p>
        </w:tc>
      </w:tr>
    </w:tbl>
    <w:p w14:paraId="0BD7E582" w14:textId="77777777" w:rsidR="00A8221D" w:rsidRPr="00B55E3E" w:rsidRDefault="00A8221D" w:rsidP="00A8221D"/>
    <w:p w14:paraId="748C6698" w14:textId="77777777" w:rsidR="00A8221D" w:rsidRPr="00B55E3E" w:rsidRDefault="00A8221D" w:rsidP="00A8221D">
      <w:pPr>
        <w:pStyle w:val="Heading4"/>
      </w:pPr>
      <w:bookmarkStart w:id="1742" w:name="_Toc60777323"/>
      <w:bookmarkStart w:id="1743" w:name="_Toc115429147"/>
      <w:r w:rsidRPr="00B55E3E">
        <w:t>–</w:t>
      </w:r>
      <w:r w:rsidRPr="00B55E3E">
        <w:tab/>
      </w:r>
      <w:r w:rsidRPr="00B55E3E">
        <w:rPr>
          <w:i/>
        </w:rPr>
        <w:t>PUSCH-ConfigCommon</w:t>
      </w:r>
      <w:bookmarkEnd w:id="1742"/>
      <w:bookmarkEnd w:id="1743"/>
    </w:p>
    <w:p w14:paraId="4948C22A" w14:textId="77777777" w:rsidR="00A8221D" w:rsidRPr="00B55E3E" w:rsidRDefault="00A8221D" w:rsidP="00A8221D">
      <w:r w:rsidRPr="00B55E3E">
        <w:t xml:space="preserve">The IE </w:t>
      </w:r>
      <w:r w:rsidRPr="00B55E3E">
        <w:rPr>
          <w:i/>
        </w:rPr>
        <w:t>PUSCH-ConfigCommon</w:t>
      </w:r>
      <w:r w:rsidRPr="00B55E3E">
        <w:t xml:space="preserve"> is used to configure the cell specific PUSCH parameters.</w:t>
      </w:r>
    </w:p>
    <w:p w14:paraId="074DA34C" w14:textId="77777777" w:rsidR="00A8221D" w:rsidRPr="00B55E3E" w:rsidRDefault="00A8221D" w:rsidP="00A8221D">
      <w:pPr>
        <w:pStyle w:val="TH"/>
      </w:pPr>
      <w:r w:rsidRPr="00B55E3E">
        <w:rPr>
          <w:bCs/>
          <w:i/>
          <w:iCs/>
        </w:rPr>
        <w:t xml:space="preserve">PUSCH-ConfigCommon </w:t>
      </w:r>
      <w:r w:rsidRPr="00B55E3E">
        <w:t>information element</w:t>
      </w:r>
    </w:p>
    <w:p w14:paraId="487E4C83" w14:textId="77777777" w:rsidR="00A8221D" w:rsidRPr="00B55E3E" w:rsidRDefault="00A8221D" w:rsidP="00A8221D">
      <w:pPr>
        <w:pStyle w:val="PL"/>
        <w:rPr>
          <w:color w:val="808080"/>
        </w:rPr>
      </w:pPr>
      <w:r w:rsidRPr="00B55E3E">
        <w:rPr>
          <w:color w:val="808080"/>
        </w:rPr>
        <w:t>-- ASN1START</w:t>
      </w:r>
    </w:p>
    <w:p w14:paraId="304A1662" w14:textId="77777777" w:rsidR="00A8221D" w:rsidRPr="00B55E3E" w:rsidRDefault="00A8221D" w:rsidP="00A8221D">
      <w:pPr>
        <w:pStyle w:val="PL"/>
        <w:rPr>
          <w:color w:val="808080"/>
        </w:rPr>
      </w:pPr>
      <w:r w:rsidRPr="00B55E3E">
        <w:rPr>
          <w:color w:val="808080"/>
        </w:rPr>
        <w:t>-- TAG-PUSCH-CONFIGCOMMON-START</w:t>
      </w:r>
    </w:p>
    <w:p w14:paraId="25496A72" w14:textId="77777777" w:rsidR="00A8221D" w:rsidRPr="00B55E3E" w:rsidRDefault="00A8221D" w:rsidP="00A8221D">
      <w:pPr>
        <w:pStyle w:val="PL"/>
      </w:pPr>
    </w:p>
    <w:p w14:paraId="0C855DC6" w14:textId="77777777" w:rsidR="00A8221D" w:rsidRPr="00B55E3E" w:rsidRDefault="00A8221D" w:rsidP="00A8221D">
      <w:pPr>
        <w:pStyle w:val="PL"/>
      </w:pPr>
      <w:r w:rsidRPr="00B55E3E">
        <w:t xml:space="preserve">PUSCH-ConfigCommon ::=                  </w:t>
      </w:r>
      <w:r w:rsidRPr="00B55E3E">
        <w:rPr>
          <w:color w:val="993366"/>
        </w:rPr>
        <w:t>SEQUENCE</w:t>
      </w:r>
      <w:r w:rsidRPr="00B55E3E">
        <w:t xml:space="preserve"> {</w:t>
      </w:r>
    </w:p>
    <w:p w14:paraId="736B3DE8" w14:textId="77777777" w:rsidR="00A8221D" w:rsidRPr="00B55E3E" w:rsidRDefault="00A8221D" w:rsidP="00A8221D">
      <w:pPr>
        <w:pStyle w:val="PL"/>
        <w:rPr>
          <w:color w:val="808080"/>
        </w:rPr>
      </w:pPr>
      <w:r w:rsidRPr="00B55E3E">
        <w:t xml:space="preserve">    groupHoppingEnabledTransformPrecod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432EA55" w14:textId="77777777" w:rsidR="00A8221D" w:rsidRPr="00B55E3E" w:rsidRDefault="00A8221D" w:rsidP="00A8221D">
      <w:pPr>
        <w:pStyle w:val="PL"/>
        <w:rPr>
          <w:color w:val="808080"/>
        </w:rPr>
      </w:pPr>
      <w:r w:rsidRPr="00B55E3E">
        <w:t xml:space="preserve">    pusch-TimeDomainAllocationList          PUSCH-TimeDomainResourceAllocationList                              </w:t>
      </w:r>
      <w:r w:rsidRPr="00B55E3E">
        <w:rPr>
          <w:color w:val="993366"/>
        </w:rPr>
        <w:t>OPTIONAL</w:t>
      </w:r>
      <w:r w:rsidRPr="00B55E3E">
        <w:t xml:space="preserve">,   </w:t>
      </w:r>
      <w:r w:rsidRPr="00B55E3E">
        <w:rPr>
          <w:color w:val="808080"/>
        </w:rPr>
        <w:t>-- Need R</w:t>
      </w:r>
    </w:p>
    <w:p w14:paraId="6054C539" w14:textId="77777777" w:rsidR="00A8221D" w:rsidRPr="00B55E3E" w:rsidRDefault="00A8221D" w:rsidP="00A8221D">
      <w:pPr>
        <w:pStyle w:val="PL"/>
        <w:rPr>
          <w:color w:val="808080"/>
        </w:rPr>
      </w:pPr>
      <w:r w:rsidRPr="00B55E3E">
        <w:t xml:space="preserve">    msg3-DeltaPreamble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2F1F0FC6" w14:textId="77777777" w:rsidR="00A8221D" w:rsidRPr="00B55E3E" w:rsidRDefault="00A8221D" w:rsidP="00A8221D">
      <w:pPr>
        <w:pStyle w:val="PL"/>
        <w:rPr>
          <w:color w:val="808080"/>
        </w:rPr>
      </w:pPr>
      <w:r w:rsidRPr="00B55E3E">
        <w:t xml:space="preserve">    p0-NominalWith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55ACE044" w14:textId="77777777" w:rsidR="00A8221D" w:rsidRPr="00B55E3E" w:rsidRDefault="00A8221D" w:rsidP="00A8221D">
      <w:pPr>
        <w:pStyle w:val="PL"/>
      </w:pPr>
      <w:r w:rsidRPr="00B55E3E">
        <w:t xml:space="preserve">    ...</w:t>
      </w:r>
    </w:p>
    <w:p w14:paraId="64247987" w14:textId="77777777" w:rsidR="00A8221D" w:rsidRPr="00B55E3E" w:rsidRDefault="00A8221D" w:rsidP="00A8221D">
      <w:pPr>
        <w:pStyle w:val="PL"/>
      </w:pPr>
      <w:r w:rsidRPr="00B55E3E">
        <w:t>}</w:t>
      </w:r>
    </w:p>
    <w:p w14:paraId="66570E4D" w14:textId="77777777" w:rsidR="00A8221D" w:rsidRPr="00B55E3E" w:rsidRDefault="00A8221D" w:rsidP="00A8221D">
      <w:pPr>
        <w:pStyle w:val="PL"/>
      </w:pPr>
    </w:p>
    <w:p w14:paraId="34CC8D25" w14:textId="77777777" w:rsidR="00A8221D" w:rsidRPr="00B55E3E" w:rsidRDefault="00A8221D" w:rsidP="00A8221D">
      <w:pPr>
        <w:pStyle w:val="PL"/>
        <w:rPr>
          <w:color w:val="808080"/>
        </w:rPr>
      </w:pPr>
      <w:r w:rsidRPr="00B55E3E">
        <w:rPr>
          <w:color w:val="808080"/>
        </w:rPr>
        <w:t>-- TAG-PUSCH-CONFIGCOMMON-STOP</w:t>
      </w:r>
    </w:p>
    <w:p w14:paraId="264F90DF" w14:textId="77777777" w:rsidR="00A8221D" w:rsidRPr="00B55E3E" w:rsidRDefault="00A8221D" w:rsidP="00A8221D">
      <w:pPr>
        <w:pStyle w:val="PL"/>
        <w:rPr>
          <w:color w:val="808080"/>
        </w:rPr>
      </w:pPr>
      <w:r w:rsidRPr="00B55E3E">
        <w:rPr>
          <w:color w:val="808080"/>
        </w:rPr>
        <w:t>-- ASN1STOP</w:t>
      </w:r>
    </w:p>
    <w:p w14:paraId="557578F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05F7EB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6AEF0FB" w14:textId="77777777" w:rsidR="00A8221D" w:rsidRPr="00B55E3E" w:rsidRDefault="00A8221D" w:rsidP="00FB1467">
            <w:pPr>
              <w:pStyle w:val="TAH"/>
              <w:rPr>
                <w:szCs w:val="22"/>
                <w:lang w:eastAsia="sv-SE"/>
              </w:rPr>
            </w:pPr>
            <w:r w:rsidRPr="00B55E3E">
              <w:rPr>
                <w:i/>
                <w:szCs w:val="22"/>
                <w:lang w:eastAsia="sv-SE"/>
              </w:rPr>
              <w:t xml:space="preserve">PUSCH-ConfigCommon </w:t>
            </w:r>
            <w:r w:rsidRPr="00B55E3E">
              <w:rPr>
                <w:szCs w:val="22"/>
                <w:lang w:eastAsia="sv-SE"/>
              </w:rPr>
              <w:t>field descriptions</w:t>
            </w:r>
          </w:p>
        </w:tc>
      </w:tr>
      <w:tr w:rsidR="00A8221D" w:rsidRPr="00B55E3E" w14:paraId="2619A1B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A8CE86D" w14:textId="77777777" w:rsidR="00A8221D" w:rsidRPr="00B55E3E" w:rsidRDefault="00A8221D" w:rsidP="00FB1467">
            <w:pPr>
              <w:pStyle w:val="TAL"/>
              <w:rPr>
                <w:szCs w:val="22"/>
                <w:lang w:eastAsia="sv-SE"/>
              </w:rPr>
            </w:pPr>
            <w:r w:rsidRPr="00B55E3E">
              <w:rPr>
                <w:b/>
                <w:i/>
                <w:szCs w:val="22"/>
                <w:lang w:eastAsia="sv-SE"/>
              </w:rPr>
              <w:t>groupHoppingEnabledTransformPrecoding</w:t>
            </w:r>
          </w:p>
          <w:p w14:paraId="0ABD9569" w14:textId="77777777" w:rsidR="00A8221D" w:rsidRPr="00B55E3E" w:rsidRDefault="00A8221D" w:rsidP="00FB1467">
            <w:pPr>
              <w:pStyle w:val="TAL"/>
              <w:rPr>
                <w:szCs w:val="22"/>
                <w:lang w:eastAsia="sv-SE"/>
              </w:rPr>
            </w:pPr>
            <w:r w:rsidRPr="00B55E3E">
              <w:rPr>
                <w:szCs w:val="22"/>
                <w:lang w:eastAsia="sv-SE"/>
              </w:rPr>
              <w:t>For DMRS transmission with transform precoder, the NW may configure group hopping by this cell-specific parameter, see TS 38.211 [16], clause 6.4.1.1.1.2.</w:t>
            </w:r>
          </w:p>
        </w:tc>
      </w:tr>
      <w:tr w:rsidR="00A8221D" w:rsidRPr="00B55E3E" w14:paraId="24ADB4F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05D57F3" w14:textId="77777777" w:rsidR="00A8221D" w:rsidRPr="00B55E3E" w:rsidRDefault="00A8221D" w:rsidP="00FB1467">
            <w:pPr>
              <w:pStyle w:val="TAL"/>
              <w:rPr>
                <w:szCs w:val="22"/>
                <w:lang w:eastAsia="sv-SE"/>
              </w:rPr>
            </w:pPr>
            <w:r w:rsidRPr="00B55E3E">
              <w:rPr>
                <w:b/>
                <w:i/>
                <w:szCs w:val="22"/>
                <w:lang w:eastAsia="sv-SE"/>
              </w:rPr>
              <w:t>msg3-DeltaPreamble</w:t>
            </w:r>
          </w:p>
          <w:p w14:paraId="5803CBC9" w14:textId="77777777" w:rsidR="00A8221D" w:rsidRPr="00B55E3E" w:rsidRDefault="00A8221D" w:rsidP="00FB1467">
            <w:pPr>
              <w:pStyle w:val="TAL"/>
              <w:rPr>
                <w:szCs w:val="22"/>
                <w:lang w:eastAsia="sv-SE"/>
              </w:rPr>
            </w:pPr>
            <w:r w:rsidRPr="00B55E3E">
              <w:rPr>
                <w:szCs w:val="22"/>
                <w:lang w:eastAsia="sv-SE"/>
              </w:rPr>
              <w:t>Power offset between msg3 and RACH preamble transmission. Actual value = field value * 2 [dB] (see TS 38.213 [13], clause 7.1)</w:t>
            </w:r>
          </w:p>
        </w:tc>
      </w:tr>
      <w:tr w:rsidR="00A8221D" w:rsidRPr="00B55E3E" w14:paraId="1EE97AF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70329A3" w14:textId="77777777" w:rsidR="00A8221D" w:rsidRPr="00B55E3E" w:rsidRDefault="00A8221D" w:rsidP="00FB1467">
            <w:pPr>
              <w:pStyle w:val="TAL"/>
              <w:rPr>
                <w:szCs w:val="22"/>
                <w:lang w:eastAsia="sv-SE"/>
              </w:rPr>
            </w:pPr>
            <w:r w:rsidRPr="00B55E3E">
              <w:rPr>
                <w:b/>
                <w:i/>
                <w:szCs w:val="22"/>
                <w:lang w:eastAsia="sv-SE"/>
              </w:rPr>
              <w:t>p0-NominalWithGrant</w:t>
            </w:r>
          </w:p>
          <w:p w14:paraId="0F6132E0" w14:textId="77777777" w:rsidR="00A8221D" w:rsidRPr="00B55E3E" w:rsidRDefault="00A8221D" w:rsidP="00FB1467">
            <w:pPr>
              <w:pStyle w:val="TAL"/>
              <w:rPr>
                <w:szCs w:val="22"/>
                <w:lang w:eastAsia="sv-SE"/>
              </w:rPr>
            </w:pPr>
            <w:r w:rsidRPr="00B55E3E">
              <w:rPr>
                <w:szCs w:val="22"/>
                <w:lang w:eastAsia="sv-SE"/>
              </w:rPr>
              <w:t>P0 value for PUSCH with grant (except msg3). Value in dBm. Only even values (step size 2) allowed (see TS 38.213 [13], clause 7.1) This field is cell specific</w:t>
            </w:r>
          </w:p>
        </w:tc>
      </w:tr>
      <w:tr w:rsidR="00A8221D" w:rsidRPr="00B55E3E" w14:paraId="7B4F76C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E201DEA" w14:textId="77777777" w:rsidR="00A8221D" w:rsidRPr="00B55E3E" w:rsidRDefault="00A8221D" w:rsidP="00FB1467">
            <w:pPr>
              <w:pStyle w:val="TAL"/>
              <w:rPr>
                <w:szCs w:val="22"/>
                <w:lang w:eastAsia="sv-SE"/>
              </w:rPr>
            </w:pPr>
            <w:r w:rsidRPr="00B55E3E">
              <w:rPr>
                <w:b/>
                <w:i/>
                <w:szCs w:val="22"/>
                <w:lang w:eastAsia="sv-SE"/>
              </w:rPr>
              <w:t>pusch-TimeDomainAllocationList</w:t>
            </w:r>
          </w:p>
          <w:p w14:paraId="31288A54" w14:textId="77777777" w:rsidR="00A8221D" w:rsidRPr="00B55E3E" w:rsidRDefault="00A8221D" w:rsidP="00FB1467">
            <w:pPr>
              <w:pStyle w:val="TAL"/>
              <w:rPr>
                <w:szCs w:val="22"/>
                <w:lang w:eastAsia="sv-SE"/>
              </w:rPr>
            </w:pPr>
            <w:r w:rsidRPr="00B55E3E">
              <w:rPr>
                <w:szCs w:val="22"/>
                <w:lang w:eastAsia="sv-SE"/>
              </w:rPr>
              <w:t>List of time domain allocations for timing of UL assignment to UL data (see TS 38.214 [19], table 6.1.2.1.1-1).</w:t>
            </w:r>
          </w:p>
        </w:tc>
      </w:tr>
    </w:tbl>
    <w:p w14:paraId="328CAE53" w14:textId="77777777" w:rsidR="00A8221D" w:rsidRPr="00B55E3E" w:rsidRDefault="00A8221D" w:rsidP="00A8221D"/>
    <w:p w14:paraId="5A086DB5" w14:textId="77777777" w:rsidR="00A8221D" w:rsidRPr="00B55E3E" w:rsidRDefault="00A8221D" w:rsidP="00A8221D">
      <w:pPr>
        <w:pStyle w:val="Heading4"/>
      </w:pPr>
      <w:bookmarkStart w:id="1744" w:name="_Toc60777324"/>
      <w:bookmarkStart w:id="1745" w:name="_Toc115429148"/>
      <w:r w:rsidRPr="00B55E3E">
        <w:t>–</w:t>
      </w:r>
      <w:r w:rsidRPr="00B55E3E">
        <w:tab/>
      </w:r>
      <w:r w:rsidRPr="00B55E3E">
        <w:rPr>
          <w:i/>
        </w:rPr>
        <w:t>PUSCH-PowerControl</w:t>
      </w:r>
      <w:bookmarkEnd w:id="1744"/>
      <w:bookmarkEnd w:id="1745"/>
    </w:p>
    <w:p w14:paraId="1065A481" w14:textId="77777777" w:rsidR="00A8221D" w:rsidRPr="00B55E3E" w:rsidRDefault="00A8221D" w:rsidP="00A8221D">
      <w:r w:rsidRPr="00B55E3E">
        <w:t xml:space="preserve">The IE </w:t>
      </w:r>
      <w:r w:rsidRPr="00B55E3E">
        <w:rPr>
          <w:i/>
        </w:rPr>
        <w:t>PUSCH-PowerControl</w:t>
      </w:r>
      <w:r w:rsidRPr="00B55E3E">
        <w:t xml:space="preserve"> is used to configure UE specific power control parameter for PUSCH.</w:t>
      </w:r>
    </w:p>
    <w:p w14:paraId="2664A3FC" w14:textId="77777777" w:rsidR="00A8221D" w:rsidRPr="00B55E3E" w:rsidRDefault="00A8221D" w:rsidP="00A8221D">
      <w:pPr>
        <w:pStyle w:val="TH"/>
      </w:pPr>
      <w:r w:rsidRPr="00B55E3E">
        <w:rPr>
          <w:i/>
        </w:rPr>
        <w:lastRenderedPageBreak/>
        <w:t>PUSCH-PowerControl</w:t>
      </w:r>
      <w:r w:rsidRPr="00B55E3E">
        <w:t xml:space="preserve"> information element</w:t>
      </w:r>
    </w:p>
    <w:p w14:paraId="7DF3BA15" w14:textId="77777777" w:rsidR="00A8221D" w:rsidRPr="00B55E3E" w:rsidRDefault="00A8221D" w:rsidP="00A8221D">
      <w:pPr>
        <w:pStyle w:val="PL"/>
        <w:rPr>
          <w:color w:val="808080"/>
        </w:rPr>
      </w:pPr>
      <w:r w:rsidRPr="00B55E3E">
        <w:rPr>
          <w:color w:val="808080"/>
        </w:rPr>
        <w:t>-- ASN1START</w:t>
      </w:r>
    </w:p>
    <w:p w14:paraId="0A36B909" w14:textId="77777777" w:rsidR="00A8221D" w:rsidRPr="00B55E3E" w:rsidRDefault="00A8221D" w:rsidP="00A8221D">
      <w:pPr>
        <w:pStyle w:val="PL"/>
        <w:rPr>
          <w:color w:val="808080"/>
        </w:rPr>
      </w:pPr>
      <w:r w:rsidRPr="00B55E3E">
        <w:rPr>
          <w:color w:val="808080"/>
        </w:rPr>
        <w:t>-- TAG-PUSCH-POWERCONTROL-START</w:t>
      </w:r>
    </w:p>
    <w:p w14:paraId="7065360E" w14:textId="77777777" w:rsidR="00A8221D" w:rsidRPr="00B55E3E" w:rsidRDefault="00A8221D" w:rsidP="00A8221D">
      <w:pPr>
        <w:pStyle w:val="PL"/>
      </w:pPr>
    </w:p>
    <w:p w14:paraId="75D7A23B" w14:textId="77777777" w:rsidR="00A8221D" w:rsidRPr="00B55E3E" w:rsidRDefault="00A8221D" w:rsidP="00A8221D">
      <w:pPr>
        <w:pStyle w:val="PL"/>
      </w:pPr>
      <w:r w:rsidRPr="00B55E3E">
        <w:t xml:space="preserve">PUSCH-PowerControl ::=              </w:t>
      </w:r>
      <w:r w:rsidRPr="00B55E3E">
        <w:rPr>
          <w:color w:val="993366"/>
        </w:rPr>
        <w:t>SEQUENCE</w:t>
      </w:r>
      <w:r w:rsidRPr="00B55E3E">
        <w:t xml:space="preserve"> {</w:t>
      </w:r>
    </w:p>
    <w:p w14:paraId="6C77A80B" w14:textId="77777777" w:rsidR="00A8221D" w:rsidRPr="00B55E3E" w:rsidRDefault="00A8221D" w:rsidP="00A8221D">
      <w:pPr>
        <w:pStyle w:val="PL"/>
        <w:rPr>
          <w:color w:val="808080"/>
        </w:rPr>
      </w:pPr>
      <w:r w:rsidRPr="00B55E3E">
        <w:t xml:space="preserve">    tpc-Accumulation                    </w:t>
      </w:r>
      <w:r w:rsidRPr="00B55E3E">
        <w:rPr>
          <w:color w:val="993366"/>
        </w:rPr>
        <w:t>ENUMERATED</w:t>
      </w:r>
      <w:r w:rsidRPr="00B55E3E">
        <w:t xml:space="preserve"> { disabled }                                                 </w:t>
      </w:r>
      <w:r w:rsidRPr="00B55E3E">
        <w:rPr>
          <w:color w:val="993366"/>
        </w:rPr>
        <w:t>OPTIONAL</w:t>
      </w:r>
      <w:r w:rsidRPr="00B55E3E">
        <w:t xml:space="preserve">, </w:t>
      </w:r>
      <w:r w:rsidRPr="00B55E3E">
        <w:rPr>
          <w:color w:val="808080"/>
        </w:rPr>
        <w:t>-- Need S</w:t>
      </w:r>
    </w:p>
    <w:p w14:paraId="45769C84" w14:textId="77777777" w:rsidR="00A8221D" w:rsidRPr="00B55E3E" w:rsidRDefault="00A8221D" w:rsidP="00A8221D">
      <w:pPr>
        <w:pStyle w:val="PL"/>
        <w:rPr>
          <w:color w:val="808080"/>
        </w:rPr>
      </w:pPr>
      <w:r w:rsidRPr="00B55E3E">
        <w:t xml:space="preserve">    msg3-Alpha                          Alpha                                                                   </w:t>
      </w:r>
      <w:r w:rsidRPr="00B55E3E">
        <w:rPr>
          <w:color w:val="993366"/>
        </w:rPr>
        <w:t>OPTIONAL</w:t>
      </w:r>
      <w:r w:rsidRPr="00B55E3E">
        <w:t xml:space="preserve">, </w:t>
      </w:r>
      <w:r w:rsidRPr="00B55E3E">
        <w:rPr>
          <w:color w:val="808080"/>
        </w:rPr>
        <w:t>-- Need S</w:t>
      </w:r>
    </w:p>
    <w:p w14:paraId="725F4ACB" w14:textId="77777777" w:rsidR="00A8221D" w:rsidRPr="00B55E3E" w:rsidRDefault="00A8221D" w:rsidP="00A8221D">
      <w:pPr>
        <w:pStyle w:val="PL"/>
        <w:rPr>
          <w:color w:val="808080"/>
        </w:rPr>
      </w:pPr>
      <w:r w:rsidRPr="00B55E3E">
        <w:t xml:space="preserve">    p0-NominalWithout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4CC53B97" w14:textId="77777777" w:rsidR="00A8221D" w:rsidRPr="00B55E3E" w:rsidRDefault="00A8221D" w:rsidP="00A8221D">
      <w:pPr>
        <w:pStyle w:val="PL"/>
        <w:rPr>
          <w:color w:val="808080"/>
        </w:rPr>
      </w:pPr>
      <w:r w:rsidRPr="00B55E3E">
        <w:t xml:space="preserve">    p0-AlphaSets                        </w:t>
      </w:r>
      <w:r w:rsidRPr="00B55E3E">
        <w:rPr>
          <w:color w:val="993366"/>
        </w:rPr>
        <w:t>SEQUENCE</w:t>
      </w:r>
      <w:r w:rsidRPr="00B55E3E">
        <w:t xml:space="preserve"> (</w:t>
      </w:r>
      <w:r w:rsidRPr="00B55E3E">
        <w:rPr>
          <w:color w:val="993366"/>
        </w:rPr>
        <w:t>SIZE</w:t>
      </w:r>
      <w:r w:rsidRPr="00B55E3E">
        <w:t xml:space="preserve"> (1..maxNrofP0-PUSCH-AlphaSets))</w:t>
      </w:r>
      <w:r w:rsidRPr="00B55E3E">
        <w:rPr>
          <w:color w:val="993366"/>
        </w:rPr>
        <w:t xml:space="preserve"> OF</w:t>
      </w:r>
      <w:r w:rsidRPr="00B55E3E">
        <w:t xml:space="preserve"> P0-PUSCH-AlphaSet     </w:t>
      </w:r>
      <w:r w:rsidRPr="00B55E3E">
        <w:rPr>
          <w:color w:val="993366"/>
        </w:rPr>
        <w:t>OPTIONAL</w:t>
      </w:r>
      <w:r w:rsidRPr="00B55E3E">
        <w:t xml:space="preserve">, </w:t>
      </w:r>
      <w:r w:rsidRPr="00B55E3E">
        <w:rPr>
          <w:color w:val="808080"/>
        </w:rPr>
        <w:t>-- Need M</w:t>
      </w:r>
    </w:p>
    <w:p w14:paraId="458BF4C9" w14:textId="77777777" w:rsidR="00A8221D" w:rsidRPr="00B55E3E" w:rsidRDefault="00A8221D" w:rsidP="00A8221D">
      <w:pPr>
        <w:pStyle w:val="PL"/>
      </w:pPr>
      <w:r w:rsidRPr="00B55E3E">
        <w:t xml:space="preserve">    pathlossReferenceRSToAddMod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w:t>
      </w:r>
    </w:p>
    <w:p w14:paraId="253A9033"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BAAB73" w14:textId="77777777" w:rsidR="00A8221D" w:rsidRPr="00B55E3E" w:rsidRDefault="00A8221D" w:rsidP="00A8221D">
      <w:pPr>
        <w:pStyle w:val="PL"/>
      </w:pPr>
      <w:r w:rsidRPr="00B55E3E">
        <w:t xml:space="preserve">    pathlossReferenceRSToRelease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Id</w:t>
      </w:r>
    </w:p>
    <w:p w14:paraId="5E503A16"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6D139A1" w14:textId="77777777" w:rsidR="00A8221D" w:rsidRPr="00B55E3E" w:rsidRDefault="00A8221D" w:rsidP="00A8221D">
      <w:pPr>
        <w:pStyle w:val="PL"/>
        <w:rPr>
          <w:color w:val="808080"/>
        </w:rPr>
      </w:pPr>
      <w:r w:rsidRPr="00B55E3E">
        <w:t xml:space="preserve">    twoPUS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639CB4F2" w14:textId="77777777" w:rsidR="00A8221D" w:rsidRPr="00B55E3E" w:rsidRDefault="00A8221D" w:rsidP="00A8221D">
      <w:pPr>
        <w:pStyle w:val="PL"/>
        <w:rPr>
          <w:color w:val="808080"/>
        </w:rPr>
      </w:pPr>
      <w:r w:rsidRPr="00B55E3E">
        <w:t xml:space="preserve">    deltaMCS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DD6917E" w14:textId="77777777" w:rsidR="00A8221D" w:rsidRPr="00B55E3E" w:rsidRDefault="00A8221D" w:rsidP="00A8221D">
      <w:pPr>
        <w:pStyle w:val="PL"/>
      </w:pPr>
      <w:r w:rsidRPr="00B55E3E">
        <w:t xml:space="preserve">    sri-PUSCH-MappingToAddMod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7B983FA0"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CDC773" w14:textId="77777777" w:rsidR="00A8221D" w:rsidRPr="00B55E3E" w:rsidRDefault="00A8221D" w:rsidP="00A8221D">
      <w:pPr>
        <w:pStyle w:val="PL"/>
      </w:pPr>
      <w:r w:rsidRPr="00B55E3E">
        <w:t xml:space="preserve">    sri-PUSCH-MappingToRelease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w:t>
      </w:r>
    </w:p>
    <w:p w14:paraId="63695706"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B3C6F9F" w14:textId="77777777" w:rsidR="00A8221D" w:rsidRPr="00B55E3E" w:rsidRDefault="00A8221D" w:rsidP="00A8221D">
      <w:pPr>
        <w:pStyle w:val="PL"/>
      </w:pPr>
      <w:r w:rsidRPr="00B55E3E">
        <w:t>}</w:t>
      </w:r>
    </w:p>
    <w:p w14:paraId="38931CED" w14:textId="77777777" w:rsidR="00A8221D" w:rsidRPr="00B55E3E" w:rsidRDefault="00A8221D" w:rsidP="00A8221D">
      <w:pPr>
        <w:pStyle w:val="PL"/>
      </w:pPr>
    </w:p>
    <w:p w14:paraId="7EC974BA" w14:textId="77777777" w:rsidR="00A8221D" w:rsidRPr="00B55E3E" w:rsidRDefault="00A8221D" w:rsidP="00A8221D">
      <w:pPr>
        <w:pStyle w:val="PL"/>
      </w:pPr>
      <w:r w:rsidRPr="00B55E3E">
        <w:t xml:space="preserve">P0-PUSCH-AlphaSet ::=               </w:t>
      </w:r>
      <w:r w:rsidRPr="00B55E3E">
        <w:rPr>
          <w:color w:val="993366"/>
        </w:rPr>
        <w:t>SEQUENCE</w:t>
      </w:r>
      <w:r w:rsidRPr="00B55E3E">
        <w:t xml:space="preserve"> {</w:t>
      </w:r>
    </w:p>
    <w:p w14:paraId="11901276" w14:textId="77777777" w:rsidR="00A8221D" w:rsidRPr="00B55E3E" w:rsidRDefault="00A8221D" w:rsidP="00A8221D">
      <w:pPr>
        <w:pStyle w:val="PL"/>
      </w:pPr>
      <w:r w:rsidRPr="00B55E3E">
        <w:t xml:space="preserve">    p0-PUSCH-AlphaSetId                 P0-PUSCH-AlphaSetId,</w:t>
      </w:r>
    </w:p>
    <w:p w14:paraId="5F20FB54" w14:textId="77777777" w:rsidR="00A8221D" w:rsidRPr="00B55E3E" w:rsidRDefault="00A8221D" w:rsidP="00A8221D">
      <w:pPr>
        <w:pStyle w:val="PL"/>
        <w:rPr>
          <w:color w:val="808080"/>
        </w:rPr>
      </w:pPr>
      <w:r w:rsidRPr="00B55E3E">
        <w:t xml:space="preserve">    p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0F56A3C7" w14:textId="77777777" w:rsidR="00A8221D" w:rsidRPr="00B55E3E" w:rsidRDefault="00A8221D" w:rsidP="00A8221D">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09D5D01B" w14:textId="77777777" w:rsidR="00A8221D" w:rsidRPr="00B55E3E" w:rsidRDefault="00A8221D" w:rsidP="00A8221D">
      <w:pPr>
        <w:pStyle w:val="PL"/>
      </w:pPr>
      <w:r w:rsidRPr="00B55E3E">
        <w:t>}</w:t>
      </w:r>
    </w:p>
    <w:p w14:paraId="6A9D41DF" w14:textId="77777777" w:rsidR="00A8221D" w:rsidRPr="00B55E3E" w:rsidRDefault="00A8221D" w:rsidP="00A8221D">
      <w:pPr>
        <w:pStyle w:val="PL"/>
      </w:pPr>
    </w:p>
    <w:p w14:paraId="2DF4EC58" w14:textId="77777777" w:rsidR="00A8221D" w:rsidRPr="00B55E3E" w:rsidRDefault="00A8221D" w:rsidP="00A8221D">
      <w:pPr>
        <w:pStyle w:val="PL"/>
      </w:pPr>
      <w:r w:rsidRPr="00B55E3E">
        <w:t xml:space="preserve">P0-PUSCH-AlphaSetId ::=             </w:t>
      </w:r>
      <w:r w:rsidRPr="00B55E3E">
        <w:rPr>
          <w:color w:val="993366"/>
        </w:rPr>
        <w:t>INTEGER</w:t>
      </w:r>
      <w:r w:rsidRPr="00B55E3E">
        <w:t xml:space="preserve"> (0..maxNrofP0-PUSCH-AlphaSets-1)</w:t>
      </w:r>
    </w:p>
    <w:p w14:paraId="281BA7C3" w14:textId="77777777" w:rsidR="00A8221D" w:rsidRPr="00B55E3E" w:rsidRDefault="00A8221D" w:rsidP="00A8221D">
      <w:pPr>
        <w:pStyle w:val="PL"/>
      </w:pPr>
    </w:p>
    <w:p w14:paraId="47FFBBBB" w14:textId="77777777" w:rsidR="00A8221D" w:rsidRPr="00B55E3E" w:rsidRDefault="00A8221D" w:rsidP="00A8221D">
      <w:pPr>
        <w:pStyle w:val="PL"/>
      </w:pPr>
      <w:r w:rsidRPr="00B55E3E">
        <w:t xml:space="preserve">PUSCH-PathlossReferenceRS ::=       </w:t>
      </w:r>
      <w:r w:rsidRPr="00B55E3E">
        <w:rPr>
          <w:color w:val="993366"/>
        </w:rPr>
        <w:t>SEQUENCE</w:t>
      </w:r>
      <w:r w:rsidRPr="00B55E3E">
        <w:t xml:space="preserve"> {</w:t>
      </w:r>
    </w:p>
    <w:p w14:paraId="38D1D13F" w14:textId="77777777" w:rsidR="00A8221D" w:rsidRPr="00B55E3E" w:rsidRDefault="00A8221D" w:rsidP="00A8221D">
      <w:pPr>
        <w:pStyle w:val="PL"/>
      </w:pPr>
      <w:r w:rsidRPr="00B55E3E">
        <w:t xml:space="preserve">    pusch-PathlossReferenceRS-Id        PUSCH-PathlossReferenceRS-Id,</w:t>
      </w:r>
    </w:p>
    <w:p w14:paraId="64552F55" w14:textId="77777777" w:rsidR="00A8221D" w:rsidRPr="00B55E3E" w:rsidRDefault="00A8221D" w:rsidP="00A8221D">
      <w:pPr>
        <w:pStyle w:val="PL"/>
      </w:pPr>
      <w:r w:rsidRPr="00B55E3E">
        <w:t xml:space="preserve">    referenceSignal                     </w:t>
      </w:r>
      <w:r w:rsidRPr="00B55E3E">
        <w:rPr>
          <w:color w:val="993366"/>
        </w:rPr>
        <w:t>CHOICE</w:t>
      </w:r>
      <w:r w:rsidRPr="00B55E3E">
        <w:t xml:space="preserve"> {</w:t>
      </w:r>
    </w:p>
    <w:p w14:paraId="3305BABA" w14:textId="77777777" w:rsidR="00A8221D" w:rsidRPr="00B55E3E" w:rsidRDefault="00A8221D" w:rsidP="00A8221D">
      <w:pPr>
        <w:pStyle w:val="PL"/>
      </w:pPr>
      <w:r w:rsidRPr="00B55E3E">
        <w:t xml:space="preserve">        ssb-Index                           SSB-Index,</w:t>
      </w:r>
    </w:p>
    <w:p w14:paraId="7DD94C28" w14:textId="77777777" w:rsidR="00A8221D" w:rsidRPr="00B55E3E" w:rsidRDefault="00A8221D" w:rsidP="00A8221D">
      <w:pPr>
        <w:pStyle w:val="PL"/>
      </w:pPr>
      <w:r w:rsidRPr="00B55E3E">
        <w:t xml:space="preserve">        csi-RS-Index                        NZP-CSI-RS-ResourceId</w:t>
      </w:r>
    </w:p>
    <w:p w14:paraId="144B8B87" w14:textId="77777777" w:rsidR="00A8221D" w:rsidRPr="00B55E3E" w:rsidRDefault="00A8221D" w:rsidP="00A8221D">
      <w:pPr>
        <w:pStyle w:val="PL"/>
      </w:pPr>
      <w:r w:rsidRPr="00B55E3E">
        <w:t xml:space="preserve">    }</w:t>
      </w:r>
    </w:p>
    <w:p w14:paraId="31346A39" w14:textId="77777777" w:rsidR="00A8221D" w:rsidRPr="00B55E3E" w:rsidRDefault="00A8221D" w:rsidP="00A8221D">
      <w:pPr>
        <w:pStyle w:val="PL"/>
      </w:pPr>
      <w:r w:rsidRPr="00B55E3E">
        <w:t>}</w:t>
      </w:r>
    </w:p>
    <w:p w14:paraId="42DBDEAE" w14:textId="77777777" w:rsidR="00A8221D" w:rsidRPr="00B55E3E" w:rsidRDefault="00A8221D" w:rsidP="00A8221D">
      <w:pPr>
        <w:pStyle w:val="PL"/>
      </w:pPr>
    </w:p>
    <w:p w14:paraId="07FA881D" w14:textId="77777777" w:rsidR="00A8221D" w:rsidRPr="00B55E3E" w:rsidRDefault="00A8221D" w:rsidP="00A8221D">
      <w:pPr>
        <w:pStyle w:val="PL"/>
      </w:pPr>
      <w:r w:rsidRPr="00B55E3E">
        <w:t xml:space="preserve">PUSCH-PathlossReferenceRS-r16 ::=   </w:t>
      </w:r>
      <w:r w:rsidRPr="00B55E3E">
        <w:rPr>
          <w:color w:val="993366"/>
        </w:rPr>
        <w:t>SEQUENCE</w:t>
      </w:r>
      <w:r w:rsidRPr="00B55E3E">
        <w:t xml:space="preserve"> {</w:t>
      </w:r>
    </w:p>
    <w:p w14:paraId="31447E47" w14:textId="77777777" w:rsidR="00A8221D" w:rsidRPr="00B55E3E" w:rsidRDefault="00A8221D" w:rsidP="00A8221D">
      <w:pPr>
        <w:pStyle w:val="PL"/>
      </w:pPr>
      <w:r w:rsidRPr="00B55E3E">
        <w:t xml:space="preserve">    pusch-PathlossReferenceRS-Id-r16    PUSCH-PathlossReferenceRS-Id-v1610,</w:t>
      </w:r>
    </w:p>
    <w:p w14:paraId="2BAD370C" w14:textId="77777777" w:rsidR="00A8221D" w:rsidRPr="00B55E3E" w:rsidRDefault="00A8221D" w:rsidP="00A8221D">
      <w:pPr>
        <w:pStyle w:val="PL"/>
      </w:pPr>
      <w:r w:rsidRPr="00B55E3E">
        <w:t xml:space="preserve">    referenceSignal-r16                 </w:t>
      </w:r>
      <w:r w:rsidRPr="00B55E3E">
        <w:rPr>
          <w:color w:val="993366"/>
        </w:rPr>
        <w:t>CHOICE</w:t>
      </w:r>
      <w:r w:rsidRPr="00B55E3E">
        <w:t xml:space="preserve"> {</w:t>
      </w:r>
    </w:p>
    <w:p w14:paraId="2F258540" w14:textId="77777777" w:rsidR="00A8221D" w:rsidRPr="00B55E3E" w:rsidRDefault="00A8221D" w:rsidP="00A8221D">
      <w:pPr>
        <w:pStyle w:val="PL"/>
      </w:pPr>
      <w:r w:rsidRPr="00B55E3E">
        <w:t xml:space="preserve">        ssb-Index-r16                       SSB-Index,</w:t>
      </w:r>
    </w:p>
    <w:p w14:paraId="4D75C370" w14:textId="77777777" w:rsidR="00A8221D" w:rsidRPr="00B55E3E" w:rsidRDefault="00A8221D" w:rsidP="00A8221D">
      <w:pPr>
        <w:pStyle w:val="PL"/>
      </w:pPr>
      <w:r w:rsidRPr="00B55E3E">
        <w:t xml:space="preserve">        csi-RS-Index-r16                    NZP-CSI-RS-ResourceId</w:t>
      </w:r>
    </w:p>
    <w:p w14:paraId="39D77BB3" w14:textId="77777777" w:rsidR="00A8221D" w:rsidRPr="00B55E3E" w:rsidRDefault="00A8221D" w:rsidP="00A8221D">
      <w:pPr>
        <w:pStyle w:val="PL"/>
      </w:pPr>
      <w:r w:rsidRPr="00B55E3E">
        <w:t xml:space="preserve">    }</w:t>
      </w:r>
    </w:p>
    <w:p w14:paraId="1AB15DF8" w14:textId="77777777" w:rsidR="00A8221D" w:rsidRPr="00B55E3E" w:rsidRDefault="00A8221D" w:rsidP="00A8221D">
      <w:pPr>
        <w:pStyle w:val="PL"/>
      </w:pPr>
      <w:r w:rsidRPr="00B55E3E">
        <w:t>}</w:t>
      </w:r>
    </w:p>
    <w:p w14:paraId="216EA1B4" w14:textId="77777777" w:rsidR="00A8221D" w:rsidRPr="00B55E3E" w:rsidRDefault="00A8221D" w:rsidP="00A8221D">
      <w:pPr>
        <w:pStyle w:val="PL"/>
      </w:pPr>
    </w:p>
    <w:p w14:paraId="2C3E291E" w14:textId="77777777" w:rsidR="00A8221D" w:rsidRPr="00B55E3E" w:rsidRDefault="00A8221D" w:rsidP="00A8221D">
      <w:pPr>
        <w:pStyle w:val="PL"/>
      </w:pPr>
      <w:r w:rsidRPr="00B55E3E">
        <w:t xml:space="preserve">PUSCH-PathlossReferenceRS-v1710 ::= </w:t>
      </w:r>
      <w:r w:rsidRPr="00B55E3E">
        <w:rPr>
          <w:color w:val="993366"/>
        </w:rPr>
        <w:t>SEQUENCE</w:t>
      </w:r>
      <w:r w:rsidRPr="00B55E3E">
        <w:t xml:space="preserve"> {</w:t>
      </w:r>
    </w:p>
    <w:p w14:paraId="67BC3C9D" w14:textId="77777777" w:rsidR="00A8221D" w:rsidRPr="00B55E3E" w:rsidRDefault="00A8221D" w:rsidP="00A8221D">
      <w:pPr>
        <w:pStyle w:val="PL"/>
      </w:pPr>
      <w:r w:rsidRPr="00B55E3E">
        <w:t xml:space="preserve">    pusch-PathlossReferenceRS-Id-r17    PUSCH-PathlossReferenceRS-Id-r17,</w:t>
      </w:r>
    </w:p>
    <w:p w14:paraId="3B6E2F46" w14:textId="77777777" w:rsidR="00A8221D" w:rsidRPr="00B55E3E" w:rsidRDefault="00A8221D" w:rsidP="00A8221D">
      <w:pPr>
        <w:pStyle w:val="PL"/>
        <w:rPr>
          <w:color w:val="808080"/>
        </w:rPr>
      </w:pPr>
      <w:r w:rsidRPr="00B55E3E">
        <w:t xml:space="preserve">    </w:t>
      </w:r>
      <w:r w:rsidRPr="00B55E3E">
        <w:rPr>
          <w:rFonts w:eastAsiaTheme="minorEastAsia"/>
        </w:rPr>
        <w:t>additionalPCI-r17</w:t>
      </w:r>
      <w:r w:rsidRPr="00B55E3E">
        <w:t xml:space="preserve">                   AdditionalPCIIndex-r17                                         </w:t>
      </w:r>
      <w:r w:rsidRPr="00B55E3E">
        <w:rPr>
          <w:color w:val="993366"/>
        </w:rPr>
        <w:t>OPTIONAL</w:t>
      </w:r>
      <w:r w:rsidRPr="00B55E3E">
        <w:t xml:space="preserve">  </w:t>
      </w:r>
      <w:r w:rsidRPr="00B55E3E">
        <w:rPr>
          <w:color w:val="808080"/>
        </w:rPr>
        <w:t>-- Need R</w:t>
      </w:r>
    </w:p>
    <w:p w14:paraId="0D185AE9" w14:textId="77777777" w:rsidR="00A8221D" w:rsidRPr="00B55E3E" w:rsidRDefault="00A8221D" w:rsidP="00A8221D">
      <w:pPr>
        <w:pStyle w:val="PL"/>
      </w:pPr>
      <w:r w:rsidRPr="00B55E3E">
        <w:t>}</w:t>
      </w:r>
    </w:p>
    <w:p w14:paraId="7A64653F" w14:textId="77777777" w:rsidR="00A8221D" w:rsidRPr="00B55E3E" w:rsidRDefault="00A8221D" w:rsidP="00A8221D">
      <w:pPr>
        <w:pStyle w:val="PL"/>
      </w:pPr>
    </w:p>
    <w:p w14:paraId="788D2276" w14:textId="77777777" w:rsidR="00A8221D" w:rsidRPr="00B55E3E" w:rsidRDefault="00A8221D" w:rsidP="00A8221D">
      <w:pPr>
        <w:pStyle w:val="PL"/>
      </w:pPr>
      <w:r w:rsidRPr="00B55E3E">
        <w:t xml:space="preserve">PUSCH-PathlossReferenceRS-Id ::=    </w:t>
      </w:r>
      <w:r w:rsidRPr="00B55E3E">
        <w:rPr>
          <w:color w:val="993366"/>
        </w:rPr>
        <w:t>INTEGER</w:t>
      </w:r>
      <w:r w:rsidRPr="00B55E3E">
        <w:t xml:space="preserve"> (0..maxNrofPUSCH-PathlossReferenceRSs-1)</w:t>
      </w:r>
    </w:p>
    <w:p w14:paraId="596FFD61" w14:textId="77777777" w:rsidR="00A8221D" w:rsidRPr="00B55E3E" w:rsidRDefault="00A8221D" w:rsidP="00A8221D">
      <w:pPr>
        <w:pStyle w:val="PL"/>
      </w:pPr>
    </w:p>
    <w:p w14:paraId="38585D76" w14:textId="77777777" w:rsidR="00A8221D" w:rsidRPr="00B55E3E" w:rsidRDefault="00A8221D" w:rsidP="00A8221D">
      <w:pPr>
        <w:pStyle w:val="PL"/>
      </w:pPr>
      <w:r w:rsidRPr="00B55E3E">
        <w:t xml:space="preserve">PUSCH-PathlossReferenceRS-Id-v1610 ::= </w:t>
      </w:r>
      <w:r w:rsidRPr="00B55E3E">
        <w:rPr>
          <w:color w:val="993366"/>
        </w:rPr>
        <w:t>INTEGER</w:t>
      </w:r>
      <w:r w:rsidRPr="00B55E3E">
        <w:t xml:space="preserve"> (maxNrofPUSCH-PathlossReferenceRSs..maxNrofPUSCH-PathlossReferenceRSs-1-r16)</w:t>
      </w:r>
    </w:p>
    <w:p w14:paraId="31064EEF" w14:textId="77777777" w:rsidR="00A8221D" w:rsidRPr="00B55E3E" w:rsidRDefault="00A8221D" w:rsidP="00A8221D">
      <w:pPr>
        <w:pStyle w:val="PL"/>
      </w:pPr>
    </w:p>
    <w:p w14:paraId="5A0F0336" w14:textId="77777777" w:rsidR="00A8221D" w:rsidRPr="00B55E3E" w:rsidRDefault="00A8221D" w:rsidP="00A8221D">
      <w:pPr>
        <w:pStyle w:val="PL"/>
      </w:pPr>
      <w:r w:rsidRPr="00B55E3E">
        <w:t xml:space="preserve">PUSCH-PathlossReferenceRS-Id-r17 ::= </w:t>
      </w:r>
      <w:r w:rsidRPr="00B55E3E">
        <w:rPr>
          <w:color w:val="993366"/>
        </w:rPr>
        <w:t>INTEGER</w:t>
      </w:r>
      <w:r w:rsidRPr="00B55E3E">
        <w:t xml:space="preserve"> (0..maxNrofPUSCH-PathlossReferenceRSs-1-r16)</w:t>
      </w:r>
    </w:p>
    <w:p w14:paraId="0CFB0709" w14:textId="77777777" w:rsidR="00A8221D" w:rsidRPr="00B55E3E" w:rsidRDefault="00A8221D" w:rsidP="00A8221D">
      <w:pPr>
        <w:pStyle w:val="PL"/>
      </w:pPr>
    </w:p>
    <w:p w14:paraId="1549A4A3" w14:textId="77777777" w:rsidR="00A8221D" w:rsidRPr="00B55E3E" w:rsidRDefault="00A8221D" w:rsidP="00A8221D">
      <w:pPr>
        <w:pStyle w:val="PL"/>
      </w:pPr>
      <w:r w:rsidRPr="00B55E3E">
        <w:t xml:space="preserve">SRI-PUSCH-PowerControl ::=          </w:t>
      </w:r>
      <w:r w:rsidRPr="00B55E3E">
        <w:rPr>
          <w:color w:val="993366"/>
        </w:rPr>
        <w:t>SEQUENCE</w:t>
      </w:r>
      <w:r w:rsidRPr="00B55E3E">
        <w:t xml:space="preserve"> {</w:t>
      </w:r>
    </w:p>
    <w:p w14:paraId="453DB5D1" w14:textId="77777777" w:rsidR="00A8221D" w:rsidRPr="00B55E3E" w:rsidRDefault="00A8221D" w:rsidP="00A8221D">
      <w:pPr>
        <w:pStyle w:val="PL"/>
      </w:pPr>
      <w:r w:rsidRPr="00B55E3E">
        <w:t xml:space="preserve">    sri-PUSCH-PowerControlId            SRI-PUSCH-PowerControlId,</w:t>
      </w:r>
    </w:p>
    <w:p w14:paraId="6B74DA08" w14:textId="77777777" w:rsidR="00A8221D" w:rsidRPr="00B55E3E" w:rsidRDefault="00A8221D" w:rsidP="00A8221D">
      <w:pPr>
        <w:pStyle w:val="PL"/>
      </w:pPr>
      <w:r w:rsidRPr="00B55E3E">
        <w:t xml:space="preserve">    sri-PUSCH-PathlossReferenceRS-Id    PUSCH-PathlossReferenceRS-Id,</w:t>
      </w:r>
    </w:p>
    <w:p w14:paraId="7CDD4D34" w14:textId="77777777" w:rsidR="00A8221D" w:rsidRPr="00B55E3E" w:rsidRDefault="00A8221D" w:rsidP="00A8221D">
      <w:pPr>
        <w:pStyle w:val="PL"/>
      </w:pPr>
      <w:r w:rsidRPr="00B55E3E">
        <w:t xml:space="preserve">    sri-P0-PUSCH-AlphaSetId             P0-PUSCH-AlphaSetId,</w:t>
      </w:r>
    </w:p>
    <w:p w14:paraId="50E7BE19" w14:textId="77777777" w:rsidR="00A8221D" w:rsidRPr="00B55E3E" w:rsidRDefault="00A8221D" w:rsidP="00A8221D">
      <w:pPr>
        <w:pStyle w:val="PL"/>
      </w:pPr>
      <w:r w:rsidRPr="00B55E3E">
        <w:t xml:space="preserve">    sri-PUSCH-ClosedLoopIndex           </w:t>
      </w:r>
      <w:r w:rsidRPr="00B55E3E">
        <w:rPr>
          <w:color w:val="993366"/>
        </w:rPr>
        <w:t>ENUMERATED</w:t>
      </w:r>
      <w:r w:rsidRPr="00B55E3E">
        <w:t xml:space="preserve"> { i0, i1 }</w:t>
      </w:r>
    </w:p>
    <w:p w14:paraId="6574A8CF" w14:textId="77777777" w:rsidR="00A8221D" w:rsidRPr="00B55E3E" w:rsidRDefault="00A8221D" w:rsidP="00A8221D">
      <w:pPr>
        <w:pStyle w:val="PL"/>
      </w:pPr>
      <w:r w:rsidRPr="00B55E3E">
        <w:t>}</w:t>
      </w:r>
    </w:p>
    <w:p w14:paraId="477D0456" w14:textId="77777777" w:rsidR="00A8221D" w:rsidRPr="00B55E3E" w:rsidRDefault="00A8221D" w:rsidP="00A8221D">
      <w:pPr>
        <w:pStyle w:val="PL"/>
      </w:pPr>
    </w:p>
    <w:p w14:paraId="221C29BE" w14:textId="77777777" w:rsidR="00A8221D" w:rsidRPr="00B55E3E" w:rsidRDefault="00A8221D" w:rsidP="00A8221D">
      <w:pPr>
        <w:pStyle w:val="PL"/>
      </w:pPr>
      <w:r w:rsidRPr="00B55E3E">
        <w:t xml:space="preserve">SRI-PUSCH-PowerControlId ::=        </w:t>
      </w:r>
      <w:r w:rsidRPr="00B55E3E">
        <w:rPr>
          <w:color w:val="993366"/>
        </w:rPr>
        <w:t>INTEGER</w:t>
      </w:r>
      <w:r w:rsidRPr="00B55E3E">
        <w:t xml:space="preserve"> (0..maxNrofSRI-PUSCH-Mappings-1)</w:t>
      </w:r>
    </w:p>
    <w:p w14:paraId="2D7A10FA" w14:textId="77777777" w:rsidR="00A8221D" w:rsidRPr="00B55E3E" w:rsidRDefault="00A8221D" w:rsidP="00A8221D">
      <w:pPr>
        <w:pStyle w:val="PL"/>
      </w:pPr>
    </w:p>
    <w:p w14:paraId="3EEA0E14" w14:textId="77777777" w:rsidR="00A8221D" w:rsidRPr="00B55E3E" w:rsidRDefault="00A8221D" w:rsidP="00A8221D">
      <w:pPr>
        <w:pStyle w:val="PL"/>
      </w:pPr>
      <w:r w:rsidRPr="00B55E3E">
        <w:t xml:space="preserve">PUSCH-PowerControl-v1610 ::=        </w:t>
      </w:r>
      <w:r w:rsidRPr="00B55E3E">
        <w:rPr>
          <w:color w:val="993366"/>
        </w:rPr>
        <w:t>SEQUENCE</w:t>
      </w:r>
      <w:r w:rsidRPr="00B55E3E">
        <w:t xml:space="preserve"> {</w:t>
      </w:r>
    </w:p>
    <w:p w14:paraId="342AE524" w14:textId="77777777" w:rsidR="00A8221D" w:rsidRPr="00B55E3E" w:rsidRDefault="00A8221D" w:rsidP="00A8221D">
      <w:pPr>
        <w:pStyle w:val="PL"/>
      </w:pPr>
      <w:r w:rsidRPr="00B55E3E">
        <w:t xml:space="preserve">    pathlossReferenceRSToAddModListSizeExt-v1610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r16</w:t>
      </w:r>
    </w:p>
    <w:p w14:paraId="6CA561AE"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FA1349E" w14:textId="77777777" w:rsidR="00A8221D" w:rsidRPr="00B55E3E" w:rsidRDefault="00A8221D" w:rsidP="00A8221D">
      <w:pPr>
        <w:pStyle w:val="PL"/>
      </w:pPr>
      <w:r w:rsidRPr="00B55E3E">
        <w:t xml:space="preserve">    pathlossReferenceRSToReleaseListSizeExt-v1610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Id-v1610</w:t>
      </w:r>
    </w:p>
    <w:p w14:paraId="066C542A"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4E57CAB" w14:textId="77777777" w:rsidR="00A8221D" w:rsidRPr="00B55E3E" w:rsidRDefault="00A8221D" w:rsidP="00A8221D">
      <w:pPr>
        <w:pStyle w:val="PL"/>
        <w:rPr>
          <w:color w:val="808080"/>
        </w:rPr>
      </w:pPr>
      <w:r w:rsidRPr="00B55E3E">
        <w:t xml:space="preserve">    p0-PUSCH-SetList-r16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Pr="00B55E3E">
        <w:t xml:space="preserve">, </w:t>
      </w:r>
      <w:r w:rsidRPr="00B55E3E">
        <w:rPr>
          <w:color w:val="808080"/>
        </w:rPr>
        <w:t>-- Need R</w:t>
      </w:r>
    </w:p>
    <w:p w14:paraId="72EC6271" w14:textId="77777777" w:rsidR="00A8221D" w:rsidRPr="00B55E3E" w:rsidRDefault="00A8221D" w:rsidP="00A8221D">
      <w:pPr>
        <w:pStyle w:val="PL"/>
      </w:pPr>
      <w:r w:rsidRPr="00B55E3E">
        <w:t xml:space="preserve">    olpc-ParameterSet                   </w:t>
      </w:r>
      <w:r w:rsidRPr="00B55E3E">
        <w:rPr>
          <w:color w:val="993366"/>
        </w:rPr>
        <w:t>SEQUENCE</w:t>
      </w:r>
      <w:r w:rsidRPr="00B55E3E">
        <w:t xml:space="preserve"> {</w:t>
      </w:r>
    </w:p>
    <w:p w14:paraId="71897D56" w14:textId="77777777" w:rsidR="00A8221D" w:rsidRPr="00B55E3E" w:rsidRDefault="00A8221D" w:rsidP="00A8221D">
      <w:pPr>
        <w:pStyle w:val="PL"/>
        <w:rPr>
          <w:color w:val="808080"/>
        </w:rPr>
      </w:pPr>
      <w:r w:rsidRPr="00B55E3E">
        <w:t xml:space="preserve">        olpc-ParameterSetDCI-0-1-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429A48D9" w14:textId="77777777" w:rsidR="00A8221D" w:rsidRPr="00B55E3E" w:rsidRDefault="00A8221D" w:rsidP="00A8221D">
      <w:pPr>
        <w:pStyle w:val="PL"/>
        <w:rPr>
          <w:color w:val="808080"/>
        </w:rPr>
      </w:pPr>
      <w:r w:rsidRPr="00B55E3E">
        <w:t xml:space="preserve">        olpc-ParameterSe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33E9895F"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147C181" w14:textId="77777777" w:rsidR="00A8221D" w:rsidRPr="00B55E3E" w:rsidRDefault="00A8221D" w:rsidP="00A8221D">
      <w:pPr>
        <w:pStyle w:val="PL"/>
      </w:pPr>
      <w:r w:rsidRPr="00B55E3E">
        <w:t xml:space="preserve">    ...,</w:t>
      </w:r>
    </w:p>
    <w:p w14:paraId="58D729FC" w14:textId="77777777" w:rsidR="00A8221D" w:rsidRPr="00B55E3E" w:rsidRDefault="00A8221D" w:rsidP="00A8221D">
      <w:pPr>
        <w:pStyle w:val="PL"/>
      </w:pPr>
      <w:r w:rsidRPr="00B55E3E">
        <w:t xml:space="preserve">    [[</w:t>
      </w:r>
    </w:p>
    <w:p w14:paraId="51728442" w14:textId="77777777" w:rsidR="00A8221D" w:rsidRPr="00B55E3E" w:rsidRDefault="00A8221D" w:rsidP="00A8221D">
      <w:pPr>
        <w:pStyle w:val="PL"/>
      </w:pPr>
      <w:r w:rsidRPr="00B55E3E">
        <w:t xml:space="preserve">    sri-PUSCH-MappingToAddMod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3148BE68"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EBD5ADF" w14:textId="77777777" w:rsidR="00A8221D" w:rsidRPr="00B55E3E" w:rsidRDefault="00A8221D" w:rsidP="00A8221D">
      <w:pPr>
        <w:pStyle w:val="PL"/>
        <w:rPr>
          <w:color w:val="808080"/>
        </w:rPr>
      </w:pPr>
      <w:r w:rsidRPr="00B55E3E">
        <w:t xml:space="preserve">    sri-PUSCH-MappingToRelease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 </w:t>
      </w:r>
      <w:r w:rsidRPr="00B55E3E">
        <w:rPr>
          <w:color w:val="993366"/>
        </w:rPr>
        <w:t>OPTIONAL</w:t>
      </w:r>
      <w:r w:rsidRPr="00B55E3E">
        <w:t xml:space="preserve">, </w:t>
      </w:r>
      <w:r w:rsidRPr="00B55E3E">
        <w:rPr>
          <w:color w:val="808080"/>
        </w:rPr>
        <w:t>-- Need N</w:t>
      </w:r>
    </w:p>
    <w:p w14:paraId="5153F49A" w14:textId="77777777" w:rsidR="00A8221D" w:rsidRPr="00B55E3E" w:rsidRDefault="00A8221D" w:rsidP="00A8221D">
      <w:pPr>
        <w:pStyle w:val="PL"/>
        <w:rPr>
          <w:color w:val="808080"/>
        </w:rPr>
      </w:pPr>
      <w:r w:rsidRPr="00B55E3E">
        <w:t xml:space="preserve">    p0-PUSCH-Set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Pr="00B55E3E">
        <w:t xml:space="preserve">, </w:t>
      </w:r>
      <w:r w:rsidRPr="00B55E3E">
        <w:rPr>
          <w:color w:val="808080"/>
        </w:rPr>
        <w:t>-- Need R</w:t>
      </w:r>
    </w:p>
    <w:p w14:paraId="1CDB9EC0" w14:textId="77777777" w:rsidR="00A8221D" w:rsidRPr="00B55E3E" w:rsidRDefault="00A8221D" w:rsidP="00A8221D">
      <w:pPr>
        <w:pStyle w:val="PL"/>
      </w:pPr>
    </w:p>
    <w:p w14:paraId="3065E752" w14:textId="77777777" w:rsidR="00A8221D" w:rsidRPr="00B55E3E" w:rsidRDefault="00A8221D" w:rsidP="00A8221D">
      <w:pPr>
        <w:pStyle w:val="PL"/>
        <w:rPr>
          <w:color w:val="808080"/>
        </w:rPr>
      </w:pPr>
      <w:r w:rsidRPr="00B55E3E">
        <w:t xml:space="preserve">    pathlossReferenceRSToAddModListExt-v1710 </w:t>
      </w:r>
      <w:r w:rsidRPr="00B55E3E">
        <w:rPr>
          <w:color w:val="993366"/>
        </w:rPr>
        <w:t>SEQUENCE</w:t>
      </w:r>
      <w:r w:rsidRPr="00B55E3E">
        <w:t xml:space="preserve"> (</w:t>
      </w:r>
      <w:r w:rsidRPr="00B55E3E">
        <w:rPr>
          <w:color w:val="993366"/>
        </w:rPr>
        <w:t>SIZE</w:t>
      </w:r>
      <w:r w:rsidRPr="00B55E3E">
        <w:t xml:space="preserve"> (1..maxNrofPUSCH-PathlossReferenceRSs-r16))</w:t>
      </w:r>
      <w:r w:rsidRPr="00B55E3E">
        <w:rPr>
          <w:color w:val="993366"/>
        </w:rPr>
        <w:t xml:space="preserve"> OF</w:t>
      </w:r>
      <w:r w:rsidRPr="00B55E3E">
        <w:t xml:space="preserve"> PUSCH-PathlossReferenceRS-v1710                                                                                                           </w:t>
      </w:r>
      <w:r w:rsidRPr="00B55E3E">
        <w:rPr>
          <w:color w:val="993366"/>
        </w:rPr>
        <w:t>OPTIONAL</w:t>
      </w:r>
      <w:r w:rsidRPr="00B55E3E">
        <w:t xml:space="preserve">  </w:t>
      </w:r>
      <w:r w:rsidRPr="00B55E3E">
        <w:rPr>
          <w:color w:val="808080"/>
        </w:rPr>
        <w:t>-- Need N</w:t>
      </w:r>
    </w:p>
    <w:p w14:paraId="5067F7C6" w14:textId="77777777" w:rsidR="00A8221D" w:rsidRPr="00B55E3E" w:rsidRDefault="00A8221D" w:rsidP="00A8221D">
      <w:pPr>
        <w:pStyle w:val="PL"/>
      </w:pPr>
      <w:r w:rsidRPr="00B55E3E">
        <w:t xml:space="preserve">    ]]</w:t>
      </w:r>
    </w:p>
    <w:p w14:paraId="3F994F9B" w14:textId="77777777" w:rsidR="00A8221D" w:rsidRPr="00B55E3E" w:rsidRDefault="00A8221D" w:rsidP="00A8221D">
      <w:pPr>
        <w:pStyle w:val="PL"/>
      </w:pPr>
      <w:r w:rsidRPr="00B55E3E">
        <w:t>}</w:t>
      </w:r>
    </w:p>
    <w:p w14:paraId="778FBDA1" w14:textId="77777777" w:rsidR="00A8221D" w:rsidRPr="00B55E3E" w:rsidRDefault="00A8221D" w:rsidP="00A8221D">
      <w:pPr>
        <w:pStyle w:val="PL"/>
      </w:pPr>
    </w:p>
    <w:p w14:paraId="606ABEE6" w14:textId="77777777" w:rsidR="00A8221D" w:rsidRPr="00B55E3E" w:rsidRDefault="00A8221D" w:rsidP="00A8221D">
      <w:pPr>
        <w:pStyle w:val="PL"/>
      </w:pPr>
      <w:r w:rsidRPr="00B55E3E">
        <w:t xml:space="preserve">P0-PUSCH-Set-r16 ::=                </w:t>
      </w:r>
      <w:r w:rsidRPr="00B55E3E">
        <w:rPr>
          <w:color w:val="993366"/>
        </w:rPr>
        <w:t>SEQUENCE</w:t>
      </w:r>
      <w:r w:rsidRPr="00B55E3E">
        <w:t xml:space="preserve"> {</w:t>
      </w:r>
    </w:p>
    <w:p w14:paraId="7A2A6FAB" w14:textId="77777777" w:rsidR="00A8221D" w:rsidRPr="00B55E3E" w:rsidRDefault="00A8221D" w:rsidP="00A8221D">
      <w:pPr>
        <w:pStyle w:val="PL"/>
      </w:pPr>
      <w:r w:rsidRPr="00B55E3E">
        <w:t xml:space="preserve">    p0-PUSCH-SetId-r16                  P0-PUSCH-SetId-r16,</w:t>
      </w:r>
    </w:p>
    <w:p w14:paraId="490AE576" w14:textId="77777777" w:rsidR="00A8221D" w:rsidRPr="00B55E3E" w:rsidRDefault="00A8221D" w:rsidP="00A8221D">
      <w:pPr>
        <w:pStyle w:val="PL"/>
        <w:rPr>
          <w:color w:val="808080"/>
        </w:rPr>
      </w:pPr>
      <w:r w:rsidRPr="00B55E3E">
        <w:t xml:space="preserve">    p0-List-r16                         </w:t>
      </w:r>
      <w:r w:rsidRPr="00B55E3E">
        <w:rPr>
          <w:color w:val="993366"/>
        </w:rPr>
        <w:t>SEQUENCE</w:t>
      </w:r>
      <w:r w:rsidRPr="00B55E3E">
        <w:t xml:space="preserve"> (</w:t>
      </w:r>
      <w:r w:rsidRPr="00B55E3E">
        <w:rPr>
          <w:color w:val="993366"/>
        </w:rPr>
        <w:t>SIZE</w:t>
      </w:r>
      <w:r w:rsidRPr="00B55E3E">
        <w:t xml:space="preserve"> (1..maxNrofP0-PUSCH-Set-r16))</w:t>
      </w:r>
      <w:r w:rsidRPr="00B55E3E">
        <w:rPr>
          <w:color w:val="993366"/>
        </w:rPr>
        <w:t xml:space="preserve"> OF</w:t>
      </w:r>
      <w:r w:rsidRPr="00B55E3E">
        <w:t xml:space="preserve"> P0-PUSCH-r16            </w:t>
      </w:r>
      <w:r w:rsidRPr="00B55E3E">
        <w:rPr>
          <w:color w:val="993366"/>
        </w:rPr>
        <w:t>OPTIONAL</w:t>
      </w:r>
      <w:r w:rsidRPr="00B55E3E">
        <w:t xml:space="preserve">, </w:t>
      </w:r>
      <w:r w:rsidRPr="00B55E3E">
        <w:rPr>
          <w:color w:val="808080"/>
        </w:rPr>
        <w:t>-- Need R</w:t>
      </w:r>
    </w:p>
    <w:p w14:paraId="4211C0E6" w14:textId="77777777" w:rsidR="00A8221D" w:rsidRPr="00B55E3E" w:rsidRDefault="00A8221D" w:rsidP="00A8221D">
      <w:pPr>
        <w:pStyle w:val="PL"/>
      </w:pPr>
      <w:r w:rsidRPr="00B55E3E">
        <w:t xml:space="preserve">    ...</w:t>
      </w:r>
    </w:p>
    <w:p w14:paraId="3E221A03" w14:textId="77777777" w:rsidR="00A8221D" w:rsidRPr="00B55E3E" w:rsidRDefault="00A8221D" w:rsidP="00A8221D">
      <w:pPr>
        <w:pStyle w:val="PL"/>
      </w:pPr>
      <w:r w:rsidRPr="00B55E3E">
        <w:t>}</w:t>
      </w:r>
    </w:p>
    <w:p w14:paraId="3D4CB27E" w14:textId="77777777" w:rsidR="00A8221D" w:rsidRPr="00B55E3E" w:rsidRDefault="00A8221D" w:rsidP="00A8221D">
      <w:pPr>
        <w:pStyle w:val="PL"/>
      </w:pPr>
    </w:p>
    <w:p w14:paraId="4268579A" w14:textId="77777777" w:rsidR="00A8221D" w:rsidRPr="00B55E3E" w:rsidRDefault="00A8221D" w:rsidP="00A8221D">
      <w:pPr>
        <w:pStyle w:val="PL"/>
      </w:pPr>
      <w:r w:rsidRPr="00B55E3E">
        <w:t xml:space="preserve">P0-PUSCH-SetId-r16 ::=              </w:t>
      </w:r>
      <w:r w:rsidRPr="00B55E3E">
        <w:rPr>
          <w:color w:val="993366"/>
        </w:rPr>
        <w:t>INTEGER</w:t>
      </w:r>
      <w:r w:rsidRPr="00B55E3E">
        <w:t xml:space="preserve"> (0..maxNrofSRI-PUSCH-Mappings-1)</w:t>
      </w:r>
    </w:p>
    <w:p w14:paraId="37F581E4" w14:textId="77777777" w:rsidR="00A8221D" w:rsidRPr="00B55E3E" w:rsidRDefault="00A8221D" w:rsidP="00A8221D">
      <w:pPr>
        <w:pStyle w:val="PL"/>
      </w:pPr>
    </w:p>
    <w:p w14:paraId="6084E496" w14:textId="77777777" w:rsidR="00A8221D" w:rsidRPr="00B55E3E" w:rsidRDefault="00A8221D" w:rsidP="00A8221D">
      <w:pPr>
        <w:pStyle w:val="PL"/>
      </w:pPr>
      <w:r w:rsidRPr="00B55E3E">
        <w:t xml:space="preserve">P0-PUSCH-r16 ::=                    </w:t>
      </w:r>
      <w:r w:rsidRPr="00B55E3E">
        <w:rPr>
          <w:color w:val="993366"/>
        </w:rPr>
        <w:t>INTEGER</w:t>
      </w:r>
      <w:r w:rsidRPr="00B55E3E">
        <w:t xml:space="preserve"> (-16..15)</w:t>
      </w:r>
    </w:p>
    <w:p w14:paraId="654249BF" w14:textId="77777777" w:rsidR="00A8221D" w:rsidRPr="00B55E3E" w:rsidRDefault="00A8221D" w:rsidP="00A8221D">
      <w:pPr>
        <w:pStyle w:val="PL"/>
      </w:pPr>
    </w:p>
    <w:p w14:paraId="3B141CDF" w14:textId="77777777" w:rsidR="00A8221D" w:rsidRPr="00B55E3E" w:rsidRDefault="00A8221D" w:rsidP="00A8221D">
      <w:pPr>
        <w:pStyle w:val="PL"/>
        <w:rPr>
          <w:color w:val="808080"/>
        </w:rPr>
      </w:pPr>
      <w:r w:rsidRPr="00B55E3E">
        <w:rPr>
          <w:color w:val="808080"/>
        </w:rPr>
        <w:t>-- TAG-PUSCH-POWERCONTROL-STOP</w:t>
      </w:r>
    </w:p>
    <w:p w14:paraId="0DA473DA" w14:textId="77777777" w:rsidR="00A8221D" w:rsidRPr="00B55E3E" w:rsidRDefault="00A8221D" w:rsidP="00A8221D">
      <w:pPr>
        <w:pStyle w:val="PL"/>
        <w:rPr>
          <w:color w:val="808080"/>
        </w:rPr>
      </w:pPr>
      <w:r w:rsidRPr="00B55E3E">
        <w:rPr>
          <w:color w:val="808080"/>
        </w:rPr>
        <w:t>-- ASN1STOP</w:t>
      </w:r>
    </w:p>
    <w:p w14:paraId="78FD27B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228480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2E8A5AB" w14:textId="77777777" w:rsidR="00A8221D" w:rsidRPr="00B55E3E" w:rsidRDefault="00A8221D" w:rsidP="00FB1467">
            <w:pPr>
              <w:pStyle w:val="TAH"/>
              <w:rPr>
                <w:szCs w:val="22"/>
                <w:lang w:eastAsia="sv-SE"/>
              </w:rPr>
            </w:pPr>
            <w:r w:rsidRPr="00B55E3E">
              <w:rPr>
                <w:i/>
                <w:szCs w:val="22"/>
                <w:lang w:eastAsia="sv-SE"/>
              </w:rPr>
              <w:lastRenderedPageBreak/>
              <w:t xml:space="preserve">P0-PUSCH-AlphaSet </w:t>
            </w:r>
            <w:r w:rsidRPr="00B55E3E">
              <w:rPr>
                <w:szCs w:val="22"/>
                <w:lang w:eastAsia="sv-SE"/>
              </w:rPr>
              <w:t>field descriptions</w:t>
            </w:r>
          </w:p>
        </w:tc>
      </w:tr>
      <w:tr w:rsidR="00A8221D" w:rsidRPr="00B55E3E" w14:paraId="345F83F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E60AD4D" w14:textId="77777777" w:rsidR="00A8221D" w:rsidRPr="00B55E3E" w:rsidRDefault="00A8221D" w:rsidP="00FB1467">
            <w:pPr>
              <w:pStyle w:val="TAL"/>
              <w:rPr>
                <w:szCs w:val="22"/>
                <w:lang w:eastAsia="sv-SE"/>
              </w:rPr>
            </w:pPr>
            <w:r w:rsidRPr="00B55E3E">
              <w:rPr>
                <w:b/>
                <w:i/>
                <w:szCs w:val="22"/>
                <w:lang w:eastAsia="sv-SE"/>
              </w:rPr>
              <w:t>alpha</w:t>
            </w:r>
          </w:p>
          <w:p w14:paraId="0DE564FA" w14:textId="77777777" w:rsidR="00A8221D" w:rsidRPr="00B55E3E" w:rsidRDefault="00A8221D" w:rsidP="00FB1467">
            <w:pPr>
              <w:pStyle w:val="TAL"/>
              <w:rPr>
                <w:szCs w:val="22"/>
                <w:lang w:eastAsia="sv-SE"/>
              </w:rPr>
            </w:pPr>
            <w:r w:rsidRPr="00B55E3E">
              <w:rPr>
                <w:szCs w:val="22"/>
                <w:lang w:eastAsia="sv-SE"/>
              </w:rPr>
              <w:t>alpha value for PUSCH with grant (except msg3) (see TS 38.213 [13], clause 7.1). When the field is absent the UE applies the value 1.</w:t>
            </w:r>
          </w:p>
        </w:tc>
      </w:tr>
      <w:tr w:rsidR="00A8221D" w:rsidRPr="00B55E3E" w14:paraId="1A01E27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F577174" w14:textId="77777777" w:rsidR="00A8221D" w:rsidRPr="00B55E3E" w:rsidRDefault="00A8221D" w:rsidP="00FB1467">
            <w:pPr>
              <w:pStyle w:val="TAL"/>
              <w:rPr>
                <w:szCs w:val="22"/>
                <w:lang w:eastAsia="sv-SE"/>
              </w:rPr>
            </w:pPr>
            <w:r w:rsidRPr="00B55E3E">
              <w:rPr>
                <w:b/>
                <w:i/>
                <w:szCs w:val="22"/>
                <w:lang w:eastAsia="sv-SE"/>
              </w:rPr>
              <w:t>p0</w:t>
            </w:r>
          </w:p>
          <w:p w14:paraId="68A8423C" w14:textId="77777777" w:rsidR="00A8221D" w:rsidRPr="00B55E3E" w:rsidRDefault="00A8221D" w:rsidP="00FB1467">
            <w:pPr>
              <w:pStyle w:val="TAL"/>
              <w:rPr>
                <w:szCs w:val="22"/>
                <w:lang w:eastAsia="sv-SE"/>
              </w:rPr>
            </w:pPr>
            <w:r w:rsidRPr="00B55E3E">
              <w:rPr>
                <w:szCs w:val="22"/>
                <w:lang w:eastAsia="sv-SE"/>
              </w:rPr>
              <w:t>P0 value for PUSCH with grant (except msg3) in steps of 1dB (see TS 38.213 [13], clause 7.1). When the field is absent the UE applies the value 0.</w:t>
            </w:r>
          </w:p>
        </w:tc>
      </w:tr>
    </w:tbl>
    <w:p w14:paraId="555AEECA"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769296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C878E42" w14:textId="77777777" w:rsidR="00A8221D" w:rsidRPr="00B55E3E" w:rsidRDefault="00A8221D" w:rsidP="00FB1467">
            <w:pPr>
              <w:pStyle w:val="TAH"/>
              <w:rPr>
                <w:b w:val="0"/>
                <w:lang w:eastAsia="sv-SE"/>
              </w:rPr>
            </w:pPr>
            <w:r w:rsidRPr="00B55E3E">
              <w:rPr>
                <w:i/>
                <w:lang w:eastAsia="sv-SE"/>
              </w:rPr>
              <w:t xml:space="preserve">P0-PUSCH-Set </w:t>
            </w:r>
            <w:r w:rsidRPr="00B55E3E">
              <w:rPr>
                <w:lang w:eastAsia="sv-SE"/>
              </w:rPr>
              <w:t>field descriptions</w:t>
            </w:r>
          </w:p>
        </w:tc>
      </w:tr>
      <w:tr w:rsidR="00A8221D" w:rsidRPr="00B55E3E" w14:paraId="2B40D3E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86653CC" w14:textId="77777777" w:rsidR="00A8221D" w:rsidRPr="00B55E3E" w:rsidRDefault="00A8221D" w:rsidP="00FB1467">
            <w:pPr>
              <w:pStyle w:val="TAL"/>
              <w:rPr>
                <w:b/>
                <w:bCs/>
                <w:i/>
                <w:iCs/>
              </w:rPr>
            </w:pPr>
            <w:r w:rsidRPr="00B55E3E">
              <w:rPr>
                <w:b/>
                <w:bCs/>
                <w:i/>
                <w:iCs/>
              </w:rPr>
              <w:t>p0-List</w:t>
            </w:r>
          </w:p>
          <w:p w14:paraId="48A98ADB" w14:textId="77777777" w:rsidR="00A8221D" w:rsidRPr="00B55E3E" w:rsidRDefault="00A8221D" w:rsidP="00FB1467">
            <w:pPr>
              <w:pStyle w:val="TAL"/>
              <w:rPr>
                <w:lang w:eastAsia="sv-SE"/>
              </w:rPr>
            </w:pPr>
            <w:r w:rsidRPr="00B55E3E">
              <w:rPr>
                <w:lang w:eastAsia="sv-SE"/>
              </w:rPr>
              <w:t xml:space="preserve">Configuration of {p0-PUSCH, p0-PUSCH} sets for PUSCH. If SRI is present in the DCI, then one p0-PUSCH can be configured in P0-PUSCH-Set. If SRI is not present in the DCI, and both </w:t>
            </w:r>
            <w:r w:rsidRPr="00B55E3E">
              <w:rPr>
                <w:i/>
                <w:iCs/>
              </w:rPr>
              <w:t>olpc-ParameterSetDCI-0-1</w:t>
            </w:r>
            <w:r w:rsidRPr="00B55E3E">
              <w:rPr>
                <w:lang w:eastAsia="sv-SE"/>
              </w:rPr>
              <w:t xml:space="preserve"> and </w:t>
            </w:r>
            <w:r w:rsidRPr="00B55E3E">
              <w:rPr>
                <w:i/>
                <w:iCs/>
              </w:rPr>
              <w:t>olpc-ParameterSetDCI-0-2</w:t>
            </w:r>
            <w:r w:rsidRPr="00B55E3E">
              <w:rPr>
                <w:lang w:eastAsia="sv-SE"/>
              </w:rPr>
              <w:t xml:space="preserve"> are configured to be 1 bit, then one p0-PUSCH can be configured in P0-PUSCH-Set. If SRI is not present in the DCI, and if any of </w:t>
            </w:r>
            <w:r w:rsidRPr="00B55E3E">
              <w:rPr>
                <w:i/>
                <w:iCs/>
              </w:rPr>
              <w:t>olpc-ParameterSetDCI-0-1</w:t>
            </w:r>
            <w:r w:rsidRPr="00B55E3E">
              <w:rPr>
                <w:lang w:eastAsia="sv-SE"/>
              </w:rPr>
              <w:t xml:space="preserve"> and </w:t>
            </w:r>
            <w:r w:rsidRPr="00B55E3E">
              <w:rPr>
                <w:i/>
                <w:iCs/>
              </w:rPr>
              <w:t>olpc-ParameterSetDCI-0-2</w:t>
            </w:r>
            <w:r w:rsidRPr="00B55E3E">
              <w:rPr>
                <w:lang w:eastAsia="sv-SE"/>
              </w:rPr>
              <w:t xml:space="preserve"> is configured to be 2 bits, then two p0-PUSCH values can be configured in P0-PUSCH-Set (see TS 38.213 [13] clause 7 and TS 38.212 [17] clause 7.3.1).</w:t>
            </w:r>
          </w:p>
        </w:tc>
      </w:tr>
      <w:tr w:rsidR="00A8221D" w:rsidRPr="00B55E3E" w14:paraId="00EA303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10EA879" w14:textId="77777777" w:rsidR="00A8221D" w:rsidRPr="00B55E3E" w:rsidRDefault="00A8221D" w:rsidP="00FB1467">
            <w:pPr>
              <w:pStyle w:val="TAL"/>
              <w:rPr>
                <w:b/>
                <w:bCs/>
                <w:i/>
                <w:iCs/>
              </w:rPr>
            </w:pPr>
            <w:r w:rsidRPr="00B55E3E">
              <w:rPr>
                <w:b/>
                <w:bCs/>
                <w:i/>
                <w:iCs/>
              </w:rPr>
              <w:t>p0-PUSCH-SetId</w:t>
            </w:r>
          </w:p>
          <w:p w14:paraId="5A621C72" w14:textId="77777777" w:rsidR="00A8221D" w:rsidRPr="00B55E3E" w:rsidRDefault="00A8221D" w:rsidP="00FB1467">
            <w:pPr>
              <w:pStyle w:val="TAL"/>
              <w:rPr>
                <w:lang w:eastAsia="sv-SE"/>
              </w:rPr>
            </w:pPr>
            <w:r w:rsidRPr="00B55E3E">
              <w:rPr>
                <w:lang w:eastAsia="sv-SE"/>
              </w:rPr>
              <w:t>Configure the index of a p0-PUSCH-Set (see TS 38.213 [13] clause 7 and TS 38.212 [17] clause 7.3.1).</w:t>
            </w:r>
          </w:p>
        </w:tc>
      </w:tr>
    </w:tbl>
    <w:p w14:paraId="33493A1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E15502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B45C14C" w14:textId="77777777" w:rsidR="00A8221D" w:rsidRPr="00B55E3E" w:rsidRDefault="00A8221D" w:rsidP="00FB1467">
            <w:pPr>
              <w:pStyle w:val="TAH"/>
              <w:rPr>
                <w:szCs w:val="22"/>
                <w:lang w:eastAsia="sv-SE"/>
              </w:rPr>
            </w:pPr>
            <w:r w:rsidRPr="00B55E3E">
              <w:rPr>
                <w:i/>
                <w:szCs w:val="22"/>
                <w:lang w:eastAsia="sv-SE"/>
              </w:rPr>
              <w:lastRenderedPageBreak/>
              <w:t xml:space="preserve">PUSCH-PowerControl </w:t>
            </w:r>
            <w:r w:rsidRPr="00B55E3E">
              <w:rPr>
                <w:szCs w:val="22"/>
                <w:lang w:eastAsia="sv-SE"/>
              </w:rPr>
              <w:t>field descriptions</w:t>
            </w:r>
          </w:p>
        </w:tc>
      </w:tr>
      <w:tr w:rsidR="00A8221D" w:rsidRPr="00B55E3E" w14:paraId="468F33E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2B0813B" w14:textId="77777777" w:rsidR="00A8221D" w:rsidRPr="00B55E3E" w:rsidRDefault="00A8221D" w:rsidP="00FB1467">
            <w:pPr>
              <w:pStyle w:val="TAL"/>
              <w:rPr>
                <w:szCs w:val="22"/>
                <w:lang w:eastAsia="sv-SE"/>
              </w:rPr>
            </w:pPr>
            <w:r w:rsidRPr="00B55E3E">
              <w:rPr>
                <w:b/>
                <w:i/>
                <w:szCs w:val="22"/>
                <w:lang w:eastAsia="sv-SE"/>
              </w:rPr>
              <w:t>deltaMCS</w:t>
            </w:r>
          </w:p>
          <w:p w14:paraId="785A983C" w14:textId="77777777" w:rsidR="00A8221D" w:rsidRPr="00B55E3E" w:rsidRDefault="00A8221D" w:rsidP="00FB1467">
            <w:pPr>
              <w:pStyle w:val="TAL"/>
              <w:rPr>
                <w:szCs w:val="22"/>
                <w:lang w:eastAsia="sv-SE"/>
              </w:rPr>
            </w:pPr>
            <w:r w:rsidRPr="00B55E3E">
              <w:rPr>
                <w:szCs w:val="22"/>
                <w:lang w:eastAsia="sv-SE"/>
              </w:rPr>
              <w:t>Indicates whether to apply delta MCS. When the field is absent, the UE applies Ks = 0 in delta_TFC formula for PUSCH (see TS 38.213 [13], clause 7.1).</w:t>
            </w:r>
          </w:p>
        </w:tc>
      </w:tr>
      <w:tr w:rsidR="00A8221D" w:rsidRPr="00B55E3E" w14:paraId="2D16EDF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EC6F35D" w14:textId="77777777" w:rsidR="00A8221D" w:rsidRPr="00B55E3E" w:rsidRDefault="00A8221D" w:rsidP="00FB1467">
            <w:pPr>
              <w:pStyle w:val="TAL"/>
              <w:rPr>
                <w:szCs w:val="22"/>
                <w:lang w:eastAsia="sv-SE"/>
              </w:rPr>
            </w:pPr>
            <w:r w:rsidRPr="00B55E3E">
              <w:rPr>
                <w:b/>
                <w:i/>
                <w:szCs w:val="22"/>
                <w:lang w:eastAsia="sv-SE"/>
              </w:rPr>
              <w:t>msg3-Alpha</w:t>
            </w:r>
          </w:p>
          <w:p w14:paraId="31733DCF" w14:textId="77777777" w:rsidR="00A8221D" w:rsidRPr="00B55E3E" w:rsidRDefault="00A8221D" w:rsidP="00FB1467">
            <w:pPr>
              <w:pStyle w:val="TAL"/>
              <w:rPr>
                <w:szCs w:val="22"/>
                <w:lang w:eastAsia="sv-SE"/>
              </w:rPr>
            </w:pPr>
            <w:r w:rsidRPr="00B55E3E">
              <w:rPr>
                <w:szCs w:val="22"/>
                <w:lang w:eastAsia="sv-SE"/>
              </w:rPr>
              <w:t>Dedicated alpha value for msg3 PUSCH (see TS 38.213 [13], clause 7.1). When the field is absent the UE applies the value 1.</w:t>
            </w:r>
          </w:p>
        </w:tc>
      </w:tr>
      <w:tr w:rsidR="00A8221D" w:rsidRPr="00B55E3E" w14:paraId="52692D3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3B3E64F" w14:textId="77777777" w:rsidR="00A8221D" w:rsidRPr="00B55E3E" w:rsidRDefault="00A8221D" w:rsidP="00FB1467">
            <w:pPr>
              <w:pStyle w:val="TAL"/>
              <w:rPr>
                <w:rFonts w:eastAsia="MS Mincho"/>
                <w:b/>
                <w:bCs/>
                <w:i/>
                <w:iCs/>
              </w:rPr>
            </w:pPr>
            <w:r w:rsidRPr="00B55E3E">
              <w:rPr>
                <w:b/>
                <w:bCs/>
                <w:i/>
                <w:iCs/>
              </w:rPr>
              <w:t>olpc-ParameterSetDCI-0-1, olpc-ParameterSetDCI-0-2</w:t>
            </w:r>
          </w:p>
          <w:p w14:paraId="07974CC7" w14:textId="77777777" w:rsidR="00A8221D" w:rsidRPr="00B55E3E" w:rsidRDefault="00A8221D" w:rsidP="00FB1467">
            <w:pPr>
              <w:pStyle w:val="TAL"/>
              <w:rPr>
                <w:b/>
                <w:i/>
                <w:szCs w:val="22"/>
                <w:lang w:eastAsia="sv-SE"/>
              </w:rPr>
            </w:pPr>
            <w:r w:rsidRPr="00B55E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B55E3E">
              <w:rPr>
                <w:i/>
                <w:szCs w:val="22"/>
                <w:lang w:eastAsia="sv-SE"/>
              </w:rPr>
              <w:t xml:space="preserve">olpc-ParameterSetDCI-0-1 </w:t>
            </w:r>
            <w:r w:rsidRPr="00B55E3E">
              <w:rPr>
                <w:szCs w:val="22"/>
              </w:rPr>
              <w:t>applies</w:t>
            </w:r>
            <w:r w:rsidRPr="00B55E3E">
              <w:rPr>
                <w:szCs w:val="22"/>
                <w:lang w:eastAsia="sv-SE"/>
              </w:rPr>
              <w:t xml:space="preserve"> to DCI format 0_1 and the field </w:t>
            </w:r>
            <w:r w:rsidRPr="00B55E3E">
              <w:rPr>
                <w:i/>
                <w:szCs w:val="22"/>
                <w:lang w:eastAsia="sv-SE"/>
              </w:rPr>
              <w:t>olpc-ParameterSetDCI-0-2</w:t>
            </w:r>
            <w:r w:rsidRPr="00B55E3E">
              <w:rPr>
                <w:szCs w:val="22"/>
                <w:lang w:eastAsia="sv-SE"/>
              </w:rPr>
              <w:t xml:space="preserve"> </w:t>
            </w:r>
            <w:r w:rsidRPr="00B55E3E">
              <w:rPr>
                <w:szCs w:val="22"/>
              </w:rPr>
              <w:t>applies</w:t>
            </w:r>
            <w:r w:rsidRPr="00B55E3E">
              <w:rPr>
                <w:szCs w:val="22"/>
                <w:lang w:eastAsia="sv-SE"/>
              </w:rPr>
              <w:t xml:space="preserve"> to DCI format 0_2 (see TS 38.212 [17], clause 7.3.1 and TS 38.213 [13], clause 11).</w:t>
            </w:r>
          </w:p>
        </w:tc>
      </w:tr>
      <w:tr w:rsidR="00A8221D" w:rsidRPr="00B55E3E" w14:paraId="1E97BB7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7F92074" w14:textId="77777777" w:rsidR="00A8221D" w:rsidRPr="00B55E3E" w:rsidRDefault="00A8221D" w:rsidP="00FB1467">
            <w:pPr>
              <w:pStyle w:val="TAL"/>
              <w:rPr>
                <w:szCs w:val="22"/>
                <w:lang w:eastAsia="sv-SE"/>
              </w:rPr>
            </w:pPr>
            <w:r w:rsidRPr="00B55E3E">
              <w:rPr>
                <w:b/>
                <w:i/>
                <w:szCs w:val="22"/>
                <w:lang w:eastAsia="sv-SE"/>
              </w:rPr>
              <w:t>p0-AlphaSets</w:t>
            </w:r>
          </w:p>
          <w:p w14:paraId="1B5ECAD3" w14:textId="77777777" w:rsidR="00A8221D" w:rsidRPr="00B55E3E" w:rsidRDefault="00A8221D" w:rsidP="00FB1467">
            <w:pPr>
              <w:pStyle w:val="TAL"/>
              <w:rPr>
                <w:szCs w:val="22"/>
                <w:lang w:eastAsia="sv-SE"/>
              </w:rPr>
            </w:pPr>
            <w:r w:rsidRPr="00B55E3E">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A8221D" w:rsidRPr="00B55E3E" w14:paraId="3A473C1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DFFDAFD" w14:textId="77777777" w:rsidR="00A8221D" w:rsidRPr="00B55E3E" w:rsidRDefault="00A8221D" w:rsidP="00FB1467">
            <w:pPr>
              <w:pStyle w:val="TAL"/>
              <w:rPr>
                <w:szCs w:val="22"/>
                <w:lang w:eastAsia="sv-SE"/>
              </w:rPr>
            </w:pPr>
            <w:r w:rsidRPr="00B55E3E">
              <w:rPr>
                <w:b/>
                <w:i/>
                <w:szCs w:val="22"/>
                <w:lang w:eastAsia="sv-SE"/>
              </w:rPr>
              <w:t>p0-NominalWithoutGrant</w:t>
            </w:r>
          </w:p>
          <w:p w14:paraId="1B80E112" w14:textId="77777777" w:rsidR="00A8221D" w:rsidRPr="00B55E3E" w:rsidRDefault="00A8221D" w:rsidP="00FB1467">
            <w:pPr>
              <w:pStyle w:val="TAL"/>
              <w:rPr>
                <w:szCs w:val="22"/>
                <w:lang w:eastAsia="sv-SE"/>
              </w:rPr>
            </w:pPr>
            <w:r w:rsidRPr="00B55E3E">
              <w:rPr>
                <w:szCs w:val="22"/>
                <w:lang w:eastAsia="sv-SE"/>
              </w:rPr>
              <w:t>P0 value for UL grant-free/SPS based PUSCH. Value in dBm. Only even values (step size 2) allowed (see TS 38.213 [13], clause 7.1).</w:t>
            </w:r>
          </w:p>
        </w:tc>
      </w:tr>
      <w:tr w:rsidR="00A8221D" w:rsidRPr="00B55E3E" w14:paraId="6A14FE9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9DA16CD" w14:textId="77777777" w:rsidR="00A8221D" w:rsidRPr="00B55E3E" w:rsidRDefault="00A8221D" w:rsidP="00FB1467">
            <w:pPr>
              <w:pStyle w:val="TAL"/>
              <w:rPr>
                <w:b/>
                <w:bCs/>
                <w:i/>
                <w:iCs/>
              </w:rPr>
            </w:pPr>
            <w:r w:rsidRPr="00B55E3E">
              <w:rPr>
                <w:b/>
                <w:bCs/>
                <w:i/>
                <w:iCs/>
              </w:rPr>
              <w:t>p0-PUSCH-SetList</w:t>
            </w:r>
          </w:p>
          <w:p w14:paraId="1EA99064" w14:textId="77777777" w:rsidR="00A8221D" w:rsidRPr="00B55E3E" w:rsidRDefault="00A8221D" w:rsidP="00FB1467">
            <w:pPr>
              <w:pStyle w:val="TAL"/>
              <w:rPr>
                <w:b/>
                <w:i/>
                <w:szCs w:val="22"/>
                <w:lang w:eastAsia="sv-SE"/>
              </w:rPr>
            </w:pPr>
            <w:r w:rsidRPr="00B55E3E">
              <w:rPr>
                <w:szCs w:val="22"/>
                <w:lang w:eastAsia="sv-SE"/>
              </w:rPr>
              <w:t xml:space="preserve">Configure one additional </w:t>
            </w:r>
            <w:r w:rsidRPr="00B55E3E">
              <w:rPr>
                <w:i/>
                <w:szCs w:val="22"/>
                <w:lang w:eastAsia="sv-SE"/>
              </w:rPr>
              <w:t>P0-PUSCH-Set</w:t>
            </w:r>
            <w:r w:rsidRPr="00B55E3E">
              <w:rPr>
                <w:szCs w:val="22"/>
                <w:lang w:eastAsia="sv-SE"/>
              </w:rPr>
              <w:t xml:space="preserve"> per SRI. If present, the one bit or 2 bits in the DCI is used to dynamically indicate among the P0 value from the existing </w:t>
            </w:r>
            <w:r w:rsidRPr="00B55E3E">
              <w:rPr>
                <w:i/>
                <w:szCs w:val="22"/>
                <w:lang w:eastAsia="sv-SE"/>
              </w:rPr>
              <w:t>P0-PUSCH-AlphaSet</w:t>
            </w:r>
            <w:r w:rsidRPr="00B55E3E">
              <w:rPr>
                <w:szCs w:val="22"/>
                <w:lang w:eastAsia="sv-SE"/>
              </w:rPr>
              <w:t xml:space="preserve"> and the P0 value(s) from the </w:t>
            </w:r>
            <w:r w:rsidRPr="00B55E3E">
              <w:rPr>
                <w:i/>
                <w:szCs w:val="22"/>
                <w:lang w:eastAsia="sv-SE"/>
              </w:rPr>
              <w:t xml:space="preserve">P0-PUSCH-Set </w:t>
            </w:r>
            <w:r w:rsidRPr="00B55E3E">
              <w:rPr>
                <w:szCs w:val="22"/>
                <w:lang w:eastAsia="sv-SE"/>
              </w:rPr>
              <w:t>(See TS 38.212 [17], clause 7.3.1 and TS 38.213 [13], clause 17).</w:t>
            </w:r>
          </w:p>
        </w:tc>
      </w:tr>
      <w:tr w:rsidR="00A8221D" w:rsidRPr="00B55E3E" w14:paraId="1A742762" w14:textId="77777777" w:rsidTr="00FB1467">
        <w:tc>
          <w:tcPr>
            <w:tcW w:w="14173" w:type="dxa"/>
            <w:tcBorders>
              <w:top w:val="single" w:sz="4" w:space="0" w:color="auto"/>
              <w:left w:val="single" w:sz="4" w:space="0" w:color="auto"/>
              <w:bottom w:val="single" w:sz="4" w:space="0" w:color="auto"/>
              <w:right w:val="single" w:sz="4" w:space="0" w:color="auto"/>
            </w:tcBorders>
          </w:tcPr>
          <w:p w14:paraId="42785594" w14:textId="77777777" w:rsidR="00A8221D" w:rsidRPr="00B55E3E" w:rsidRDefault="00A8221D" w:rsidP="00FB1467">
            <w:pPr>
              <w:pStyle w:val="TAL"/>
              <w:rPr>
                <w:b/>
                <w:bCs/>
                <w:i/>
                <w:iCs/>
              </w:rPr>
            </w:pPr>
            <w:r w:rsidRPr="00B55E3E">
              <w:rPr>
                <w:b/>
                <w:bCs/>
                <w:i/>
                <w:iCs/>
              </w:rPr>
              <w:t>p0-PUSCH-SetList2</w:t>
            </w:r>
          </w:p>
          <w:p w14:paraId="1D77DD5E" w14:textId="77777777" w:rsidR="00A8221D" w:rsidRPr="00B55E3E" w:rsidRDefault="00A8221D" w:rsidP="00FB1467">
            <w:pPr>
              <w:pStyle w:val="TAL"/>
              <w:rPr>
                <w:b/>
                <w:bCs/>
                <w:i/>
                <w:iCs/>
              </w:rPr>
            </w:pPr>
            <w:r w:rsidRPr="00B55E3E">
              <w:rPr>
                <w:szCs w:val="22"/>
                <w:lang w:eastAsia="sv-SE"/>
              </w:rPr>
              <w:t xml:space="preserve">For indicating per-TRP OLPC set in DCI format 0_1/0_2 with the legacy field, a second p0-PUSCH-SetList-r16 is used. When this field is present the </w:t>
            </w:r>
            <w:r w:rsidRPr="00B55E3E">
              <w:rPr>
                <w:i/>
                <w:iCs/>
                <w:szCs w:val="22"/>
                <w:lang w:eastAsia="sv-SE"/>
              </w:rPr>
              <w:t>p0-PUSCH-SetList</w:t>
            </w:r>
            <w:r w:rsidRPr="00B55E3E">
              <w:rPr>
                <w:szCs w:val="22"/>
                <w:lang w:eastAsia="sv-SE"/>
              </w:rPr>
              <w:t xml:space="preserve"> corresponds to the first SRS resource set (see TS 38.213).</w:t>
            </w:r>
          </w:p>
        </w:tc>
      </w:tr>
      <w:tr w:rsidR="00A8221D" w:rsidRPr="00B55E3E" w14:paraId="7471610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51791F8" w14:textId="77777777" w:rsidR="00A8221D" w:rsidRPr="00B55E3E" w:rsidRDefault="00A8221D" w:rsidP="00FB1467">
            <w:pPr>
              <w:pStyle w:val="TAL"/>
              <w:rPr>
                <w:szCs w:val="22"/>
                <w:lang w:eastAsia="sv-SE"/>
              </w:rPr>
            </w:pPr>
            <w:r w:rsidRPr="00B55E3E">
              <w:rPr>
                <w:b/>
                <w:i/>
                <w:szCs w:val="22"/>
                <w:lang w:eastAsia="sv-SE"/>
              </w:rPr>
              <w:t>pathlossReferenceRSToAddModList, pathlossReferenceRSToAddModListSizeExt, pathlossReferenceRSToAddModListExt</w:t>
            </w:r>
          </w:p>
          <w:p w14:paraId="2447E037" w14:textId="77777777" w:rsidR="00A8221D" w:rsidRPr="00B55E3E" w:rsidRDefault="00A8221D" w:rsidP="00FB1467">
            <w:pPr>
              <w:pStyle w:val="TAL"/>
              <w:rPr>
                <w:szCs w:val="22"/>
                <w:lang w:eastAsia="sv-SE"/>
              </w:rPr>
            </w:pPr>
            <w:r w:rsidRPr="00B55E3E">
              <w:rPr>
                <w:szCs w:val="22"/>
                <w:lang w:eastAsia="sv-SE"/>
              </w:rPr>
              <w:t xml:space="preserve">A set of Reference Signals (e.g. a CSI-RS config or a SS block) to be used for PUSCH path loss estimation. The set consists of Reference Signals configured using </w:t>
            </w:r>
            <w:r w:rsidRPr="00B55E3E">
              <w:rPr>
                <w:i/>
                <w:iCs/>
                <w:szCs w:val="22"/>
                <w:lang w:eastAsia="sv-SE"/>
              </w:rPr>
              <w:t>pathLossReferenceRSToAddModList</w:t>
            </w:r>
            <w:r w:rsidRPr="00B55E3E">
              <w:rPr>
                <w:szCs w:val="22"/>
                <w:lang w:eastAsia="sv-SE"/>
              </w:rPr>
              <w:t xml:space="preserve"> and </w:t>
            </w:r>
            <w:r w:rsidRPr="00B55E3E">
              <w:rPr>
                <w:i/>
                <w:iCs/>
                <w:szCs w:val="22"/>
                <w:lang w:eastAsia="sv-SE"/>
              </w:rPr>
              <w:t>Reference</w:t>
            </w:r>
            <w:r w:rsidRPr="00B55E3E">
              <w:rPr>
                <w:szCs w:val="22"/>
                <w:lang w:eastAsia="sv-SE"/>
              </w:rPr>
              <w:t xml:space="preserve"> Signals configured using </w:t>
            </w:r>
            <w:r w:rsidRPr="00B55E3E">
              <w:rPr>
                <w:i/>
                <w:iCs/>
                <w:szCs w:val="22"/>
                <w:lang w:eastAsia="sv-SE"/>
              </w:rPr>
              <w:t>pathlossReferenceRSToAddModList</w:t>
            </w:r>
            <w:r w:rsidRPr="00B55E3E">
              <w:rPr>
                <w:i/>
                <w:szCs w:val="22"/>
                <w:lang w:eastAsia="sv-SE"/>
              </w:rPr>
              <w:t>SizeExt</w:t>
            </w:r>
            <w:r w:rsidRPr="00B55E3E">
              <w:rPr>
                <w:szCs w:val="22"/>
                <w:lang w:eastAsia="sv-SE"/>
              </w:rPr>
              <w:t xml:space="preserve">. Up to </w:t>
            </w:r>
            <w:r w:rsidRPr="00B55E3E">
              <w:rPr>
                <w:i/>
                <w:szCs w:val="22"/>
                <w:lang w:eastAsia="sv-SE"/>
              </w:rPr>
              <w:t>maxNrofPUSCH-PathlossReferenceRSs</w:t>
            </w:r>
            <w:r w:rsidRPr="00B55E3E">
              <w:rPr>
                <w:szCs w:val="22"/>
                <w:lang w:eastAsia="sv-SE"/>
              </w:rPr>
              <w:t xml:space="preserve"> may be configured (see TS 38.213 [13], clause 7.1). </w:t>
            </w:r>
            <w:r w:rsidRPr="00B55E3E">
              <w:rPr>
                <w:lang w:eastAsia="sv-SE"/>
              </w:rPr>
              <w:t xml:space="preserve">When </w:t>
            </w:r>
            <w:r w:rsidRPr="00B55E3E">
              <w:rPr>
                <w:i/>
                <w:iCs/>
                <w:lang w:eastAsia="sv-SE"/>
              </w:rPr>
              <w:t>pathlossReferenceRSToAddModListExt</w:t>
            </w:r>
            <w:r w:rsidRPr="00B55E3E">
              <w:rPr>
                <w:lang w:eastAsia="sv-SE"/>
              </w:rPr>
              <w:t xml:space="preserve"> is included, its number of entries is the number of entries of </w:t>
            </w:r>
            <w:r w:rsidRPr="00B55E3E">
              <w:rPr>
                <w:i/>
                <w:iCs/>
              </w:rPr>
              <w:t>pathlossReferenceRSToAddModList</w:t>
            </w:r>
            <w:r w:rsidRPr="00B55E3E">
              <w:rPr>
                <w:lang w:eastAsia="sv-SE"/>
              </w:rPr>
              <w:t xml:space="preserve"> plus the number of entries of </w:t>
            </w:r>
            <w:r w:rsidRPr="00B55E3E">
              <w:rPr>
                <w:i/>
                <w:iCs/>
              </w:rPr>
              <w:t>pathlossReferenceRSToAddModListSizeExt-v1610</w:t>
            </w:r>
            <w:r w:rsidRPr="00B55E3E">
              <w:t xml:space="preserve"> and its n-th entry corresponds to the n-th entry of the concatenated list made of </w:t>
            </w:r>
            <w:r w:rsidRPr="00B55E3E">
              <w:rPr>
                <w:i/>
                <w:iCs/>
              </w:rPr>
              <w:t>pathlossReferenceRSToAddModList</w:t>
            </w:r>
            <w:r w:rsidRPr="00B55E3E">
              <w:t xml:space="preserve"> and </w:t>
            </w:r>
            <w:r w:rsidRPr="00B55E3E">
              <w:rPr>
                <w:i/>
                <w:iCs/>
              </w:rPr>
              <w:t>pathlossReferenceRSToAddModListSizeExt-v1610</w:t>
            </w:r>
            <w:r w:rsidRPr="00B55E3E">
              <w:t xml:space="preserve">. </w:t>
            </w:r>
            <w:r w:rsidRPr="00B55E3E">
              <w:rPr>
                <w:szCs w:val="22"/>
                <w:lang w:eastAsia="sv-SE"/>
              </w:rPr>
              <w:t xml:space="preserve">Network configures the </w:t>
            </w:r>
            <w:r w:rsidRPr="00B55E3E">
              <w:rPr>
                <w:i/>
                <w:iCs/>
                <w:szCs w:val="22"/>
                <w:lang w:eastAsia="sv-SE"/>
              </w:rPr>
              <w:t>additionalPCI</w:t>
            </w:r>
            <w:r w:rsidRPr="00B55E3E">
              <w:rPr>
                <w:szCs w:val="22"/>
                <w:lang w:eastAsia="sv-SE"/>
              </w:rPr>
              <w:t xml:space="preserve"> only when reference signal is SSB.</w:t>
            </w:r>
          </w:p>
        </w:tc>
      </w:tr>
      <w:tr w:rsidR="00A8221D" w:rsidRPr="00B55E3E" w14:paraId="717D24CD" w14:textId="77777777" w:rsidTr="00FB1467">
        <w:tc>
          <w:tcPr>
            <w:tcW w:w="14173" w:type="dxa"/>
            <w:tcBorders>
              <w:top w:val="single" w:sz="4" w:space="0" w:color="auto"/>
              <w:left w:val="single" w:sz="4" w:space="0" w:color="auto"/>
              <w:bottom w:val="single" w:sz="4" w:space="0" w:color="auto"/>
              <w:right w:val="single" w:sz="4" w:space="0" w:color="auto"/>
            </w:tcBorders>
          </w:tcPr>
          <w:p w14:paraId="3CA4AC47" w14:textId="77777777" w:rsidR="00A8221D" w:rsidRPr="00B55E3E" w:rsidRDefault="00A8221D" w:rsidP="00FB1467">
            <w:pPr>
              <w:pStyle w:val="TAL"/>
              <w:rPr>
                <w:b/>
                <w:bCs/>
                <w:i/>
                <w:iCs/>
                <w:lang w:eastAsia="sv-SE"/>
              </w:rPr>
            </w:pPr>
            <w:r w:rsidRPr="00B55E3E">
              <w:rPr>
                <w:b/>
                <w:bCs/>
                <w:i/>
                <w:iCs/>
                <w:lang w:eastAsia="sv-SE"/>
              </w:rPr>
              <w:t>pathlossReferenceRSToReleaseList, pathlossReferenceRSToReleaseListSizeExt</w:t>
            </w:r>
          </w:p>
          <w:p w14:paraId="1471EC26" w14:textId="77777777" w:rsidR="00A8221D" w:rsidRPr="00B55E3E" w:rsidRDefault="00A8221D" w:rsidP="00FB1467">
            <w:pPr>
              <w:pStyle w:val="TAL"/>
              <w:rPr>
                <w:lang w:eastAsia="sv-SE"/>
              </w:rPr>
            </w:pPr>
            <w:r w:rsidRPr="00B55E3E">
              <w:rPr>
                <w:lang w:eastAsia="sv-SE"/>
              </w:rPr>
              <w:t>Lists of reference signals for PUSCH path loss estimation to be released by the UE.</w:t>
            </w:r>
          </w:p>
        </w:tc>
      </w:tr>
      <w:tr w:rsidR="00A8221D" w:rsidRPr="00B55E3E" w14:paraId="38FCBB6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8F9B2BF" w14:textId="77777777" w:rsidR="00A8221D" w:rsidRPr="00B55E3E" w:rsidRDefault="00A8221D" w:rsidP="00FB1467">
            <w:pPr>
              <w:pStyle w:val="TAL"/>
              <w:rPr>
                <w:szCs w:val="22"/>
                <w:lang w:eastAsia="sv-SE"/>
              </w:rPr>
            </w:pPr>
            <w:r w:rsidRPr="00B55E3E">
              <w:rPr>
                <w:b/>
                <w:i/>
                <w:szCs w:val="22"/>
                <w:lang w:eastAsia="sv-SE"/>
              </w:rPr>
              <w:t>sri-PUSCH-MappingToAddModList</w:t>
            </w:r>
          </w:p>
          <w:p w14:paraId="4E4B4757" w14:textId="77777777" w:rsidR="00A8221D" w:rsidRPr="00B55E3E" w:rsidRDefault="00A8221D" w:rsidP="00FB1467">
            <w:pPr>
              <w:pStyle w:val="TAL"/>
              <w:rPr>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among which one is selected by the SRI field in DCI (see TS 38.213 [13], clause 7.1).</w:t>
            </w:r>
          </w:p>
        </w:tc>
      </w:tr>
      <w:tr w:rsidR="00A8221D" w:rsidRPr="00B55E3E" w14:paraId="35EDE6E8" w14:textId="77777777" w:rsidTr="00FB1467">
        <w:tc>
          <w:tcPr>
            <w:tcW w:w="14173" w:type="dxa"/>
            <w:tcBorders>
              <w:top w:val="single" w:sz="4" w:space="0" w:color="auto"/>
              <w:left w:val="single" w:sz="4" w:space="0" w:color="auto"/>
              <w:bottom w:val="single" w:sz="4" w:space="0" w:color="auto"/>
              <w:right w:val="single" w:sz="4" w:space="0" w:color="auto"/>
            </w:tcBorders>
          </w:tcPr>
          <w:p w14:paraId="52AE66B6" w14:textId="77777777" w:rsidR="00A8221D" w:rsidRPr="00B55E3E" w:rsidRDefault="00A8221D" w:rsidP="00FB1467">
            <w:pPr>
              <w:pStyle w:val="TAL"/>
              <w:rPr>
                <w:szCs w:val="22"/>
                <w:lang w:eastAsia="sv-SE"/>
              </w:rPr>
            </w:pPr>
            <w:r w:rsidRPr="00B55E3E">
              <w:rPr>
                <w:b/>
                <w:i/>
                <w:szCs w:val="22"/>
                <w:lang w:eastAsia="sv-SE"/>
              </w:rPr>
              <w:t>sri-PUSCH-MappingToAddModList2</w:t>
            </w:r>
          </w:p>
          <w:p w14:paraId="07A73D78" w14:textId="77777777" w:rsidR="00A8221D" w:rsidRPr="00B55E3E" w:rsidRDefault="00A8221D" w:rsidP="00FB1467">
            <w:pPr>
              <w:pStyle w:val="TAL"/>
              <w:rPr>
                <w:b/>
                <w:i/>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for second SRS-resource set, among which one is selected by the SRI field in DCI (see TS 38.213 [13], clause 7.1). When this field is present the </w:t>
            </w:r>
            <w:r w:rsidRPr="00B55E3E">
              <w:rPr>
                <w:i/>
                <w:iCs/>
                <w:szCs w:val="22"/>
                <w:lang w:eastAsia="sv-SE"/>
              </w:rPr>
              <w:t>sri-PUSCH-MappingToAddModList</w:t>
            </w:r>
            <w:r w:rsidRPr="00B55E3E">
              <w:rPr>
                <w:szCs w:val="22"/>
                <w:lang w:eastAsia="sv-SE"/>
              </w:rPr>
              <w:t xml:space="preserve"> corresponds to the first SRS resource set for PUSCH.</w:t>
            </w:r>
          </w:p>
        </w:tc>
      </w:tr>
      <w:tr w:rsidR="00A8221D" w:rsidRPr="00B55E3E" w14:paraId="307C8C1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2C0229C" w14:textId="77777777" w:rsidR="00A8221D" w:rsidRPr="00B55E3E" w:rsidRDefault="00A8221D" w:rsidP="00FB1467">
            <w:pPr>
              <w:pStyle w:val="TAL"/>
              <w:rPr>
                <w:szCs w:val="22"/>
                <w:lang w:eastAsia="sv-SE"/>
              </w:rPr>
            </w:pPr>
            <w:r w:rsidRPr="00B55E3E">
              <w:rPr>
                <w:b/>
                <w:i/>
                <w:szCs w:val="22"/>
                <w:lang w:eastAsia="sv-SE"/>
              </w:rPr>
              <w:t>tpc-Accumulation</w:t>
            </w:r>
          </w:p>
          <w:p w14:paraId="1FFC635C" w14:textId="77777777" w:rsidR="00A8221D" w:rsidRPr="00B55E3E" w:rsidRDefault="00A8221D" w:rsidP="00FB1467">
            <w:pPr>
              <w:pStyle w:val="TAL"/>
              <w:rPr>
                <w:szCs w:val="22"/>
                <w:lang w:eastAsia="sv-SE"/>
              </w:rPr>
            </w:pPr>
            <w:r w:rsidRPr="00B55E3E">
              <w:rPr>
                <w:szCs w:val="22"/>
                <w:lang w:eastAsia="sv-SE"/>
              </w:rPr>
              <w:t>If enabled, UE applies TPC commands via accumulation. If not enabled, UE applies the TPC command without accumulation. If the field is absent, TPC accumulation is enabled (see TS 38.213 [13], clause 7.1).</w:t>
            </w:r>
          </w:p>
        </w:tc>
      </w:tr>
      <w:tr w:rsidR="00A8221D" w:rsidRPr="00B55E3E" w14:paraId="39735D0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5179D75" w14:textId="77777777" w:rsidR="00A8221D" w:rsidRPr="00B55E3E" w:rsidRDefault="00A8221D" w:rsidP="00FB1467">
            <w:pPr>
              <w:pStyle w:val="TAL"/>
              <w:rPr>
                <w:szCs w:val="22"/>
                <w:lang w:eastAsia="sv-SE"/>
              </w:rPr>
            </w:pPr>
            <w:r w:rsidRPr="00B55E3E">
              <w:rPr>
                <w:b/>
                <w:i/>
                <w:szCs w:val="22"/>
                <w:lang w:eastAsia="sv-SE"/>
              </w:rPr>
              <w:t>twoPUSCH-PC-AdjustmentStates</w:t>
            </w:r>
          </w:p>
          <w:p w14:paraId="66006D70" w14:textId="77777777" w:rsidR="00A8221D" w:rsidRPr="00B55E3E" w:rsidRDefault="00A8221D" w:rsidP="00FB1467">
            <w:pPr>
              <w:pStyle w:val="TAL"/>
              <w:rPr>
                <w:szCs w:val="22"/>
                <w:lang w:eastAsia="sv-SE"/>
              </w:rPr>
            </w:pPr>
            <w:r w:rsidRPr="00B55E3E">
              <w:rPr>
                <w:szCs w:val="22"/>
                <w:lang w:eastAsia="sv-SE"/>
              </w:rPr>
              <w:t>Number of PUSCH power control adjustment states maintained by the UE (i.e., fc(i)). If the field is present (</w:t>
            </w:r>
            <w:r w:rsidRPr="00B55E3E">
              <w:rPr>
                <w:i/>
                <w:szCs w:val="22"/>
                <w:lang w:eastAsia="sv-SE"/>
              </w:rPr>
              <w:t>n2</w:t>
            </w:r>
            <w:r w:rsidRPr="00B55E3E">
              <w:rPr>
                <w:szCs w:val="22"/>
                <w:lang w:eastAsia="sv-SE"/>
              </w:rPr>
              <w:t>) the UE maintains two power control states (i.e., fc(i,0) and fc(i,1)). If the field is absent, it maintains one power control state (i.e., fc(i,0)) (see TS 38.213 [13], clause 7.1).</w:t>
            </w:r>
          </w:p>
        </w:tc>
      </w:tr>
    </w:tbl>
    <w:p w14:paraId="19C461E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273E7E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DECDA00" w14:textId="77777777" w:rsidR="00A8221D" w:rsidRPr="00B55E3E" w:rsidRDefault="00A8221D" w:rsidP="00FB1467">
            <w:pPr>
              <w:pStyle w:val="TAH"/>
              <w:rPr>
                <w:szCs w:val="22"/>
                <w:lang w:eastAsia="sv-SE"/>
              </w:rPr>
            </w:pPr>
            <w:r w:rsidRPr="00B55E3E">
              <w:rPr>
                <w:i/>
                <w:szCs w:val="22"/>
                <w:lang w:eastAsia="sv-SE"/>
              </w:rPr>
              <w:lastRenderedPageBreak/>
              <w:t xml:space="preserve">SRI-PUSCH-PowerControl </w:t>
            </w:r>
            <w:r w:rsidRPr="00B55E3E">
              <w:rPr>
                <w:szCs w:val="22"/>
                <w:lang w:eastAsia="sv-SE"/>
              </w:rPr>
              <w:t>field descriptions</w:t>
            </w:r>
          </w:p>
        </w:tc>
      </w:tr>
      <w:tr w:rsidR="00A8221D" w:rsidRPr="00B55E3E" w14:paraId="52D00D7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39346DA" w14:textId="77777777" w:rsidR="00A8221D" w:rsidRPr="00B55E3E" w:rsidRDefault="00A8221D" w:rsidP="00FB1467">
            <w:pPr>
              <w:pStyle w:val="TAL"/>
              <w:rPr>
                <w:szCs w:val="22"/>
                <w:lang w:eastAsia="sv-SE"/>
              </w:rPr>
            </w:pPr>
            <w:r w:rsidRPr="00B55E3E">
              <w:rPr>
                <w:b/>
                <w:i/>
                <w:szCs w:val="22"/>
                <w:lang w:eastAsia="sv-SE"/>
              </w:rPr>
              <w:t>sri-P0-PUSCH-AlphaSetId</w:t>
            </w:r>
          </w:p>
          <w:p w14:paraId="5412082A" w14:textId="77777777" w:rsidR="00A8221D" w:rsidRPr="00B55E3E" w:rsidRDefault="00A8221D" w:rsidP="00FB1467">
            <w:pPr>
              <w:pStyle w:val="TAL"/>
              <w:rPr>
                <w:szCs w:val="22"/>
                <w:lang w:eastAsia="sv-SE"/>
              </w:rPr>
            </w:pPr>
            <w:r w:rsidRPr="00B55E3E">
              <w:rPr>
                <w:szCs w:val="22"/>
                <w:lang w:eastAsia="sv-SE"/>
              </w:rPr>
              <w:t xml:space="preserve">The ID of a </w:t>
            </w:r>
            <w:r w:rsidRPr="00B55E3E">
              <w:rPr>
                <w:i/>
                <w:szCs w:val="22"/>
                <w:lang w:eastAsia="sv-SE"/>
              </w:rPr>
              <w:t>P0-PUSCH-AlphaSet</w:t>
            </w:r>
            <w:r w:rsidRPr="00B55E3E">
              <w:rPr>
                <w:szCs w:val="22"/>
                <w:lang w:eastAsia="sv-SE"/>
              </w:rPr>
              <w:t xml:space="preserve"> as configured in </w:t>
            </w:r>
            <w:r w:rsidRPr="00B55E3E">
              <w:rPr>
                <w:i/>
                <w:szCs w:val="22"/>
                <w:lang w:eastAsia="sv-SE"/>
              </w:rPr>
              <w:t>p0-AlphaSets</w:t>
            </w:r>
            <w:r w:rsidRPr="00B55E3E">
              <w:rPr>
                <w:szCs w:val="22"/>
                <w:lang w:eastAsia="sv-SE"/>
              </w:rPr>
              <w:t xml:space="preserve"> </w:t>
            </w:r>
            <w:r w:rsidRPr="00B55E3E">
              <w:rPr>
                <w:i/>
                <w:szCs w:val="22"/>
                <w:lang w:eastAsia="sv-SE"/>
              </w:rPr>
              <w:t>in PUSCH-PowerControl</w:t>
            </w:r>
            <w:r w:rsidRPr="00B55E3E">
              <w:rPr>
                <w:szCs w:val="22"/>
                <w:lang w:eastAsia="sv-SE"/>
              </w:rPr>
              <w:t>.</w:t>
            </w:r>
          </w:p>
        </w:tc>
      </w:tr>
      <w:tr w:rsidR="00A8221D" w:rsidRPr="00B55E3E" w14:paraId="0691961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2A1A91C" w14:textId="77777777" w:rsidR="00A8221D" w:rsidRPr="00B55E3E" w:rsidRDefault="00A8221D" w:rsidP="00FB1467">
            <w:pPr>
              <w:pStyle w:val="TAL"/>
              <w:rPr>
                <w:szCs w:val="22"/>
                <w:lang w:eastAsia="sv-SE"/>
              </w:rPr>
            </w:pPr>
            <w:r w:rsidRPr="00B55E3E">
              <w:rPr>
                <w:b/>
                <w:i/>
                <w:szCs w:val="22"/>
                <w:lang w:eastAsia="sv-SE"/>
              </w:rPr>
              <w:t>sri-PUSCH-ClosedLoopIndex</w:t>
            </w:r>
          </w:p>
          <w:p w14:paraId="5EE15BF4" w14:textId="77777777" w:rsidR="00A8221D" w:rsidRPr="00B55E3E" w:rsidRDefault="00A8221D" w:rsidP="00FB1467">
            <w:pPr>
              <w:pStyle w:val="TAL"/>
              <w:rPr>
                <w:szCs w:val="22"/>
                <w:lang w:eastAsia="sv-SE"/>
              </w:rPr>
            </w:pPr>
            <w:r w:rsidRPr="00B55E3E">
              <w:rPr>
                <w:szCs w:val="22"/>
                <w:lang w:eastAsia="sv-SE"/>
              </w:rPr>
              <w:t xml:space="preserve">The index of the closed power control loop associated with this </w:t>
            </w:r>
            <w:r w:rsidRPr="00B55E3E">
              <w:rPr>
                <w:i/>
                <w:szCs w:val="22"/>
                <w:lang w:eastAsia="sv-SE"/>
              </w:rPr>
              <w:t>SRI-PUSCH-PowerControl.</w:t>
            </w:r>
          </w:p>
        </w:tc>
      </w:tr>
      <w:tr w:rsidR="00A8221D" w:rsidRPr="00B55E3E" w14:paraId="6E2D607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A3843F5" w14:textId="77777777" w:rsidR="00A8221D" w:rsidRPr="00B55E3E" w:rsidRDefault="00A8221D" w:rsidP="00FB1467">
            <w:pPr>
              <w:pStyle w:val="TAL"/>
              <w:rPr>
                <w:szCs w:val="22"/>
                <w:lang w:eastAsia="sv-SE"/>
              </w:rPr>
            </w:pPr>
            <w:r w:rsidRPr="00B55E3E">
              <w:rPr>
                <w:b/>
                <w:i/>
                <w:szCs w:val="22"/>
                <w:lang w:eastAsia="sv-SE"/>
              </w:rPr>
              <w:t>sri-PUSCH-PathlossReferenceRS-Id</w:t>
            </w:r>
          </w:p>
          <w:p w14:paraId="7B93BFAE" w14:textId="77777777" w:rsidR="00A8221D" w:rsidRPr="00B55E3E" w:rsidRDefault="00A8221D" w:rsidP="00FB1467">
            <w:pPr>
              <w:pStyle w:val="TAL"/>
              <w:rPr>
                <w:szCs w:val="22"/>
                <w:lang w:eastAsia="sv-SE"/>
              </w:rPr>
            </w:pPr>
            <w:r w:rsidRPr="00B55E3E">
              <w:rPr>
                <w:szCs w:val="22"/>
                <w:lang w:eastAsia="sv-SE"/>
              </w:rPr>
              <w:t xml:space="preserve">The ID of </w:t>
            </w:r>
            <w:r w:rsidRPr="00B55E3E">
              <w:rPr>
                <w:i/>
                <w:szCs w:val="22"/>
                <w:lang w:eastAsia="sv-SE"/>
              </w:rPr>
              <w:t>PUSCH-PathlossReferenceRS</w:t>
            </w:r>
            <w:r w:rsidRPr="00B55E3E">
              <w:rPr>
                <w:szCs w:val="22"/>
                <w:lang w:eastAsia="sv-SE"/>
              </w:rPr>
              <w:t xml:space="preserve"> as configured in the </w:t>
            </w:r>
            <w:r w:rsidRPr="00B55E3E">
              <w:rPr>
                <w:i/>
                <w:szCs w:val="22"/>
                <w:lang w:eastAsia="sv-SE"/>
              </w:rPr>
              <w:t>pathlossReferenceRSToAddModList</w:t>
            </w:r>
            <w:r w:rsidRPr="00B55E3E">
              <w:rPr>
                <w:szCs w:val="22"/>
                <w:lang w:eastAsia="sv-SE"/>
              </w:rPr>
              <w:t xml:space="preserve"> in </w:t>
            </w:r>
            <w:r w:rsidRPr="00B55E3E">
              <w:rPr>
                <w:i/>
                <w:szCs w:val="22"/>
                <w:lang w:eastAsia="sv-SE"/>
              </w:rPr>
              <w:t>PUSCH-PowerControl</w:t>
            </w:r>
            <w:r w:rsidRPr="00B55E3E">
              <w:rPr>
                <w:szCs w:val="22"/>
                <w:lang w:eastAsia="sv-SE"/>
              </w:rPr>
              <w:t>.</w:t>
            </w:r>
          </w:p>
        </w:tc>
      </w:tr>
      <w:tr w:rsidR="00A8221D" w:rsidRPr="00B55E3E" w14:paraId="292943E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DDA5838" w14:textId="77777777" w:rsidR="00A8221D" w:rsidRPr="00B55E3E" w:rsidRDefault="00A8221D" w:rsidP="00FB1467">
            <w:pPr>
              <w:pStyle w:val="TAL"/>
              <w:rPr>
                <w:szCs w:val="22"/>
                <w:lang w:eastAsia="sv-SE"/>
              </w:rPr>
            </w:pPr>
            <w:r w:rsidRPr="00B55E3E">
              <w:rPr>
                <w:b/>
                <w:i/>
                <w:szCs w:val="22"/>
                <w:lang w:eastAsia="sv-SE"/>
              </w:rPr>
              <w:t>sri-PUSCH-PowerControlId</w:t>
            </w:r>
          </w:p>
          <w:p w14:paraId="1C7755F4" w14:textId="77777777" w:rsidR="00A8221D" w:rsidRPr="00B55E3E" w:rsidRDefault="00A8221D" w:rsidP="00FB1467">
            <w:pPr>
              <w:pStyle w:val="TAL"/>
              <w:rPr>
                <w:szCs w:val="22"/>
                <w:lang w:eastAsia="sv-SE"/>
              </w:rPr>
            </w:pPr>
            <w:r w:rsidRPr="00B55E3E">
              <w:rPr>
                <w:szCs w:val="22"/>
                <w:lang w:eastAsia="sv-SE"/>
              </w:rPr>
              <w:t xml:space="preserve">The ID of this </w:t>
            </w:r>
            <w:r w:rsidRPr="00B55E3E">
              <w:rPr>
                <w:i/>
                <w:szCs w:val="22"/>
                <w:lang w:eastAsia="sv-SE"/>
              </w:rPr>
              <w:t>SRI-PUSCH-PowerControl</w:t>
            </w:r>
            <w:r w:rsidRPr="00B55E3E">
              <w:rPr>
                <w:szCs w:val="22"/>
                <w:lang w:eastAsia="sv-SE"/>
              </w:rPr>
              <w:t xml:space="preserve"> configuration. It is used as the codepoint (payload) in the SRI DCI field.</w:t>
            </w:r>
          </w:p>
        </w:tc>
      </w:tr>
    </w:tbl>
    <w:p w14:paraId="2F1F2C6B" w14:textId="77777777" w:rsidR="00A8221D" w:rsidRPr="00B55E3E" w:rsidRDefault="00A8221D" w:rsidP="00A8221D"/>
    <w:p w14:paraId="59F7D87D" w14:textId="77777777" w:rsidR="00A8221D" w:rsidRPr="00B55E3E" w:rsidRDefault="00A8221D" w:rsidP="00A8221D">
      <w:pPr>
        <w:pStyle w:val="Heading4"/>
      </w:pPr>
      <w:bookmarkStart w:id="1746" w:name="_Toc60777325"/>
      <w:bookmarkStart w:id="1747" w:name="_Toc115429149"/>
      <w:r w:rsidRPr="00B55E3E">
        <w:t>–</w:t>
      </w:r>
      <w:r w:rsidRPr="00B55E3E">
        <w:tab/>
      </w:r>
      <w:r w:rsidRPr="00B55E3E">
        <w:rPr>
          <w:i/>
        </w:rPr>
        <w:t>PUSCH-ServingCellConfig</w:t>
      </w:r>
      <w:bookmarkEnd w:id="1746"/>
      <w:bookmarkEnd w:id="1747"/>
    </w:p>
    <w:p w14:paraId="14392887" w14:textId="77777777" w:rsidR="00A8221D" w:rsidRPr="00B55E3E" w:rsidRDefault="00A8221D" w:rsidP="00A8221D">
      <w:r w:rsidRPr="00B55E3E">
        <w:t xml:space="preserve">The IE </w:t>
      </w:r>
      <w:r w:rsidRPr="00B55E3E">
        <w:rPr>
          <w:i/>
        </w:rPr>
        <w:t>PUSCH-ServingCellConfig</w:t>
      </w:r>
      <w:r w:rsidRPr="00B55E3E">
        <w:t xml:space="preserve"> is used to configure UE specific PUSCH parameters that are common across the UE's BWPs of one serving cell.</w:t>
      </w:r>
    </w:p>
    <w:p w14:paraId="6FD472D8" w14:textId="77777777" w:rsidR="00A8221D" w:rsidRPr="00B55E3E" w:rsidRDefault="00A8221D" w:rsidP="00A8221D">
      <w:pPr>
        <w:pStyle w:val="TH"/>
      </w:pPr>
      <w:r w:rsidRPr="00B55E3E">
        <w:rPr>
          <w:i/>
        </w:rPr>
        <w:t>PUSCH-ServingCellConfig</w:t>
      </w:r>
      <w:r w:rsidRPr="00B55E3E">
        <w:t xml:space="preserve"> information element</w:t>
      </w:r>
    </w:p>
    <w:p w14:paraId="4446C453" w14:textId="77777777" w:rsidR="00A8221D" w:rsidRPr="00B55E3E" w:rsidRDefault="00A8221D" w:rsidP="00A8221D">
      <w:pPr>
        <w:pStyle w:val="PL"/>
        <w:rPr>
          <w:color w:val="808080"/>
        </w:rPr>
      </w:pPr>
      <w:r w:rsidRPr="00B55E3E">
        <w:rPr>
          <w:color w:val="808080"/>
        </w:rPr>
        <w:t>-- ASN1START</w:t>
      </w:r>
    </w:p>
    <w:p w14:paraId="69E687BB" w14:textId="77777777" w:rsidR="00A8221D" w:rsidRPr="00B55E3E" w:rsidRDefault="00A8221D" w:rsidP="00A8221D">
      <w:pPr>
        <w:pStyle w:val="PL"/>
        <w:rPr>
          <w:color w:val="808080"/>
        </w:rPr>
      </w:pPr>
      <w:r w:rsidRPr="00B55E3E">
        <w:rPr>
          <w:color w:val="808080"/>
        </w:rPr>
        <w:t>-- TAG-PUSCH-SERVINGCELLCONFIG-START</w:t>
      </w:r>
    </w:p>
    <w:p w14:paraId="4BF1FA22" w14:textId="77777777" w:rsidR="00A8221D" w:rsidRPr="00B55E3E" w:rsidRDefault="00A8221D" w:rsidP="00A8221D">
      <w:pPr>
        <w:pStyle w:val="PL"/>
      </w:pPr>
    </w:p>
    <w:p w14:paraId="1D15C518" w14:textId="77777777" w:rsidR="00A8221D" w:rsidRPr="00B55E3E" w:rsidRDefault="00A8221D" w:rsidP="00A8221D">
      <w:pPr>
        <w:pStyle w:val="PL"/>
      </w:pPr>
      <w:r w:rsidRPr="00B55E3E">
        <w:t xml:space="preserve">PUSCH-ServingCellConfig ::=             </w:t>
      </w:r>
      <w:r w:rsidRPr="00B55E3E">
        <w:rPr>
          <w:color w:val="993366"/>
        </w:rPr>
        <w:t>SEQUENCE</w:t>
      </w:r>
      <w:r w:rsidRPr="00B55E3E">
        <w:t xml:space="preserve"> {</w:t>
      </w:r>
    </w:p>
    <w:p w14:paraId="6736DBEB" w14:textId="77777777" w:rsidR="00A8221D" w:rsidRPr="00B55E3E" w:rsidRDefault="00A8221D" w:rsidP="00A8221D">
      <w:pPr>
        <w:pStyle w:val="PL"/>
        <w:rPr>
          <w:color w:val="808080"/>
        </w:rPr>
      </w:pPr>
      <w:r w:rsidRPr="00B55E3E">
        <w:t xml:space="preserve">    codeBlockGroupTransmission              SetupRelease { PUSCH-CodeBlockGroupTransmission }       </w:t>
      </w:r>
      <w:r w:rsidRPr="00B55E3E">
        <w:rPr>
          <w:color w:val="993366"/>
        </w:rPr>
        <w:t>OPTIONAL</w:t>
      </w:r>
      <w:r w:rsidRPr="00B55E3E">
        <w:t xml:space="preserve">,   </w:t>
      </w:r>
      <w:r w:rsidRPr="00B55E3E">
        <w:rPr>
          <w:color w:val="808080"/>
        </w:rPr>
        <w:t>-- Need M</w:t>
      </w:r>
    </w:p>
    <w:p w14:paraId="3E9FBB09" w14:textId="77777777" w:rsidR="00A8221D" w:rsidRPr="00B55E3E" w:rsidRDefault="00A8221D" w:rsidP="00A8221D">
      <w:pPr>
        <w:pStyle w:val="PL"/>
        <w:rPr>
          <w:color w:val="808080"/>
        </w:rPr>
      </w:pPr>
      <w:r w:rsidRPr="00B55E3E">
        <w:t xml:space="preserve">    rateMatching                            </w:t>
      </w:r>
      <w:r w:rsidRPr="00B55E3E">
        <w:rPr>
          <w:color w:val="993366"/>
        </w:rPr>
        <w:t>ENUMERATED</w:t>
      </w:r>
      <w:r w:rsidRPr="00B55E3E">
        <w:t xml:space="preserve"> {limitedBufferRM}                            </w:t>
      </w:r>
      <w:r w:rsidRPr="00B55E3E">
        <w:rPr>
          <w:color w:val="993366"/>
        </w:rPr>
        <w:t>OPTIONAL</w:t>
      </w:r>
      <w:r w:rsidRPr="00B55E3E">
        <w:t xml:space="preserve">,   </w:t>
      </w:r>
      <w:r w:rsidRPr="00B55E3E">
        <w:rPr>
          <w:color w:val="808080"/>
        </w:rPr>
        <w:t>-- Need S</w:t>
      </w:r>
    </w:p>
    <w:p w14:paraId="10D71AFE" w14:textId="77777777" w:rsidR="00A8221D" w:rsidRPr="00B55E3E" w:rsidRDefault="00A8221D" w:rsidP="00A8221D">
      <w:pPr>
        <w:pStyle w:val="PL"/>
        <w:rPr>
          <w:color w:val="808080"/>
        </w:rPr>
      </w:pPr>
      <w:r w:rsidRPr="00B55E3E">
        <w:t xml:space="preserve">    xOverhead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27334A22" w14:textId="77777777" w:rsidR="00A8221D" w:rsidRPr="00B55E3E" w:rsidRDefault="00A8221D" w:rsidP="00A8221D">
      <w:pPr>
        <w:pStyle w:val="PL"/>
      </w:pPr>
      <w:r w:rsidRPr="00B55E3E">
        <w:t xml:space="preserve">    ...,</w:t>
      </w:r>
    </w:p>
    <w:p w14:paraId="75AFB53E" w14:textId="77777777" w:rsidR="00A8221D" w:rsidRPr="00B55E3E" w:rsidRDefault="00A8221D" w:rsidP="00A8221D">
      <w:pPr>
        <w:pStyle w:val="PL"/>
      </w:pPr>
      <w:r w:rsidRPr="00B55E3E">
        <w:t xml:space="preserve">    [[</w:t>
      </w:r>
    </w:p>
    <w:p w14:paraId="70C902E2" w14:textId="77777777" w:rsidR="00A8221D" w:rsidRPr="00B55E3E" w:rsidRDefault="00A8221D" w:rsidP="00A8221D">
      <w:pPr>
        <w:pStyle w:val="PL"/>
        <w:rPr>
          <w:color w:val="808080"/>
        </w:rPr>
      </w:pPr>
      <w:r w:rsidRPr="00B55E3E">
        <w:t xml:space="preserve">    maxMIMO-Layers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M</w:t>
      </w:r>
    </w:p>
    <w:p w14:paraId="6A807F93" w14:textId="77777777" w:rsidR="00A8221D" w:rsidRPr="00B55E3E" w:rsidRDefault="00A8221D" w:rsidP="00A8221D">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5EAB24C2" w14:textId="77777777" w:rsidR="00A8221D" w:rsidRPr="00B55E3E" w:rsidRDefault="00A8221D" w:rsidP="00A8221D">
      <w:pPr>
        <w:pStyle w:val="PL"/>
      </w:pPr>
      <w:r w:rsidRPr="00B55E3E">
        <w:t xml:space="preserve">    ]],</w:t>
      </w:r>
    </w:p>
    <w:p w14:paraId="66AE1811" w14:textId="77777777" w:rsidR="00A8221D" w:rsidRPr="00B55E3E" w:rsidRDefault="00A8221D" w:rsidP="00A8221D">
      <w:pPr>
        <w:pStyle w:val="PL"/>
      </w:pPr>
      <w:r w:rsidRPr="00B55E3E">
        <w:t xml:space="preserve">    [[</w:t>
      </w:r>
    </w:p>
    <w:p w14:paraId="3FDE2C1A" w14:textId="77777777" w:rsidR="00A8221D" w:rsidRPr="00B55E3E" w:rsidRDefault="00A8221D" w:rsidP="00A8221D">
      <w:pPr>
        <w:pStyle w:val="PL"/>
        <w:rPr>
          <w:color w:val="808080"/>
        </w:rPr>
      </w:pPr>
      <w:r w:rsidRPr="00B55E3E">
        <w:t xml:space="preserve">    maxMIMO-LayersDCI-0-2-r16               SetupRelease { MaxMIMO-LayersDCI-0-2-r16}               </w:t>
      </w:r>
      <w:r w:rsidRPr="00B55E3E">
        <w:rPr>
          <w:color w:val="993366"/>
        </w:rPr>
        <w:t>OPTIONAL</w:t>
      </w:r>
      <w:r w:rsidRPr="00B55E3E">
        <w:t xml:space="preserve">    </w:t>
      </w:r>
      <w:r w:rsidRPr="00B55E3E">
        <w:rPr>
          <w:color w:val="808080"/>
        </w:rPr>
        <w:t>-- Need M</w:t>
      </w:r>
    </w:p>
    <w:p w14:paraId="494EB8D0" w14:textId="77777777" w:rsidR="00A8221D" w:rsidRPr="00B55E3E" w:rsidRDefault="00A8221D" w:rsidP="00A8221D">
      <w:pPr>
        <w:pStyle w:val="PL"/>
      </w:pPr>
      <w:r w:rsidRPr="00B55E3E">
        <w:t xml:space="preserve">    ]],</w:t>
      </w:r>
    </w:p>
    <w:p w14:paraId="6C14D575" w14:textId="77777777" w:rsidR="00A8221D" w:rsidRPr="00B55E3E" w:rsidRDefault="00A8221D" w:rsidP="00A8221D">
      <w:pPr>
        <w:pStyle w:val="PL"/>
      </w:pPr>
      <w:r w:rsidRPr="00B55E3E">
        <w:t xml:space="preserve">    [[</w:t>
      </w:r>
    </w:p>
    <w:p w14:paraId="764DD7CC" w14:textId="77777777" w:rsidR="00A8221D" w:rsidRPr="00B55E3E" w:rsidRDefault="00A8221D" w:rsidP="00A8221D">
      <w:pPr>
        <w:pStyle w:val="PL"/>
        <w:rPr>
          <w:color w:val="808080"/>
        </w:rPr>
      </w:pPr>
      <w:r w:rsidRPr="00B55E3E">
        <w:t xml:space="preserve">    nrofHARQ-ProcessesForPUSCH-r17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Need R</w:t>
      </w:r>
    </w:p>
    <w:p w14:paraId="235C9556" w14:textId="77777777" w:rsidR="00A8221D" w:rsidRPr="00B55E3E" w:rsidRDefault="00A8221D" w:rsidP="00A8221D">
      <w:pPr>
        <w:pStyle w:val="PL"/>
        <w:rPr>
          <w:color w:val="808080"/>
        </w:rPr>
      </w:pPr>
      <w:r w:rsidRPr="00B55E3E">
        <w:t xml:space="preserve">    uplinkHARQ-mode-r17                     SetupRelease { UplinkHARQ-mode-r17}                     </w:t>
      </w:r>
      <w:r w:rsidRPr="00B55E3E">
        <w:rPr>
          <w:color w:val="993366"/>
        </w:rPr>
        <w:t>OPTIONAL</w:t>
      </w:r>
      <w:r w:rsidRPr="00B55E3E">
        <w:t xml:space="preserve">    </w:t>
      </w:r>
      <w:r w:rsidRPr="00B55E3E">
        <w:rPr>
          <w:color w:val="808080"/>
        </w:rPr>
        <w:t>-- Need M</w:t>
      </w:r>
    </w:p>
    <w:p w14:paraId="31D9D132" w14:textId="77777777" w:rsidR="00A8221D" w:rsidRPr="00B55E3E" w:rsidRDefault="00A8221D" w:rsidP="00A8221D">
      <w:pPr>
        <w:pStyle w:val="PL"/>
      </w:pPr>
      <w:r w:rsidRPr="00B55E3E">
        <w:t xml:space="preserve">    ]]</w:t>
      </w:r>
    </w:p>
    <w:p w14:paraId="0C3B338C" w14:textId="77777777" w:rsidR="00A8221D" w:rsidRPr="00B55E3E" w:rsidRDefault="00A8221D" w:rsidP="00A8221D">
      <w:pPr>
        <w:pStyle w:val="PL"/>
      </w:pPr>
      <w:r w:rsidRPr="00B55E3E">
        <w:t>}</w:t>
      </w:r>
    </w:p>
    <w:p w14:paraId="5635472B" w14:textId="77777777" w:rsidR="00A8221D" w:rsidRPr="00B55E3E" w:rsidRDefault="00A8221D" w:rsidP="00A8221D">
      <w:pPr>
        <w:pStyle w:val="PL"/>
      </w:pPr>
    </w:p>
    <w:p w14:paraId="54F81722" w14:textId="77777777" w:rsidR="00A8221D" w:rsidRPr="00B55E3E" w:rsidRDefault="00A8221D" w:rsidP="00A8221D">
      <w:pPr>
        <w:pStyle w:val="PL"/>
      </w:pPr>
      <w:r w:rsidRPr="00B55E3E">
        <w:t xml:space="preserve">PUSCH-CodeBlockGroupTransmission ::=    </w:t>
      </w:r>
      <w:r w:rsidRPr="00B55E3E">
        <w:rPr>
          <w:color w:val="993366"/>
        </w:rPr>
        <w:t>SEQUENCE</w:t>
      </w:r>
      <w:r w:rsidRPr="00B55E3E">
        <w:t xml:space="preserve"> {</w:t>
      </w:r>
    </w:p>
    <w:p w14:paraId="4C9C5D60" w14:textId="77777777" w:rsidR="00A8221D" w:rsidRPr="00B55E3E" w:rsidRDefault="00A8221D" w:rsidP="00A8221D">
      <w:pPr>
        <w:pStyle w:val="PL"/>
      </w:pPr>
      <w:r w:rsidRPr="00B55E3E">
        <w:t xml:space="preserve">    maxCodeBlockGroupsPerTransportBlock     </w:t>
      </w:r>
      <w:r w:rsidRPr="00B55E3E">
        <w:rPr>
          <w:color w:val="993366"/>
        </w:rPr>
        <w:t>ENUMERATED</w:t>
      </w:r>
      <w:r w:rsidRPr="00B55E3E">
        <w:t xml:space="preserve"> {n2, n4, n6, n8},</w:t>
      </w:r>
    </w:p>
    <w:p w14:paraId="25B7068A" w14:textId="77777777" w:rsidR="00A8221D" w:rsidRPr="00B55E3E" w:rsidRDefault="00A8221D" w:rsidP="00A8221D">
      <w:pPr>
        <w:pStyle w:val="PL"/>
      </w:pPr>
      <w:r w:rsidRPr="00B55E3E">
        <w:t xml:space="preserve">    ...</w:t>
      </w:r>
    </w:p>
    <w:p w14:paraId="7982ADBA" w14:textId="77777777" w:rsidR="00A8221D" w:rsidRPr="00B55E3E" w:rsidRDefault="00A8221D" w:rsidP="00A8221D">
      <w:pPr>
        <w:pStyle w:val="PL"/>
      </w:pPr>
      <w:r w:rsidRPr="00B55E3E">
        <w:t>}</w:t>
      </w:r>
    </w:p>
    <w:p w14:paraId="254FB15B" w14:textId="77777777" w:rsidR="00A8221D" w:rsidRPr="00B55E3E" w:rsidRDefault="00A8221D" w:rsidP="00A8221D">
      <w:pPr>
        <w:pStyle w:val="PL"/>
      </w:pPr>
    </w:p>
    <w:p w14:paraId="7D53C267" w14:textId="77777777" w:rsidR="00A8221D" w:rsidRPr="00B55E3E" w:rsidRDefault="00A8221D" w:rsidP="00A8221D">
      <w:pPr>
        <w:pStyle w:val="PL"/>
      </w:pPr>
      <w:r w:rsidRPr="00B55E3E">
        <w:t xml:space="preserve">MaxMIMO-LayersDCI-0-2-r16 ::=           </w:t>
      </w:r>
      <w:r w:rsidRPr="00B55E3E">
        <w:rPr>
          <w:color w:val="993366"/>
        </w:rPr>
        <w:t>INTEGER</w:t>
      </w:r>
      <w:r w:rsidRPr="00B55E3E">
        <w:t xml:space="preserve"> (1..4)</w:t>
      </w:r>
    </w:p>
    <w:p w14:paraId="1155DB2A" w14:textId="77777777" w:rsidR="00A8221D" w:rsidRPr="00B55E3E" w:rsidRDefault="00A8221D" w:rsidP="00A8221D">
      <w:pPr>
        <w:pStyle w:val="PL"/>
      </w:pPr>
    </w:p>
    <w:p w14:paraId="25C5838C" w14:textId="77777777" w:rsidR="00A8221D" w:rsidRPr="00B55E3E" w:rsidRDefault="00A8221D" w:rsidP="00A8221D">
      <w:pPr>
        <w:pStyle w:val="PL"/>
      </w:pPr>
      <w:r w:rsidRPr="00B55E3E">
        <w:t xml:space="preserve">UplinkHARQ-mode-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2554488F" w14:textId="77777777" w:rsidR="00A8221D" w:rsidRPr="00B55E3E" w:rsidRDefault="00A8221D" w:rsidP="00A8221D">
      <w:pPr>
        <w:pStyle w:val="PL"/>
      </w:pPr>
    </w:p>
    <w:p w14:paraId="2D70605B" w14:textId="77777777" w:rsidR="00A8221D" w:rsidRPr="00B55E3E" w:rsidRDefault="00A8221D" w:rsidP="00A8221D">
      <w:pPr>
        <w:pStyle w:val="PL"/>
        <w:rPr>
          <w:color w:val="808080"/>
        </w:rPr>
      </w:pPr>
      <w:r w:rsidRPr="00B55E3E">
        <w:rPr>
          <w:color w:val="808080"/>
        </w:rPr>
        <w:t>-- TAG-PUSCH-SERVINGCELLCONFIG-STOP</w:t>
      </w:r>
    </w:p>
    <w:p w14:paraId="4B2D44B2" w14:textId="77777777" w:rsidR="00A8221D" w:rsidRPr="00B55E3E" w:rsidRDefault="00A8221D" w:rsidP="00A8221D">
      <w:pPr>
        <w:pStyle w:val="PL"/>
        <w:rPr>
          <w:color w:val="808080"/>
        </w:rPr>
      </w:pPr>
      <w:r w:rsidRPr="00B55E3E">
        <w:rPr>
          <w:color w:val="808080"/>
        </w:rPr>
        <w:lastRenderedPageBreak/>
        <w:t>-- ASN1STOP</w:t>
      </w:r>
    </w:p>
    <w:p w14:paraId="22B13F0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EEC8A99"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04CAB0C8" w14:textId="77777777" w:rsidR="00A8221D" w:rsidRPr="00B55E3E" w:rsidRDefault="00A8221D" w:rsidP="00FB1467">
            <w:pPr>
              <w:pStyle w:val="TAH"/>
              <w:rPr>
                <w:szCs w:val="22"/>
                <w:lang w:eastAsia="sv-SE"/>
              </w:rPr>
            </w:pPr>
            <w:r w:rsidRPr="00B55E3E">
              <w:rPr>
                <w:i/>
                <w:szCs w:val="22"/>
                <w:lang w:eastAsia="sv-SE"/>
              </w:rPr>
              <w:t xml:space="preserve">PUSCH-CodeBlockGroupTransmission </w:t>
            </w:r>
            <w:r w:rsidRPr="00B55E3E">
              <w:rPr>
                <w:szCs w:val="22"/>
                <w:lang w:eastAsia="sv-SE"/>
              </w:rPr>
              <w:t>field descriptions</w:t>
            </w:r>
          </w:p>
        </w:tc>
      </w:tr>
      <w:tr w:rsidR="00A8221D" w:rsidRPr="00B55E3E" w14:paraId="1F0B88D2"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038DF44A" w14:textId="77777777" w:rsidR="00A8221D" w:rsidRPr="00B55E3E" w:rsidRDefault="00A8221D" w:rsidP="00FB1467">
            <w:pPr>
              <w:pStyle w:val="TAL"/>
              <w:rPr>
                <w:szCs w:val="22"/>
                <w:lang w:eastAsia="sv-SE"/>
              </w:rPr>
            </w:pPr>
            <w:r w:rsidRPr="00B55E3E">
              <w:rPr>
                <w:b/>
                <w:i/>
                <w:szCs w:val="22"/>
                <w:lang w:eastAsia="sv-SE"/>
              </w:rPr>
              <w:t>maxCodeBlockGroupsPerTransportBlock</w:t>
            </w:r>
          </w:p>
          <w:p w14:paraId="77E17327" w14:textId="77777777" w:rsidR="00A8221D" w:rsidRPr="00B55E3E" w:rsidRDefault="00A8221D" w:rsidP="00FB1467">
            <w:pPr>
              <w:pStyle w:val="TAL"/>
              <w:rPr>
                <w:szCs w:val="22"/>
                <w:lang w:eastAsia="sv-SE"/>
              </w:rPr>
            </w:pPr>
            <w:r w:rsidRPr="00B55E3E">
              <w:rPr>
                <w:szCs w:val="22"/>
                <w:lang w:eastAsia="sv-SE"/>
              </w:rPr>
              <w:t>Maximum number of code-block-groups (CBGs) per TB (see TS 38.213 [13], clause 9.1).</w:t>
            </w:r>
          </w:p>
        </w:tc>
      </w:tr>
    </w:tbl>
    <w:p w14:paraId="188C984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109173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4BA101D" w14:textId="77777777" w:rsidR="00A8221D" w:rsidRPr="00B55E3E" w:rsidRDefault="00A8221D" w:rsidP="00FB1467">
            <w:pPr>
              <w:pStyle w:val="TAH"/>
              <w:rPr>
                <w:szCs w:val="22"/>
                <w:lang w:eastAsia="sv-SE"/>
              </w:rPr>
            </w:pPr>
            <w:r w:rsidRPr="00B55E3E">
              <w:rPr>
                <w:i/>
                <w:szCs w:val="22"/>
                <w:lang w:eastAsia="sv-SE"/>
              </w:rPr>
              <w:t xml:space="preserve">PUSCH-ServingCellConfig </w:t>
            </w:r>
            <w:r w:rsidRPr="00B55E3E">
              <w:rPr>
                <w:szCs w:val="22"/>
                <w:lang w:eastAsia="sv-SE"/>
              </w:rPr>
              <w:t>field descriptions</w:t>
            </w:r>
          </w:p>
        </w:tc>
      </w:tr>
      <w:tr w:rsidR="00A8221D" w:rsidRPr="00B55E3E" w14:paraId="174DBFA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4CC0A98" w14:textId="77777777" w:rsidR="00A8221D" w:rsidRPr="00B55E3E" w:rsidRDefault="00A8221D" w:rsidP="00FB1467">
            <w:pPr>
              <w:pStyle w:val="TAL"/>
              <w:rPr>
                <w:szCs w:val="22"/>
                <w:lang w:eastAsia="sv-SE"/>
              </w:rPr>
            </w:pPr>
            <w:r w:rsidRPr="00B55E3E">
              <w:rPr>
                <w:b/>
                <w:i/>
                <w:szCs w:val="22"/>
                <w:lang w:eastAsia="sv-SE"/>
              </w:rPr>
              <w:t>codeBlockGroupTransmission</w:t>
            </w:r>
          </w:p>
          <w:p w14:paraId="02BF47DB" w14:textId="77777777" w:rsidR="00A8221D" w:rsidRPr="00B55E3E" w:rsidRDefault="00A8221D" w:rsidP="00FB1467">
            <w:pPr>
              <w:pStyle w:val="TAL"/>
              <w:rPr>
                <w:szCs w:val="22"/>
                <w:lang w:eastAsia="sv-SE"/>
              </w:rPr>
            </w:pPr>
            <w:r w:rsidRPr="00B55E3E">
              <w:rPr>
                <w:szCs w:val="22"/>
                <w:lang w:eastAsia="sv-SE"/>
              </w:rPr>
              <w:t>Enables and configures code-block-group (CBG) based transmission (see TS 38.214 [19], clause 5.1.5).</w:t>
            </w:r>
          </w:p>
          <w:p w14:paraId="7F345FD7" w14:textId="77777777" w:rsidR="00A8221D" w:rsidRPr="00B55E3E" w:rsidRDefault="00A8221D" w:rsidP="00FB1467">
            <w:pPr>
              <w:pStyle w:val="TAL"/>
              <w:rPr>
                <w:szCs w:val="22"/>
                <w:lang w:eastAsia="sv-SE"/>
              </w:rPr>
            </w:pPr>
            <w:r w:rsidRPr="00B55E3E">
              <w:rPr>
                <w:szCs w:val="22"/>
                <w:lang w:eastAsia="sv-SE"/>
              </w:rPr>
              <w:t>The network does not configure this field if the SCS is 480 or 960 kHz.</w:t>
            </w:r>
          </w:p>
        </w:tc>
      </w:tr>
      <w:tr w:rsidR="00A8221D" w:rsidRPr="00B55E3E" w14:paraId="18DFC45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CBE66E0" w14:textId="77777777" w:rsidR="00A8221D" w:rsidRPr="00B55E3E" w:rsidRDefault="00A8221D" w:rsidP="00FB1467">
            <w:pPr>
              <w:pStyle w:val="TAL"/>
              <w:rPr>
                <w:b/>
                <w:i/>
                <w:szCs w:val="22"/>
                <w:lang w:eastAsia="sv-SE"/>
              </w:rPr>
            </w:pPr>
            <w:r w:rsidRPr="00B55E3E">
              <w:rPr>
                <w:b/>
                <w:i/>
                <w:szCs w:val="22"/>
                <w:lang w:eastAsia="sv-SE"/>
              </w:rPr>
              <w:t>maxMIMO-Layers</w:t>
            </w:r>
          </w:p>
          <w:p w14:paraId="4F7D66DB" w14:textId="77777777" w:rsidR="00A8221D" w:rsidRPr="00B55E3E" w:rsidRDefault="00A8221D" w:rsidP="00FB1467">
            <w:pPr>
              <w:pStyle w:val="TAL"/>
              <w:rPr>
                <w:szCs w:val="22"/>
                <w:lang w:eastAsia="sv-SE"/>
              </w:rPr>
            </w:pPr>
            <w:r w:rsidRPr="00B55E3E">
              <w:rPr>
                <w:szCs w:val="22"/>
                <w:lang w:eastAsia="sv-SE"/>
              </w:rPr>
              <w:t xml:space="preserve">Indicates the maximum MIMO layer to be used for PUSCH in all BWPs </w:t>
            </w:r>
            <w:r w:rsidRPr="00B55E3E">
              <w:rPr>
                <w:rFonts w:eastAsia="Malgun Gothic"/>
                <w:szCs w:val="22"/>
                <w:lang w:eastAsia="sv-SE"/>
              </w:rPr>
              <w:t xml:space="preserve">of the </w:t>
            </w:r>
            <w:r w:rsidRPr="00B55E3E">
              <w:rPr>
                <w:szCs w:val="22"/>
                <w:lang w:eastAsia="zh-CN"/>
              </w:rPr>
              <w:t>corresponding</w:t>
            </w:r>
            <w:r w:rsidRPr="00B55E3E">
              <w:rPr>
                <w:rFonts w:eastAsia="Malgun Gothic"/>
                <w:szCs w:val="22"/>
                <w:lang w:eastAsia="sv-SE"/>
              </w:rPr>
              <w:t xml:space="preserve"> UL </w:t>
            </w:r>
            <w:r w:rsidRPr="00B55E3E">
              <w:rPr>
                <w:szCs w:val="22"/>
                <w:lang w:eastAsia="sv-SE"/>
              </w:rPr>
              <w:t xml:space="preserve">of this serving cell (see TS 38.212 [17], clause 5.4.2.1). If present, the network sets </w:t>
            </w:r>
            <w:r w:rsidRPr="00B55E3E">
              <w:rPr>
                <w:i/>
                <w:szCs w:val="22"/>
                <w:lang w:eastAsia="sv-SE"/>
              </w:rPr>
              <w:t>maxRank</w:t>
            </w:r>
            <w:r w:rsidRPr="00B55E3E">
              <w:rPr>
                <w:szCs w:val="22"/>
                <w:lang w:eastAsia="sv-SE"/>
              </w:rPr>
              <w:t xml:space="preserve"> to the same value. The field </w:t>
            </w:r>
            <w:r w:rsidRPr="00B55E3E">
              <w:rPr>
                <w:i/>
                <w:szCs w:val="22"/>
                <w:lang w:eastAsia="sv-SE"/>
              </w:rPr>
              <w:t xml:space="preserve">maxMIMO-Layers </w:t>
            </w:r>
            <w:r w:rsidRPr="00B55E3E">
              <w:rPr>
                <w:szCs w:val="22"/>
                <w:lang w:eastAsia="sv-SE"/>
              </w:rPr>
              <w:t>refers to DCI format 0_1.</w:t>
            </w:r>
          </w:p>
        </w:tc>
      </w:tr>
      <w:tr w:rsidR="00A8221D" w:rsidRPr="00B55E3E" w14:paraId="13FB4833" w14:textId="77777777" w:rsidTr="00FB1467">
        <w:tc>
          <w:tcPr>
            <w:tcW w:w="14173" w:type="dxa"/>
            <w:tcBorders>
              <w:top w:val="single" w:sz="4" w:space="0" w:color="auto"/>
              <w:left w:val="single" w:sz="4" w:space="0" w:color="auto"/>
              <w:bottom w:val="single" w:sz="4" w:space="0" w:color="auto"/>
              <w:right w:val="single" w:sz="4" w:space="0" w:color="auto"/>
            </w:tcBorders>
          </w:tcPr>
          <w:p w14:paraId="5B7BFCD8" w14:textId="77777777" w:rsidR="00A8221D" w:rsidRPr="00B55E3E" w:rsidRDefault="00A8221D" w:rsidP="00FB1467">
            <w:pPr>
              <w:pStyle w:val="TAL"/>
              <w:rPr>
                <w:szCs w:val="22"/>
                <w:lang w:eastAsia="sv-SE"/>
              </w:rPr>
            </w:pPr>
            <w:r w:rsidRPr="00B55E3E">
              <w:rPr>
                <w:b/>
                <w:i/>
                <w:szCs w:val="22"/>
                <w:lang w:eastAsia="sv-SE"/>
              </w:rPr>
              <w:t>nrofHARQ-ProcessesForPUSCH</w:t>
            </w:r>
          </w:p>
          <w:p w14:paraId="3E9FCFFF" w14:textId="77777777" w:rsidR="00A8221D" w:rsidRPr="00B55E3E" w:rsidRDefault="00A8221D" w:rsidP="00FB1467">
            <w:pPr>
              <w:pStyle w:val="TAL"/>
              <w:rPr>
                <w:b/>
                <w:i/>
                <w:szCs w:val="22"/>
                <w:lang w:eastAsia="sv-SE"/>
              </w:rPr>
            </w:pPr>
            <w:r w:rsidRPr="00B55E3E">
              <w:rPr>
                <w:szCs w:val="22"/>
                <w:lang w:eastAsia="sv-SE"/>
              </w:rPr>
              <w:t xml:space="preserve">The number of HARQ processes to be used on the PUSCH of a serving cell. Value </w:t>
            </w:r>
            <w:r w:rsidRPr="00B55E3E">
              <w:rPr>
                <w:i/>
                <w:szCs w:val="22"/>
                <w:lang w:eastAsia="sv-SE"/>
              </w:rPr>
              <w:t>n32</w:t>
            </w:r>
            <w:r w:rsidRPr="00B55E3E">
              <w:rPr>
                <w:szCs w:val="22"/>
                <w:lang w:eastAsia="sv-SE"/>
              </w:rPr>
              <w:t xml:space="preserve"> corresponds to 32 HARQ processes. If the field is absent, the UE uses 16 HARQ processes (see TS 38.214 [19], clause 6.1).</w:t>
            </w:r>
          </w:p>
        </w:tc>
      </w:tr>
      <w:tr w:rsidR="00A8221D" w:rsidRPr="00B55E3E" w14:paraId="2C2299C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A0D88D9" w14:textId="77777777" w:rsidR="00A8221D" w:rsidRPr="00B55E3E" w:rsidRDefault="00A8221D" w:rsidP="00FB1467">
            <w:pPr>
              <w:pStyle w:val="TAL"/>
              <w:rPr>
                <w:b/>
                <w:i/>
                <w:lang w:eastAsia="sv-SE"/>
              </w:rPr>
            </w:pPr>
            <w:r w:rsidRPr="00B55E3E">
              <w:rPr>
                <w:b/>
                <w:i/>
                <w:lang w:eastAsia="sv-SE"/>
              </w:rPr>
              <w:t>processingType2Enabled</w:t>
            </w:r>
          </w:p>
          <w:p w14:paraId="6447A8C6" w14:textId="77777777" w:rsidR="00A8221D" w:rsidRPr="00B55E3E" w:rsidRDefault="00A8221D" w:rsidP="00FB1467">
            <w:pPr>
              <w:pStyle w:val="TAL"/>
              <w:rPr>
                <w:lang w:eastAsia="sv-SE"/>
              </w:rPr>
            </w:pPr>
            <w:r w:rsidRPr="00B55E3E">
              <w:rPr>
                <w:rFonts w:eastAsia="Yu Mincho"/>
                <w:lang w:eastAsia="sv-SE"/>
              </w:rPr>
              <w:t>Enables configuration of advanced processing time capability 2 for PUSCH (see 38.214 [19], clause 6.4).</w:t>
            </w:r>
          </w:p>
        </w:tc>
      </w:tr>
      <w:tr w:rsidR="00A8221D" w:rsidRPr="00B55E3E" w14:paraId="56AD08E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6717B8C" w14:textId="77777777" w:rsidR="00A8221D" w:rsidRPr="00B55E3E" w:rsidRDefault="00A8221D" w:rsidP="00FB1467">
            <w:pPr>
              <w:pStyle w:val="TAL"/>
              <w:rPr>
                <w:szCs w:val="22"/>
                <w:lang w:eastAsia="sv-SE"/>
              </w:rPr>
            </w:pPr>
            <w:r w:rsidRPr="00B55E3E">
              <w:rPr>
                <w:b/>
                <w:i/>
                <w:szCs w:val="22"/>
                <w:lang w:eastAsia="sv-SE"/>
              </w:rPr>
              <w:t>rateMatching</w:t>
            </w:r>
          </w:p>
          <w:p w14:paraId="0A9D7C0F" w14:textId="77777777" w:rsidR="00A8221D" w:rsidRPr="00B55E3E" w:rsidRDefault="00A8221D" w:rsidP="00FB1467">
            <w:pPr>
              <w:pStyle w:val="TAL"/>
              <w:rPr>
                <w:szCs w:val="22"/>
                <w:lang w:eastAsia="sv-SE"/>
              </w:rPr>
            </w:pPr>
            <w:r w:rsidRPr="00B55E3E">
              <w:rPr>
                <w:szCs w:val="22"/>
                <w:lang w:eastAsia="sv-SE"/>
              </w:rPr>
              <w:t>Enables LBRM (Limited buffer rate-matching). When the field is absent the UE applies FBRM (Full buffer rate-matchingLBRM) (see TS 38.212 [17], clause 5.4.2).</w:t>
            </w:r>
          </w:p>
        </w:tc>
      </w:tr>
      <w:tr w:rsidR="00A8221D" w:rsidRPr="00B55E3E" w14:paraId="1EB4093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73AEA92" w14:textId="77777777" w:rsidR="00A8221D" w:rsidRPr="00B55E3E" w:rsidRDefault="00A8221D" w:rsidP="00FB1467">
            <w:pPr>
              <w:pStyle w:val="TAL"/>
              <w:rPr>
                <w:szCs w:val="22"/>
                <w:lang w:eastAsia="sv-SE"/>
              </w:rPr>
            </w:pPr>
            <w:r w:rsidRPr="00B55E3E">
              <w:rPr>
                <w:b/>
                <w:i/>
                <w:szCs w:val="22"/>
                <w:lang w:eastAsia="sv-SE"/>
              </w:rPr>
              <w:t>xOverhead</w:t>
            </w:r>
          </w:p>
          <w:p w14:paraId="3A45B16A" w14:textId="77777777" w:rsidR="00A8221D" w:rsidRPr="00B55E3E" w:rsidRDefault="00A8221D" w:rsidP="00FB1467">
            <w:pPr>
              <w:pStyle w:val="TAL"/>
              <w:rPr>
                <w:szCs w:val="22"/>
                <w:lang w:eastAsia="sv-SE"/>
              </w:rPr>
            </w:pPr>
            <w:r w:rsidRPr="00B55E3E">
              <w:rPr>
                <w:szCs w:val="22"/>
                <w:lang w:eastAsia="sv-SE"/>
              </w:rPr>
              <w:t>If the field is absent, the UE applies the value 'xoh0' (see TS 38.214 [19], clause 5.1.3.2).</w:t>
            </w:r>
          </w:p>
        </w:tc>
      </w:tr>
      <w:tr w:rsidR="00A8221D" w:rsidRPr="00B55E3E" w14:paraId="70C1520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BD1AD42" w14:textId="77777777" w:rsidR="00A8221D" w:rsidRPr="00B55E3E" w:rsidRDefault="00A8221D" w:rsidP="00FB1467">
            <w:pPr>
              <w:pStyle w:val="TAL"/>
              <w:rPr>
                <w:b/>
                <w:bCs/>
                <w:i/>
                <w:iCs/>
              </w:rPr>
            </w:pPr>
            <w:r w:rsidRPr="00B55E3E">
              <w:rPr>
                <w:b/>
                <w:bCs/>
                <w:i/>
                <w:iCs/>
              </w:rPr>
              <w:t>maxMIMO-LayersDCI-0-2</w:t>
            </w:r>
          </w:p>
          <w:p w14:paraId="35F0C4F9" w14:textId="77777777" w:rsidR="00A8221D" w:rsidRPr="00B55E3E" w:rsidRDefault="00A8221D" w:rsidP="00FB1467">
            <w:pPr>
              <w:pStyle w:val="TAL"/>
              <w:rPr>
                <w:b/>
                <w:i/>
                <w:szCs w:val="22"/>
                <w:lang w:eastAsia="sv-SE"/>
              </w:rPr>
            </w:pPr>
            <w:r w:rsidRPr="00B55E3E">
              <w:rPr>
                <w:szCs w:val="22"/>
                <w:lang w:eastAsia="sv-SE"/>
              </w:rPr>
              <w:t xml:space="preserve">Indicates the maximum MIMO layer to be used for PUSCH for DCI format 0_2 in all BWPs </w:t>
            </w:r>
            <w:r w:rsidRPr="00B55E3E">
              <w:rPr>
                <w:rFonts w:eastAsia="Malgun Gothic"/>
                <w:szCs w:val="22"/>
                <w:lang w:eastAsia="sv-SE"/>
              </w:rPr>
              <w:t xml:space="preserve">of the </w:t>
            </w:r>
            <w:r w:rsidRPr="00B55E3E">
              <w:rPr>
                <w:szCs w:val="22"/>
                <w:lang w:eastAsia="zh-CN"/>
              </w:rPr>
              <w:t>corresponding</w:t>
            </w:r>
            <w:r w:rsidRPr="00B55E3E">
              <w:rPr>
                <w:rFonts w:eastAsia="Malgun Gothic"/>
                <w:szCs w:val="22"/>
                <w:lang w:eastAsia="sv-SE"/>
              </w:rPr>
              <w:t xml:space="preserve"> UL </w:t>
            </w:r>
            <w:r w:rsidRPr="00B55E3E">
              <w:rPr>
                <w:szCs w:val="22"/>
                <w:lang w:eastAsia="sv-SE"/>
              </w:rPr>
              <w:t xml:space="preserve">of this serving cell (see TS 38.212 [17], clause 5.4.2.1). If present, the network sets </w:t>
            </w:r>
            <w:r w:rsidRPr="00B55E3E">
              <w:rPr>
                <w:i/>
                <w:szCs w:val="22"/>
                <w:lang w:eastAsia="sv-SE"/>
              </w:rPr>
              <w:t xml:space="preserve">maxRankDCI-0-2 </w:t>
            </w:r>
            <w:r w:rsidRPr="00B55E3E">
              <w:rPr>
                <w:szCs w:val="22"/>
                <w:lang w:eastAsia="sv-SE"/>
              </w:rPr>
              <w:t>to the same value.</w:t>
            </w:r>
          </w:p>
        </w:tc>
      </w:tr>
      <w:tr w:rsidR="00A8221D" w:rsidRPr="00B55E3E" w14:paraId="4765D19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373F07E" w14:textId="77777777" w:rsidR="00A8221D" w:rsidRPr="00B55E3E" w:rsidRDefault="00A8221D" w:rsidP="00FB1467">
            <w:pPr>
              <w:pStyle w:val="TAL"/>
              <w:rPr>
                <w:b/>
                <w:bCs/>
                <w:i/>
                <w:iCs/>
              </w:rPr>
            </w:pPr>
            <w:r w:rsidRPr="00B55E3E">
              <w:rPr>
                <w:b/>
                <w:bCs/>
                <w:i/>
                <w:iCs/>
              </w:rPr>
              <w:t>uplinkHARQ-mode</w:t>
            </w:r>
          </w:p>
          <w:p w14:paraId="51DDDCA0" w14:textId="77777777" w:rsidR="00A8221D" w:rsidRPr="00B55E3E" w:rsidRDefault="00A8221D" w:rsidP="00FB1467">
            <w:pPr>
              <w:pStyle w:val="TAL"/>
            </w:pPr>
            <w:r w:rsidRPr="00B55E3E">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B55E3E">
              <w:rPr>
                <w:i/>
                <w:iCs/>
              </w:rPr>
              <w:t>HARQmodeA</w:t>
            </w:r>
            <w:r w:rsidRPr="00B55E3E">
              <w:t xml:space="preserve"> and a bit set to zero identifies a HARQ process with </w:t>
            </w:r>
            <w:r w:rsidRPr="00B55E3E">
              <w:rPr>
                <w:i/>
                <w:iCs/>
              </w:rPr>
              <w:t>HARQ modeB</w:t>
            </w:r>
            <w:r w:rsidRPr="00B55E3E">
              <w:t>. This field applies for SRB</w:t>
            </w:r>
            <w:r w:rsidRPr="00B55E3E">
              <w:rPr>
                <w:lang w:eastAsia="zh-CN"/>
              </w:rPr>
              <w:t>s and DRBs</w:t>
            </w:r>
            <w:r w:rsidRPr="00B55E3E">
              <w:t>.</w:t>
            </w:r>
          </w:p>
        </w:tc>
      </w:tr>
    </w:tbl>
    <w:p w14:paraId="2825BA03" w14:textId="77777777" w:rsidR="00A8221D" w:rsidRPr="00B55E3E" w:rsidRDefault="00A8221D" w:rsidP="00A8221D"/>
    <w:p w14:paraId="4A5DD51D" w14:textId="77777777" w:rsidR="00A8221D" w:rsidRPr="00B55E3E" w:rsidRDefault="00A8221D" w:rsidP="00A8221D">
      <w:pPr>
        <w:pStyle w:val="Heading4"/>
      </w:pPr>
      <w:bookmarkStart w:id="1748" w:name="_Toc60777326"/>
      <w:bookmarkStart w:id="1749" w:name="_Toc115429150"/>
      <w:r w:rsidRPr="00B55E3E">
        <w:t>–</w:t>
      </w:r>
      <w:r w:rsidRPr="00B55E3E">
        <w:tab/>
      </w:r>
      <w:r w:rsidRPr="00B55E3E">
        <w:rPr>
          <w:i/>
        </w:rPr>
        <w:t>PUSCH-TimeDomainResourceAllocationList</w:t>
      </w:r>
      <w:bookmarkEnd w:id="1748"/>
      <w:bookmarkEnd w:id="1749"/>
    </w:p>
    <w:p w14:paraId="0CC59314" w14:textId="77777777" w:rsidR="00A8221D" w:rsidRPr="00B55E3E" w:rsidRDefault="00A8221D" w:rsidP="00A8221D">
      <w:r w:rsidRPr="00B55E3E">
        <w:t xml:space="preserve">The IE </w:t>
      </w:r>
      <w:r w:rsidRPr="00B55E3E">
        <w:rPr>
          <w:i/>
        </w:rPr>
        <w:t>PUSCH-TimeDomainResourceAllocation</w:t>
      </w:r>
      <w:r w:rsidRPr="00B55E3E">
        <w:t xml:space="preserve"> is used to configure a time domain relation between PDCCH and PUSCH. </w:t>
      </w:r>
      <w:r w:rsidRPr="00B55E3E">
        <w:rPr>
          <w:i/>
        </w:rPr>
        <w:t>PUSCH-TimeDomainResourceAllocationList</w:t>
      </w:r>
      <w:r w:rsidRPr="00B55E3E">
        <w:t xml:space="preserve"> contains one or more of such </w:t>
      </w:r>
      <w:r w:rsidRPr="00B55E3E">
        <w:rPr>
          <w:i/>
        </w:rPr>
        <w:t>PUSCH-TimeDomainResourceAllocations</w:t>
      </w:r>
      <w:r w:rsidRPr="00B55E3E">
        <w:t xml:space="preserve">. The network indicates in the UL grant which of the configured time domain allocations the UE shall apply for that UL grant. The UE determines the bit width of the DCI field based on the number of entries in the </w:t>
      </w:r>
      <w:r w:rsidRPr="00B55E3E">
        <w:rPr>
          <w:i/>
        </w:rPr>
        <w:t>PUSCH-TimeDomainResourceAllocationList</w:t>
      </w:r>
      <w:r w:rsidRPr="00B55E3E">
        <w:t>. Value 0 in the DCI field refers to the first element in this list, value 1 in the DCI field refers to the second element in this list, and so on.</w:t>
      </w:r>
    </w:p>
    <w:p w14:paraId="12A81C11" w14:textId="77777777" w:rsidR="00A8221D" w:rsidRPr="00B55E3E" w:rsidRDefault="00A8221D" w:rsidP="00A8221D">
      <w:pPr>
        <w:pStyle w:val="TH"/>
      </w:pPr>
      <w:r w:rsidRPr="00B55E3E">
        <w:rPr>
          <w:i/>
        </w:rPr>
        <w:t>PUSCH-TimeDomainResourceAllocation</w:t>
      </w:r>
      <w:r w:rsidRPr="00B55E3E">
        <w:t xml:space="preserve"> information element</w:t>
      </w:r>
    </w:p>
    <w:p w14:paraId="56497BAF" w14:textId="77777777" w:rsidR="00A8221D" w:rsidRPr="00B55E3E" w:rsidRDefault="00A8221D" w:rsidP="00A8221D">
      <w:pPr>
        <w:pStyle w:val="PL"/>
        <w:rPr>
          <w:color w:val="808080"/>
        </w:rPr>
      </w:pPr>
      <w:r w:rsidRPr="00B55E3E">
        <w:rPr>
          <w:color w:val="808080"/>
        </w:rPr>
        <w:t>-- ASN1START</w:t>
      </w:r>
    </w:p>
    <w:p w14:paraId="5C1ADBAA" w14:textId="77777777" w:rsidR="00A8221D" w:rsidRPr="00B55E3E" w:rsidRDefault="00A8221D" w:rsidP="00A8221D">
      <w:pPr>
        <w:pStyle w:val="PL"/>
        <w:rPr>
          <w:color w:val="808080"/>
        </w:rPr>
      </w:pPr>
      <w:r w:rsidRPr="00B55E3E">
        <w:rPr>
          <w:color w:val="808080"/>
        </w:rPr>
        <w:t>-- TAG-PUSCH-TIMEDOMAINRESOURCEALLOCATIONLIST-START</w:t>
      </w:r>
    </w:p>
    <w:p w14:paraId="0D69E29A" w14:textId="77777777" w:rsidR="00A8221D" w:rsidRPr="00B55E3E" w:rsidRDefault="00A8221D" w:rsidP="00A8221D">
      <w:pPr>
        <w:pStyle w:val="PL"/>
      </w:pPr>
    </w:p>
    <w:p w14:paraId="3226D941" w14:textId="77777777" w:rsidR="00A8221D" w:rsidRPr="00B55E3E" w:rsidRDefault="00A8221D" w:rsidP="00A8221D">
      <w:pPr>
        <w:pStyle w:val="PL"/>
      </w:pPr>
      <w:r w:rsidRPr="00B55E3E">
        <w:t xml:space="preserve">PUSCH-TimeDomainResourceAllocationList ::=  </w:t>
      </w:r>
      <w:r w:rsidRPr="00B55E3E">
        <w:rPr>
          <w:color w:val="993366"/>
        </w:rPr>
        <w:t>SEQUENCE</w:t>
      </w:r>
      <w:r w:rsidRPr="00B55E3E">
        <w:t xml:space="preserve"> (</w:t>
      </w:r>
      <w:r w:rsidRPr="00B55E3E">
        <w:rPr>
          <w:color w:val="993366"/>
        </w:rPr>
        <w:t>SIZE</w:t>
      </w:r>
      <w:r w:rsidRPr="00B55E3E">
        <w:t>(1..maxNrofUL-Allocations))</w:t>
      </w:r>
      <w:r w:rsidRPr="00B55E3E">
        <w:rPr>
          <w:color w:val="993366"/>
        </w:rPr>
        <w:t xml:space="preserve"> OF</w:t>
      </w:r>
      <w:r w:rsidRPr="00B55E3E">
        <w:t xml:space="preserve"> PUSCH-TimeDomainResourceAllocation</w:t>
      </w:r>
    </w:p>
    <w:p w14:paraId="17696C01" w14:textId="77777777" w:rsidR="00A8221D" w:rsidRPr="00B55E3E" w:rsidRDefault="00A8221D" w:rsidP="00A8221D">
      <w:pPr>
        <w:pStyle w:val="PL"/>
      </w:pPr>
    </w:p>
    <w:p w14:paraId="42613097" w14:textId="77777777" w:rsidR="00A8221D" w:rsidRPr="00B55E3E" w:rsidRDefault="00A8221D" w:rsidP="00A8221D">
      <w:pPr>
        <w:pStyle w:val="PL"/>
      </w:pPr>
      <w:r w:rsidRPr="00B55E3E">
        <w:t xml:space="preserve">PUSCH-TimeDomainResourceAllocation ::=  </w:t>
      </w:r>
      <w:r w:rsidRPr="00B55E3E">
        <w:rPr>
          <w:color w:val="993366"/>
        </w:rPr>
        <w:t>SEQUENCE</w:t>
      </w:r>
      <w:r w:rsidRPr="00B55E3E">
        <w:t xml:space="preserve"> {</w:t>
      </w:r>
    </w:p>
    <w:p w14:paraId="2591DC9C" w14:textId="77777777" w:rsidR="00A8221D" w:rsidRPr="00B55E3E" w:rsidRDefault="00A8221D" w:rsidP="00A8221D">
      <w:pPr>
        <w:pStyle w:val="PL"/>
        <w:rPr>
          <w:color w:val="808080"/>
        </w:rPr>
      </w:pPr>
      <w:r w:rsidRPr="00B55E3E">
        <w:t xml:space="preserve">    k2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67C918A6" w14:textId="77777777" w:rsidR="00A8221D" w:rsidRPr="00B55E3E" w:rsidRDefault="00A8221D" w:rsidP="00A8221D">
      <w:pPr>
        <w:pStyle w:val="PL"/>
      </w:pPr>
      <w:r w:rsidRPr="00B55E3E">
        <w:t xml:space="preserve">    mappingType                             </w:t>
      </w:r>
      <w:r w:rsidRPr="00B55E3E">
        <w:rPr>
          <w:color w:val="993366"/>
        </w:rPr>
        <w:t>ENUMERATED</w:t>
      </w:r>
      <w:r w:rsidRPr="00B55E3E">
        <w:t xml:space="preserve"> {typeA, typeB},</w:t>
      </w:r>
    </w:p>
    <w:p w14:paraId="28C37930" w14:textId="77777777" w:rsidR="00A8221D" w:rsidRPr="00B55E3E" w:rsidRDefault="00A8221D" w:rsidP="00A8221D">
      <w:pPr>
        <w:pStyle w:val="PL"/>
      </w:pPr>
      <w:r w:rsidRPr="00B55E3E">
        <w:t xml:space="preserve">    startSymbolAndLength                    </w:t>
      </w:r>
      <w:r w:rsidRPr="00B55E3E">
        <w:rPr>
          <w:color w:val="993366"/>
        </w:rPr>
        <w:t>INTEGER</w:t>
      </w:r>
      <w:r w:rsidRPr="00B55E3E">
        <w:t xml:space="preserve"> (0..127)</w:t>
      </w:r>
    </w:p>
    <w:p w14:paraId="6E0CFAF4" w14:textId="77777777" w:rsidR="00A8221D" w:rsidRPr="00B55E3E" w:rsidRDefault="00A8221D" w:rsidP="00A8221D">
      <w:pPr>
        <w:pStyle w:val="PL"/>
      </w:pPr>
      <w:r w:rsidRPr="00B55E3E">
        <w:t>}</w:t>
      </w:r>
    </w:p>
    <w:p w14:paraId="03045EA7" w14:textId="77777777" w:rsidR="00A8221D" w:rsidRPr="00B55E3E" w:rsidRDefault="00A8221D" w:rsidP="00A8221D">
      <w:pPr>
        <w:pStyle w:val="PL"/>
      </w:pPr>
    </w:p>
    <w:p w14:paraId="59AFD175" w14:textId="77777777" w:rsidR="00A8221D" w:rsidRPr="00B55E3E" w:rsidRDefault="00A8221D" w:rsidP="00A8221D">
      <w:pPr>
        <w:pStyle w:val="PL"/>
      </w:pPr>
      <w:r w:rsidRPr="00B55E3E">
        <w:t xml:space="preserve">PUSCH-TimeDomainResourceAllocationList-r16 ::=  </w:t>
      </w:r>
      <w:r w:rsidRPr="00B55E3E">
        <w:rPr>
          <w:color w:val="993366"/>
        </w:rPr>
        <w:t>SEQUENCE</w:t>
      </w:r>
      <w:r w:rsidRPr="00B55E3E">
        <w:t xml:space="preserve"> (</w:t>
      </w:r>
      <w:r w:rsidRPr="00B55E3E">
        <w:rPr>
          <w:color w:val="993366"/>
        </w:rPr>
        <w:t>SIZE</w:t>
      </w:r>
      <w:r w:rsidRPr="00B55E3E">
        <w:t>(1..maxNrofUL-Allocations-r16))</w:t>
      </w:r>
      <w:r w:rsidRPr="00B55E3E">
        <w:rPr>
          <w:color w:val="993366"/>
        </w:rPr>
        <w:t xml:space="preserve"> OF</w:t>
      </w:r>
      <w:r w:rsidRPr="00B55E3E">
        <w:t xml:space="preserve"> PUSCH-TimeDomainResourceAllocation-r16</w:t>
      </w:r>
    </w:p>
    <w:p w14:paraId="49035677" w14:textId="77777777" w:rsidR="00A8221D" w:rsidRPr="00B55E3E" w:rsidRDefault="00A8221D" w:rsidP="00A8221D">
      <w:pPr>
        <w:pStyle w:val="PL"/>
      </w:pPr>
    </w:p>
    <w:p w14:paraId="2018DF5C" w14:textId="77777777" w:rsidR="00A8221D" w:rsidRPr="00B55E3E" w:rsidRDefault="00A8221D" w:rsidP="00A8221D">
      <w:pPr>
        <w:pStyle w:val="PL"/>
      </w:pPr>
      <w:r w:rsidRPr="00B55E3E">
        <w:t xml:space="preserve">PUSCH-TimeDomainResourceAllocation-r16 ::=  </w:t>
      </w:r>
      <w:r w:rsidRPr="00B55E3E">
        <w:rPr>
          <w:color w:val="993366"/>
        </w:rPr>
        <w:t>SEQUENCE</w:t>
      </w:r>
      <w:r w:rsidRPr="00B55E3E">
        <w:t xml:space="preserve"> {</w:t>
      </w:r>
    </w:p>
    <w:p w14:paraId="753D94E0" w14:textId="77777777" w:rsidR="00A8221D" w:rsidRPr="00B55E3E" w:rsidRDefault="00A8221D" w:rsidP="00A8221D">
      <w:pPr>
        <w:pStyle w:val="PL"/>
        <w:rPr>
          <w:color w:val="808080"/>
        </w:rPr>
      </w:pPr>
      <w:r w:rsidRPr="00B55E3E">
        <w:t xml:space="preserve">    k2-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56854804" w14:textId="77777777" w:rsidR="00A8221D" w:rsidRPr="00B55E3E" w:rsidRDefault="00A8221D" w:rsidP="00A8221D">
      <w:pPr>
        <w:pStyle w:val="PL"/>
      </w:pPr>
      <w:r w:rsidRPr="00B55E3E">
        <w:t xml:space="preserve">    puschAllocationList-r16                    </w:t>
      </w:r>
      <w:r w:rsidRPr="00B55E3E">
        <w:rPr>
          <w:color w:val="993366"/>
        </w:rPr>
        <w:t>SEQUENCE</w:t>
      </w:r>
      <w:r w:rsidRPr="00B55E3E">
        <w:t xml:space="preserve"> (</w:t>
      </w:r>
      <w:r w:rsidRPr="00B55E3E">
        <w:rPr>
          <w:color w:val="993366"/>
        </w:rPr>
        <w:t>SIZE</w:t>
      </w:r>
      <w:r w:rsidRPr="00B55E3E">
        <w:t>(1..maxNrofMultiplePUSCHs-r16))</w:t>
      </w:r>
      <w:r w:rsidRPr="00B55E3E">
        <w:rPr>
          <w:color w:val="993366"/>
        </w:rPr>
        <w:t xml:space="preserve"> OF</w:t>
      </w:r>
      <w:r w:rsidRPr="00B55E3E">
        <w:t xml:space="preserve"> PUSCH-Allocation-r16,</w:t>
      </w:r>
    </w:p>
    <w:p w14:paraId="522897FF" w14:textId="77777777" w:rsidR="00A8221D" w:rsidRPr="00B55E3E" w:rsidRDefault="00A8221D" w:rsidP="00A8221D">
      <w:pPr>
        <w:pStyle w:val="PL"/>
      </w:pPr>
      <w:r w:rsidRPr="00B55E3E">
        <w:t>...</w:t>
      </w:r>
    </w:p>
    <w:p w14:paraId="7A5BE39B" w14:textId="77777777" w:rsidR="00A8221D" w:rsidRPr="00B55E3E" w:rsidRDefault="00A8221D" w:rsidP="00A8221D">
      <w:pPr>
        <w:pStyle w:val="PL"/>
      </w:pPr>
      <w:r w:rsidRPr="00B55E3E">
        <w:t>}</w:t>
      </w:r>
    </w:p>
    <w:p w14:paraId="3237A693" w14:textId="77777777" w:rsidR="00A8221D" w:rsidRPr="00B55E3E" w:rsidRDefault="00A8221D" w:rsidP="00A8221D">
      <w:pPr>
        <w:pStyle w:val="PL"/>
      </w:pPr>
    </w:p>
    <w:p w14:paraId="1BFE1339" w14:textId="77777777" w:rsidR="00A8221D" w:rsidRPr="00B55E3E" w:rsidRDefault="00A8221D" w:rsidP="00A8221D">
      <w:pPr>
        <w:pStyle w:val="PL"/>
      </w:pPr>
      <w:r w:rsidRPr="00B55E3E">
        <w:t xml:space="preserve">PUSCH-Allocation-r16 ::=  </w:t>
      </w:r>
      <w:r w:rsidRPr="00B55E3E">
        <w:rPr>
          <w:color w:val="993366"/>
        </w:rPr>
        <w:t>SEQUENCE</w:t>
      </w:r>
      <w:r w:rsidRPr="00B55E3E">
        <w:t xml:space="preserve"> {</w:t>
      </w:r>
    </w:p>
    <w:p w14:paraId="7D341F8F" w14:textId="77777777" w:rsidR="00A8221D" w:rsidRPr="00B55E3E" w:rsidRDefault="00A8221D" w:rsidP="00A8221D">
      <w:pPr>
        <w:pStyle w:val="PL"/>
        <w:rPr>
          <w:color w:val="808080"/>
        </w:rPr>
      </w:pPr>
      <w:r w:rsidRPr="00B55E3E">
        <w:t xml:space="preserve">    mappingType-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Cond NotFormat01-02-Or-TypeA</w:t>
      </w:r>
    </w:p>
    <w:p w14:paraId="53ABB772" w14:textId="77777777" w:rsidR="00A8221D" w:rsidRPr="00B55E3E" w:rsidRDefault="00A8221D" w:rsidP="00A8221D">
      <w:pPr>
        <w:pStyle w:val="PL"/>
        <w:rPr>
          <w:color w:val="808080"/>
        </w:rPr>
      </w:pPr>
      <w:r w:rsidRPr="00B55E3E">
        <w:t xml:space="preserve">    startSymbolAndLength-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Cond NotFormat01-02-Or-TypeA</w:t>
      </w:r>
    </w:p>
    <w:p w14:paraId="7DA96C0C" w14:textId="77777777" w:rsidR="00A8221D" w:rsidRPr="00B55E3E" w:rsidRDefault="00A8221D" w:rsidP="00A8221D">
      <w:pPr>
        <w:pStyle w:val="PL"/>
        <w:rPr>
          <w:color w:val="808080"/>
        </w:rPr>
      </w:pPr>
      <w:r w:rsidRPr="00B55E3E">
        <w:t xml:space="preserve">    startSymbol-r16                           </w:t>
      </w:r>
      <w:r w:rsidRPr="00B55E3E">
        <w:rPr>
          <w:color w:val="993366"/>
        </w:rPr>
        <w:t>INTEGER</w:t>
      </w:r>
      <w:r w:rsidRPr="00B55E3E">
        <w:t xml:space="preserve"> (0..13)                               </w:t>
      </w:r>
      <w:r w:rsidRPr="00B55E3E">
        <w:rPr>
          <w:color w:val="993366"/>
        </w:rPr>
        <w:t>OPTIONAL</w:t>
      </w:r>
      <w:r w:rsidRPr="00B55E3E">
        <w:t xml:space="preserve">,   </w:t>
      </w:r>
      <w:r w:rsidRPr="00B55E3E">
        <w:rPr>
          <w:color w:val="808080"/>
        </w:rPr>
        <w:t>-- Cond RepTypeB</w:t>
      </w:r>
    </w:p>
    <w:p w14:paraId="67A30E2E" w14:textId="77777777" w:rsidR="00A8221D" w:rsidRPr="00B55E3E" w:rsidRDefault="00A8221D" w:rsidP="00A8221D">
      <w:pPr>
        <w:pStyle w:val="PL"/>
        <w:rPr>
          <w:color w:val="808080"/>
        </w:rPr>
      </w:pPr>
      <w:r w:rsidRPr="00B55E3E">
        <w:t xml:space="preserve">    length-r16                                </w:t>
      </w:r>
      <w:r w:rsidRPr="00B55E3E">
        <w:rPr>
          <w:color w:val="993366"/>
        </w:rPr>
        <w:t>INTEGER</w:t>
      </w:r>
      <w:r w:rsidRPr="00B55E3E">
        <w:t xml:space="preserve"> (1..14)                               </w:t>
      </w:r>
      <w:r w:rsidRPr="00B55E3E">
        <w:rPr>
          <w:color w:val="993366"/>
        </w:rPr>
        <w:t>OPTIONAL</w:t>
      </w:r>
      <w:r w:rsidRPr="00B55E3E">
        <w:t xml:space="preserve">,   </w:t>
      </w:r>
      <w:r w:rsidRPr="00B55E3E">
        <w:rPr>
          <w:color w:val="808080"/>
        </w:rPr>
        <w:t>-- Cond RepTypeB</w:t>
      </w:r>
    </w:p>
    <w:p w14:paraId="7563E46F" w14:textId="77777777" w:rsidR="00A8221D" w:rsidRPr="00B55E3E" w:rsidRDefault="00A8221D" w:rsidP="00A8221D">
      <w:pPr>
        <w:pStyle w:val="PL"/>
        <w:rPr>
          <w:color w:val="808080"/>
        </w:rPr>
      </w:pPr>
      <w:r w:rsidRPr="00B55E3E">
        <w:t xml:space="preserve">    numberOfRepetitions-r16                   </w:t>
      </w:r>
      <w:r w:rsidRPr="00B55E3E">
        <w:rPr>
          <w:color w:val="993366"/>
        </w:rPr>
        <w:t>ENUMERATED</w:t>
      </w:r>
      <w:r w:rsidRPr="00B55E3E">
        <w:t xml:space="preserve"> {n1, n2, n3, n4, n7, n8, n12, n16} </w:t>
      </w:r>
      <w:r w:rsidRPr="00B55E3E">
        <w:rPr>
          <w:color w:val="993366"/>
        </w:rPr>
        <w:t>OPTIONAL</w:t>
      </w:r>
      <w:r w:rsidRPr="00B55E3E">
        <w:t xml:space="preserve">,   </w:t>
      </w:r>
      <w:r w:rsidRPr="00B55E3E">
        <w:rPr>
          <w:color w:val="808080"/>
        </w:rPr>
        <w:t>-- Cond Format01-02</w:t>
      </w:r>
    </w:p>
    <w:p w14:paraId="143F5B7B" w14:textId="77777777" w:rsidR="00A8221D" w:rsidRPr="00B55E3E" w:rsidRDefault="00A8221D" w:rsidP="00A8221D">
      <w:pPr>
        <w:pStyle w:val="PL"/>
      </w:pPr>
      <w:r w:rsidRPr="00B55E3E">
        <w:t xml:space="preserve">    ...,</w:t>
      </w:r>
    </w:p>
    <w:p w14:paraId="5DA5398D" w14:textId="77777777" w:rsidR="00A8221D" w:rsidRPr="00B55E3E" w:rsidRDefault="00A8221D" w:rsidP="00A8221D">
      <w:pPr>
        <w:pStyle w:val="PL"/>
      </w:pPr>
      <w:r w:rsidRPr="00B55E3E">
        <w:t xml:space="preserve">    [[</w:t>
      </w:r>
    </w:p>
    <w:p w14:paraId="269DB515" w14:textId="77777777" w:rsidR="00A8221D" w:rsidRPr="00B55E3E" w:rsidRDefault="00A8221D" w:rsidP="00A8221D">
      <w:pPr>
        <w:pStyle w:val="PL"/>
      </w:pPr>
      <w:r w:rsidRPr="00B55E3E">
        <w:t xml:space="preserve">    numberOfRepetitionsExt-r17                </w:t>
      </w:r>
      <w:r w:rsidRPr="00B55E3E">
        <w:rPr>
          <w:color w:val="993366"/>
        </w:rPr>
        <w:t>ENUMERATED</w:t>
      </w:r>
      <w:r w:rsidRPr="00B55E3E">
        <w:t xml:space="preserve"> {n1, n2, n3, n4, n7, n8, n12, n16, n20, n24, n28, n32, spare4, spare3, spare2,</w:t>
      </w:r>
    </w:p>
    <w:p w14:paraId="0B38BED3" w14:textId="77777777" w:rsidR="00A8221D" w:rsidRPr="00B55E3E" w:rsidRDefault="00A8221D" w:rsidP="00A8221D">
      <w:pPr>
        <w:pStyle w:val="PL"/>
        <w:rPr>
          <w:color w:val="808080"/>
        </w:rPr>
      </w:pPr>
      <w:r w:rsidRPr="00B55E3E">
        <w:t xml:space="preserve">                                                          spare1}                           </w:t>
      </w:r>
      <w:r w:rsidRPr="00B55E3E">
        <w:rPr>
          <w:color w:val="993366"/>
        </w:rPr>
        <w:t>OPTIONAL</w:t>
      </w:r>
      <w:r w:rsidRPr="00B55E3E">
        <w:t xml:space="preserve">,   </w:t>
      </w:r>
      <w:r w:rsidRPr="00B55E3E">
        <w:rPr>
          <w:color w:val="808080"/>
        </w:rPr>
        <w:t>-- Cond Format01-02-For-TypeA</w:t>
      </w:r>
    </w:p>
    <w:p w14:paraId="1AFD501D" w14:textId="77777777" w:rsidR="00A8221D" w:rsidRPr="00B55E3E" w:rsidRDefault="00A8221D" w:rsidP="00A8221D">
      <w:pPr>
        <w:pStyle w:val="PL"/>
        <w:rPr>
          <w:color w:val="808080"/>
        </w:rPr>
      </w:pPr>
      <w:r w:rsidRPr="00B55E3E">
        <w:t xml:space="preserve">    numberOfSlotsTBoMS-r17                   </w:t>
      </w:r>
      <w:r w:rsidRPr="00B55E3E">
        <w:rPr>
          <w:color w:val="993366"/>
        </w:rPr>
        <w:t>ENUMERATED</w:t>
      </w:r>
      <w:r w:rsidRPr="00B55E3E">
        <w:t xml:space="preserve"> {n1, n2, n4, n8, spare4, spare3, spare2, spare1}   </w:t>
      </w:r>
      <w:r w:rsidRPr="00B55E3E">
        <w:rPr>
          <w:color w:val="993366"/>
        </w:rPr>
        <w:t>OPTIONAL</w:t>
      </w:r>
      <w:r w:rsidRPr="00B55E3E">
        <w:t xml:space="preserve">,   </w:t>
      </w:r>
      <w:r w:rsidRPr="00B55E3E">
        <w:rPr>
          <w:color w:val="808080"/>
        </w:rPr>
        <w:t>-- Need R</w:t>
      </w:r>
    </w:p>
    <w:p w14:paraId="02F72981" w14:textId="77777777" w:rsidR="00A8221D" w:rsidRPr="00B55E3E" w:rsidRDefault="00A8221D" w:rsidP="00A8221D">
      <w:pPr>
        <w:pStyle w:val="PL"/>
        <w:rPr>
          <w:color w:val="808080"/>
        </w:rPr>
      </w:pPr>
      <w:r w:rsidRPr="00B55E3E">
        <w:t xml:space="preserve">    extendedK2-r17                            </w:t>
      </w:r>
      <w:r w:rsidRPr="00B55E3E">
        <w:rPr>
          <w:color w:val="993366"/>
        </w:rPr>
        <w:t>INTEGER</w:t>
      </w:r>
      <w:r w:rsidRPr="00B55E3E">
        <w:t xml:space="preserve"> (0..128)                              </w:t>
      </w:r>
      <w:r w:rsidRPr="00B55E3E">
        <w:rPr>
          <w:color w:val="993366"/>
        </w:rPr>
        <w:t>OPTIONAL</w:t>
      </w:r>
      <w:r w:rsidRPr="00B55E3E">
        <w:t xml:space="preserve">    </w:t>
      </w:r>
      <w:r w:rsidRPr="00B55E3E">
        <w:rPr>
          <w:color w:val="808080"/>
        </w:rPr>
        <w:t>-- Cond MultiPUSCH</w:t>
      </w:r>
    </w:p>
    <w:p w14:paraId="5EFFD97B" w14:textId="77777777" w:rsidR="00A8221D" w:rsidRPr="00B55E3E" w:rsidRDefault="00A8221D" w:rsidP="00A8221D">
      <w:pPr>
        <w:pStyle w:val="PL"/>
      </w:pPr>
      <w:r w:rsidRPr="00B55E3E">
        <w:t xml:space="preserve">    ]]</w:t>
      </w:r>
    </w:p>
    <w:p w14:paraId="1847368E" w14:textId="77777777" w:rsidR="00A8221D" w:rsidRPr="00B55E3E" w:rsidRDefault="00A8221D" w:rsidP="00A8221D">
      <w:pPr>
        <w:pStyle w:val="PL"/>
      </w:pPr>
      <w:r w:rsidRPr="00B55E3E">
        <w:t>}</w:t>
      </w:r>
    </w:p>
    <w:p w14:paraId="7F049B28" w14:textId="77777777" w:rsidR="00A8221D" w:rsidRPr="00B55E3E" w:rsidRDefault="00A8221D" w:rsidP="00A8221D">
      <w:pPr>
        <w:pStyle w:val="PL"/>
      </w:pPr>
    </w:p>
    <w:p w14:paraId="6EC148DC" w14:textId="77777777" w:rsidR="00A8221D" w:rsidRPr="00B55E3E" w:rsidRDefault="00A8221D" w:rsidP="00A8221D">
      <w:pPr>
        <w:pStyle w:val="PL"/>
        <w:rPr>
          <w:color w:val="808080"/>
        </w:rPr>
      </w:pPr>
      <w:r w:rsidRPr="00B55E3E">
        <w:rPr>
          <w:color w:val="808080"/>
        </w:rPr>
        <w:t>-- TAG-PUSCH-TIMEDOMAINRESOURCEALLOCATIONLIST-STOP</w:t>
      </w:r>
    </w:p>
    <w:p w14:paraId="08151F87" w14:textId="77777777" w:rsidR="00A8221D" w:rsidRPr="00B55E3E" w:rsidRDefault="00A8221D" w:rsidP="00A8221D">
      <w:pPr>
        <w:pStyle w:val="PL"/>
        <w:rPr>
          <w:color w:val="808080"/>
        </w:rPr>
      </w:pPr>
      <w:r w:rsidRPr="00B55E3E">
        <w:rPr>
          <w:color w:val="808080"/>
        </w:rPr>
        <w:t>-- ASN1STOP</w:t>
      </w:r>
    </w:p>
    <w:p w14:paraId="2D673E6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DF3C47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CD1F6BE" w14:textId="77777777" w:rsidR="00A8221D" w:rsidRPr="00B55E3E" w:rsidRDefault="00A8221D" w:rsidP="00FB1467">
            <w:pPr>
              <w:pStyle w:val="TAH"/>
              <w:rPr>
                <w:szCs w:val="22"/>
                <w:lang w:eastAsia="sv-SE"/>
              </w:rPr>
            </w:pPr>
            <w:r w:rsidRPr="00B55E3E">
              <w:rPr>
                <w:i/>
                <w:szCs w:val="22"/>
                <w:lang w:eastAsia="sv-SE"/>
              </w:rPr>
              <w:lastRenderedPageBreak/>
              <w:t xml:space="preserve">PUSCH-TimeDomainResourceAllocationList </w:t>
            </w:r>
            <w:r w:rsidRPr="00B55E3E">
              <w:rPr>
                <w:szCs w:val="22"/>
                <w:lang w:eastAsia="sv-SE"/>
              </w:rPr>
              <w:t>field descriptions</w:t>
            </w:r>
          </w:p>
        </w:tc>
      </w:tr>
      <w:tr w:rsidR="00A8221D" w:rsidRPr="00B55E3E" w14:paraId="5E795900" w14:textId="77777777" w:rsidTr="00FB1467">
        <w:tc>
          <w:tcPr>
            <w:tcW w:w="14173" w:type="dxa"/>
            <w:tcBorders>
              <w:top w:val="single" w:sz="4" w:space="0" w:color="auto"/>
              <w:left w:val="single" w:sz="4" w:space="0" w:color="auto"/>
              <w:bottom w:val="single" w:sz="4" w:space="0" w:color="auto"/>
              <w:right w:val="single" w:sz="4" w:space="0" w:color="auto"/>
            </w:tcBorders>
          </w:tcPr>
          <w:p w14:paraId="1BC5FE27" w14:textId="77777777" w:rsidR="00A8221D" w:rsidRPr="00B55E3E" w:rsidRDefault="00A8221D" w:rsidP="00FB1467">
            <w:pPr>
              <w:pStyle w:val="TAL"/>
              <w:rPr>
                <w:szCs w:val="22"/>
                <w:lang w:eastAsia="sv-SE"/>
              </w:rPr>
            </w:pPr>
            <w:r w:rsidRPr="00B55E3E">
              <w:rPr>
                <w:b/>
                <w:i/>
                <w:szCs w:val="22"/>
                <w:lang w:eastAsia="sv-SE"/>
              </w:rPr>
              <w:t>extendedK2</w:t>
            </w:r>
          </w:p>
          <w:p w14:paraId="15B3D29F" w14:textId="77777777" w:rsidR="00A8221D" w:rsidRPr="00B55E3E" w:rsidRDefault="00A8221D" w:rsidP="00FB1467">
            <w:pPr>
              <w:pStyle w:val="TAL"/>
              <w:rPr>
                <w:szCs w:val="22"/>
                <w:lang w:eastAsia="sv-SE"/>
              </w:rPr>
            </w:pPr>
            <w:r w:rsidRPr="00B55E3E">
              <w:rPr>
                <w:szCs w:val="22"/>
                <w:lang w:eastAsia="sv-SE"/>
              </w:rPr>
              <w:t>Corresponds to L1 parameter 'K2' (see TS 38.214 [19], clause 6.1.2.1) configurable per PUSCH allocation. Only values {0..32} are applicable for PUSCH SCS of 120 kHz.</w:t>
            </w:r>
          </w:p>
          <w:p w14:paraId="2EA3D6EF" w14:textId="77777777" w:rsidR="00A8221D" w:rsidRPr="00B55E3E" w:rsidRDefault="00A8221D" w:rsidP="00FB1467">
            <w:pPr>
              <w:pStyle w:val="TAL"/>
              <w:rPr>
                <w:b/>
                <w:i/>
                <w:szCs w:val="22"/>
                <w:lang w:eastAsia="sv-SE"/>
              </w:rPr>
            </w:pPr>
            <w:r w:rsidRPr="00B55E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A8221D" w:rsidRPr="00B55E3E" w14:paraId="13219C8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0584E75" w14:textId="77777777" w:rsidR="00A8221D" w:rsidRPr="00B55E3E" w:rsidRDefault="00A8221D" w:rsidP="00FB1467">
            <w:pPr>
              <w:pStyle w:val="TAL"/>
              <w:rPr>
                <w:szCs w:val="22"/>
                <w:lang w:eastAsia="sv-SE"/>
              </w:rPr>
            </w:pPr>
            <w:r w:rsidRPr="00B55E3E">
              <w:rPr>
                <w:b/>
                <w:i/>
                <w:szCs w:val="22"/>
                <w:lang w:eastAsia="sv-SE"/>
              </w:rPr>
              <w:t>k2</w:t>
            </w:r>
          </w:p>
          <w:p w14:paraId="06C6C935" w14:textId="77777777" w:rsidR="00A8221D" w:rsidRPr="00B55E3E" w:rsidRDefault="00A8221D" w:rsidP="00FB1467">
            <w:pPr>
              <w:pStyle w:val="TAL"/>
              <w:rPr>
                <w:szCs w:val="22"/>
                <w:lang w:eastAsia="sv-SE"/>
              </w:rPr>
            </w:pPr>
            <w:r w:rsidRPr="00B55E3E">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sidRPr="00B55E3E">
              <w:rPr>
                <w:i/>
                <w:iCs/>
                <w:szCs w:val="22"/>
                <w:lang w:eastAsia="sv-SE"/>
              </w:rPr>
              <w:t>extendedK2</w:t>
            </w:r>
            <w:r w:rsidRPr="00B55E3E">
              <w:rPr>
                <w:szCs w:val="22"/>
                <w:lang w:eastAsia="sv-SE"/>
              </w:rPr>
              <w:t xml:space="preserve"> is present.</w:t>
            </w:r>
          </w:p>
        </w:tc>
      </w:tr>
      <w:tr w:rsidR="00A8221D" w:rsidRPr="00B55E3E" w14:paraId="6719809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B7F535F" w14:textId="77777777" w:rsidR="00A8221D" w:rsidRPr="00B55E3E" w:rsidRDefault="00A8221D" w:rsidP="00FB1467">
            <w:pPr>
              <w:keepNext/>
              <w:keepLines/>
              <w:spacing w:after="0"/>
              <w:rPr>
                <w:rFonts w:ascii="Arial" w:hAnsi="Arial"/>
                <w:sz w:val="18"/>
                <w:szCs w:val="22"/>
                <w:lang w:eastAsia="sv-SE"/>
              </w:rPr>
            </w:pPr>
            <w:r w:rsidRPr="00B55E3E">
              <w:rPr>
                <w:rFonts w:ascii="Arial" w:hAnsi="Arial"/>
                <w:b/>
                <w:i/>
                <w:sz w:val="18"/>
                <w:szCs w:val="22"/>
                <w:lang w:eastAsia="sv-SE"/>
              </w:rPr>
              <w:t>length</w:t>
            </w:r>
          </w:p>
          <w:p w14:paraId="2EAE12F1" w14:textId="77777777" w:rsidR="00A8221D" w:rsidRPr="00B55E3E" w:rsidRDefault="00A8221D" w:rsidP="00FB1467">
            <w:pPr>
              <w:keepNext/>
              <w:keepLines/>
              <w:spacing w:after="0"/>
              <w:rPr>
                <w:rFonts w:ascii="Arial" w:eastAsia="MS Mincho" w:hAnsi="Arial"/>
                <w:sz w:val="18"/>
                <w:szCs w:val="22"/>
                <w:lang w:eastAsia="sv-SE"/>
              </w:rPr>
            </w:pPr>
            <w:r w:rsidRPr="00B55E3E">
              <w:rPr>
                <w:rFonts w:ascii="Arial" w:hAnsi="Arial"/>
                <w:sz w:val="18"/>
                <w:szCs w:val="22"/>
                <w:lang w:eastAsia="sv-SE"/>
              </w:rPr>
              <w:t>Indicates the length allocated for PUSCH for DCI format 0_1/0_2 (see TS 38.214 [19], clause 6.1.2.1).</w:t>
            </w:r>
          </w:p>
        </w:tc>
      </w:tr>
      <w:tr w:rsidR="00A8221D" w:rsidRPr="00B55E3E" w14:paraId="77E7705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8660C6C" w14:textId="77777777" w:rsidR="00A8221D" w:rsidRPr="00B55E3E" w:rsidRDefault="00A8221D" w:rsidP="00FB1467">
            <w:pPr>
              <w:pStyle w:val="TAL"/>
              <w:rPr>
                <w:szCs w:val="22"/>
                <w:lang w:eastAsia="sv-SE"/>
              </w:rPr>
            </w:pPr>
            <w:r w:rsidRPr="00B55E3E">
              <w:rPr>
                <w:b/>
                <w:i/>
                <w:szCs w:val="22"/>
                <w:lang w:eastAsia="sv-SE"/>
              </w:rPr>
              <w:t>mappingType</w:t>
            </w:r>
          </w:p>
          <w:p w14:paraId="5DF76B97" w14:textId="77777777" w:rsidR="00A8221D" w:rsidRPr="00B55E3E" w:rsidRDefault="00A8221D" w:rsidP="00FB1467">
            <w:pPr>
              <w:pStyle w:val="TAL"/>
              <w:rPr>
                <w:szCs w:val="22"/>
                <w:lang w:eastAsia="sv-SE"/>
              </w:rPr>
            </w:pPr>
            <w:r w:rsidRPr="00B55E3E">
              <w:rPr>
                <w:szCs w:val="22"/>
                <w:lang w:eastAsia="sv-SE"/>
              </w:rPr>
              <w:t>Mapping type (see TS 38.214 [19], clause 6.1.2.1).</w:t>
            </w:r>
          </w:p>
        </w:tc>
      </w:tr>
      <w:tr w:rsidR="00A8221D" w:rsidRPr="00B55E3E" w14:paraId="1581A95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4CCEC49" w14:textId="77777777" w:rsidR="00A8221D" w:rsidRPr="00B55E3E" w:rsidRDefault="00A8221D" w:rsidP="00FB1467">
            <w:pPr>
              <w:keepNext/>
              <w:keepLines/>
              <w:spacing w:after="0"/>
              <w:rPr>
                <w:rFonts w:ascii="Arial" w:hAnsi="Arial"/>
                <w:sz w:val="18"/>
                <w:szCs w:val="22"/>
                <w:lang w:eastAsia="sv-SE"/>
              </w:rPr>
            </w:pPr>
            <w:r w:rsidRPr="00B55E3E">
              <w:rPr>
                <w:rFonts w:ascii="Arial" w:hAnsi="Arial"/>
                <w:b/>
                <w:i/>
                <w:sz w:val="18"/>
                <w:szCs w:val="22"/>
                <w:lang w:eastAsia="sv-SE"/>
              </w:rPr>
              <w:t>numberOfRepetitions</w:t>
            </w:r>
          </w:p>
          <w:p w14:paraId="44914E9D" w14:textId="77777777" w:rsidR="00A8221D" w:rsidRPr="00B55E3E" w:rsidRDefault="00A8221D" w:rsidP="00FB1467">
            <w:pPr>
              <w:keepNext/>
              <w:keepLines/>
              <w:spacing w:after="0"/>
              <w:rPr>
                <w:rFonts w:ascii="Arial" w:hAnsi="Arial"/>
                <w:b/>
                <w:i/>
                <w:sz w:val="18"/>
                <w:szCs w:val="22"/>
                <w:lang w:eastAsia="sv-SE"/>
              </w:rPr>
            </w:pPr>
            <w:r w:rsidRPr="00B55E3E">
              <w:rPr>
                <w:rFonts w:ascii="Arial" w:hAnsi="Arial"/>
                <w:sz w:val="18"/>
                <w:szCs w:val="22"/>
                <w:lang w:eastAsia="sv-SE"/>
              </w:rPr>
              <w:t xml:space="preserve">Number of repetitions for DCI format 0_1/0_2 (see TS 38.214 [19], clause 6.1.2.1). When </w:t>
            </w:r>
            <w:r w:rsidRPr="00B55E3E">
              <w:rPr>
                <w:rFonts w:ascii="Arial" w:hAnsi="Arial"/>
                <w:i/>
                <w:sz w:val="18"/>
                <w:szCs w:val="22"/>
                <w:lang w:eastAsia="sv-SE"/>
              </w:rPr>
              <w:t xml:space="preserve">numberOfSlotsTBoMS-r17 </w:t>
            </w:r>
            <w:r w:rsidRPr="00B55E3E">
              <w:rPr>
                <w:rFonts w:ascii="Arial" w:hAnsi="Arial"/>
                <w:sz w:val="18"/>
                <w:szCs w:val="22"/>
                <w:lang w:eastAsia="sv-SE"/>
              </w:rPr>
              <w:t>is set to 2, 4 or 8 (i.e. TB processing over multi-slot (TBoMS) PUSCH is enabled), it indicates the number of repetitions of a single TBoMS.</w:t>
            </w:r>
          </w:p>
        </w:tc>
      </w:tr>
      <w:tr w:rsidR="00A8221D" w:rsidRPr="00B55E3E" w14:paraId="7E401945" w14:textId="77777777" w:rsidTr="00FB1467">
        <w:tc>
          <w:tcPr>
            <w:tcW w:w="14173" w:type="dxa"/>
            <w:tcBorders>
              <w:top w:val="single" w:sz="4" w:space="0" w:color="auto"/>
              <w:left w:val="single" w:sz="4" w:space="0" w:color="auto"/>
              <w:bottom w:val="single" w:sz="4" w:space="0" w:color="auto"/>
              <w:right w:val="single" w:sz="4" w:space="0" w:color="auto"/>
            </w:tcBorders>
          </w:tcPr>
          <w:p w14:paraId="2A493875" w14:textId="77777777" w:rsidR="00A8221D" w:rsidRPr="00B55E3E" w:rsidRDefault="00A8221D" w:rsidP="00FB1467">
            <w:pPr>
              <w:pStyle w:val="TAL"/>
              <w:rPr>
                <w:b/>
                <w:bCs/>
                <w:i/>
                <w:iCs/>
                <w:lang w:eastAsia="sv-SE"/>
              </w:rPr>
            </w:pPr>
            <w:r w:rsidRPr="00B55E3E">
              <w:rPr>
                <w:b/>
                <w:bCs/>
                <w:i/>
                <w:iCs/>
                <w:lang w:eastAsia="sv-SE"/>
              </w:rPr>
              <w:t>numberOfRepetitionsExt</w:t>
            </w:r>
          </w:p>
          <w:p w14:paraId="5607A48A" w14:textId="77777777" w:rsidR="00A8221D" w:rsidRPr="00B55E3E" w:rsidRDefault="00A8221D" w:rsidP="00FB1467">
            <w:pPr>
              <w:pStyle w:val="TAL"/>
              <w:rPr>
                <w:lang w:eastAsia="sv-SE"/>
              </w:rPr>
            </w:pPr>
            <w:r w:rsidRPr="00B55E3E">
              <w:rPr>
                <w:lang w:eastAsia="sv-SE"/>
              </w:rPr>
              <w:t xml:space="preserve">Number of repetitions for DCI format 0_1/0_2 if </w:t>
            </w:r>
            <w:r w:rsidRPr="00B55E3E">
              <w:rPr>
                <w:i/>
              </w:rPr>
              <w:t>pusch-RepTypeIndicatorDCI-0-1</w:t>
            </w:r>
            <w:r w:rsidRPr="00B55E3E">
              <w:rPr>
                <w:lang w:eastAsia="sv-SE"/>
              </w:rPr>
              <w:t>/</w:t>
            </w:r>
            <w:r w:rsidRPr="00B55E3E">
              <w:rPr>
                <w:i/>
              </w:rPr>
              <w:t>pusch-RepTypeIndicatorDCI-0-2</w:t>
            </w:r>
            <w:r w:rsidRPr="00B55E3E">
              <w:rPr>
                <w:iCs/>
              </w:rPr>
              <w:t xml:space="preserve"> </w:t>
            </w:r>
            <w:r w:rsidRPr="00B55E3E">
              <w:rPr>
                <w:lang w:eastAsia="sv-SE"/>
              </w:rPr>
              <w:t>is set to pusch-RepTypeA (see TS 38.214 [19], clause 6.1.2.1).</w:t>
            </w:r>
            <w:r w:rsidRPr="00B55E3E">
              <w:rPr>
                <w:lang w:eastAsia="en-GB"/>
              </w:rPr>
              <w:t xml:space="preserve"> </w:t>
            </w:r>
            <w:r w:rsidRPr="00B55E3E">
              <w:rPr>
                <w:lang w:eastAsia="sv-SE"/>
              </w:rPr>
              <w:t xml:space="preserve">If this field is present, the field </w:t>
            </w:r>
            <w:r w:rsidRPr="00B55E3E">
              <w:rPr>
                <w:i/>
                <w:iCs/>
                <w:lang w:eastAsia="sv-SE"/>
              </w:rPr>
              <w:t>numberOfRepeitions-r16</w:t>
            </w:r>
            <w:r w:rsidRPr="00B55E3E">
              <w:rPr>
                <w:lang w:eastAsia="sv-SE"/>
              </w:rPr>
              <w:t xml:space="preserve"> is ignored for PUSCH repetition Type A.</w:t>
            </w:r>
          </w:p>
        </w:tc>
      </w:tr>
      <w:tr w:rsidR="00A8221D" w:rsidRPr="00B55E3E" w14:paraId="26CDC7FB" w14:textId="77777777" w:rsidTr="00FB1467">
        <w:tc>
          <w:tcPr>
            <w:tcW w:w="14173" w:type="dxa"/>
            <w:tcBorders>
              <w:top w:val="single" w:sz="4" w:space="0" w:color="auto"/>
              <w:left w:val="single" w:sz="4" w:space="0" w:color="auto"/>
              <w:bottom w:val="single" w:sz="4" w:space="0" w:color="auto"/>
              <w:right w:val="single" w:sz="4" w:space="0" w:color="auto"/>
            </w:tcBorders>
          </w:tcPr>
          <w:p w14:paraId="7C1675C8" w14:textId="77777777" w:rsidR="00A8221D" w:rsidRPr="00B55E3E" w:rsidRDefault="00A8221D" w:rsidP="00FB1467">
            <w:pPr>
              <w:pStyle w:val="TAL"/>
              <w:rPr>
                <w:b/>
                <w:bCs/>
                <w:i/>
                <w:iCs/>
                <w:lang w:eastAsia="sv-SE"/>
              </w:rPr>
            </w:pPr>
            <w:r w:rsidRPr="00B55E3E">
              <w:rPr>
                <w:b/>
                <w:bCs/>
                <w:i/>
                <w:iCs/>
                <w:lang w:eastAsia="sv-SE"/>
              </w:rPr>
              <w:t>numberOfSlotsTBoMS</w:t>
            </w:r>
          </w:p>
          <w:p w14:paraId="04B17478" w14:textId="77777777" w:rsidR="00A8221D" w:rsidRPr="00B55E3E" w:rsidRDefault="00A8221D" w:rsidP="00FB1467">
            <w:pPr>
              <w:pStyle w:val="TAL"/>
              <w:rPr>
                <w:rFonts w:cs="Arial"/>
                <w:szCs w:val="18"/>
                <w:lang w:eastAsia="sv-SE"/>
              </w:rPr>
            </w:pPr>
            <w:r w:rsidRPr="00B55E3E">
              <w:rPr>
                <w:lang w:eastAsia="sv-SE"/>
              </w:rPr>
              <w:t xml:space="preserve">Number of slots allocated for TB processing over multi-slot PUSCH for DCI format 0_1/0_2. If a number of repetitions K is configured by </w:t>
            </w:r>
            <w:r w:rsidRPr="00B55E3E">
              <w:rPr>
                <w:i/>
                <w:lang w:eastAsia="sv-SE"/>
              </w:rPr>
              <w:t>numberOfRepetitions</w:t>
            </w:r>
            <w:r w:rsidRPr="00B55E3E">
              <w:rPr>
                <w:lang w:eastAsia="sv-SE"/>
              </w:rPr>
              <w:t xml:space="preserve"> or </w:t>
            </w:r>
            <w:r w:rsidRPr="00B55E3E">
              <w:rPr>
                <w:i/>
                <w:lang w:eastAsia="sv-SE"/>
              </w:rPr>
              <w:t>numberOfRepetitionsExt</w:t>
            </w:r>
            <w:r w:rsidRPr="00B55E3E">
              <w:rPr>
                <w:lang w:eastAsia="sv-SE"/>
              </w:rPr>
              <w:t xml:space="preserve">, the network configures </w:t>
            </w:r>
            <w:r w:rsidRPr="00B55E3E">
              <w:rPr>
                <w:i/>
                <w:lang w:eastAsia="sv-SE"/>
              </w:rPr>
              <w:t>numberOfSlotsTBoMS</w:t>
            </w:r>
            <w:r w:rsidRPr="00B55E3E">
              <w:rPr>
                <w:lang w:eastAsia="sv-SE"/>
              </w:rPr>
              <w:t xml:space="preserve"> (N) and K such that N*K ≤ 32 (see TS 38.214 [19], clause 6.1.2.1).</w:t>
            </w:r>
          </w:p>
        </w:tc>
      </w:tr>
      <w:tr w:rsidR="00A8221D" w:rsidRPr="00B55E3E" w14:paraId="4CD00CF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F7DBE5A" w14:textId="77777777" w:rsidR="00A8221D" w:rsidRPr="00B55E3E" w:rsidRDefault="00A8221D" w:rsidP="00FB1467">
            <w:pPr>
              <w:pStyle w:val="TAL"/>
              <w:rPr>
                <w:b/>
                <w:bCs/>
                <w:i/>
                <w:iCs/>
                <w:lang w:eastAsia="sv-SE"/>
              </w:rPr>
            </w:pPr>
            <w:r w:rsidRPr="00B55E3E">
              <w:rPr>
                <w:b/>
                <w:bCs/>
                <w:i/>
                <w:iCs/>
                <w:lang w:eastAsia="sv-SE"/>
              </w:rPr>
              <w:t>puschAllocationList</w:t>
            </w:r>
          </w:p>
          <w:p w14:paraId="55FC5830" w14:textId="77777777" w:rsidR="00A8221D" w:rsidRPr="00B55E3E" w:rsidRDefault="00A8221D" w:rsidP="00FB1467">
            <w:pPr>
              <w:pStyle w:val="TAL"/>
              <w:rPr>
                <w:lang w:eastAsia="sv-SE"/>
              </w:rPr>
            </w:pPr>
            <w:r w:rsidRPr="00B55E3E">
              <w:rPr>
                <w:iCs/>
                <w:lang w:eastAsia="sv-SE"/>
              </w:rPr>
              <w:t>The field</w:t>
            </w:r>
            <w:r w:rsidRPr="00B55E3E">
              <w:rPr>
                <w:lang w:eastAsia="sv-SE"/>
              </w:rPr>
              <w:t xml:space="preserve"> </w:t>
            </w:r>
            <w:r w:rsidRPr="00B55E3E">
              <w:rPr>
                <w:i/>
                <w:iCs/>
                <w:lang w:eastAsia="sv-SE"/>
              </w:rPr>
              <w:t>puschAllocationList-r16</w:t>
            </w:r>
            <w:r w:rsidRPr="00B55E3E">
              <w:rPr>
                <w:lang w:eastAsia="sv-SE"/>
              </w:rPr>
              <w:t xml:space="preserve"> indicates one or multiple PUSCH continuous in time domain which share a common k2 (see TS 38.214 [19], clause 6.1.2.1). The field </w:t>
            </w:r>
            <w:r w:rsidRPr="00B55E3E">
              <w:rPr>
                <w:i/>
                <w:iCs/>
                <w:lang w:eastAsia="sv-SE"/>
              </w:rPr>
              <w:t>pusch-AllocationList-r17</w:t>
            </w:r>
            <w:r w:rsidRPr="00B55E3E">
              <w:rPr>
                <w:lang w:eastAsia="sv-SE"/>
              </w:rPr>
              <w:t xml:space="preserve"> configures one or multiple PUSCH that may be in consecutive or non-consecutive slots (see TS 38.214 [19], clause 6.1.2.1). The </w:t>
            </w:r>
            <w:r w:rsidRPr="00B55E3E">
              <w:rPr>
                <w:i/>
                <w:iCs/>
                <w:lang w:eastAsia="sv-SE"/>
              </w:rPr>
              <w:t>puschAllocationList-r16</w:t>
            </w:r>
            <w:r w:rsidRPr="00B55E3E">
              <w:rPr>
                <w:lang w:eastAsia="sv-SE"/>
              </w:rPr>
              <w:t xml:space="preserve"> only has one element in </w:t>
            </w:r>
            <w:r w:rsidRPr="00B55E3E">
              <w:rPr>
                <w:i/>
                <w:iCs/>
                <w:lang w:eastAsia="sv-SE"/>
              </w:rPr>
              <w:t>pusch-TimeDomainAllocationListDCI-0-1-r16</w:t>
            </w:r>
            <w:r w:rsidRPr="00B55E3E">
              <w:rPr>
                <w:lang w:eastAsia="sv-SE"/>
              </w:rPr>
              <w:t xml:space="preserve"> and in </w:t>
            </w:r>
            <w:r w:rsidRPr="00B55E3E">
              <w:rPr>
                <w:i/>
                <w:iCs/>
                <w:lang w:eastAsia="sv-SE"/>
              </w:rPr>
              <w:t>pusch-TimeDomainAllocationListDCI-0-2-r16</w:t>
            </w:r>
            <w:r w:rsidRPr="00B55E3E">
              <w:rPr>
                <w:lang w:eastAsia="sv-SE"/>
              </w:rPr>
              <w:t>.</w:t>
            </w:r>
          </w:p>
        </w:tc>
      </w:tr>
      <w:tr w:rsidR="00A8221D" w:rsidRPr="00B55E3E" w14:paraId="09C62E2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48D5BC8" w14:textId="77777777" w:rsidR="00A8221D" w:rsidRPr="00B55E3E" w:rsidRDefault="00A8221D" w:rsidP="00FB1467">
            <w:pPr>
              <w:keepNext/>
              <w:keepLines/>
              <w:spacing w:after="0"/>
              <w:rPr>
                <w:rFonts w:ascii="Arial" w:hAnsi="Arial"/>
                <w:sz w:val="18"/>
                <w:szCs w:val="22"/>
                <w:lang w:eastAsia="sv-SE"/>
              </w:rPr>
            </w:pPr>
            <w:r w:rsidRPr="00B55E3E">
              <w:rPr>
                <w:rFonts w:ascii="Arial" w:hAnsi="Arial"/>
                <w:b/>
                <w:i/>
                <w:sz w:val="18"/>
                <w:szCs w:val="22"/>
                <w:lang w:eastAsia="sv-SE"/>
              </w:rPr>
              <w:t>startSymbol</w:t>
            </w:r>
          </w:p>
          <w:p w14:paraId="1E06E685" w14:textId="77777777" w:rsidR="00A8221D" w:rsidRPr="00B55E3E" w:rsidRDefault="00A8221D" w:rsidP="00FB1467">
            <w:pPr>
              <w:keepNext/>
              <w:keepLines/>
              <w:spacing w:after="0"/>
              <w:rPr>
                <w:rFonts w:ascii="Arial" w:hAnsi="Arial"/>
                <w:b/>
                <w:i/>
                <w:sz w:val="18"/>
                <w:szCs w:val="22"/>
                <w:lang w:eastAsia="sv-SE"/>
              </w:rPr>
            </w:pPr>
            <w:r w:rsidRPr="00B55E3E">
              <w:rPr>
                <w:rFonts w:ascii="Arial" w:hAnsi="Arial"/>
                <w:sz w:val="18"/>
                <w:szCs w:val="22"/>
                <w:lang w:eastAsia="sv-SE"/>
              </w:rPr>
              <w:t>Indicates the index of start symbol for PUSCH for DCI format 0_1/0_2 (see TS 38.214 [19], clause 6.1.2.1).</w:t>
            </w:r>
          </w:p>
        </w:tc>
      </w:tr>
      <w:tr w:rsidR="00A8221D" w:rsidRPr="00B55E3E" w14:paraId="7C24DE1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2E51344" w14:textId="77777777" w:rsidR="00A8221D" w:rsidRPr="00B55E3E" w:rsidRDefault="00A8221D" w:rsidP="00FB1467">
            <w:pPr>
              <w:pStyle w:val="TAL"/>
              <w:rPr>
                <w:szCs w:val="22"/>
                <w:lang w:eastAsia="sv-SE"/>
              </w:rPr>
            </w:pPr>
            <w:r w:rsidRPr="00B55E3E">
              <w:rPr>
                <w:b/>
                <w:i/>
                <w:szCs w:val="22"/>
                <w:lang w:eastAsia="sv-SE"/>
              </w:rPr>
              <w:t>startSymbolAndLength</w:t>
            </w:r>
          </w:p>
          <w:p w14:paraId="7920D8AA" w14:textId="77777777" w:rsidR="00A8221D" w:rsidRPr="00B55E3E" w:rsidRDefault="00A8221D" w:rsidP="00FB1467">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D697E7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9F7EC0C"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32547D0" w14:textId="77777777" w:rsidR="00A8221D" w:rsidRPr="00B55E3E" w:rsidRDefault="00A8221D" w:rsidP="00FB1467">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40D354" w14:textId="77777777" w:rsidR="00A8221D" w:rsidRPr="00B55E3E" w:rsidRDefault="00A8221D" w:rsidP="00FB1467">
            <w:pPr>
              <w:pStyle w:val="TAH"/>
              <w:rPr>
                <w:lang w:eastAsia="sv-SE"/>
              </w:rPr>
            </w:pPr>
            <w:r w:rsidRPr="00B55E3E">
              <w:rPr>
                <w:lang w:eastAsia="sv-SE"/>
              </w:rPr>
              <w:t>Explanation</w:t>
            </w:r>
          </w:p>
        </w:tc>
      </w:tr>
      <w:tr w:rsidR="00A8221D" w:rsidRPr="00B55E3E" w14:paraId="6F019994"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7275A7A" w14:textId="77777777" w:rsidR="00A8221D" w:rsidRPr="00B55E3E" w:rsidRDefault="00A8221D" w:rsidP="00FB1467">
            <w:pPr>
              <w:pStyle w:val="TAL"/>
              <w:rPr>
                <w:i/>
                <w:iCs/>
                <w:lang w:eastAsia="sv-SE"/>
              </w:rPr>
            </w:pPr>
            <w:r w:rsidRPr="00B55E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BC6FD85" w14:textId="77777777" w:rsidR="00A8221D" w:rsidRPr="00B55E3E" w:rsidRDefault="00A8221D" w:rsidP="00FB1467">
            <w:pPr>
              <w:pStyle w:val="TAL"/>
              <w:rPr>
                <w:lang w:eastAsia="sv-SE"/>
              </w:rPr>
            </w:pPr>
            <w:r w:rsidRPr="00B55E3E">
              <w:rPr>
                <w:lang w:eastAsia="sv-SE"/>
              </w:rPr>
              <w:t xml:space="preserve">In </w:t>
            </w:r>
            <w:r w:rsidRPr="00B55E3E">
              <w:rPr>
                <w:rFonts w:cs="Arial"/>
                <w:i/>
                <w:szCs w:val="18"/>
              </w:rPr>
              <w:t>pusch-TimeDomainAllocationListForMultiPUSCH-r16</w:t>
            </w:r>
            <w:r w:rsidRPr="00B55E3E">
              <w:rPr>
                <w:rFonts w:cs="Arial"/>
                <w:iCs/>
                <w:szCs w:val="18"/>
              </w:rPr>
              <w:t xml:space="preserve"> and </w:t>
            </w:r>
            <w:r w:rsidRPr="00B55E3E">
              <w:rPr>
                <w:rFonts w:cs="Arial"/>
                <w:i/>
                <w:szCs w:val="18"/>
              </w:rPr>
              <w:t>pusch-TimeDomainAllocationListForMultiPUSCH-r17</w:t>
            </w:r>
            <w:r w:rsidRPr="00B55E3E">
              <w:rPr>
                <w:lang w:eastAsia="sv-SE"/>
              </w:rPr>
              <w:t>, the field is absent.</w:t>
            </w:r>
          </w:p>
          <w:p w14:paraId="5BF8B341" w14:textId="77777777" w:rsidR="00A8221D" w:rsidRPr="00B55E3E" w:rsidRDefault="00A8221D" w:rsidP="00FB1467">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and in </w:t>
            </w:r>
            <w:r w:rsidRPr="00B55E3E">
              <w:rPr>
                <w:i/>
                <w:iCs/>
                <w:lang w:eastAsia="sv-SE"/>
              </w:rPr>
              <w:t>pusch-TimeDomainAllocationListDCI-0-2</w:t>
            </w:r>
            <w:r w:rsidRPr="00B55E3E">
              <w:rPr>
                <w:lang w:eastAsia="sv-SE"/>
              </w:rPr>
              <w:t>, the field is mandatory present.</w:t>
            </w:r>
          </w:p>
        </w:tc>
      </w:tr>
      <w:tr w:rsidR="00A8221D" w:rsidRPr="00B55E3E" w14:paraId="1A6629C2" w14:textId="77777777" w:rsidTr="00FB1467">
        <w:tc>
          <w:tcPr>
            <w:tcW w:w="4027" w:type="dxa"/>
            <w:tcBorders>
              <w:top w:val="single" w:sz="4" w:space="0" w:color="auto"/>
              <w:left w:val="single" w:sz="4" w:space="0" w:color="auto"/>
              <w:bottom w:val="single" w:sz="4" w:space="0" w:color="auto"/>
              <w:right w:val="single" w:sz="4" w:space="0" w:color="auto"/>
            </w:tcBorders>
          </w:tcPr>
          <w:p w14:paraId="2B6DC238" w14:textId="77777777" w:rsidR="00A8221D" w:rsidRPr="00B55E3E" w:rsidRDefault="00A8221D" w:rsidP="00FB1467">
            <w:pPr>
              <w:pStyle w:val="TAL"/>
              <w:rPr>
                <w:i/>
                <w:iCs/>
                <w:lang w:eastAsia="sv-SE"/>
              </w:rPr>
            </w:pPr>
            <w:r w:rsidRPr="00B55E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CC0B723" w14:textId="77777777" w:rsidR="00A8221D" w:rsidRPr="00B55E3E" w:rsidRDefault="00A8221D" w:rsidP="00FB1467">
            <w:pPr>
              <w:pStyle w:val="TAL"/>
              <w:rPr>
                <w:lang w:eastAsia="sv-SE"/>
              </w:rPr>
            </w:pPr>
            <w:r w:rsidRPr="00B55E3E">
              <w:rPr>
                <w:lang w:eastAsia="sv-SE"/>
              </w:rPr>
              <w:t xml:space="preserve">In </w:t>
            </w:r>
            <w:r w:rsidRPr="00B55E3E">
              <w:rPr>
                <w:rFonts w:cs="Arial"/>
                <w:i/>
                <w:szCs w:val="18"/>
              </w:rPr>
              <w:t>pusch-TimeDomainAllocationListForMultiPUSCH-r16</w:t>
            </w:r>
            <w:r w:rsidRPr="00B55E3E">
              <w:rPr>
                <w:lang w:eastAsia="sv-SE"/>
              </w:rPr>
              <w:t>, the field is absent.</w:t>
            </w:r>
          </w:p>
          <w:p w14:paraId="783E768E" w14:textId="77777777" w:rsidR="00A8221D" w:rsidRPr="00B55E3E" w:rsidRDefault="00A8221D" w:rsidP="00FB1467">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A, Need R. It is absent otherwise, Need R.</w:t>
            </w:r>
          </w:p>
          <w:p w14:paraId="0F57124F" w14:textId="77777777" w:rsidR="00A8221D" w:rsidRPr="00B55E3E" w:rsidRDefault="00A8221D" w:rsidP="00FB1467">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A, Need R. It is absent otherwise, Need R.</w:t>
            </w:r>
          </w:p>
        </w:tc>
      </w:tr>
      <w:tr w:rsidR="00A8221D" w:rsidRPr="00B55E3E" w14:paraId="5B4EF3B8"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5C5CAEC6" w14:textId="77777777" w:rsidR="00A8221D" w:rsidRPr="00B55E3E" w:rsidRDefault="00A8221D" w:rsidP="00FB1467">
            <w:pPr>
              <w:pStyle w:val="TAL"/>
              <w:rPr>
                <w:i/>
                <w:iCs/>
              </w:rPr>
            </w:pPr>
            <w:r w:rsidRPr="00B55E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6AA9BDB7" w14:textId="77777777" w:rsidR="00A8221D" w:rsidRPr="00B55E3E" w:rsidRDefault="00A8221D" w:rsidP="00FB1467">
            <w:pPr>
              <w:pStyle w:val="TAL"/>
              <w:rPr>
                <w:lang w:eastAsia="sv-SE"/>
              </w:rPr>
            </w:pPr>
            <w:r w:rsidRPr="00B55E3E">
              <w:rPr>
                <w:lang w:eastAsia="sv-SE"/>
              </w:rPr>
              <w:t xml:space="preserve">In </w:t>
            </w:r>
            <w:r w:rsidRPr="00B55E3E">
              <w:rPr>
                <w:rFonts w:cs="Arial"/>
                <w:i/>
                <w:szCs w:val="18"/>
              </w:rPr>
              <w:t>pusch-TimeDomainAllocationListForMultiPUSCH-r16</w:t>
            </w:r>
            <w:r w:rsidRPr="00B55E3E">
              <w:rPr>
                <w:rFonts w:cs="Arial"/>
                <w:i/>
                <w:iCs/>
                <w:szCs w:val="18"/>
              </w:rPr>
              <w:t xml:space="preserve"> and pusch-TimeDomainAllocationListForMultiPUSCH-r17</w:t>
            </w:r>
            <w:r w:rsidRPr="00B55E3E">
              <w:rPr>
                <w:lang w:eastAsia="sv-SE"/>
              </w:rPr>
              <w:t>, the field is mandatory present.</w:t>
            </w:r>
          </w:p>
          <w:p w14:paraId="0CE002E1" w14:textId="77777777" w:rsidR="00A8221D" w:rsidRPr="00B55E3E" w:rsidRDefault="00A8221D" w:rsidP="00FB1467">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mandatory present if </w:t>
            </w:r>
            <w:r w:rsidRPr="00B55E3E">
              <w:rPr>
                <w:i/>
              </w:rPr>
              <w:t>pusch-RepTypeIndicatorDCI-0-1</w:t>
            </w:r>
            <w:r w:rsidRPr="00B55E3E">
              <w:rPr>
                <w:lang w:eastAsia="sv-SE"/>
              </w:rPr>
              <w:t xml:space="preserve"> is set to pusch-RepTypeA. It is absent otherwise, Need R.</w:t>
            </w:r>
          </w:p>
          <w:p w14:paraId="08DB2CB6" w14:textId="77777777" w:rsidR="00A8221D" w:rsidRPr="00B55E3E" w:rsidRDefault="00A8221D" w:rsidP="00FB1467">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mandatory present if </w:t>
            </w:r>
            <w:r w:rsidRPr="00B55E3E">
              <w:rPr>
                <w:i/>
              </w:rPr>
              <w:t>pusch-RepTypeIndicatorDCI-0-2</w:t>
            </w:r>
            <w:r w:rsidRPr="00B55E3E">
              <w:rPr>
                <w:lang w:eastAsia="sv-SE"/>
              </w:rPr>
              <w:t xml:space="preserve"> is set to pusch-RepTypeA. It is absent otherwise, Need R.</w:t>
            </w:r>
          </w:p>
        </w:tc>
      </w:tr>
      <w:tr w:rsidR="00A8221D" w:rsidRPr="00B55E3E" w14:paraId="55246A10"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EE8BD1F" w14:textId="77777777" w:rsidR="00A8221D" w:rsidRPr="00B55E3E" w:rsidRDefault="00A8221D" w:rsidP="00FB1467">
            <w:pPr>
              <w:pStyle w:val="TAL"/>
              <w:rPr>
                <w:i/>
                <w:iCs/>
              </w:rPr>
            </w:pPr>
            <w:r w:rsidRPr="00B55E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41AC41F4" w14:textId="77777777" w:rsidR="00A8221D" w:rsidRPr="00B55E3E" w:rsidRDefault="00A8221D" w:rsidP="00FB1467">
            <w:pPr>
              <w:pStyle w:val="TAL"/>
              <w:rPr>
                <w:lang w:eastAsia="sv-SE"/>
              </w:rPr>
            </w:pPr>
            <w:r w:rsidRPr="00B55E3E">
              <w:rPr>
                <w:lang w:eastAsia="sv-SE"/>
              </w:rPr>
              <w:t xml:space="preserve">In </w:t>
            </w:r>
            <w:r w:rsidRPr="00B55E3E">
              <w:rPr>
                <w:rFonts w:cs="Arial"/>
                <w:i/>
                <w:szCs w:val="18"/>
              </w:rPr>
              <w:t>pusch-TimeDomainAllocationListForMultiPUSCH-r16</w:t>
            </w:r>
            <w:r w:rsidRPr="00B55E3E">
              <w:rPr>
                <w:rFonts w:cs="Arial"/>
                <w:i/>
                <w:iCs/>
                <w:szCs w:val="18"/>
              </w:rPr>
              <w:t xml:space="preserve"> and pusch-TimeDomainAllocationListForMultiPUSCH-r17</w:t>
            </w:r>
            <w:r w:rsidRPr="00B55E3E">
              <w:rPr>
                <w:lang w:eastAsia="sv-SE"/>
              </w:rPr>
              <w:t>, the field is absent.</w:t>
            </w:r>
          </w:p>
          <w:p w14:paraId="086AF281" w14:textId="77777777" w:rsidR="00A8221D" w:rsidRPr="00B55E3E" w:rsidRDefault="00A8221D" w:rsidP="00FB1467">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B, Need R. It is absent otherwise, Need R.</w:t>
            </w:r>
          </w:p>
          <w:p w14:paraId="09E5EF92" w14:textId="77777777" w:rsidR="00A8221D" w:rsidRPr="00B55E3E" w:rsidRDefault="00A8221D" w:rsidP="00FB1467">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B, Need R. It is absent otherwise, Need R.</w:t>
            </w:r>
          </w:p>
        </w:tc>
      </w:tr>
      <w:tr w:rsidR="00A8221D" w:rsidRPr="00B55E3E" w14:paraId="62B10825"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105C03A" w14:textId="77777777" w:rsidR="00A8221D" w:rsidRPr="00B55E3E" w:rsidRDefault="00A8221D" w:rsidP="00FB1467">
            <w:pPr>
              <w:pStyle w:val="TAL"/>
              <w:rPr>
                <w:i/>
                <w:iCs/>
                <w:lang w:eastAsia="zh-CN"/>
              </w:rPr>
            </w:pPr>
            <w:r w:rsidRPr="00B55E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4AC57CD" w14:textId="77777777" w:rsidR="00A8221D" w:rsidRPr="00B55E3E" w:rsidRDefault="00A8221D" w:rsidP="00FB1467">
            <w:pPr>
              <w:pStyle w:val="TAL"/>
              <w:rPr>
                <w:lang w:eastAsia="sv-SE"/>
              </w:rPr>
            </w:pPr>
            <w:r w:rsidRPr="00B55E3E">
              <w:rPr>
                <w:lang w:eastAsia="sv-SE"/>
              </w:rPr>
              <w:t xml:space="preserve">In case size of </w:t>
            </w:r>
            <w:r w:rsidRPr="00B55E3E">
              <w:rPr>
                <w:i/>
                <w:lang w:eastAsia="sv-SE"/>
              </w:rPr>
              <w:t>puschAllocationList</w:t>
            </w:r>
            <w:r w:rsidRPr="00B55E3E">
              <w:rPr>
                <w:lang w:eastAsia="sv-SE"/>
              </w:rPr>
              <w:t xml:space="preserve"> is higher than 1, the field </w:t>
            </w:r>
            <w:r w:rsidRPr="00B55E3E">
              <w:rPr>
                <w:i/>
                <w:iCs/>
                <w:lang w:eastAsia="sv-SE"/>
              </w:rPr>
              <w:t>extendedK2(n)</w:t>
            </w:r>
            <w:r w:rsidRPr="00B55E3E">
              <w:rPr>
                <w:lang w:eastAsia="sv-SE"/>
              </w:rPr>
              <w:t xml:space="preserve"> corresponding to k2 of the n-th PUSCH, n&gt;1, is mandatory present. Otherwise, it is optionally present, Need S.</w:t>
            </w:r>
          </w:p>
        </w:tc>
      </w:tr>
    </w:tbl>
    <w:p w14:paraId="3C9267E1" w14:textId="77777777" w:rsidR="00A8221D" w:rsidRPr="00B55E3E" w:rsidRDefault="00A8221D" w:rsidP="00A8221D"/>
    <w:p w14:paraId="57A806EB" w14:textId="77777777" w:rsidR="00A8221D" w:rsidRPr="00B55E3E" w:rsidRDefault="00A8221D" w:rsidP="00A8221D">
      <w:pPr>
        <w:pStyle w:val="Heading4"/>
      </w:pPr>
      <w:bookmarkStart w:id="1750" w:name="_Toc60777327"/>
      <w:bookmarkStart w:id="1751" w:name="_Toc115429151"/>
      <w:r w:rsidRPr="00B55E3E">
        <w:t>–</w:t>
      </w:r>
      <w:r w:rsidRPr="00B55E3E">
        <w:tab/>
      </w:r>
      <w:r w:rsidRPr="00B55E3E">
        <w:rPr>
          <w:i/>
        </w:rPr>
        <w:t>PUSCH-TPC-CommandConfig</w:t>
      </w:r>
      <w:bookmarkEnd w:id="1750"/>
      <w:bookmarkEnd w:id="1751"/>
    </w:p>
    <w:p w14:paraId="641E3997" w14:textId="77777777" w:rsidR="00A8221D" w:rsidRPr="00B55E3E" w:rsidRDefault="00A8221D" w:rsidP="00A8221D">
      <w:r w:rsidRPr="00B55E3E">
        <w:t xml:space="preserve">The IE </w:t>
      </w:r>
      <w:r w:rsidRPr="00B55E3E">
        <w:rPr>
          <w:i/>
        </w:rPr>
        <w:t>PUSCH-TPC-CommandConfig</w:t>
      </w:r>
      <w:r w:rsidRPr="00B55E3E">
        <w:t xml:space="preserve"> is used to configure the UE for extracting TPC commands for PUSCH from a group-TPC messages on DCI.</w:t>
      </w:r>
    </w:p>
    <w:p w14:paraId="769435FC" w14:textId="77777777" w:rsidR="00A8221D" w:rsidRPr="00B55E3E" w:rsidRDefault="00A8221D" w:rsidP="00A8221D">
      <w:pPr>
        <w:pStyle w:val="TH"/>
      </w:pPr>
      <w:r w:rsidRPr="00B55E3E">
        <w:rPr>
          <w:i/>
        </w:rPr>
        <w:t>PUSCH-TPC-CommandConfig</w:t>
      </w:r>
      <w:r w:rsidRPr="00B55E3E">
        <w:t xml:space="preserve"> information element</w:t>
      </w:r>
    </w:p>
    <w:p w14:paraId="2EE80679" w14:textId="77777777" w:rsidR="00A8221D" w:rsidRPr="00B55E3E" w:rsidRDefault="00A8221D" w:rsidP="00A8221D">
      <w:pPr>
        <w:pStyle w:val="PL"/>
        <w:rPr>
          <w:color w:val="808080"/>
        </w:rPr>
      </w:pPr>
      <w:r w:rsidRPr="00B55E3E">
        <w:rPr>
          <w:color w:val="808080"/>
        </w:rPr>
        <w:t>-- ASN1START</w:t>
      </w:r>
    </w:p>
    <w:p w14:paraId="164D289A" w14:textId="77777777" w:rsidR="00A8221D" w:rsidRPr="00B55E3E" w:rsidRDefault="00A8221D" w:rsidP="00A8221D">
      <w:pPr>
        <w:pStyle w:val="PL"/>
        <w:rPr>
          <w:color w:val="808080"/>
        </w:rPr>
      </w:pPr>
      <w:r w:rsidRPr="00B55E3E">
        <w:rPr>
          <w:color w:val="808080"/>
        </w:rPr>
        <w:t>-- TAG-PUSCH-TPC-COMMANDCONFIG-START</w:t>
      </w:r>
    </w:p>
    <w:p w14:paraId="291B4ADA" w14:textId="77777777" w:rsidR="00A8221D" w:rsidRPr="00B55E3E" w:rsidRDefault="00A8221D" w:rsidP="00A8221D">
      <w:pPr>
        <w:pStyle w:val="PL"/>
      </w:pPr>
    </w:p>
    <w:p w14:paraId="17135BCC" w14:textId="77777777" w:rsidR="00A8221D" w:rsidRPr="00B55E3E" w:rsidRDefault="00A8221D" w:rsidP="00A8221D">
      <w:pPr>
        <w:pStyle w:val="PL"/>
      </w:pPr>
      <w:r w:rsidRPr="00B55E3E">
        <w:t xml:space="preserve">PUSCH-TPC-CommandConfig ::=         </w:t>
      </w:r>
      <w:r w:rsidRPr="00B55E3E">
        <w:rPr>
          <w:color w:val="993366"/>
        </w:rPr>
        <w:t>SEQUENCE</w:t>
      </w:r>
      <w:r w:rsidRPr="00B55E3E">
        <w:t xml:space="preserve"> {</w:t>
      </w:r>
    </w:p>
    <w:p w14:paraId="5CB56957" w14:textId="77777777" w:rsidR="00A8221D" w:rsidRPr="00B55E3E" w:rsidRDefault="00A8221D" w:rsidP="00A8221D">
      <w:pPr>
        <w:pStyle w:val="PL"/>
        <w:rPr>
          <w:color w:val="808080"/>
        </w:rPr>
      </w:pPr>
      <w:r w:rsidRPr="00B55E3E">
        <w:t xml:space="preserve">    tpc-Index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w:t>
      </w:r>
    </w:p>
    <w:p w14:paraId="36970C57" w14:textId="77777777" w:rsidR="00A8221D" w:rsidRPr="00B55E3E" w:rsidRDefault="00A8221D" w:rsidP="00A8221D">
      <w:pPr>
        <w:pStyle w:val="PL"/>
        <w:rPr>
          <w:color w:val="808080"/>
        </w:rPr>
      </w:pPr>
      <w:r w:rsidRPr="00B55E3E">
        <w:t xml:space="preserve">    tpc-IndexSU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Only</w:t>
      </w:r>
    </w:p>
    <w:p w14:paraId="5BC1485C" w14:textId="77777777" w:rsidR="00A8221D" w:rsidRPr="00B55E3E" w:rsidRDefault="00A8221D" w:rsidP="00A8221D">
      <w:pPr>
        <w:pStyle w:val="PL"/>
        <w:rPr>
          <w:color w:val="808080"/>
        </w:rPr>
      </w:pPr>
      <w:r w:rsidRPr="00B55E3E">
        <w:t xml:space="preserve">    targetCell                          ServCellIndex                                                   </w:t>
      </w:r>
      <w:r w:rsidRPr="00B55E3E">
        <w:rPr>
          <w:color w:val="993366"/>
        </w:rPr>
        <w:t>OPTIONAL</w:t>
      </w:r>
      <w:r w:rsidRPr="00B55E3E">
        <w:t xml:space="preserve">,   </w:t>
      </w:r>
      <w:r w:rsidRPr="00B55E3E">
        <w:rPr>
          <w:color w:val="808080"/>
        </w:rPr>
        <w:t>-- Need S</w:t>
      </w:r>
    </w:p>
    <w:p w14:paraId="2101DAB3" w14:textId="77777777" w:rsidR="00A8221D" w:rsidRPr="00B55E3E" w:rsidRDefault="00A8221D" w:rsidP="00A8221D">
      <w:pPr>
        <w:pStyle w:val="PL"/>
      </w:pPr>
      <w:r w:rsidRPr="00B55E3E">
        <w:t xml:space="preserve">    ...</w:t>
      </w:r>
    </w:p>
    <w:p w14:paraId="5F2FC05E" w14:textId="77777777" w:rsidR="00A8221D" w:rsidRPr="00B55E3E" w:rsidRDefault="00A8221D" w:rsidP="00A8221D">
      <w:pPr>
        <w:pStyle w:val="PL"/>
      </w:pPr>
      <w:r w:rsidRPr="00B55E3E">
        <w:t>}</w:t>
      </w:r>
    </w:p>
    <w:p w14:paraId="45F3D0F5" w14:textId="77777777" w:rsidR="00A8221D" w:rsidRPr="00B55E3E" w:rsidRDefault="00A8221D" w:rsidP="00A8221D">
      <w:pPr>
        <w:pStyle w:val="PL"/>
      </w:pPr>
    </w:p>
    <w:p w14:paraId="35A415AE" w14:textId="77777777" w:rsidR="00A8221D" w:rsidRPr="00B55E3E" w:rsidRDefault="00A8221D" w:rsidP="00A8221D">
      <w:pPr>
        <w:pStyle w:val="PL"/>
        <w:rPr>
          <w:color w:val="808080"/>
        </w:rPr>
      </w:pPr>
      <w:r w:rsidRPr="00B55E3E">
        <w:rPr>
          <w:color w:val="808080"/>
        </w:rPr>
        <w:t>-- TAG-PUSCH-TPC-COMMANDCONFIG-STOP</w:t>
      </w:r>
    </w:p>
    <w:p w14:paraId="72E08368" w14:textId="77777777" w:rsidR="00A8221D" w:rsidRPr="00B55E3E" w:rsidRDefault="00A8221D" w:rsidP="00A8221D">
      <w:pPr>
        <w:pStyle w:val="PL"/>
        <w:rPr>
          <w:color w:val="808080"/>
        </w:rPr>
      </w:pPr>
      <w:r w:rsidRPr="00B55E3E">
        <w:rPr>
          <w:color w:val="808080"/>
        </w:rPr>
        <w:t>-- ASN1STOP</w:t>
      </w:r>
    </w:p>
    <w:p w14:paraId="2A1E2CC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FECAD0F"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62A7F19B" w14:textId="77777777" w:rsidR="00A8221D" w:rsidRPr="00B55E3E" w:rsidRDefault="00A8221D" w:rsidP="00FB1467">
            <w:pPr>
              <w:pStyle w:val="TAH"/>
              <w:rPr>
                <w:szCs w:val="22"/>
                <w:lang w:eastAsia="sv-SE"/>
              </w:rPr>
            </w:pPr>
            <w:r w:rsidRPr="00B55E3E">
              <w:rPr>
                <w:i/>
                <w:szCs w:val="22"/>
                <w:lang w:eastAsia="sv-SE"/>
              </w:rPr>
              <w:lastRenderedPageBreak/>
              <w:t xml:space="preserve">PUSCH-TPC-CommandConfig </w:t>
            </w:r>
            <w:r w:rsidRPr="00B55E3E">
              <w:rPr>
                <w:szCs w:val="22"/>
                <w:lang w:eastAsia="sv-SE"/>
              </w:rPr>
              <w:t>field descriptions</w:t>
            </w:r>
          </w:p>
        </w:tc>
      </w:tr>
      <w:tr w:rsidR="00A8221D" w:rsidRPr="00B55E3E" w14:paraId="3A69E195"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15B80BEB" w14:textId="77777777" w:rsidR="00A8221D" w:rsidRPr="00B55E3E" w:rsidRDefault="00A8221D" w:rsidP="00FB1467">
            <w:pPr>
              <w:pStyle w:val="TAL"/>
              <w:rPr>
                <w:szCs w:val="22"/>
                <w:lang w:eastAsia="sv-SE"/>
              </w:rPr>
            </w:pPr>
            <w:r w:rsidRPr="00B55E3E">
              <w:rPr>
                <w:b/>
                <w:i/>
                <w:szCs w:val="22"/>
                <w:lang w:eastAsia="sv-SE"/>
              </w:rPr>
              <w:t>targetCell</w:t>
            </w:r>
          </w:p>
          <w:p w14:paraId="50ADE653" w14:textId="77777777" w:rsidR="00A8221D" w:rsidRPr="00B55E3E" w:rsidRDefault="00A8221D" w:rsidP="00FB1467">
            <w:pPr>
              <w:pStyle w:val="TAL"/>
              <w:rPr>
                <w:szCs w:val="22"/>
                <w:lang w:eastAsia="sv-SE"/>
              </w:rPr>
            </w:pPr>
            <w:r w:rsidRPr="00B55E3E">
              <w:rPr>
                <w:szCs w:val="22"/>
                <w:lang w:eastAsia="sv-SE"/>
              </w:rPr>
              <w:t>The serving cell to which the acquired power control commands are applicable. If the value is absent, the UE applies the TPC commands to the serving cell on which the command has been received.</w:t>
            </w:r>
          </w:p>
        </w:tc>
      </w:tr>
      <w:tr w:rsidR="00A8221D" w:rsidRPr="00B55E3E" w14:paraId="3F7EFD84"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0AFFEC65" w14:textId="77777777" w:rsidR="00A8221D" w:rsidRPr="00B55E3E" w:rsidRDefault="00A8221D" w:rsidP="00FB1467">
            <w:pPr>
              <w:pStyle w:val="TAL"/>
              <w:rPr>
                <w:szCs w:val="22"/>
                <w:lang w:eastAsia="sv-SE"/>
              </w:rPr>
            </w:pPr>
            <w:r w:rsidRPr="00B55E3E">
              <w:rPr>
                <w:b/>
                <w:i/>
                <w:szCs w:val="22"/>
                <w:lang w:eastAsia="sv-SE"/>
              </w:rPr>
              <w:t>tpc-Index</w:t>
            </w:r>
          </w:p>
          <w:p w14:paraId="171C9B50" w14:textId="77777777" w:rsidR="00A8221D" w:rsidRPr="00B55E3E" w:rsidRDefault="00A8221D" w:rsidP="00FB1467">
            <w:pPr>
              <w:pStyle w:val="TAL"/>
              <w:rPr>
                <w:szCs w:val="22"/>
                <w:lang w:eastAsia="sv-SE"/>
              </w:rPr>
            </w:pPr>
            <w:r w:rsidRPr="00B55E3E">
              <w:rPr>
                <w:szCs w:val="22"/>
                <w:lang w:eastAsia="sv-SE"/>
              </w:rPr>
              <w:t>An index determining the position of the first bit of TPC command inside the DCI format 2-2 payload.</w:t>
            </w:r>
          </w:p>
        </w:tc>
      </w:tr>
      <w:tr w:rsidR="00A8221D" w:rsidRPr="00B55E3E" w14:paraId="08FD93D3"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05D0864D" w14:textId="77777777" w:rsidR="00A8221D" w:rsidRPr="00B55E3E" w:rsidRDefault="00A8221D" w:rsidP="00FB1467">
            <w:pPr>
              <w:pStyle w:val="TAL"/>
              <w:rPr>
                <w:szCs w:val="22"/>
                <w:lang w:eastAsia="sv-SE"/>
              </w:rPr>
            </w:pPr>
            <w:r w:rsidRPr="00B55E3E">
              <w:rPr>
                <w:b/>
                <w:i/>
                <w:szCs w:val="22"/>
                <w:lang w:eastAsia="sv-SE"/>
              </w:rPr>
              <w:t>tpc-IndexSUL</w:t>
            </w:r>
          </w:p>
          <w:p w14:paraId="2BBCE72E" w14:textId="77777777" w:rsidR="00A8221D" w:rsidRPr="00B55E3E" w:rsidRDefault="00A8221D" w:rsidP="00FB1467">
            <w:pPr>
              <w:pStyle w:val="TAL"/>
              <w:rPr>
                <w:szCs w:val="22"/>
                <w:lang w:eastAsia="sv-SE"/>
              </w:rPr>
            </w:pPr>
            <w:r w:rsidRPr="00B55E3E">
              <w:rPr>
                <w:szCs w:val="22"/>
                <w:lang w:eastAsia="sv-SE"/>
              </w:rPr>
              <w:t>An index determining the position of the first bit of TPC command inside the DCI format 2-2 payload.</w:t>
            </w:r>
          </w:p>
        </w:tc>
      </w:tr>
    </w:tbl>
    <w:p w14:paraId="031CBD6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48F93CD"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09AD14B"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5BD88E" w14:textId="77777777" w:rsidR="00A8221D" w:rsidRPr="00B55E3E" w:rsidRDefault="00A8221D" w:rsidP="00FB1467">
            <w:pPr>
              <w:pStyle w:val="TAH"/>
              <w:rPr>
                <w:lang w:eastAsia="sv-SE"/>
              </w:rPr>
            </w:pPr>
            <w:r w:rsidRPr="00B55E3E">
              <w:rPr>
                <w:lang w:eastAsia="sv-SE"/>
              </w:rPr>
              <w:t>Explanation</w:t>
            </w:r>
          </w:p>
        </w:tc>
      </w:tr>
      <w:tr w:rsidR="00A8221D" w:rsidRPr="00B55E3E" w14:paraId="415CA163"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325EC81" w14:textId="77777777" w:rsidR="00A8221D" w:rsidRPr="00B55E3E" w:rsidRDefault="00A8221D" w:rsidP="00FB1467">
            <w:pPr>
              <w:pStyle w:val="TAL"/>
              <w:rPr>
                <w:i/>
                <w:lang w:eastAsia="sv-SE"/>
              </w:rPr>
            </w:pPr>
            <w:r w:rsidRPr="00B55E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0EEB9D9" w14:textId="77777777" w:rsidR="00A8221D" w:rsidRPr="00B55E3E" w:rsidRDefault="00A8221D" w:rsidP="00FB1467">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absent otherwise.</w:t>
            </w:r>
          </w:p>
        </w:tc>
      </w:tr>
      <w:tr w:rsidR="00A8221D" w:rsidRPr="00B55E3E" w14:paraId="511CCF80"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9A81E7F" w14:textId="77777777" w:rsidR="00A8221D" w:rsidRPr="00B55E3E" w:rsidRDefault="00A8221D" w:rsidP="00FB1467">
            <w:pPr>
              <w:pStyle w:val="TAL"/>
              <w:rPr>
                <w:i/>
                <w:lang w:eastAsia="sv-SE"/>
              </w:rPr>
            </w:pPr>
            <w:r w:rsidRPr="00B55E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1A6A535" w14:textId="77777777" w:rsidR="00A8221D" w:rsidRPr="00B55E3E" w:rsidRDefault="00A8221D" w:rsidP="00FB1467">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mandatory present otherwise.</w:t>
            </w:r>
          </w:p>
        </w:tc>
      </w:tr>
    </w:tbl>
    <w:p w14:paraId="595134E5" w14:textId="77777777" w:rsidR="00A8221D" w:rsidRPr="00B55E3E" w:rsidRDefault="00A8221D" w:rsidP="00A8221D"/>
    <w:p w14:paraId="1B671567" w14:textId="77777777" w:rsidR="00A8221D" w:rsidRPr="00B55E3E" w:rsidRDefault="00A8221D" w:rsidP="00A8221D">
      <w:pPr>
        <w:pStyle w:val="Heading4"/>
        <w:rPr>
          <w:rFonts w:eastAsia="MS Mincho"/>
          <w:i/>
          <w:iCs/>
        </w:rPr>
      </w:pPr>
      <w:bookmarkStart w:id="1752" w:name="_Toc60777328"/>
      <w:bookmarkStart w:id="1753" w:name="_Toc115429152"/>
      <w:r w:rsidRPr="00B55E3E">
        <w:rPr>
          <w:rFonts w:eastAsia="MS Mincho"/>
          <w:i/>
          <w:iCs/>
        </w:rPr>
        <w:t>–</w:t>
      </w:r>
      <w:r w:rsidRPr="00B55E3E">
        <w:rPr>
          <w:rFonts w:eastAsia="MS Mincho"/>
          <w:i/>
          <w:iCs/>
        </w:rPr>
        <w:tab/>
        <w:t>Q-OffsetRange</w:t>
      </w:r>
      <w:bookmarkEnd w:id="1752"/>
      <w:bookmarkEnd w:id="1753"/>
    </w:p>
    <w:p w14:paraId="5CACCC95" w14:textId="77777777" w:rsidR="00A8221D" w:rsidRPr="00B55E3E" w:rsidRDefault="00A8221D" w:rsidP="00A8221D">
      <w:pPr>
        <w:rPr>
          <w:rFonts w:eastAsia="MS Mincho"/>
        </w:rPr>
      </w:pPr>
      <w:r w:rsidRPr="00B55E3E">
        <w:t xml:space="preserve">The IE </w:t>
      </w:r>
      <w:r w:rsidRPr="00B55E3E">
        <w:rPr>
          <w:i/>
        </w:rPr>
        <w:t>Q-OffsetRange</w:t>
      </w:r>
      <w:r w:rsidRPr="00B55E3E">
        <w:t xml:space="preserve"> is used to indicate a cell, beam or measurement object specific offset to be applied when evaluating candidates for cell re-selection or when evaluating triggering conditions for measurement reporting. The value is in dB. Value </w:t>
      </w:r>
      <w:r w:rsidRPr="00B55E3E">
        <w:rPr>
          <w:i/>
        </w:rPr>
        <w:t>dB-24</w:t>
      </w:r>
      <w:r w:rsidRPr="00B55E3E">
        <w:t xml:space="preserve"> corresponds to -24 dB, </w:t>
      </w:r>
      <w:r w:rsidRPr="00B55E3E">
        <w:rPr>
          <w:i/>
        </w:rPr>
        <w:t>dB-22</w:t>
      </w:r>
      <w:r w:rsidRPr="00B55E3E">
        <w:t xml:space="preserve"> corresponds to -22 dB and so on.</w:t>
      </w:r>
    </w:p>
    <w:p w14:paraId="6C316ADC" w14:textId="77777777" w:rsidR="00A8221D" w:rsidRPr="00B55E3E" w:rsidRDefault="00A8221D" w:rsidP="00A8221D">
      <w:pPr>
        <w:pStyle w:val="TH"/>
      </w:pPr>
      <w:r w:rsidRPr="00B55E3E">
        <w:rPr>
          <w:bCs/>
          <w:i/>
          <w:iCs/>
        </w:rPr>
        <w:t>Q-OffsetRange</w:t>
      </w:r>
      <w:r w:rsidRPr="00B55E3E">
        <w:t xml:space="preserve"> information element</w:t>
      </w:r>
    </w:p>
    <w:p w14:paraId="3EDD67FE" w14:textId="77777777" w:rsidR="00A8221D" w:rsidRPr="00B55E3E" w:rsidRDefault="00A8221D" w:rsidP="00A8221D">
      <w:pPr>
        <w:pStyle w:val="PL"/>
        <w:rPr>
          <w:color w:val="808080"/>
        </w:rPr>
      </w:pPr>
      <w:r w:rsidRPr="00B55E3E">
        <w:rPr>
          <w:color w:val="808080"/>
        </w:rPr>
        <w:t>-- ASN1START</w:t>
      </w:r>
    </w:p>
    <w:p w14:paraId="4EEB4EAB" w14:textId="77777777" w:rsidR="00A8221D" w:rsidRPr="00B55E3E" w:rsidRDefault="00A8221D" w:rsidP="00A8221D">
      <w:pPr>
        <w:pStyle w:val="PL"/>
        <w:rPr>
          <w:color w:val="808080"/>
        </w:rPr>
      </w:pPr>
      <w:r w:rsidRPr="00B55E3E">
        <w:rPr>
          <w:color w:val="808080"/>
        </w:rPr>
        <w:t>-- TAG-Q-OFFSETRANGE-START</w:t>
      </w:r>
    </w:p>
    <w:p w14:paraId="3435D654" w14:textId="77777777" w:rsidR="00A8221D" w:rsidRPr="00B55E3E" w:rsidRDefault="00A8221D" w:rsidP="00A8221D">
      <w:pPr>
        <w:pStyle w:val="PL"/>
      </w:pPr>
    </w:p>
    <w:p w14:paraId="106C370D" w14:textId="77777777" w:rsidR="00A8221D" w:rsidRPr="00B55E3E" w:rsidRDefault="00A8221D" w:rsidP="00A8221D">
      <w:pPr>
        <w:pStyle w:val="PL"/>
      </w:pPr>
      <w:r w:rsidRPr="00B55E3E">
        <w:t xml:space="preserve">Q-OffsetRange ::=                   </w:t>
      </w:r>
      <w:r w:rsidRPr="00B55E3E">
        <w:rPr>
          <w:color w:val="993366"/>
        </w:rPr>
        <w:t>ENUMERATED</w:t>
      </w:r>
      <w:r w:rsidRPr="00B55E3E">
        <w:t xml:space="preserve"> {</w:t>
      </w:r>
    </w:p>
    <w:p w14:paraId="22889BBB" w14:textId="77777777" w:rsidR="00A8221D" w:rsidRPr="00B55E3E" w:rsidRDefault="00A8221D" w:rsidP="00A8221D">
      <w:pPr>
        <w:pStyle w:val="PL"/>
      </w:pPr>
      <w:r w:rsidRPr="00B55E3E">
        <w:t xml:space="preserve">                                                dB-24, dB-22, dB-20, dB-18, dB-16, dB-14,</w:t>
      </w:r>
    </w:p>
    <w:p w14:paraId="6DCB1CA3" w14:textId="77777777" w:rsidR="00A8221D" w:rsidRPr="00B55E3E" w:rsidRDefault="00A8221D" w:rsidP="00A8221D">
      <w:pPr>
        <w:pStyle w:val="PL"/>
      </w:pPr>
      <w:r w:rsidRPr="00B55E3E">
        <w:t xml:space="preserve">                                                dB-12, dB-10, dB-8, dB-6, dB-5, dB-4, dB-3,</w:t>
      </w:r>
    </w:p>
    <w:p w14:paraId="241692E7" w14:textId="77777777" w:rsidR="00A8221D" w:rsidRPr="00B55E3E" w:rsidRDefault="00A8221D" w:rsidP="00A8221D">
      <w:pPr>
        <w:pStyle w:val="PL"/>
      </w:pPr>
      <w:r w:rsidRPr="00B55E3E">
        <w:t xml:space="preserve">                                                dB-2, dB-1, dB0, dB1, dB2, dB3, dB4, dB5,</w:t>
      </w:r>
    </w:p>
    <w:p w14:paraId="110E5ACC" w14:textId="77777777" w:rsidR="00A8221D" w:rsidRPr="00B55E3E" w:rsidRDefault="00A8221D" w:rsidP="00A8221D">
      <w:pPr>
        <w:pStyle w:val="PL"/>
      </w:pPr>
      <w:r w:rsidRPr="00B55E3E">
        <w:t xml:space="preserve">                                                dB6, dB8, dB10, dB12, dB14, dB16, dB18,</w:t>
      </w:r>
    </w:p>
    <w:p w14:paraId="6EBE0465" w14:textId="77777777" w:rsidR="00A8221D" w:rsidRPr="00B55E3E" w:rsidRDefault="00A8221D" w:rsidP="00A8221D">
      <w:pPr>
        <w:pStyle w:val="PL"/>
      </w:pPr>
      <w:r w:rsidRPr="00B55E3E">
        <w:t xml:space="preserve">                                                dB20, dB22, dB24}</w:t>
      </w:r>
    </w:p>
    <w:p w14:paraId="0ABB910E" w14:textId="77777777" w:rsidR="00A8221D" w:rsidRPr="00B55E3E" w:rsidRDefault="00A8221D" w:rsidP="00A8221D">
      <w:pPr>
        <w:pStyle w:val="PL"/>
      </w:pPr>
    </w:p>
    <w:p w14:paraId="58B86B06" w14:textId="77777777" w:rsidR="00A8221D" w:rsidRPr="00B55E3E" w:rsidRDefault="00A8221D" w:rsidP="00A8221D">
      <w:pPr>
        <w:pStyle w:val="PL"/>
        <w:rPr>
          <w:color w:val="808080"/>
        </w:rPr>
      </w:pPr>
      <w:r w:rsidRPr="00B55E3E">
        <w:rPr>
          <w:color w:val="808080"/>
        </w:rPr>
        <w:t>-- TAG-Q-OFFSETRANGE-STOP</w:t>
      </w:r>
    </w:p>
    <w:p w14:paraId="35EEB413" w14:textId="77777777" w:rsidR="00A8221D" w:rsidRPr="00B55E3E" w:rsidRDefault="00A8221D" w:rsidP="00A8221D">
      <w:pPr>
        <w:pStyle w:val="PL"/>
        <w:rPr>
          <w:color w:val="808080"/>
        </w:rPr>
      </w:pPr>
      <w:r w:rsidRPr="00B55E3E">
        <w:rPr>
          <w:color w:val="808080"/>
        </w:rPr>
        <w:t>-- ASN1STOP</w:t>
      </w:r>
    </w:p>
    <w:p w14:paraId="217F1026" w14:textId="77777777" w:rsidR="00A8221D" w:rsidRPr="00B55E3E" w:rsidRDefault="00A8221D" w:rsidP="00A8221D"/>
    <w:p w14:paraId="229B5414" w14:textId="77777777" w:rsidR="00A8221D" w:rsidRPr="00B55E3E" w:rsidRDefault="00A8221D" w:rsidP="00A8221D">
      <w:pPr>
        <w:pStyle w:val="Heading4"/>
        <w:rPr>
          <w:rFonts w:eastAsia="SimSun"/>
        </w:rPr>
      </w:pPr>
      <w:bookmarkStart w:id="1754" w:name="_Toc60777329"/>
      <w:bookmarkStart w:id="1755" w:name="_Toc115429153"/>
      <w:r w:rsidRPr="00B55E3E">
        <w:rPr>
          <w:rFonts w:eastAsia="SimSun"/>
        </w:rPr>
        <w:t>–</w:t>
      </w:r>
      <w:r w:rsidRPr="00B55E3E">
        <w:rPr>
          <w:rFonts w:eastAsia="SimSun"/>
        </w:rPr>
        <w:tab/>
      </w:r>
      <w:r w:rsidRPr="00B55E3E">
        <w:rPr>
          <w:rFonts w:eastAsia="SimSun"/>
          <w:i/>
        </w:rPr>
        <w:t>Q-QualMin</w:t>
      </w:r>
      <w:bookmarkEnd w:id="1754"/>
      <w:bookmarkEnd w:id="1755"/>
    </w:p>
    <w:p w14:paraId="3BF547AD" w14:textId="77777777" w:rsidR="00A8221D" w:rsidRPr="00B55E3E" w:rsidRDefault="00A8221D" w:rsidP="00A8221D">
      <w:pPr>
        <w:rPr>
          <w:rFonts w:eastAsia="SimSun"/>
        </w:rPr>
      </w:pPr>
      <w:r w:rsidRPr="00B55E3E">
        <w:t xml:space="preserve">The IE </w:t>
      </w:r>
      <w:r w:rsidRPr="00B55E3E">
        <w:rPr>
          <w:i/>
          <w:noProof/>
        </w:rPr>
        <w:t>Q-QualMin</w:t>
      </w:r>
      <w:r w:rsidRPr="00B55E3E">
        <w:t xml:space="preserve"> is used to indicate for cell selection/ re-selection the required minimum received RSRQ level in the (NR) cell. Corresponds to parameter Q</w:t>
      </w:r>
      <w:r w:rsidRPr="00B55E3E">
        <w:rPr>
          <w:vertAlign w:val="subscript"/>
        </w:rPr>
        <w:t>qualmin</w:t>
      </w:r>
      <w:r w:rsidRPr="00B55E3E">
        <w:t xml:space="preserve"> in TS 38.304 [20]. Actual value Q</w:t>
      </w:r>
      <w:r w:rsidRPr="00B55E3E">
        <w:rPr>
          <w:vertAlign w:val="subscript"/>
        </w:rPr>
        <w:t>qualmin</w:t>
      </w:r>
      <w:r w:rsidRPr="00B55E3E">
        <w:t xml:space="preserve"> = field value [dB].</w:t>
      </w:r>
    </w:p>
    <w:p w14:paraId="4BCB8B78" w14:textId="77777777" w:rsidR="00A8221D" w:rsidRPr="00B55E3E" w:rsidRDefault="00A8221D" w:rsidP="00A8221D">
      <w:pPr>
        <w:pStyle w:val="TH"/>
      </w:pPr>
      <w:r w:rsidRPr="00B55E3E">
        <w:rPr>
          <w:bCs/>
          <w:i/>
          <w:iCs/>
        </w:rPr>
        <w:t xml:space="preserve">Q-QualMin </w:t>
      </w:r>
      <w:r w:rsidRPr="00B55E3E">
        <w:t>information element</w:t>
      </w:r>
    </w:p>
    <w:p w14:paraId="5AB24958" w14:textId="77777777" w:rsidR="00A8221D" w:rsidRPr="00B55E3E" w:rsidRDefault="00A8221D" w:rsidP="00A8221D">
      <w:pPr>
        <w:pStyle w:val="PL"/>
        <w:rPr>
          <w:color w:val="808080"/>
        </w:rPr>
      </w:pPr>
      <w:r w:rsidRPr="00B55E3E">
        <w:rPr>
          <w:color w:val="808080"/>
        </w:rPr>
        <w:t>-- ASN1START</w:t>
      </w:r>
    </w:p>
    <w:p w14:paraId="04B48B24" w14:textId="77777777" w:rsidR="00A8221D" w:rsidRPr="00B55E3E" w:rsidRDefault="00A8221D" w:rsidP="00A8221D">
      <w:pPr>
        <w:pStyle w:val="PL"/>
        <w:rPr>
          <w:color w:val="808080"/>
        </w:rPr>
      </w:pPr>
      <w:r w:rsidRPr="00B55E3E">
        <w:rPr>
          <w:color w:val="808080"/>
        </w:rPr>
        <w:lastRenderedPageBreak/>
        <w:t>-- TAG-Q-QUALMIN-START</w:t>
      </w:r>
    </w:p>
    <w:p w14:paraId="1D4A9336" w14:textId="77777777" w:rsidR="00A8221D" w:rsidRPr="00B55E3E" w:rsidRDefault="00A8221D" w:rsidP="00A8221D">
      <w:pPr>
        <w:pStyle w:val="PL"/>
      </w:pPr>
    </w:p>
    <w:p w14:paraId="50FE3BC2" w14:textId="77777777" w:rsidR="00A8221D" w:rsidRPr="00B55E3E" w:rsidRDefault="00A8221D" w:rsidP="00A8221D">
      <w:pPr>
        <w:pStyle w:val="PL"/>
      </w:pPr>
      <w:r w:rsidRPr="00B55E3E">
        <w:t xml:space="preserve">Q-QualMin ::=                       </w:t>
      </w:r>
      <w:r w:rsidRPr="00B55E3E">
        <w:rPr>
          <w:color w:val="993366"/>
        </w:rPr>
        <w:t>INTEGER</w:t>
      </w:r>
      <w:r w:rsidRPr="00B55E3E">
        <w:t xml:space="preserve"> (-43..-12)</w:t>
      </w:r>
    </w:p>
    <w:p w14:paraId="444763B5" w14:textId="77777777" w:rsidR="00A8221D" w:rsidRPr="00B55E3E" w:rsidRDefault="00A8221D" w:rsidP="00A8221D">
      <w:pPr>
        <w:pStyle w:val="PL"/>
      </w:pPr>
    </w:p>
    <w:p w14:paraId="01C8F59E" w14:textId="77777777" w:rsidR="00A8221D" w:rsidRPr="00B55E3E" w:rsidRDefault="00A8221D" w:rsidP="00A8221D">
      <w:pPr>
        <w:pStyle w:val="PL"/>
        <w:rPr>
          <w:color w:val="808080"/>
        </w:rPr>
      </w:pPr>
      <w:r w:rsidRPr="00B55E3E">
        <w:rPr>
          <w:color w:val="808080"/>
        </w:rPr>
        <w:t>-- TAG-Q-QUALMIN-STOP</w:t>
      </w:r>
    </w:p>
    <w:p w14:paraId="1583603B" w14:textId="77777777" w:rsidR="00A8221D" w:rsidRPr="00B55E3E" w:rsidRDefault="00A8221D" w:rsidP="00A8221D">
      <w:pPr>
        <w:pStyle w:val="PL"/>
        <w:rPr>
          <w:rFonts w:eastAsia="SimSun"/>
          <w:color w:val="808080"/>
        </w:rPr>
      </w:pPr>
      <w:r w:rsidRPr="00B55E3E">
        <w:rPr>
          <w:color w:val="808080"/>
        </w:rPr>
        <w:t>-- ASN1STOP</w:t>
      </w:r>
    </w:p>
    <w:p w14:paraId="6C0F62E4" w14:textId="77777777" w:rsidR="00A8221D" w:rsidRPr="00B55E3E" w:rsidRDefault="00A8221D" w:rsidP="00A8221D"/>
    <w:p w14:paraId="2551C329" w14:textId="77777777" w:rsidR="00A8221D" w:rsidRPr="00B55E3E" w:rsidRDefault="00A8221D" w:rsidP="00A8221D">
      <w:pPr>
        <w:pStyle w:val="Heading4"/>
        <w:rPr>
          <w:rFonts w:eastAsia="SimSun"/>
        </w:rPr>
      </w:pPr>
      <w:bookmarkStart w:id="1756" w:name="_Toc60777330"/>
      <w:bookmarkStart w:id="1757" w:name="_Toc115429154"/>
      <w:r w:rsidRPr="00B55E3E">
        <w:rPr>
          <w:rFonts w:eastAsia="SimSun"/>
        </w:rPr>
        <w:t>–</w:t>
      </w:r>
      <w:r w:rsidRPr="00B55E3E">
        <w:rPr>
          <w:rFonts w:eastAsia="SimSun"/>
        </w:rPr>
        <w:tab/>
      </w:r>
      <w:r w:rsidRPr="00B55E3E">
        <w:rPr>
          <w:rFonts w:eastAsia="SimSun"/>
          <w:i/>
        </w:rPr>
        <w:t>Q-RxLevMin</w:t>
      </w:r>
      <w:bookmarkEnd w:id="1756"/>
      <w:bookmarkEnd w:id="1757"/>
    </w:p>
    <w:p w14:paraId="4CB8B8F6" w14:textId="77777777" w:rsidR="00A8221D" w:rsidRPr="00B55E3E" w:rsidRDefault="00A8221D" w:rsidP="00A8221D">
      <w:pPr>
        <w:rPr>
          <w:rFonts w:eastAsia="SimSun"/>
        </w:rPr>
      </w:pPr>
      <w:r w:rsidRPr="00B55E3E">
        <w:t xml:space="preserve">The IE </w:t>
      </w:r>
      <w:r w:rsidRPr="00B55E3E">
        <w:rPr>
          <w:i/>
          <w:noProof/>
        </w:rPr>
        <w:t>Q-RxLevMin</w:t>
      </w:r>
      <w:r w:rsidRPr="00B55E3E">
        <w:t xml:space="preserve"> is used to indicate for cell selection/ re-selection the required minimum received RSRP level in the (NR) cell. Corresponds to parameter Q</w:t>
      </w:r>
      <w:r w:rsidRPr="00B55E3E">
        <w:rPr>
          <w:vertAlign w:val="subscript"/>
        </w:rPr>
        <w:t>rxlevmin</w:t>
      </w:r>
      <w:r w:rsidRPr="00B55E3E">
        <w:t xml:space="preserve"> in TS 38.304 [20]. Actual value Q</w:t>
      </w:r>
      <w:r w:rsidRPr="00B55E3E">
        <w:rPr>
          <w:vertAlign w:val="subscript"/>
        </w:rPr>
        <w:t>rxlevmin</w:t>
      </w:r>
      <w:r w:rsidRPr="00B55E3E">
        <w:t xml:space="preserve"> = field value * 2 [dBm].</w:t>
      </w:r>
    </w:p>
    <w:p w14:paraId="659C90A1" w14:textId="77777777" w:rsidR="00A8221D" w:rsidRPr="00B55E3E" w:rsidRDefault="00A8221D" w:rsidP="00A8221D">
      <w:pPr>
        <w:pStyle w:val="TH"/>
      </w:pPr>
      <w:r w:rsidRPr="00B55E3E">
        <w:rPr>
          <w:i/>
        </w:rPr>
        <w:t>Q-RxLevMin</w:t>
      </w:r>
      <w:r w:rsidRPr="00B55E3E">
        <w:t xml:space="preserve"> information element</w:t>
      </w:r>
    </w:p>
    <w:p w14:paraId="42655378" w14:textId="77777777" w:rsidR="00A8221D" w:rsidRPr="00B55E3E" w:rsidRDefault="00A8221D" w:rsidP="00A8221D">
      <w:pPr>
        <w:pStyle w:val="PL"/>
        <w:rPr>
          <w:color w:val="808080"/>
        </w:rPr>
      </w:pPr>
      <w:r w:rsidRPr="00B55E3E">
        <w:rPr>
          <w:color w:val="808080"/>
        </w:rPr>
        <w:t>-- ASN1START</w:t>
      </w:r>
    </w:p>
    <w:p w14:paraId="443FFA69" w14:textId="77777777" w:rsidR="00A8221D" w:rsidRPr="00B55E3E" w:rsidRDefault="00A8221D" w:rsidP="00A8221D">
      <w:pPr>
        <w:pStyle w:val="PL"/>
        <w:rPr>
          <w:color w:val="808080"/>
        </w:rPr>
      </w:pPr>
      <w:r w:rsidRPr="00B55E3E">
        <w:rPr>
          <w:color w:val="808080"/>
        </w:rPr>
        <w:t>-- TAG-Q-RXLEVMIN-START</w:t>
      </w:r>
    </w:p>
    <w:p w14:paraId="6576637C" w14:textId="77777777" w:rsidR="00A8221D" w:rsidRPr="00B55E3E" w:rsidRDefault="00A8221D" w:rsidP="00A8221D">
      <w:pPr>
        <w:pStyle w:val="PL"/>
      </w:pPr>
    </w:p>
    <w:p w14:paraId="09D387FB" w14:textId="77777777" w:rsidR="00A8221D" w:rsidRPr="00B55E3E" w:rsidRDefault="00A8221D" w:rsidP="00A8221D">
      <w:pPr>
        <w:pStyle w:val="PL"/>
      </w:pPr>
      <w:r w:rsidRPr="00B55E3E">
        <w:t xml:space="preserve">Q-RxLevMin ::=                      </w:t>
      </w:r>
      <w:r w:rsidRPr="00B55E3E">
        <w:rPr>
          <w:color w:val="993366"/>
        </w:rPr>
        <w:t>INTEGER</w:t>
      </w:r>
      <w:r w:rsidRPr="00B55E3E">
        <w:t xml:space="preserve"> (-70..-22)</w:t>
      </w:r>
    </w:p>
    <w:p w14:paraId="13146C4C" w14:textId="77777777" w:rsidR="00A8221D" w:rsidRPr="00B55E3E" w:rsidRDefault="00A8221D" w:rsidP="00A8221D">
      <w:pPr>
        <w:pStyle w:val="PL"/>
      </w:pPr>
    </w:p>
    <w:p w14:paraId="118B575C" w14:textId="77777777" w:rsidR="00A8221D" w:rsidRPr="00B55E3E" w:rsidRDefault="00A8221D" w:rsidP="00A8221D">
      <w:pPr>
        <w:pStyle w:val="PL"/>
        <w:rPr>
          <w:color w:val="808080"/>
        </w:rPr>
      </w:pPr>
      <w:r w:rsidRPr="00B55E3E">
        <w:rPr>
          <w:color w:val="808080"/>
        </w:rPr>
        <w:t>-- TAG-Q-RXLEVMIN-STOP</w:t>
      </w:r>
    </w:p>
    <w:p w14:paraId="29A31D4B" w14:textId="77777777" w:rsidR="00A8221D" w:rsidRPr="00B55E3E" w:rsidRDefault="00A8221D" w:rsidP="00A8221D">
      <w:pPr>
        <w:pStyle w:val="PL"/>
        <w:rPr>
          <w:rFonts w:eastAsia="SimSun"/>
          <w:color w:val="808080"/>
        </w:rPr>
      </w:pPr>
      <w:r w:rsidRPr="00B55E3E">
        <w:rPr>
          <w:color w:val="808080"/>
        </w:rPr>
        <w:t>-- ASN1STOP</w:t>
      </w:r>
    </w:p>
    <w:p w14:paraId="71A79AEA" w14:textId="77777777" w:rsidR="00A8221D" w:rsidRPr="00B55E3E" w:rsidRDefault="00A8221D" w:rsidP="00A8221D"/>
    <w:p w14:paraId="45EEE696" w14:textId="77777777" w:rsidR="00A8221D" w:rsidRPr="00B55E3E" w:rsidRDefault="00A8221D" w:rsidP="00A8221D">
      <w:pPr>
        <w:pStyle w:val="Heading4"/>
        <w:rPr>
          <w:rFonts w:eastAsia="MS Mincho"/>
          <w:i/>
        </w:rPr>
      </w:pPr>
      <w:bookmarkStart w:id="1758" w:name="_Toc60777331"/>
      <w:bookmarkStart w:id="1759" w:name="_Toc115429155"/>
      <w:r w:rsidRPr="00B55E3E">
        <w:rPr>
          <w:rFonts w:eastAsia="MS Mincho"/>
        </w:rPr>
        <w:t>–</w:t>
      </w:r>
      <w:r w:rsidRPr="00B55E3E">
        <w:rPr>
          <w:rFonts w:eastAsia="MS Mincho"/>
        </w:rPr>
        <w:tab/>
      </w:r>
      <w:r w:rsidRPr="00B55E3E">
        <w:rPr>
          <w:rFonts w:eastAsia="MS Mincho"/>
          <w:i/>
        </w:rPr>
        <w:t>QuantityConfig</w:t>
      </w:r>
      <w:bookmarkEnd w:id="1758"/>
      <w:bookmarkEnd w:id="1759"/>
    </w:p>
    <w:p w14:paraId="7910F1C3" w14:textId="77777777" w:rsidR="00A8221D" w:rsidRPr="00B55E3E" w:rsidRDefault="00A8221D" w:rsidP="00A8221D">
      <w:pPr>
        <w:rPr>
          <w:rFonts w:eastAsia="MS Mincho"/>
        </w:rPr>
      </w:pPr>
      <w:r w:rsidRPr="00B55E3E">
        <w:t xml:space="preserve">The IE </w:t>
      </w:r>
      <w:r w:rsidRPr="00B55E3E">
        <w:rPr>
          <w:i/>
        </w:rPr>
        <w:t>QuantityConfig</w:t>
      </w:r>
      <w:r w:rsidRPr="00B55E3E">
        <w:t xml:space="preserve"> specifies the measurement quantities and layer 3 filtering coefficients for NR and inter-RAT measurements.</w:t>
      </w:r>
    </w:p>
    <w:p w14:paraId="1A17CDEA" w14:textId="77777777" w:rsidR="00A8221D" w:rsidRPr="00B55E3E" w:rsidRDefault="00A8221D" w:rsidP="00A8221D">
      <w:pPr>
        <w:pStyle w:val="TH"/>
      </w:pPr>
      <w:r w:rsidRPr="00B55E3E">
        <w:t>QuantityConfig information element</w:t>
      </w:r>
    </w:p>
    <w:p w14:paraId="1E433817" w14:textId="77777777" w:rsidR="00A8221D" w:rsidRPr="00B55E3E" w:rsidRDefault="00A8221D" w:rsidP="00A8221D">
      <w:pPr>
        <w:pStyle w:val="PL"/>
        <w:rPr>
          <w:color w:val="808080"/>
        </w:rPr>
      </w:pPr>
      <w:r w:rsidRPr="00B55E3E">
        <w:rPr>
          <w:color w:val="808080"/>
        </w:rPr>
        <w:t>-- ASN1START</w:t>
      </w:r>
    </w:p>
    <w:p w14:paraId="13CB9908" w14:textId="77777777" w:rsidR="00A8221D" w:rsidRPr="00B55E3E" w:rsidRDefault="00A8221D" w:rsidP="00A8221D">
      <w:pPr>
        <w:pStyle w:val="PL"/>
        <w:rPr>
          <w:color w:val="808080"/>
        </w:rPr>
      </w:pPr>
      <w:r w:rsidRPr="00B55E3E">
        <w:rPr>
          <w:color w:val="808080"/>
        </w:rPr>
        <w:t>-- TAG-QUANTITYCONFIG-START</w:t>
      </w:r>
    </w:p>
    <w:p w14:paraId="04BA971C" w14:textId="77777777" w:rsidR="00A8221D" w:rsidRPr="00B55E3E" w:rsidRDefault="00A8221D" w:rsidP="00A8221D">
      <w:pPr>
        <w:pStyle w:val="PL"/>
      </w:pPr>
    </w:p>
    <w:p w14:paraId="0543C06D" w14:textId="77777777" w:rsidR="00A8221D" w:rsidRPr="00B55E3E" w:rsidRDefault="00A8221D" w:rsidP="00A8221D">
      <w:pPr>
        <w:pStyle w:val="PL"/>
      </w:pPr>
    </w:p>
    <w:p w14:paraId="1339D25E" w14:textId="77777777" w:rsidR="00A8221D" w:rsidRPr="00B55E3E" w:rsidRDefault="00A8221D" w:rsidP="00A8221D">
      <w:pPr>
        <w:pStyle w:val="PL"/>
      </w:pPr>
      <w:r w:rsidRPr="00B55E3E">
        <w:t xml:space="preserve">QuantityConfig ::=                  </w:t>
      </w:r>
      <w:r w:rsidRPr="00B55E3E">
        <w:rPr>
          <w:color w:val="993366"/>
        </w:rPr>
        <w:t>SEQUENCE</w:t>
      </w:r>
      <w:r w:rsidRPr="00B55E3E">
        <w:t xml:space="preserve"> {</w:t>
      </w:r>
    </w:p>
    <w:p w14:paraId="2C481F8A" w14:textId="77777777" w:rsidR="00A8221D" w:rsidRPr="00B55E3E" w:rsidRDefault="00A8221D" w:rsidP="00A8221D">
      <w:pPr>
        <w:pStyle w:val="PL"/>
        <w:rPr>
          <w:color w:val="808080"/>
        </w:rPr>
      </w:pPr>
      <w:r w:rsidRPr="00B55E3E">
        <w:t xml:space="preserve">    quantityConfigNR-List               </w:t>
      </w:r>
      <w:r w:rsidRPr="00B55E3E">
        <w:rPr>
          <w:color w:val="993366"/>
        </w:rPr>
        <w:t>SEQUENCE</w:t>
      </w:r>
      <w:r w:rsidRPr="00B55E3E">
        <w:t xml:space="preserve"> (</w:t>
      </w:r>
      <w:r w:rsidRPr="00B55E3E">
        <w:rPr>
          <w:color w:val="993366"/>
        </w:rPr>
        <w:t>SIZE</w:t>
      </w:r>
      <w:r w:rsidRPr="00B55E3E">
        <w:t xml:space="preserve"> (1..maxNrofQuantityConfig))</w:t>
      </w:r>
      <w:r w:rsidRPr="00B55E3E">
        <w:rPr>
          <w:color w:val="993366"/>
        </w:rPr>
        <w:t xml:space="preserve"> OF</w:t>
      </w:r>
      <w:r w:rsidRPr="00B55E3E">
        <w:t xml:space="preserve"> QuantityConfigNR          </w:t>
      </w:r>
      <w:r w:rsidRPr="00B55E3E">
        <w:rPr>
          <w:color w:val="993366"/>
        </w:rPr>
        <w:t>OPTIONAL</w:t>
      </w:r>
      <w:r w:rsidRPr="00B55E3E">
        <w:t xml:space="preserve">,   </w:t>
      </w:r>
      <w:r w:rsidRPr="00B55E3E">
        <w:rPr>
          <w:color w:val="808080"/>
        </w:rPr>
        <w:t>-- Need M</w:t>
      </w:r>
    </w:p>
    <w:p w14:paraId="65EEBE3B" w14:textId="77777777" w:rsidR="00A8221D" w:rsidRPr="00B55E3E" w:rsidRDefault="00A8221D" w:rsidP="00A8221D">
      <w:pPr>
        <w:pStyle w:val="PL"/>
      </w:pPr>
      <w:r w:rsidRPr="00B55E3E">
        <w:t xml:space="preserve">    ...,</w:t>
      </w:r>
    </w:p>
    <w:p w14:paraId="1304DA1E" w14:textId="77777777" w:rsidR="00A8221D" w:rsidRPr="00B55E3E" w:rsidRDefault="00A8221D" w:rsidP="00A8221D">
      <w:pPr>
        <w:pStyle w:val="PL"/>
      </w:pPr>
      <w:r w:rsidRPr="00B55E3E">
        <w:t xml:space="preserve">    [[</w:t>
      </w:r>
    </w:p>
    <w:p w14:paraId="3C306DF7" w14:textId="77777777" w:rsidR="00A8221D" w:rsidRPr="00B55E3E" w:rsidRDefault="00A8221D" w:rsidP="00A8221D">
      <w:pPr>
        <w:pStyle w:val="PL"/>
        <w:rPr>
          <w:color w:val="808080"/>
        </w:rPr>
      </w:pPr>
      <w:r w:rsidRPr="00B55E3E">
        <w:t xml:space="preserve">    quantityConfigEUTRA                 FilterConfig                                                            </w:t>
      </w:r>
      <w:r w:rsidRPr="00B55E3E">
        <w:rPr>
          <w:color w:val="993366"/>
        </w:rPr>
        <w:t>OPTIONAL</w:t>
      </w:r>
      <w:r w:rsidRPr="00B55E3E">
        <w:t xml:space="preserve">    </w:t>
      </w:r>
      <w:r w:rsidRPr="00B55E3E">
        <w:rPr>
          <w:color w:val="808080"/>
        </w:rPr>
        <w:t>-- Need M</w:t>
      </w:r>
    </w:p>
    <w:p w14:paraId="28F777FF" w14:textId="77777777" w:rsidR="00A8221D" w:rsidRPr="00B55E3E" w:rsidRDefault="00A8221D" w:rsidP="00A8221D">
      <w:pPr>
        <w:pStyle w:val="PL"/>
      </w:pPr>
      <w:r w:rsidRPr="00B55E3E">
        <w:t xml:space="preserve">    ]],</w:t>
      </w:r>
    </w:p>
    <w:p w14:paraId="38C32E41" w14:textId="77777777" w:rsidR="00A8221D" w:rsidRPr="00B55E3E" w:rsidRDefault="00A8221D" w:rsidP="00A8221D">
      <w:pPr>
        <w:pStyle w:val="PL"/>
      </w:pPr>
      <w:r w:rsidRPr="00B55E3E">
        <w:t xml:space="preserve">    [[</w:t>
      </w:r>
    </w:p>
    <w:p w14:paraId="32D24B6E" w14:textId="77777777" w:rsidR="00A8221D" w:rsidRPr="00B55E3E" w:rsidRDefault="00A8221D" w:rsidP="00A8221D">
      <w:pPr>
        <w:pStyle w:val="PL"/>
        <w:rPr>
          <w:color w:val="808080"/>
        </w:rPr>
      </w:pPr>
      <w:r w:rsidRPr="00B55E3E">
        <w:t xml:space="preserve">    quantityConfigUTRA-FDD-r16          QuantityConfigUTRA-FDD-r16                                              </w:t>
      </w:r>
      <w:r w:rsidRPr="00B55E3E">
        <w:rPr>
          <w:color w:val="993366"/>
        </w:rPr>
        <w:t>OPTIONAL</w:t>
      </w:r>
      <w:r w:rsidRPr="00B55E3E">
        <w:t xml:space="preserve">,   </w:t>
      </w:r>
      <w:r w:rsidRPr="00B55E3E">
        <w:rPr>
          <w:color w:val="808080"/>
        </w:rPr>
        <w:t>-- Need M</w:t>
      </w:r>
    </w:p>
    <w:p w14:paraId="48A4904E" w14:textId="77777777" w:rsidR="00A8221D" w:rsidRPr="00B55E3E" w:rsidRDefault="00A8221D" w:rsidP="00A8221D">
      <w:pPr>
        <w:pStyle w:val="PL"/>
        <w:rPr>
          <w:color w:val="808080"/>
        </w:rPr>
      </w:pPr>
      <w:r w:rsidRPr="00B55E3E">
        <w:t xml:space="preserve">    quantityConfigCLI-r16               FilterConfigCLI-r16                                                     </w:t>
      </w:r>
      <w:r w:rsidRPr="00B55E3E">
        <w:rPr>
          <w:color w:val="993366"/>
        </w:rPr>
        <w:t>OPTIONAL</w:t>
      </w:r>
      <w:r w:rsidRPr="00B55E3E">
        <w:t xml:space="preserve">    </w:t>
      </w:r>
      <w:r w:rsidRPr="00B55E3E">
        <w:rPr>
          <w:color w:val="808080"/>
        </w:rPr>
        <w:t>-- Need M</w:t>
      </w:r>
    </w:p>
    <w:p w14:paraId="6C40D5E7" w14:textId="77777777" w:rsidR="00A8221D" w:rsidRPr="00B55E3E" w:rsidRDefault="00A8221D" w:rsidP="00A8221D">
      <w:pPr>
        <w:pStyle w:val="PL"/>
      </w:pPr>
      <w:r w:rsidRPr="00B55E3E">
        <w:t xml:space="preserve">    </w:t>
      </w:r>
      <w:r w:rsidRPr="00B55E3E">
        <w:rPr>
          <w:rFonts w:eastAsiaTheme="minorEastAsia"/>
        </w:rPr>
        <w:t>]]</w:t>
      </w:r>
    </w:p>
    <w:p w14:paraId="0E5AE965" w14:textId="77777777" w:rsidR="00A8221D" w:rsidRPr="00B55E3E" w:rsidRDefault="00A8221D" w:rsidP="00A8221D">
      <w:pPr>
        <w:pStyle w:val="PL"/>
      </w:pPr>
      <w:r w:rsidRPr="00B55E3E">
        <w:t>}</w:t>
      </w:r>
    </w:p>
    <w:p w14:paraId="50B87F83" w14:textId="77777777" w:rsidR="00A8221D" w:rsidRPr="00B55E3E" w:rsidRDefault="00A8221D" w:rsidP="00A8221D">
      <w:pPr>
        <w:pStyle w:val="PL"/>
      </w:pPr>
    </w:p>
    <w:p w14:paraId="5100AACB" w14:textId="77777777" w:rsidR="00A8221D" w:rsidRPr="00B55E3E" w:rsidRDefault="00A8221D" w:rsidP="00A8221D">
      <w:pPr>
        <w:pStyle w:val="PL"/>
      </w:pPr>
      <w:r w:rsidRPr="00B55E3E">
        <w:t xml:space="preserve">QuantityConfigNR::=                 </w:t>
      </w:r>
      <w:r w:rsidRPr="00B55E3E">
        <w:rPr>
          <w:color w:val="993366"/>
        </w:rPr>
        <w:t>SEQUENCE</w:t>
      </w:r>
      <w:r w:rsidRPr="00B55E3E">
        <w:t xml:space="preserve"> {</w:t>
      </w:r>
    </w:p>
    <w:p w14:paraId="21A4FE4C" w14:textId="77777777" w:rsidR="00A8221D" w:rsidRPr="00B55E3E" w:rsidRDefault="00A8221D" w:rsidP="00A8221D">
      <w:pPr>
        <w:pStyle w:val="PL"/>
      </w:pPr>
      <w:r w:rsidRPr="00B55E3E">
        <w:lastRenderedPageBreak/>
        <w:t xml:space="preserve">    quantityConfigCell                  QuantityConfigRS,</w:t>
      </w:r>
    </w:p>
    <w:p w14:paraId="51BC6733" w14:textId="77777777" w:rsidR="00A8221D" w:rsidRPr="00B55E3E" w:rsidRDefault="00A8221D" w:rsidP="00A8221D">
      <w:pPr>
        <w:pStyle w:val="PL"/>
        <w:rPr>
          <w:color w:val="808080"/>
        </w:rPr>
      </w:pPr>
      <w:r w:rsidRPr="00B55E3E">
        <w:t xml:space="preserve">    quantityConfigRS-Index              QuantityConfigRS                                                        </w:t>
      </w:r>
      <w:r w:rsidRPr="00B55E3E">
        <w:rPr>
          <w:color w:val="993366"/>
        </w:rPr>
        <w:t>OPTIONAL</w:t>
      </w:r>
      <w:r w:rsidRPr="00B55E3E">
        <w:t xml:space="preserve">    </w:t>
      </w:r>
      <w:r w:rsidRPr="00B55E3E">
        <w:rPr>
          <w:color w:val="808080"/>
        </w:rPr>
        <w:t>-- Need M</w:t>
      </w:r>
    </w:p>
    <w:p w14:paraId="43CFF535" w14:textId="77777777" w:rsidR="00A8221D" w:rsidRPr="00B55E3E" w:rsidRDefault="00A8221D" w:rsidP="00A8221D">
      <w:pPr>
        <w:pStyle w:val="PL"/>
      </w:pPr>
      <w:r w:rsidRPr="00B55E3E">
        <w:t>}</w:t>
      </w:r>
    </w:p>
    <w:p w14:paraId="1BFEB864" w14:textId="77777777" w:rsidR="00A8221D" w:rsidRPr="00B55E3E" w:rsidRDefault="00A8221D" w:rsidP="00A8221D">
      <w:pPr>
        <w:pStyle w:val="PL"/>
      </w:pPr>
    </w:p>
    <w:p w14:paraId="15F48868" w14:textId="77777777" w:rsidR="00A8221D" w:rsidRPr="00B55E3E" w:rsidRDefault="00A8221D" w:rsidP="00A8221D">
      <w:pPr>
        <w:pStyle w:val="PL"/>
      </w:pPr>
      <w:r w:rsidRPr="00B55E3E">
        <w:t xml:space="preserve">QuantityConfigRS ::=                </w:t>
      </w:r>
      <w:r w:rsidRPr="00B55E3E">
        <w:rPr>
          <w:color w:val="993366"/>
        </w:rPr>
        <w:t>SEQUENCE</w:t>
      </w:r>
      <w:r w:rsidRPr="00B55E3E">
        <w:t xml:space="preserve"> {</w:t>
      </w:r>
    </w:p>
    <w:p w14:paraId="6121BA79" w14:textId="77777777" w:rsidR="00A8221D" w:rsidRPr="00B55E3E" w:rsidRDefault="00A8221D" w:rsidP="00A8221D">
      <w:pPr>
        <w:pStyle w:val="PL"/>
      </w:pPr>
      <w:r w:rsidRPr="00B55E3E">
        <w:t xml:space="preserve">    ssb-FilterConfig                    FilterConfig,</w:t>
      </w:r>
    </w:p>
    <w:p w14:paraId="65FB92BD" w14:textId="77777777" w:rsidR="00A8221D" w:rsidRPr="00B55E3E" w:rsidRDefault="00A8221D" w:rsidP="00A8221D">
      <w:pPr>
        <w:pStyle w:val="PL"/>
      </w:pPr>
      <w:r w:rsidRPr="00B55E3E">
        <w:t xml:space="preserve">    csi-RS-FilterConfig                 FilterConfig</w:t>
      </w:r>
    </w:p>
    <w:p w14:paraId="7F39543E" w14:textId="77777777" w:rsidR="00A8221D" w:rsidRPr="00B55E3E" w:rsidRDefault="00A8221D" w:rsidP="00A8221D">
      <w:pPr>
        <w:pStyle w:val="PL"/>
      </w:pPr>
      <w:r w:rsidRPr="00B55E3E">
        <w:t>}</w:t>
      </w:r>
    </w:p>
    <w:p w14:paraId="5561CAD4" w14:textId="77777777" w:rsidR="00A8221D" w:rsidRPr="00B55E3E" w:rsidRDefault="00A8221D" w:rsidP="00A8221D">
      <w:pPr>
        <w:pStyle w:val="PL"/>
      </w:pPr>
    </w:p>
    <w:p w14:paraId="23AF0E0B" w14:textId="77777777" w:rsidR="00A8221D" w:rsidRPr="00B55E3E" w:rsidRDefault="00A8221D" w:rsidP="00A8221D">
      <w:pPr>
        <w:pStyle w:val="PL"/>
      </w:pPr>
      <w:r w:rsidRPr="00B55E3E">
        <w:t xml:space="preserve">FilterConfig ::=                    </w:t>
      </w:r>
      <w:r w:rsidRPr="00B55E3E">
        <w:rPr>
          <w:color w:val="993366"/>
        </w:rPr>
        <w:t>SEQUENCE</w:t>
      </w:r>
      <w:r w:rsidRPr="00B55E3E">
        <w:t xml:space="preserve"> {</w:t>
      </w:r>
    </w:p>
    <w:p w14:paraId="0DBA8C79" w14:textId="77777777" w:rsidR="00A8221D" w:rsidRPr="00B55E3E" w:rsidRDefault="00A8221D" w:rsidP="00A8221D">
      <w:pPr>
        <w:pStyle w:val="PL"/>
      </w:pPr>
      <w:r w:rsidRPr="00B55E3E">
        <w:t xml:space="preserve">    filterCoefficientRSRP               FilterCoefficient                                       DEFAULT fc4,</w:t>
      </w:r>
    </w:p>
    <w:p w14:paraId="48ABB494" w14:textId="77777777" w:rsidR="00A8221D" w:rsidRPr="00B55E3E" w:rsidRDefault="00A8221D" w:rsidP="00A8221D">
      <w:pPr>
        <w:pStyle w:val="PL"/>
      </w:pPr>
      <w:r w:rsidRPr="00B55E3E">
        <w:t xml:space="preserve">    filterCoefficientRSRQ               FilterCoefficient                                       DEFAULT fc4,</w:t>
      </w:r>
    </w:p>
    <w:p w14:paraId="7E3B7B90" w14:textId="77777777" w:rsidR="00A8221D" w:rsidRPr="00B55E3E" w:rsidRDefault="00A8221D" w:rsidP="00A8221D">
      <w:pPr>
        <w:pStyle w:val="PL"/>
      </w:pPr>
      <w:r w:rsidRPr="00B55E3E">
        <w:t xml:space="preserve">    filterCoefficientRS-SINR            FilterCoefficient                                       DEFAULT fc4</w:t>
      </w:r>
    </w:p>
    <w:p w14:paraId="4B002F6F" w14:textId="77777777" w:rsidR="00A8221D" w:rsidRPr="00B55E3E" w:rsidRDefault="00A8221D" w:rsidP="00A8221D">
      <w:pPr>
        <w:pStyle w:val="PL"/>
      </w:pPr>
      <w:r w:rsidRPr="00B55E3E">
        <w:t>}</w:t>
      </w:r>
    </w:p>
    <w:p w14:paraId="6128935C" w14:textId="77777777" w:rsidR="00A8221D" w:rsidRPr="00B55E3E" w:rsidRDefault="00A8221D" w:rsidP="00A8221D">
      <w:pPr>
        <w:pStyle w:val="PL"/>
      </w:pPr>
    </w:p>
    <w:p w14:paraId="6CAA08AF" w14:textId="77777777" w:rsidR="00A8221D" w:rsidRPr="00B55E3E" w:rsidRDefault="00A8221D" w:rsidP="00A8221D">
      <w:pPr>
        <w:pStyle w:val="PL"/>
      </w:pPr>
      <w:r w:rsidRPr="00B55E3E">
        <w:t xml:space="preserve">FilterConfigCLI-r16 ::=             </w:t>
      </w:r>
      <w:r w:rsidRPr="00B55E3E">
        <w:rPr>
          <w:color w:val="993366"/>
        </w:rPr>
        <w:t>SEQUENCE</w:t>
      </w:r>
      <w:r w:rsidRPr="00B55E3E">
        <w:t xml:space="preserve"> {</w:t>
      </w:r>
    </w:p>
    <w:p w14:paraId="521C20BA" w14:textId="77777777" w:rsidR="00A8221D" w:rsidRPr="00B55E3E" w:rsidRDefault="00A8221D" w:rsidP="00A8221D">
      <w:pPr>
        <w:pStyle w:val="PL"/>
      </w:pPr>
      <w:r w:rsidRPr="00B55E3E">
        <w:t xml:space="preserve">    filterCoefficientSRS-RSRP-r16       FilterCoefficient                                       DEFAULT fc4,</w:t>
      </w:r>
    </w:p>
    <w:p w14:paraId="1C2062DA" w14:textId="77777777" w:rsidR="00A8221D" w:rsidRPr="00B55E3E" w:rsidRDefault="00A8221D" w:rsidP="00A8221D">
      <w:pPr>
        <w:pStyle w:val="PL"/>
      </w:pPr>
      <w:r w:rsidRPr="00B55E3E">
        <w:t xml:space="preserve">    filterCoefficientCLI-RSSI-r16       FilterCoefficient                                       DEFAULT fc4</w:t>
      </w:r>
    </w:p>
    <w:p w14:paraId="217D1286" w14:textId="77777777" w:rsidR="00A8221D" w:rsidRPr="00B55E3E" w:rsidRDefault="00A8221D" w:rsidP="00A8221D">
      <w:pPr>
        <w:pStyle w:val="PL"/>
      </w:pPr>
      <w:r w:rsidRPr="00B55E3E">
        <w:t>}</w:t>
      </w:r>
    </w:p>
    <w:p w14:paraId="563C638A" w14:textId="77777777" w:rsidR="00A8221D" w:rsidRPr="00B55E3E" w:rsidRDefault="00A8221D" w:rsidP="00A8221D">
      <w:pPr>
        <w:pStyle w:val="PL"/>
      </w:pPr>
    </w:p>
    <w:p w14:paraId="65C37C33" w14:textId="77777777" w:rsidR="00A8221D" w:rsidRPr="00B55E3E" w:rsidRDefault="00A8221D" w:rsidP="00A8221D">
      <w:pPr>
        <w:pStyle w:val="PL"/>
      </w:pPr>
      <w:r w:rsidRPr="00B55E3E">
        <w:t xml:space="preserve">QuantityConfigUTRA-FDD-r16 ::=      </w:t>
      </w:r>
      <w:r w:rsidRPr="00B55E3E">
        <w:rPr>
          <w:color w:val="993366"/>
        </w:rPr>
        <w:t>SEQUENCE</w:t>
      </w:r>
      <w:r w:rsidRPr="00B55E3E">
        <w:t xml:space="preserve"> {</w:t>
      </w:r>
    </w:p>
    <w:p w14:paraId="17808CEB" w14:textId="77777777" w:rsidR="00A8221D" w:rsidRPr="00B55E3E" w:rsidRDefault="00A8221D" w:rsidP="00A8221D">
      <w:pPr>
        <w:pStyle w:val="PL"/>
      </w:pPr>
      <w:r w:rsidRPr="00B55E3E">
        <w:t xml:space="preserve">    filterCoefficientRSCP-r16           FilterCoefficient                                       DEFAULT fc4,</w:t>
      </w:r>
    </w:p>
    <w:p w14:paraId="39AAC56D" w14:textId="77777777" w:rsidR="00A8221D" w:rsidRPr="00B55E3E" w:rsidRDefault="00A8221D" w:rsidP="00A8221D">
      <w:pPr>
        <w:pStyle w:val="PL"/>
      </w:pPr>
      <w:r w:rsidRPr="00B55E3E">
        <w:t xml:space="preserve">    filterCoefficientEcNO-r16           FilterCoefficient                                       DEFAULT fc4</w:t>
      </w:r>
    </w:p>
    <w:p w14:paraId="6764A6F5" w14:textId="77777777" w:rsidR="00A8221D" w:rsidRPr="00B55E3E" w:rsidRDefault="00A8221D" w:rsidP="00A8221D">
      <w:pPr>
        <w:pStyle w:val="PL"/>
      </w:pPr>
      <w:r w:rsidRPr="00B55E3E">
        <w:t>}</w:t>
      </w:r>
    </w:p>
    <w:p w14:paraId="1B660655" w14:textId="77777777" w:rsidR="00A8221D" w:rsidRPr="00B55E3E" w:rsidRDefault="00A8221D" w:rsidP="00A8221D">
      <w:pPr>
        <w:pStyle w:val="PL"/>
      </w:pPr>
    </w:p>
    <w:p w14:paraId="340DB1FD" w14:textId="77777777" w:rsidR="00A8221D" w:rsidRPr="00B55E3E" w:rsidRDefault="00A8221D" w:rsidP="00A8221D">
      <w:pPr>
        <w:pStyle w:val="PL"/>
        <w:rPr>
          <w:color w:val="808080"/>
        </w:rPr>
      </w:pPr>
      <w:r w:rsidRPr="00B55E3E">
        <w:rPr>
          <w:color w:val="808080"/>
        </w:rPr>
        <w:t>-- TAG-QUANTITYCONFIG-STOP</w:t>
      </w:r>
    </w:p>
    <w:p w14:paraId="0C71F8DA" w14:textId="77777777" w:rsidR="00A8221D" w:rsidRPr="00B55E3E" w:rsidRDefault="00A8221D" w:rsidP="00A8221D">
      <w:pPr>
        <w:pStyle w:val="PL"/>
        <w:rPr>
          <w:color w:val="808080"/>
        </w:rPr>
      </w:pPr>
      <w:r w:rsidRPr="00B55E3E">
        <w:rPr>
          <w:color w:val="808080"/>
        </w:rPr>
        <w:t>-- ASN1STOP</w:t>
      </w:r>
    </w:p>
    <w:p w14:paraId="0B6470A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3A59EAA"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27438081" w14:textId="77777777" w:rsidR="00A8221D" w:rsidRPr="00B55E3E" w:rsidRDefault="00A8221D" w:rsidP="00FB1467">
            <w:pPr>
              <w:pStyle w:val="TAH"/>
              <w:rPr>
                <w:szCs w:val="22"/>
                <w:lang w:eastAsia="sv-SE"/>
              </w:rPr>
            </w:pPr>
            <w:r w:rsidRPr="00B55E3E">
              <w:rPr>
                <w:i/>
                <w:szCs w:val="22"/>
                <w:lang w:eastAsia="sv-SE"/>
              </w:rPr>
              <w:t xml:space="preserve">QuantityConfigNR </w:t>
            </w:r>
            <w:r w:rsidRPr="00B55E3E">
              <w:rPr>
                <w:szCs w:val="22"/>
                <w:lang w:eastAsia="sv-SE"/>
              </w:rPr>
              <w:t>field descriptions</w:t>
            </w:r>
          </w:p>
        </w:tc>
      </w:tr>
      <w:tr w:rsidR="00A8221D" w:rsidRPr="00B55E3E" w14:paraId="657739B9"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63C4DCBD" w14:textId="77777777" w:rsidR="00A8221D" w:rsidRPr="00B55E3E" w:rsidRDefault="00A8221D" w:rsidP="00FB1467">
            <w:pPr>
              <w:pStyle w:val="TAL"/>
              <w:rPr>
                <w:szCs w:val="22"/>
                <w:lang w:eastAsia="sv-SE"/>
              </w:rPr>
            </w:pPr>
            <w:r w:rsidRPr="00B55E3E">
              <w:rPr>
                <w:b/>
                <w:i/>
                <w:szCs w:val="22"/>
                <w:lang w:eastAsia="sv-SE"/>
              </w:rPr>
              <w:t>quantityConfigCell</w:t>
            </w:r>
          </w:p>
          <w:p w14:paraId="1255179A" w14:textId="77777777" w:rsidR="00A8221D" w:rsidRPr="00B55E3E" w:rsidRDefault="00A8221D" w:rsidP="00FB1467">
            <w:pPr>
              <w:pStyle w:val="TAL"/>
              <w:rPr>
                <w:szCs w:val="22"/>
                <w:lang w:eastAsia="sv-SE"/>
              </w:rPr>
            </w:pPr>
            <w:r w:rsidRPr="00B55E3E">
              <w:rPr>
                <w:szCs w:val="22"/>
                <w:lang w:eastAsia="sv-SE"/>
              </w:rPr>
              <w:t>Specifies L3 filter configurations for cell measurement results for the configurable RS Types (e.g. SS/PBCH block and CSI-RS) and the configurable measurement quantities (e.g. RSRP, RSRQ and SINR).</w:t>
            </w:r>
          </w:p>
        </w:tc>
      </w:tr>
      <w:tr w:rsidR="00A8221D" w:rsidRPr="00B55E3E" w14:paraId="551EB6C5"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29EE52B0" w14:textId="77777777" w:rsidR="00A8221D" w:rsidRPr="00B55E3E" w:rsidRDefault="00A8221D" w:rsidP="00FB1467">
            <w:pPr>
              <w:pStyle w:val="TAL"/>
              <w:rPr>
                <w:szCs w:val="22"/>
                <w:lang w:eastAsia="sv-SE"/>
              </w:rPr>
            </w:pPr>
            <w:r w:rsidRPr="00B55E3E">
              <w:rPr>
                <w:b/>
                <w:i/>
                <w:szCs w:val="22"/>
                <w:lang w:eastAsia="sv-SE"/>
              </w:rPr>
              <w:t>quantityConfigRS-Index</w:t>
            </w:r>
          </w:p>
          <w:p w14:paraId="36E6F3AB" w14:textId="77777777" w:rsidR="00A8221D" w:rsidRPr="00B55E3E" w:rsidRDefault="00A8221D" w:rsidP="00FB1467">
            <w:pPr>
              <w:pStyle w:val="TAL"/>
              <w:rPr>
                <w:szCs w:val="22"/>
                <w:lang w:eastAsia="sv-SE"/>
              </w:rPr>
            </w:pPr>
            <w:r w:rsidRPr="00B55E3E">
              <w:rPr>
                <w:szCs w:val="22"/>
                <w:lang w:eastAsia="sv-SE"/>
              </w:rPr>
              <w:t>Specifies L3 filter configurations for measurement results per RS index for the configurable RS Types (e.g. SS/PBCH block and CSI-RS) and the configurable measurement quantities (e.g. RSRP, RSRQ and SINR).</w:t>
            </w:r>
          </w:p>
        </w:tc>
      </w:tr>
    </w:tbl>
    <w:p w14:paraId="165680A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8BE94D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F916AE5" w14:textId="77777777" w:rsidR="00A8221D" w:rsidRPr="00B55E3E" w:rsidRDefault="00A8221D" w:rsidP="00FB1467">
            <w:pPr>
              <w:pStyle w:val="TAH"/>
              <w:rPr>
                <w:szCs w:val="22"/>
                <w:lang w:eastAsia="sv-SE"/>
              </w:rPr>
            </w:pPr>
            <w:r w:rsidRPr="00B55E3E">
              <w:rPr>
                <w:i/>
                <w:szCs w:val="22"/>
                <w:lang w:eastAsia="sv-SE"/>
              </w:rPr>
              <w:t xml:space="preserve">QuantityConfigRS </w:t>
            </w:r>
            <w:r w:rsidRPr="00B55E3E">
              <w:rPr>
                <w:szCs w:val="22"/>
                <w:lang w:eastAsia="sv-SE"/>
              </w:rPr>
              <w:t>field descriptions</w:t>
            </w:r>
          </w:p>
        </w:tc>
      </w:tr>
      <w:tr w:rsidR="00A8221D" w:rsidRPr="00B55E3E" w14:paraId="53AE0E0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260675A" w14:textId="77777777" w:rsidR="00A8221D" w:rsidRPr="00B55E3E" w:rsidRDefault="00A8221D" w:rsidP="00FB1467">
            <w:pPr>
              <w:pStyle w:val="TAL"/>
              <w:rPr>
                <w:szCs w:val="22"/>
                <w:lang w:eastAsia="sv-SE"/>
              </w:rPr>
            </w:pPr>
            <w:r w:rsidRPr="00B55E3E">
              <w:rPr>
                <w:b/>
                <w:i/>
                <w:szCs w:val="22"/>
                <w:lang w:eastAsia="sv-SE"/>
              </w:rPr>
              <w:t>csi-RS-FilterConfig</w:t>
            </w:r>
          </w:p>
          <w:p w14:paraId="6769B578" w14:textId="77777777" w:rsidR="00A8221D" w:rsidRPr="00B55E3E" w:rsidRDefault="00A8221D" w:rsidP="00FB1467">
            <w:pPr>
              <w:pStyle w:val="TAL"/>
              <w:rPr>
                <w:szCs w:val="22"/>
                <w:lang w:eastAsia="sv-SE"/>
              </w:rPr>
            </w:pPr>
            <w:r w:rsidRPr="00B55E3E">
              <w:rPr>
                <w:szCs w:val="22"/>
                <w:lang w:eastAsia="sv-SE"/>
              </w:rPr>
              <w:t>CSI-RS based L3 filter configurations:</w:t>
            </w:r>
          </w:p>
          <w:p w14:paraId="5D63AB43" w14:textId="77777777" w:rsidR="00A8221D" w:rsidRPr="00B55E3E" w:rsidRDefault="00A8221D" w:rsidP="00FB1467">
            <w:pPr>
              <w:pStyle w:val="TAL"/>
              <w:rPr>
                <w:szCs w:val="22"/>
                <w:lang w:eastAsia="sv-SE"/>
              </w:rPr>
            </w:pPr>
            <w:r w:rsidRPr="00B55E3E">
              <w:rPr>
                <w:szCs w:val="22"/>
                <w:lang w:eastAsia="sv-SE"/>
              </w:rPr>
              <w:t>Specifies L3 filter configurations for CSI-RSRP, CSI-RSRQ and CSI-SINR measurement results from the L1 filter(s), as defined in TS 38.215 [9].</w:t>
            </w:r>
          </w:p>
        </w:tc>
      </w:tr>
      <w:tr w:rsidR="00A8221D" w:rsidRPr="00B55E3E" w14:paraId="028665C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75D9AA1" w14:textId="77777777" w:rsidR="00A8221D" w:rsidRPr="00B55E3E" w:rsidRDefault="00A8221D" w:rsidP="00FB1467">
            <w:pPr>
              <w:pStyle w:val="TAL"/>
              <w:rPr>
                <w:szCs w:val="22"/>
                <w:lang w:eastAsia="sv-SE"/>
              </w:rPr>
            </w:pPr>
            <w:r w:rsidRPr="00B55E3E">
              <w:rPr>
                <w:b/>
                <w:i/>
                <w:szCs w:val="22"/>
                <w:lang w:eastAsia="sv-SE"/>
              </w:rPr>
              <w:t>ssb-FilterConfig</w:t>
            </w:r>
          </w:p>
          <w:p w14:paraId="3D01FC23" w14:textId="77777777" w:rsidR="00A8221D" w:rsidRPr="00B55E3E" w:rsidRDefault="00A8221D" w:rsidP="00FB1467">
            <w:pPr>
              <w:pStyle w:val="TAL"/>
              <w:rPr>
                <w:szCs w:val="22"/>
                <w:lang w:eastAsia="sv-SE"/>
              </w:rPr>
            </w:pPr>
            <w:r w:rsidRPr="00B55E3E">
              <w:rPr>
                <w:szCs w:val="22"/>
                <w:lang w:eastAsia="sv-SE"/>
              </w:rPr>
              <w:t>SS Block based L3 filter configurations:</w:t>
            </w:r>
          </w:p>
          <w:p w14:paraId="1032A8E7" w14:textId="77777777" w:rsidR="00A8221D" w:rsidRPr="00B55E3E" w:rsidRDefault="00A8221D" w:rsidP="00FB1467">
            <w:pPr>
              <w:pStyle w:val="TAL"/>
              <w:rPr>
                <w:szCs w:val="22"/>
                <w:lang w:eastAsia="sv-SE"/>
              </w:rPr>
            </w:pPr>
            <w:r w:rsidRPr="00B55E3E">
              <w:rPr>
                <w:szCs w:val="22"/>
                <w:lang w:eastAsia="sv-SE"/>
              </w:rPr>
              <w:t>Specifies L3 filter configurations for SS-RSRP, SS-RSRQ and SS-SINR measurement results from the L1 filter(s), as defined in TS 38.215 [9].</w:t>
            </w:r>
          </w:p>
        </w:tc>
      </w:tr>
    </w:tbl>
    <w:p w14:paraId="78FA9405" w14:textId="77777777" w:rsidR="00A8221D" w:rsidRPr="00B55E3E" w:rsidRDefault="00A8221D" w:rsidP="00A8221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8221D" w:rsidRPr="00B55E3E" w14:paraId="6312AB1B"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400D8E23" w14:textId="77777777" w:rsidR="00A8221D" w:rsidRPr="00B55E3E" w:rsidRDefault="00A8221D" w:rsidP="00FB1467">
            <w:pPr>
              <w:pStyle w:val="TAH"/>
              <w:rPr>
                <w:b w:val="0"/>
                <w:i/>
                <w:iCs/>
              </w:rPr>
            </w:pPr>
            <w:r w:rsidRPr="00B55E3E">
              <w:rPr>
                <w:i/>
                <w:iCs/>
              </w:rPr>
              <w:lastRenderedPageBreak/>
              <w:t>QuantityConfigUTRA-FDD field descriptions</w:t>
            </w:r>
          </w:p>
        </w:tc>
      </w:tr>
      <w:tr w:rsidR="00A8221D" w:rsidRPr="00B55E3E" w14:paraId="4D3D2B0C"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5E3B1535" w14:textId="77777777" w:rsidR="00A8221D" w:rsidRPr="00B55E3E" w:rsidRDefault="00A8221D" w:rsidP="00FB1467">
            <w:pPr>
              <w:pStyle w:val="TAL"/>
              <w:rPr>
                <w:b/>
                <w:bCs/>
                <w:i/>
                <w:iCs/>
                <w:noProof/>
              </w:rPr>
            </w:pPr>
            <w:r w:rsidRPr="00B55E3E">
              <w:rPr>
                <w:b/>
                <w:bCs/>
                <w:i/>
                <w:iCs/>
                <w:noProof/>
              </w:rPr>
              <w:t>filterCoefficientRSCP</w:t>
            </w:r>
          </w:p>
          <w:p w14:paraId="1BA96966" w14:textId="77777777" w:rsidR="00A8221D" w:rsidRPr="00B55E3E" w:rsidRDefault="00A8221D" w:rsidP="00FB1467">
            <w:pPr>
              <w:pStyle w:val="TAL"/>
              <w:rPr>
                <w:szCs w:val="22"/>
                <w:lang w:eastAsia="sv-SE"/>
              </w:rPr>
            </w:pPr>
            <w:r w:rsidRPr="00B55E3E">
              <w:rPr>
                <w:noProof/>
                <w:lang w:eastAsia="sv-SE"/>
              </w:rPr>
              <w:t>Specifies L3 filter coefficient for FDD UTRAN CPICH_RSCP measuement results from L1 filter.</w:t>
            </w:r>
          </w:p>
        </w:tc>
      </w:tr>
      <w:tr w:rsidR="00A8221D" w:rsidRPr="00B55E3E" w14:paraId="4084ED02"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3EA93FA7" w14:textId="77777777" w:rsidR="00A8221D" w:rsidRPr="00B55E3E" w:rsidRDefault="00A8221D" w:rsidP="00FB1467">
            <w:pPr>
              <w:pStyle w:val="TAL"/>
              <w:rPr>
                <w:b/>
                <w:bCs/>
                <w:i/>
                <w:iCs/>
                <w:noProof/>
              </w:rPr>
            </w:pPr>
            <w:r w:rsidRPr="00B55E3E">
              <w:rPr>
                <w:b/>
                <w:bCs/>
                <w:i/>
                <w:iCs/>
                <w:noProof/>
              </w:rPr>
              <w:t>filterCoefficientEcN0</w:t>
            </w:r>
          </w:p>
          <w:p w14:paraId="7DFBD0C4" w14:textId="77777777" w:rsidR="00A8221D" w:rsidRPr="00B55E3E" w:rsidRDefault="00A8221D" w:rsidP="00FB1467">
            <w:pPr>
              <w:pStyle w:val="TAL"/>
              <w:rPr>
                <w:noProof/>
                <w:lang w:eastAsia="sv-SE"/>
              </w:rPr>
            </w:pPr>
            <w:r w:rsidRPr="00B55E3E">
              <w:rPr>
                <w:noProof/>
                <w:lang w:eastAsia="sv-SE"/>
              </w:rPr>
              <w:t>Specifies L3 filter coefficient for FDD UTRAN CPICH_EcN0 measuement results from L1 filter.</w:t>
            </w:r>
          </w:p>
        </w:tc>
      </w:tr>
    </w:tbl>
    <w:p w14:paraId="46853EAB" w14:textId="77777777" w:rsidR="00A8221D" w:rsidRPr="00B55E3E" w:rsidRDefault="00A8221D" w:rsidP="00A8221D"/>
    <w:p w14:paraId="00C1F0E7" w14:textId="77777777" w:rsidR="00A8221D" w:rsidRPr="00B55E3E" w:rsidRDefault="00A8221D" w:rsidP="00A8221D">
      <w:pPr>
        <w:pStyle w:val="Heading4"/>
      </w:pPr>
      <w:bookmarkStart w:id="1760" w:name="_Toc60777332"/>
      <w:bookmarkStart w:id="1761" w:name="_Toc115429156"/>
      <w:r w:rsidRPr="00B55E3E">
        <w:t>–</w:t>
      </w:r>
      <w:r w:rsidRPr="00B55E3E">
        <w:tab/>
      </w:r>
      <w:r w:rsidRPr="00B55E3E">
        <w:rPr>
          <w:i/>
          <w:noProof/>
        </w:rPr>
        <w:t>RACH-ConfigCommon</w:t>
      </w:r>
      <w:bookmarkEnd w:id="1760"/>
      <w:bookmarkEnd w:id="1761"/>
    </w:p>
    <w:p w14:paraId="2B438C09" w14:textId="77777777" w:rsidR="00A8221D" w:rsidRPr="00B55E3E" w:rsidRDefault="00A8221D" w:rsidP="00A8221D">
      <w:r w:rsidRPr="00B55E3E">
        <w:t xml:space="preserve">The IE </w:t>
      </w:r>
      <w:r w:rsidRPr="00B55E3E">
        <w:rPr>
          <w:i/>
        </w:rPr>
        <w:t>RACH-ConfigCommon</w:t>
      </w:r>
      <w:r w:rsidRPr="00B55E3E">
        <w:t xml:space="preserve"> is used to specify the cell specific random-access parameters.</w:t>
      </w:r>
    </w:p>
    <w:p w14:paraId="595FFF00" w14:textId="77777777" w:rsidR="00A8221D" w:rsidRPr="00B55E3E" w:rsidRDefault="00A8221D" w:rsidP="00A8221D">
      <w:pPr>
        <w:pStyle w:val="TH"/>
      </w:pPr>
      <w:r w:rsidRPr="00B55E3E">
        <w:rPr>
          <w:bCs/>
          <w:i/>
          <w:iCs/>
        </w:rPr>
        <w:t>RACH-ConfigCommon</w:t>
      </w:r>
      <w:r w:rsidRPr="00B55E3E">
        <w:t xml:space="preserve"> information element</w:t>
      </w:r>
    </w:p>
    <w:p w14:paraId="52C67E26" w14:textId="77777777" w:rsidR="00A8221D" w:rsidRPr="00B55E3E" w:rsidRDefault="00A8221D" w:rsidP="00A8221D">
      <w:pPr>
        <w:pStyle w:val="PL"/>
        <w:rPr>
          <w:color w:val="808080"/>
        </w:rPr>
      </w:pPr>
      <w:r w:rsidRPr="00B55E3E">
        <w:rPr>
          <w:color w:val="808080"/>
        </w:rPr>
        <w:t>-- ASN1START</w:t>
      </w:r>
    </w:p>
    <w:p w14:paraId="23E2638E" w14:textId="77777777" w:rsidR="00A8221D" w:rsidRPr="00B55E3E" w:rsidRDefault="00A8221D" w:rsidP="00A8221D">
      <w:pPr>
        <w:pStyle w:val="PL"/>
        <w:rPr>
          <w:color w:val="808080"/>
        </w:rPr>
      </w:pPr>
      <w:r w:rsidRPr="00B55E3E">
        <w:rPr>
          <w:color w:val="808080"/>
        </w:rPr>
        <w:t>-- TAG-RACH-CONFIGCOMMON-START</w:t>
      </w:r>
    </w:p>
    <w:p w14:paraId="3F11F9B4" w14:textId="77777777" w:rsidR="00A8221D" w:rsidRPr="00B55E3E" w:rsidRDefault="00A8221D" w:rsidP="00A8221D">
      <w:pPr>
        <w:pStyle w:val="PL"/>
      </w:pPr>
    </w:p>
    <w:p w14:paraId="2FA5544B" w14:textId="77777777" w:rsidR="00A8221D" w:rsidRPr="00B55E3E" w:rsidRDefault="00A8221D" w:rsidP="00A8221D">
      <w:pPr>
        <w:pStyle w:val="PL"/>
      </w:pPr>
      <w:r w:rsidRPr="00B55E3E">
        <w:t xml:space="preserve">RACH-ConfigCommon ::=               </w:t>
      </w:r>
      <w:r w:rsidRPr="00B55E3E">
        <w:rPr>
          <w:color w:val="993366"/>
        </w:rPr>
        <w:t>SEQUENCE</w:t>
      </w:r>
      <w:r w:rsidRPr="00B55E3E">
        <w:t xml:space="preserve"> {</w:t>
      </w:r>
    </w:p>
    <w:p w14:paraId="749F9C48" w14:textId="77777777" w:rsidR="00A8221D" w:rsidRPr="00B55E3E" w:rsidRDefault="00A8221D" w:rsidP="00A8221D">
      <w:pPr>
        <w:pStyle w:val="PL"/>
      </w:pPr>
      <w:r w:rsidRPr="00B55E3E">
        <w:t xml:space="preserve">    rach-ConfigGeneric                  RACH-ConfigGeneric,</w:t>
      </w:r>
    </w:p>
    <w:p w14:paraId="2A3B6A99" w14:textId="77777777" w:rsidR="00A8221D" w:rsidRPr="00B55E3E" w:rsidRDefault="00A8221D" w:rsidP="00A8221D">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44752D8C" w14:textId="77777777" w:rsidR="00A8221D" w:rsidRPr="00B55E3E" w:rsidRDefault="00A8221D" w:rsidP="00A8221D">
      <w:pPr>
        <w:pStyle w:val="PL"/>
      </w:pPr>
      <w:r w:rsidRPr="00B55E3E">
        <w:t xml:space="preserve">    ssb-perRACH-OccasionAndCB-PreamblesPerSSB   </w:t>
      </w:r>
      <w:r w:rsidRPr="00B55E3E">
        <w:rPr>
          <w:color w:val="993366"/>
        </w:rPr>
        <w:t>CHOICE</w:t>
      </w:r>
      <w:r w:rsidRPr="00B55E3E">
        <w:t xml:space="preserve"> {</w:t>
      </w:r>
    </w:p>
    <w:p w14:paraId="5E613604" w14:textId="77777777" w:rsidR="00A8221D" w:rsidRPr="00B55E3E" w:rsidRDefault="00A8221D" w:rsidP="00A8221D">
      <w:pPr>
        <w:pStyle w:val="PL"/>
      </w:pPr>
      <w:r w:rsidRPr="00B55E3E">
        <w:t xml:space="preserve">        oneEighth                                   </w:t>
      </w:r>
      <w:r w:rsidRPr="00B55E3E">
        <w:rPr>
          <w:color w:val="993366"/>
        </w:rPr>
        <w:t>ENUMERATED</w:t>
      </w:r>
      <w:r w:rsidRPr="00B55E3E">
        <w:t xml:space="preserve"> {n4,n8,n12,n16,n20,n24,n28,n32,n36,n40,n44,n48,n52,n56,n60,n64},</w:t>
      </w:r>
    </w:p>
    <w:p w14:paraId="52620F58" w14:textId="77777777" w:rsidR="00A8221D" w:rsidRPr="00B55E3E" w:rsidRDefault="00A8221D" w:rsidP="00A8221D">
      <w:pPr>
        <w:pStyle w:val="PL"/>
      </w:pPr>
      <w:r w:rsidRPr="00B55E3E">
        <w:t xml:space="preserve">        oneFourth                                   </w:t>
      </w:r>
      <w:r w:rsidRPr="00B55E3E">
        <w:rPr>
          <w:color w:val="993366"/>
        </w:rPr>
        <w:t>ENUMERATED</w:t>
      </w:r>
      <w:r w:rsidRPr="00B55E3E">
        <w:t xml:space="preserve"> {n4,n8,n12,n16,n20,n24,n28,n32,n36,n40,n44,n48,n52,n56,n60,n64},</w:t>
      </w:r>
    </w:p>
    <w:p w14:paraId="16F37F49" w14:textId="77777777" w:rsidR="00A8221D" w:rsidRPr="00B55E3E" w:rsidRDefault="00A8221D" w:rsidP="00A8221D">
      <w:pPr>
        <w:pStyle w:val="PL"/>
      </w:pPr>
      <w:r w:rsidRPr="00B55E3E">
        <w:t xml:space="preserve">        oneHalf                                     </w:t>
      </w:r>
      <w:r w:rsidRPr="00B55E3E">
        <w:rPr>
          <w:color w:val="993366"/>
        </w:rPr>
        <w:t>ENUMERATED</w:t>
      </w:r>
      <w:r w:rsidRPr="00B55E3E">
        <w:t xml:space="preserve"> {n4,n8,n12,n16,n20,n24,n28,n32,n36,n40,n44,n48,n52,n56,n60,n64},</w:t>
      </w:r>
    </w:p>
    <w:p w14:paraId="1666BE9B" w14:textId="77777777" w:rsidR="00A8221D" w:rsidRPr="00B55E3E" w:rsidRDefault="00A8221D" w:rsidP="00A8221D">
      <w:pPr>
        <w:pStyle w:val="PL"/>
      </w:pPr>
      <w:r w:rsidRPr="00B55E3E">
        <w:t xml:space="preserve">        one                                         </w:t>
      </w:r>
      <w:r w:rsidRPr="00B55E3E">
        <w:rPr>
          <w:color w:val="993366"/>
        </w:rPr>
        <w:t>ENUMERATED</w:t>
      </w:r>
      <w:r w:rsidRPr="00B55E3E">
        <w:t xml:space="preserve"> {n4,n8,n12,n16,n20,n24,n28,n32,n36,n40,n44,n48,n52,n56,n60,n64},</w:t>
      </w:r>
    </w:p>
    <w:p w14:paraId="7EAB04CA" w14:textId="77777777" w:rsidR="00A8221D" w:rsidRPr="00B55E3E" w:rsidRDefault="00A8221D" w:rsidP="00A8221D">
      <w:pPr>
        <w:pStyle w:val="PL"/>
      </w:pPr>
      <w:r w:rsidRPr="00B55E3E">
        <w:t xml:space="preserve">        two                                         </w:t>
      </w:r>
      <w:r w:rsidRPr="00B55E3E">
        <w:rPr>
          <w:color w:val="993366"/>
        </w:rPr>
        <w:t>ENUMERATED</w:t>
      </w:r>
      <w:r w:rsidRPr="00B55E3E">
        <w:t xml:space="preserve"> {n4,n8,n12,n16,n20,n24,n28,n32},</w:t>
      </w:r>
    </w:p>
    <w:p w14:paraId="01E3BA57" w14:textId="77777777" w:rsidR="00A8221D" w:rsidRPr="00B55E3E" w:rsidRDefault="00A8221D" w:rsidP="00A8221D">
      <w:pPr>
        <w:pStyle w:val="PL"/>
      </w:pPr>
      <w:r w:rsidRPr="00B55E3E">
        <w:t xml:space="preserve">        four                                        </w:t>
      </w:r>
      <w:r w:rsidRPr="00B55E3E">
        <w:rPr>
          <w:color w:val="993366"/>
        </w:rPr>
        <w:t>INTEGER</w:t>
      </w:r>
      <w:r w:rsidRPr="00B55E3E">
        <w:t xml:space="preserve"> (1..16),</w:t>
      </w:r>
    </w:p>
    <w:p w14:paraId="18703FF3" w14:textId="77777777" w:rsidR="00A8221D" w:rsidRPr="00B55E3E" w:rsidRDefault="00A8221D" w:rsidP="00A8221D">
      <w:pPr>
        <w:pStyle w:val="PL"/>
      </w:pPr>
      <w:r w:rsidRPr="00B55E3E">
        <w:t xml:space="preserve">        eight                                       </w:t>
      </w:r>
      <w:r w:rsidRPr="00B55E3E">
        <w:rPr>
          <w:color w:val="993366"/>
        </w:rPr>
        <w:t>INTEGER</w:t>
      </w:r>
      <w:r w:rsidRPr="00B55E3E">
        <w:t xml:space="preserve"> (1..8),</w:t>
      </w:r>
    </w:p>
    <w:p w14:paraId="2552046E" w14:textId="77777777" w:rsidR="00A8221D" w:rsidRPr="00B55E3E" w:rsidRDefault="00A8221D" w:rsidP="00A8221D">
      <w:pPr>
        <w:pStyle w:val="PL"/>
      </w:pPr>
      <w:r w:rsidRPr="00B55E3E">
        <w:t xml:space="preserve">        sixteen                                     </w:t>
      </w:r>
      <w:r w:rsidRPr="00B55E3E">
        <w:rPr>
          <w:color w:val="993366"/>
        </w:rPr>
        <w:t>INTEGER</w:t>
      </w:r>
      <w:r w:rsidRPr="00B55E3E">
        <w:t xml:space="preserve"> (1..4)</w:t>
      </w:r>
    </w:p>
    <w:p w14:paraId="5680AE73"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1B15E5A" w14:textId="77777777" w:rsidR="00A8221D" w:rsidRPr="00B55E3E" w:rsidRDefault="00A8221D" w:rsidP="00A8221D">
      <w:pPr>
        <w:pStyle w:val="PL"/>
      </w:pPr>
    </w:p>
    <w:p w14:paraId="2C7D5DBE" w14:textId="77777777" w:rsidR="00A8221D" w:rsidRPr="00B55E3E" w:rsidRDefault="00A8221D" w:rsidP="00A8221D">
      <w:pPr>
        <w:pStyle w:val="PL"/>
      </w:pPr>
      <w:r w:rsidRPr="00B55E3E">
        <w:t xml:space="preserve">    groupBconfigured                    </w:t>
      </w:r>
      <w:r w:rsidRPr="00B55E3E">
        <w:rPr>
          <w:color w:val="993366"/>
        </w:rPr>
        <w:t>SEQUENCE</w:t>
      </w:r>
      <w:r w:rsidRPr="00B55E3E">
        <w:t xml:space="preserve"> {</w:t>
      </w:r>
    </w:p>
    <w:p w14:paraId="6081FA98" w14:textId="77777777" w:rsidR="00A8221D" w:rsidRPr="00B55E3E" w:rsidRDefault="00A8221D" w:rsidP="00A8221D">
      <w:pPr>
        <w:pStyle w:val="PL"/>
      </w:pPr>
      <w:r w:rsidRPr="00B55E3E">
        <w:t xml:space="preserve">        ra-Msg3SizeGroupA                   </w:t>
      </w:r>
      <w:r w:rsidRPr="00B55E3E">
        <w:rPr>
          <w:color w:val="993366"/>
        </w:rPr>
        <w:t>ENUMERATED</w:t>
      </w:r>
      <w:r w:rsidRPr="00B55E3E">
        <w:t xml:space="preserve"> {b56, b144, b208, b256, b282, b480, b640,</w:t>
      </w:r>
    </w:p>
    <w:p w14:paraId="75777860" w14:textId="77777777" w:rsidR="00A8221D" w:rsidRPr="00B55E3E" w:rsidRDefault="00A8221D" w:rsidP="00A8221D">
      <w:pPr>
        <w:pStyle w:val="PL"/>
      </w:pPr>
      <w:r w:rsidRPr="00B55E3E">
        <w:t xml:space="preserve">                                                        b800, b1000, b72, spare6, spare5,spare4, spare3, spare2, spare1},</w:t>
      </w:r>
    </w:p>
    <w:p w14:paraId="0351EEF1" w14:textId="77777777" w:rsidR="00A8221D" w:rsidRPr="00B55E3E" w:rsidRDefault="00A8221D" w:rsidP="00A8221D">
      <w:pPr>
        <w:pStyle w:val="PL"/>
      </w:pPr>
      <w:r w:rsidRPr="00B55E3E">
        <w:t xml:space="preserve">        messagePowerOffsetGroupB            </w:t>
      </w:r>
      <w:r w:rsidRPr="00B55E3E">
        <w:rPr>
          <w:color w:val="993366"/>
        </w:rPr>
        <w:t>ENUMERATED</w:t>
      </w:r>
      <w:r w:rsidRPr="00B55E3E">
        <w:t xml:space="preserve"> { minusinfinity, dB0, dB5, dB8, dB10, dB12, dB15, dB18},</w:t>
      </w:r>
    </w:p>
    <w:p w14:paraId="794854F6" w14:textId="77777777" w:rsidR="00A8221D" w:rsidRPr="00B55E3E" w:rsidRDefault="00A8221D" w:rsidP="00A8221D">
      <w:pPr>
        <w:pStyle w:val="PL"/>
      </w:pPr>
      <w:r w:rsidRPr="00B55E3E">
        <w:t xml:space="preserve">        numberOfRA-PreamblesGroupA          </w:t>
      </w:r>
      <w:r w:rsidRPr="00B55E3E">
        <w:rPr>
          <w:color w:val="993366"/>
        </w:rPr>
        <w:t>INTEGER</w:t>
      </w:r>
      <w:r w:rsidRPr="00B55E3E">
        <w:t xml:space="preserve"> (1..64)</w:t>
      </w:r>
    </w:p>
    <w:p w14:paraId="66F05129"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C66831D" w14:textId="77777777" w:rsidR="00A8221D" w:rsidRPr="00B55E3E" w:rsidRDefault="00A8221D" w:rsidP="00A8221D">
      <w:pPr>
        <w:pStyle w:val="PL"/>
      </w:pPr>
      <w:r w:rsidRPr="00B55E3E">
        <w:t xml:space="preserve">    ra-ContentionResolutionTimer            </w:t>
      </w:r>
      <w:r w:rsidRPr="00B55E3E">
        <w:rPr>
          <w:color w:val="993366"/>
        </w:rPr>
        <w:t>ENUMERATED</w:t>
      </w:r>
      <w:r w:rsidRPr="00B55E3E">
        <w:t xml:space="preserve"> { sf8, sf16, sf24, sf32, sf40, sf48, sf56, sf64},</w:t>
      </w:r>
    </w:p>
    <w:p w14:paraId="73C0B49E" w14:textId="77777777" w:rsidR="00A8221D" w:rsidRPr="00B55E3E" w:rsidRDefault="00A8221D" w:rsidP="00A8221D">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R</w:t>
      </w:r>
    </w:p>
    <w:p w14:paraId="42DDFD5F" w14:textId="77777777" w:rsidR="00A8221D" w:rsidRPr="00B55E3E" w:rsidRDefault="00A8221D" w:rsidP="00A8221D">
      <w:pPr>
        <w:pStyle w:val="PL"/>
        <w:rPr>
          <w:color w:val="808080"/>
        </w:rPr>
      </w:pPr>
      <w:r w:rsidRPr="00B55E3E">
        <w:t xml:space="preserve">    rsrp-ThresholdSSB-SUL                   RSRP-Range                                                      </w:t>
      </w:r>
      <w:r w:rsidRPr="00B55E3E">
        <w:rPr>
          <w:color w:val="993366"/>
        </w:rPr>
        <w:t>OPTIONAL</w:t>
      </w:r>
      <w:r w:rsidRPr="00B55E3E">
        <w:t xml:space="preserve">,   </w:t>
      </w:r>
      <w:r w:rsidRPr="00B55E3E">
        <w:rPr>
          <w:color w:val="808080"/>
        </w:rPr>
        <w:t>-- Cond SUL</w:t>
      </w:r>
    </w:p>
    <w:p w14:paraId="594DF59C" w14:textId="77777777" w:rsidR="00A8221D" w:rsidRPr="00B55E3E" w:rsidRDefault="00A8221D" w:rsidP="00A8221D">
      <w:pPr>
        <w:pStyle w:val="PL"/>
      </w:pPr>
      <w:r w:rsidRPr="00B55E3E">
        <w:t xml:space="preserve">    prach-RootSequenceIndex                 </w:t>
      </w:r>
      <w:r w:rsidRPr="00B55E3E">
        <w:rPr>
          <w:color w:val="993366"/>
        </w:rPr>
        <w:t>CHOICE</w:t>
      </w:r>
      <w:r w:rsidRPr="00B55E3E">
        <w:t xml:space="preserve"> {</w:t>
      </w:r>
    </w:p>
    <w:p w14:paraId="1ED4422F" w14:textId="77777777" w:rsidR="00A8221D" w:rsidRPr="00B55E3E" w:rsidRDefault="00A8221D" w:rsidP="00A8221D">
      <w:pPr>
        <w:pStyle w:val="PL"/>
      </w:pPr>
      <w:r w:rsidRPr="00B55E3E">
        <w:t xml:space="preserve">        l839                                    </w:t>
      </w:r>
      <w:r w:rsidRPr="00B55E3E">
        <w:rPr>
          <w:color w:val="993366"/>
        </w:rPr>
        <w:t>INTEGER</w:t>
      </w:r>
      <w:r w:rsidRPr="00B55E3E">
        <w:t xml:space="preserve"> (0..837),</w:t>
      </w:r>
    </w:p>
    <w:p w14:paraId="4FFBB6C0" w14:textId="77777777" w:rsidR="00A8221D" w:rsidRPr="00B55E3E" w:rsidRDefault="00A8221D" w:rsidP="00A8221D">
      <w:pPr>
        <w:pStyle w:val="PL"/>
      </w:pPr>
      <w:r w:rsidRPr="00B55E3E">
        <w:t xml:space="preserve">        l139                                    </w:t>
      </w:r>
      <w:r w:rsidRPr="00B55E3E">
        <w:rPr>
          <w:color w:val="993366"/>
        </w:rPr>
        <w:t>INTEGER</w:t>
      </w:r>
      <w:r w:rsidRPr="00B55E3E">
        <w:t xml:space="preserve"> (0..137)</w:t>
      </w:r>
    </w:p>
    <w:p w14:paraId="069ECE01" w14:textId="77777777" w:rsidR="00A8221D" w:rsidRPr="00B55E3E" w:rsidRDefault="00A8221D" w:rsidP="00A8221D">
      <w:pPr>
        <w:pStyle w:val="PL"/>
      </w:pPr>
      <w:r w:rsidRPr="00B55E3E">
        <w:t xml:space="preserve">    },</w:t>
      </w:r>
    </w:p>
    <w:p w14:paraId="15519F35" w14:textId="77777777" w:rsidR="00A8221D" w:rsidRPr="00B55E3E" w:rsidRDefault="00A8221D" w:rsidP="00A8221D">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Cond L139</w:t>
      </w:r>
    </w:p>
    <w:p w14:paraId="7755797C" w14:textId="77777777" w:rsidR="00A8221D" w:rsidRPr="00B55E3E" w:rsidRDefault="00A8221D" w:rsidP="00A8221D">
      <w:pPr>
        <w:pStyle w:val="PL"/>
      </w:pPr>
      <w:r w:rsidRPr="00B55E3E">
        <w:t xml:space="preserve">    restrictedSetConfig                     </w:t>
      </w:r>
      <w:r w:rsidRPr="00B55E3E">
        <w:rPr>
          <w:color w:val="993366"/>
        </w:rPr>
        <w:t>ENUMERATED</w:t>
      </w:r>
      <w:r w:rsidRPr="00B55E3E">
        <w:t xml:space="preserve"> {unrestrictedSet, restrictedSetTypeA, restrictedSetTypeB},</w:t>
      </w:r>
    </w:p>
    <w:p w14:paraId="252283F5" w14:textId="77777777" w:rsidR="00A8221D" w:rsidRPr="00B55E3E" w:rsidRDefault="00A8221D" w:rsidP="00A8221D">
      <w:pPr>
        <w:pStyle w:val="PL"/>
        <w:rPr>
          <w:color w:val="808080"/>
        </w:rPr>
      </w:pPr>
      <w:r w:rsidRPr="00B55E3E">
        <w:t xml:space="preserve">    msg3-transformPrecoder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82D15DC" w14:textId="77777777" w:rsidR="00A8221D" w:rsidRPr="00B55E3E" w:rsidRDefault="00A8221D" w:rsidP="00A8221D">
      <w:pPr>
        <w:pStyle w:val="PL"/>
      </w:pPr>
      <w:r w:rsidRPr="00B55E3E">
        <w:t xml:space="preserve">    ...,</w:t>
      </w:r>
    </w:p>
    <w:p w14:paraId="34AC7A2E" w14:textId="77777777" w:rsidR="00A8221D" w:rsidRPr="00B55E3E" w:rsidRDefault="00A8221D" w:rsidP="00A8221D">
      <w:pPr>
        <w:pStyle w:val="PL"/>
      </w:pPr>
      <w:r w:rsidRPr="00B55E3E">
        <w:t xml:space="preserve">    [[</w:t>
      </w:r>
    </w:p>
    <w:p w14:paraId="57D807B5" w14:textId="77777777" w:rsidR="00A8221D" w:rsidRPr="00B55E3E" w:rsidRDefault="00A8221D" w:rsidP="00A8221D">
      <w:pPr>
        <w:pStyle w:val="PL"/>
      </w:pPr>
      <w:r w:rsidRPr="00B55E3E">
        <w:t xml:space="preserve">    ra-PrioritizationForAccessIdentity-r16  </w:t>
      </w:r>
      <w:r w:rsidRPr="00B55E3E">
        <w:rPr>
          <w:color w:val="993366"/>
        </w:rPr>
        <w:t>SEQUENCE</w:t>
      </w:r>
      <w:r w:rsidRPr="00B55E3E">
        <w:t xml:space="preserve"> {</w:t>
      </w:r>
    </w:p>
    <w:p w14:paraId="15AC9228" w14:textId="77777777" w:rsidR="00A8221D" w:rsidRPr="00B55E3E" w:rsidRDefault="00A8221D" w:rsidP="00A8221D">
      <w:pPr>
        <w:pStyle w:val="PL"/>
      </w:pPr>
      <w:r w:rsidRPr="00B55E3E">
        <w:lastRenderedPageBreak/>
        <w:t xml:space="preserve">        ra-Prioritization-r16                   RA-Prioritization,</w:t>
      </w:r>
    </w:p>
    <w:p w14:paraId="186FD57C" w14:textId="77777777" w:rsidR="00A8221D" w:rsidRPr="00B55E3E" w:rsidRDefault="00A8221D" w:rsidP="00A8221D">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155DBE6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485F4745" w14:textId="77777777" w:rsidR="00A8221D" w:rsidRPr="00B55E3E" w:rsidRDefault="00A8221D" w:rsidP="00A8221D">
      <w:pPr>
        <w:pStyle w:val="PL"/>
      </w:pPr>
      <w:r w:rsidRPr="00B55E3E">
        <w:t xml:space="preserve">    prach-RootSequenceIndex-r16             </w:t>
      </w:r>
      <w:r w:rsidRPr="00B55E3E">
        <w:rPr>
          <w:color w:val="993366"/>
        </w:rPr>
        <w:t>CHOICE</w:t>
      </w:r>
      <w:r w:rsidRPr="00B55E3E">
        <w:t xml:space="preserve"> {</w:t>
      </w:r>
    </w:p>
    <w:p w14:paraId="0A3DFC95" w14:textId="77777777" w:rsidR="00A8221D" w:rsidRPr="00B55E3E" w:rsidRDefault="00A8221D" w:rsidP="00A8221D">
      <w:pPr>
        <w:pStyle w:val="PL"/>
      </w:pPr>
      <w:r w:rsidRPr="00B55E3E">
        <w:t xml:space="preserve">        l571                                    </w:t>
      </w:r>
      <w:r w:rsidRPr="00B55E3E">
        <w:rPr>
          <w:color w:val="993366"/>
        </w:rPr>
        <w:t>INTEGER</w:t>
      </w:r>
      <w:r w:rsidRPr="00B55E3E">
        <w:t xml:space="preserve"> (0..569),</w:t>
      </w:r>
    </w:p>
    <w:p w14:paraId="070FA3CB" w14:textId="77777777" w:rsidR="00A8221D" w:rsidRPr="00B55E3E" w:rsidRDefault="00A8221D" w:rsidP="00A8221D">
      <w:pPr>
        <w:pStyle w:val="PL"/>
      </w:pPr>
      <w:r w:rsidRPr="00B55E3E">
        <w:t xml:space="preserve">        l1151                                   </w:t>
      </w:r>
      <w:r w:rsidRPr="00B55E3E">
        <w:rPr>
          <w:color w:val="993366"/>
        </w:rPr>
        <w:t>INTEGER</w:t>
      </w:r>
      <w:r w:rsidRPr="00B55E3E">
        <w:t xml:space="preserve"> (0..1149)</w:t>
      </w:r>
    </w:p>
    <w:p w14:paraId="7E0B570B"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41738F6" w14:textId="77777777" w:rsidR="00A8221D" w:rsidRPr="00B55E3E" w:rsidRDefault="00A8221D" w:rsidP="00A8221D">
      <w:pPr>
        <w:pStyle w:val="PL"/>
      </w:pPr>
      <w:r w:rsidRPr="00B55E3E">
        <w:t xml:space="preserve">    ]],</w:t>
      </w:r>
    </w:p>
    <w:p w14:paraId="59F0E180" w14:textId="77777777" w:rsidR="00A8221D" w:rsidRPr="00B55E3E" w:rsidRDefault="00A8221D" w:rsidP="00A8221D">
      <w:pPr>
        <w:pStyle w:val="PL"/>
      </w:pPr>
      <w:r w:rsidRPr="00B55E3E">
        <w:t xml:space="preserve">    [[</w:t>
      </w:r>
    </w:p>
    <w:p w14:paraId="0907C4D1" w14:textId="77777777" w:rsidR="00A8221D" w:rsidRPr="00B55E3E" w:rsidRDefault="00A8221D" w:rsidP="00A8221D">
      <w:pPr>
        <w:pStyle w:val="PL"/>
        <w:rPr>
          <w:color w:val="808080"/>
        </w:rPr>
      </w:pPr>
      <w:r w:rsidRPr="00B55E3E">
        <w:t xml:space="preserve">    ra-PrioritizationForSlicing-r17         RA-PrioritizationForSlicing-r17                          </w:t>
      </w:r>
      <w:r w:rsidRPr="00B55E3E">
        <w:rPr>
          <w:color w:val="993366"/>
        </w:rPr>
        <w:t>OPTIONAL</w:t>
      </w:r>
      <w:r w:rsidRPr="00B55E3E">
        <w:t xml:space="preserve">,   </w:t>
      </w:r>
      <w:r w:rsidRPr="00B55E3E">
        <w:rPr>
          <w:color w:val="808080"/>
        </w:rPr>
        <w:t>-- Cond InitialBWP-Only</w:t>
      </w:r>
    </w:p>
    <w:p w14:paraId="0A164D30" w14:textId="77777777" w:rsidR="00A8221D" w:rsidRPr="00B55E3E" w:rsidRDefault="00A8221D" w:rsidP="00A8221D">
      <w:pPr>
        <w:pStyle w:val="PL"/>
        <w:rPr>
          <w:color w:val="808080"/>
        </w:rPr>
      </w:pPr>
      <w:r w:rsidRPr="00B55E3E">
        <w:t xml:space="preserve">    featureCombinationPreamblesList-r17     </w:t>
      </w:r>
      <w:r w:rsidRPr="00B55E3E">
        <w:rPr>
          <w:color w:val="993366"/>
        </w:rPr>
        <w:t>SEQUENCE</w:t>
      </w:r>
      <w:r w:rsidRPr="00B55E3E">
        <w:t xml:space="preserve"> (</w:t>
      </w:r>
      <w:r w:rsidRPr="00B55E3E">
        <w:rPr>
          <w:color w:val="993366"/>
        </w:rPr>
        <w:t>SIZE</w:t>
      </w:r>
      <w:r w:rsidRPr="00B55E3E">
        <w:t>(1..maxFeatureCombPreamblesPerRACHResource-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Cond AdditionalRACH-AndRedCap</w:t>
      </w:r>
    </w:p>
    <w:p w14:paraId="149BD3F3" w14:textId="77777777" w:rsidR="00A8221D" w:rsidRPr="00B55E3E" w:rsidRDefault="00A8221D" w:rsidP="00A8221D">
      <w:pPr>
        <w:pStyle w:val="PL"/>
      </w:pPr>
      <w:r w:rsidRPr="00B55E3E">
        <w:t xml:space="preserve">    ]]</w:t>
      </w:r>
    </w:p>
    <w:p w14:paraId="391EDCE1" w14:textId="77777777" w:rsidR="00A8221D" w:rsidRPr="00B55E3E" w:rsidRDefault="00A8221D" w:rsidP="00A8221D">
      <w:pPr>
        <w:pStyle w:val="PL"/>
      </w:pPr>
      <w:r w:rsidRPr="00B55E3E">
        <w:t>}</w:t>
      </w:r>
    </w:p>
    <w:p w14:paraId="700C8824" w14:textId="77777777" w:rsidR="00A8221D" w:rsidRPr="00B55E3E" w:rsidRDefault="00A8221D" w:rsidP="00A8221D">
      <w:pPr>
        <w:pStyle w:val="PL"/>
      </w:pPr>
    </w:p>
    <w:p w14:paraId="2BCFB634" w14:textId="77777777" w:rsidR="00A8221D" w:rsidRPr="00B55E3E" w:rsidRDefault="00A8221D" w:rsidP="00A8221D">
      <w:pPr>
        <w:pStyle w:val="PL"/>
        <w:rPr>
          <w:color w:val="808080"/>
        </w:rPr>
      </w:pPr>
      <w:r w:rsidRPr="00B55E3E">
        <w:rPr>
          <w:color w:val="808080"/>
        </w:rPr>
        <w:t>-- TAG-RACH-CONFIGCOMMON-STOP</w:t>
      </w:r>
    </w:p>
    <w:p w14:paraId="5A8DBCBC" w14:textId="77777777" w:rsidR="00A8221D" w:rsidRPr="00B55E3E" w:rsidRDefault="00A8221D" w:rsidP="00A8221D">
      <w:pPr>
        <w:pStyle w:val="PL"/>
        <w:rPr>
          <w:color w:val="808080"/>
        </w:rPr>
      </w:pPr>
      <w:r w:rsidRPr="00B55E3E">
        <w:rPr>
          <w:color w:val="808080"/>
        </w:rPr>
        <w:t>-- ASN1STOP</w:t>
      </w:r>
    </w:p>
    <w:p w14:paraId="0A8E5BF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75C110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26A6973" w14:textId="77777777" w:rsidR="00A8221D" w:rsidRPr="00B55E3E" w:rsidRDefault="00A8221D" w:rsidP="00FB1467">
            <w:pPr>
              <w:pStyle w:val="TAH"/>
              <w:rPr>
                <w:szCs w:val="22"/>
                <w:lang w:eastAsia="sv-SE"/>
              </w:rPr>
            </w:pPr>
            <w:r w:rsidRPr="00B55E3E">
              <w:rPr>
                <w:i/>
                <w:szCs w:val="22"/>
                <w:lang w:eastAsia="sv-SE"/>
              </w:rPr>
              <w:lastRenderedPageBreak/>
              <w:t xml:space="preserve">RACH-ConfigCommon </w:t>
            </w:r>
            <w:r w:rsidRPr="00B55E3E">
              <w:rPr>
                <w:szCs w:val="22"/>
                <w:lang w:eastAsia="sv-SE"/>
              </w:rPr>
              <w:t>field descriptions</w:t>
            </w:r>
          </w:p>
        </w:tc>
      </w:tr>
      <w:tr w:rsidR="00A8221D" w:rsidRPr="00B55E3E" w14:paraId="6A8DF026" w14:textId="77777777" w:rsidTr="00FB1467">
        <w:tc>
          <w:tcPr>
            <w:tcW w:w="14173" w:type="dxa"/>
            <w:tcBorders>
              <w:top w:val="single" w:sz="4" w:space="0" w:color="auto"/>
              <w:left w:val="single" w:sz="4" w:space="0" w:color="auto"/>
              <w:bottom w:val="single" w:sz="4" w:space="0" w:color="auto"/>
              <w:right w:val="single" w:sz="4" w:space="0" w:color="auto"/>
            </w:tcBorders>
          </w:tcPr>
          <w:p w14:paraId="420638D9" w14:textId="77777777" w:rsidR="00A8221D" w:rsidRPr="00B55E3E" w:rsidRDefault="00A8221D" w:rsidP="00FB1467">
            <w:pPr>
              <w:pStyle w:val="TAL"/>
              <w:rPr>
                <w:szCs w:val="22"/>
                <w:lang w:eastAsia="sv-SE"/>
              </w:rPr>
            </w:pPr>
            <w:r w:rsidRPr="00B55E3E">
              <w:rPr>
                <w:b/>
                <w:i/>
                <w:szCs w:val="22"/>
                <w:lang w:eastAsia="sv-SE"/>
              </w:rPr>
              <w:t>featureCombinationPreamblesList</w:t>
            </w:r>
          </w:p>
          <w:p w14:paraId="03BFA79D" w14:textId="77777777" w:rsidR="00A8221D" w:rsidRPr="00B55E3E" w:rsidRDefault="00A8221D" w:rsidP="00FB1467">
            <w:pPr>
              <w:pStyle w:val="TAL"/>
              <w:rPr>
                <w:b/>
                <w:i/>
                <w:szCs w:val="22"/>
                <w:lang w:eastAsia="sv-SE"/>
              </w:rPr>
            </w:pPr>
            <w:r w:rsidRPr="00B55E3E">
              <w:rPr>
                <w:szCs w:val="22"/>
                <w:lang w:eastAsia="sv-SE"/>
              </w:rPr>
              <w:t>Specifies a series of preamble partitions each associated to a combination of features and 4-step RA. The network does not configure this list to have more than 16 entries.</w:t>
            </w:r>
          </w:p>
        </w:tc>
      </w:tr>
      <w:tr w:rsidR="00A8221D" w:rsidRPr="00B55E3E" w14:paraId="698E8BF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242D1E5" w14:textId="77777777" w:rsidR="00A8221D" w:rsidRPr="00B55E3E" w:rsidRDefault="00A8221D" w:rsidP="00FB1467">
            <w:pPr>
              <w:pStyle w:val="TAL"/>
              <w:rPr>
                <w:szCs w:val="22"/>
                <w:lang w:eastAsia="sv-SE"/>
              </w:rPr>
            </w:pPr>
            <w:r w:rsidRPr="00B55E3E">
              <w:rPr>
                <w:b/>
                <w:i/>
                <w:szCs w:val="22"/>
                <w:lang w:eastAsia="sv-SE"/>
              </w:rPr>
              <w:t>messagePowerOffsetGroupB</w:t>
            </w:r>
          </w:p>
          <w:p w14:paraId="387B3434" w14:textId="77777777" w:rsidR="00A8221D" w:rsidRPr="00B55E3E" w:rsidRDefault="00A8221D" w:rsidP="00FB1467">
            <w:pPr>
              <w:pStyle w:val="TAL"/>
              <w:rPr>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A8221D" w:rsidRPr="00B55E3E" w14:paraId="59AA235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C9BDA0C" w14:textId="77777777" w:rsidR="00A8221D" w:rsidRPr="00B55E3E" w:rsidRDefault="00A8221D" w:rsidP="00FB1467">
            <w:pPr>
              <w:pStyle w:val="TAL"/>
              <w:rPr>
                <w:szCs w:val="22"/>
                <w:lang w:eastAsia="sv-SE"/>
              </w:rPr>
            </w:pPr>
            <w:r w:rsidRPr="00B55E3E">
              <w:rPr>
                <w:b/>
                <w:i/>
                <w:szCs w:val="22"/>
                <w:lang w:eastAsia="sv-SE"/>
              </w:rPr>
              <w:t>msg1-SubcarrierSpacing</w:t>
            </w:r>
          </w:p>
          <w:p w14:paraId="2208C000" w14:textId="77777777" w:rsidR="00A8221D" w:rsidRPr="00B55E3E" w:rsidRDefault="00A8221D" w:rsidP="00FB1467">
            <w:pPr>
              <w:pStyle w:val="TAL"/>
              <w:rPr>
                <w:szCs w:val="22"/>
                <w:lang w:eastAsia="sv-SE"/>
              </w:rPr>
            </w:pPr>
            <w:r w:rsidRPr="00B55E3E">
              <w:rPr>
                <w:szCs w:val="22"/>
                <w:lang w:eastAsia="sv-SE"/>
              </w:rPr>
              <w:t>Subcarrier spacing of PRACH (see TS 38.211 [16], clause 5.3.2).</w:t>
            </w:r>
          </w:p>
          <w:p w14:paraId="44BA77F9" w14:textId="77777777" w:rsidR="00A8221D" w:rsidRPr="00B55E3E" w:rsidRDefault="00A8221D" w:rsidP="00FB1467">
            <w:pPr>
              <w:pStyle w:val="TAL"/>
              <w:rPr>
                <w:lang w:eastAsia="sv-SE"/>
              </w:rPr>
            </w:pPr>
            <w:r w:rsidRPr="00B55E3E">
              <w:rPr>
                <w:lang w:eastAsia="sv-SE"/>
              </w:rPr>
              <w:t>Only the following values are applicable depending on the used frequency:</w:t>
            </w:r>
          </w:p>
          <w:p w14:paraId="4099593C" w14:textId="77777777" w:rsidR="00A8221D" w:rsidRPr="00B55E3E" w:rsidRDefault="00A8221D" w:rsidP="00FB1467">
            <w:pPr>
              <w:pStyle w:val="TAL"/>
              <w:rPr>
                <w:lang w:eastAsia="sv-SE"/>
              </w:rPr>
            </w:pPr>
            <w:r w:rsidRPr="00B55E3E">
              <w:rPr>
                <w:lang w:eastAsia="sv-SE"/>
              </w:rPr>
              <w:t>FR1:    15 or 30 kHz</w:t>
            </w:r>
          </w:p>
          <w:p w14:paraId="56011B1A" w14:textId="77777777" w:rsidR="00A8221D" w:rsidRPr="00B55E3E" w:rsidRDefault="00A8221D" w:rsidP="00FB1467">
            <w:pPr>
              <w:pStyle w:val="TAL"/>
              <w:rPr>
                <w:lang w:eastAsia="sv-SE"/>
              </w:rPr>
            </w:pPr>
            <w:r w:rsidRPr="00B55E3E">
              <w:rPr>
                <w:lang w:eastAsia="sv-SE"/>
              </w:rPr>
              <w:t>FR2-1:  60 or 120 kHz</w:t>
            </w:r>
          </w:p>
          <w:p w14:paraId="03799927" w14:textId="77777777" w:rsidR="00A8221D" w:rsidRPr="00B55E3E" w:rsidRDefault="00A8221D" w:rsidP="00FB1467">
            <w:pPr>
              <w:pStyle w:val="TAL"/>
              <w:rPr>
                <w:lang w:eastAsia="sv-SE"/>
              </w:rPr>
            </w:pPr>
            <w:r w:rsidRPr="00B55E3E">
              <w:rPr>
                <w:lang w:eastAsia="sv-SE"/>
              </w:rPr>
              <w:t>FR2-2:  120, 480, or 960 kHz</w:t>
            </w:r>
          </w:p>
          <w:p w14:paraId="6AF52570" w14:textId="77777777" w:rsidR="00A8221D" w:rsidRPr="00B55E3E" w:rsidRDefault="00A8221D" w:rsidP="00FB1467">
            <w:pPr>
              <w:pStyle w:val="TAL"/>
              <w:rPr>
                <w:szCs w:val="22"/>
                <w:lang w:eastAsia="sv-SE"/>
              </w:rPr>
            </w:pPr>
            <w:r w:rsidRPr="00B55E3E">
              <w:rPr>
                <w:lang w:eastAsia="sv-SE"/>
              </w:rPr>
              <w:t xml:space="preserve">If absent, the UE applies the SCS as derived from the </w:t>
            </w:r>
            <w:r w:rsidRPr="00B55E3E">
              <w:rPr>
                <w:i/>
                <w:lang w:eastAsia="sv-SE"/>
              </w:rPr>
              <w:t>prach-ConfigurationIndex</w:t>
            </w:r>
            <w:r w:rsidRPr="00B55E3E">
              <w:rPr>
                <w:lang w:eastAsia="sv-SE"/>
              </w:rPr>
              <w:t xml:space="preserve"> in </w:t>
            </w:r>
            <w:r w:rsidRPr="00B55E3E">
              <w:rPr>
                <w:i/>
                <w:lang w:eastAsia="sv-SE"/>
              </w:rPr>
              <w:t>RACH-ConfigGeneric</w:t>
            </w:r>
            <w:r w:rsidRPr="00B55E3E">
              <w:rPr>
                <w:lang w:eastAsia="sv-SE"/>
              </w:rPr>
              <w:t xml:space="preserve"> (see tables Table 6.3.3.1-1, Table 6.3.3.1-2, Table 6.3.3.2-2 and Table 6.3.3.2-3, TS 38.211 [16]). The value also applies to contention free random access (</w:t>
            </w:r>
            <w:r w:rsidRPr="00B55E3E">
              <w:rPr>
                <w:i/>
                <w:lang w:eastAsia="sv-SE"/>
              </w:rPr>
              <w:t>RACH-ConfigDedicated</w:t>
            </w:r>
            <w:r w:rsidRPr="00B55E3E">
              <w:rPr>
                <w:lang w:eastAsia="sv-SE"/>
              </w:rPr>
              <w:t xml:space="preserve">), to SI-request and to contention-based beam failure recovery (CB-BFR). But it does not apply for contention free beam failure recovery (CF-BFR) (see </w:t>
            </w:r>
            <w:r w:rsidRPr="00B55E3E">
              <w:rPr>
                <w:i/>
                <w:lang w:eastAsia="sv-SE"/>
              </w:rPr>
              <w:t>BeamFailureRecoveryConfig</w:t>
            </w:r>
            <w:r w:rsidRPr="00B55E3E">
              <w:rPr>
                <w:lang w:eastAsia="sv-SE"/>
              </w:rPr>
              <w:t>).</w:t>
            </w:r>
          </w:p>
        </w:tc>
      </w:tr>
      <w:tr w:rsidR="00A8221D" w:rsidRPr="00B55E3E" w14:paraId="767903F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F1A7893" w14:textId="77777777" w:rsidR="00A8221D" w:rsidRPr="00B55E3E" w:rsidRDefault="00A8221D" w:rsidP="00FB1467">
            <w:pPr>
              <w:pStyle w:val="TAL"/>
              <w:rPr>
                <w:szCs w:val="22"/>
                <w:lang w:eastAsia="sv-SE"/>
              </w:rPr>
            </w:pPr>
            <w:r w:rsidRPr="00B55E3E">
              <w:rPr>
                <w:b/>
                <w:i/>
                <w:szCs w:val="22"/>
                <w:lang w:eastAsia="sv-SE"/>
              </w:rPr>
              <w:t>msg3-transformPrecoder</w:t>
            </w:r>
          </w:p>
          <w:p w14:paraId="6590938A" w14:textId="77777777" w:rsidR="00A8221D" w:rsidRPr="00B55E3E" w:rsidRDefault="00A8221D" w:rsidP="00FB1467">
            <w:pPr>
              <w:pStyle w:val="TAL"/>
              <w:rPr>
                <w:szCs w:val="22"/>
                <w:lang w:eastAsia="sv-SE"/>
              </w:rPr>
            </w:pPr>
            <w:r w:rsidRPr="00B55E3E">
              <w:rPr>
                <w:szCs w:val="22"/>
                <w:lang w:eastAsia="sv-SE"/>
              </w:rPr>
              <w:t>Enables the transform precoder for Msg3 transmission according to clause 6.1.3 of TS 38.214 [19]. If the field is absent, the UE disables the transformer precoder (see TS 38.213 [13], clause 8.3).</w:t>
            </w:r>
          </w:p>
        </w:tc>
      </w:tr>
      <w:tr w:rsidR="00A8221D" w:rsidRPr="00B55E3E" w14:paraId="5FF4E6F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B9973EC" w14:textId="77777777" w:rsidR="00A8221D" w:rsidRPr="00B55E3E" w:rsidRDefault="00A8221D" w:rsidP="00FB1467">
            <w:pPr>
              <w:pStyle w:val="TAL"/>
              <w:rPr>
                <w:szCs w:val="22"/>
                <w:lang w:eastAsia="sv-SE"/>
              </w:rPr>
            </w:pPr>
            <w:r w:rsidRPr="00B55E3E">
              <w:rPr>
                <w:b/>
                <w:i/>
                <w:szCs w:val="22"/>
                <w:lang w:eastAsia="sv-SE"/>
              </w:rPr>
              <w:t>numberOfRA-PreamblesGroupA</w:t>
            </w:r>
          </w:p>
          <w:p w14:paraId="6900D4E9" w14:textId="77777777" w:rsidR="00A8221D" w:rsidRPr="00B55E3E" w:rsidRDefault="00A8221D" w:rsidP="00FB1467">
            <w:pPr>
              <w:pStyle w:val="TAL"/>
              <w:rPr>
                <w:szCs w:val="22"/>
                <w:lang w:eastAsia="sv-SE"/>
              </w:rPr>
            </w:pPr>
            <w:r w:rsidRPr="00B55E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B55E3E">
              <w:rPr>
                <w:i/>
                <w:szCs w:val="22"/>
                <w:lang w:eastAsia="sv-SE"/>
              </w:rPr>
              <w:t>ssb-perRACH-OccasionAndCB-PreamblesPerSSB</w:t>
            </w:r>
            <w:r w:rsidRPr="00B55E3E">
              <w:rPr>
                <w:szCs w:val="22"/>
                <w:lang w:eastAsia="sv-SE"/>
              </w:rPr>
              <w:t>.</w:t>
            </w:r>
          </w:p>
        </w:tc>
      </w:tr>
      <w:tr w:rsidR="00A8221D" w:rsidRPr="00B55E3E" w14:paraId="32D1AF2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14DFA15" w14:textId="77777777" w:rsidR="00A8221D" w:rsidRPr="00B55E3E" w:rsidRDefault="00A8221D" w:rsidP="00FB1467">
            <w:pPr>
              <w:pStyle w:val="TAL"/>
              <w:rPr>
                <w:szCs w:val="22"/>
                <w:lang w:eastAsia="sv-SE"/>
              </w:rPr>
            </w:pPr>
            <w:r w:rsidRPr="00B55E3E">
              <w:rPr>
                <w:b/>
                <w:i/>
                <w:szCs w:val="22"/>
                <w:lang w:eastAsia="sv-SE"/>
              </w:rPr>
              <w:t>prach-RootSequenceIndex</w:t>
            </w:r>
          </w:p>
          <w:p w14:paraId="377FDBBC" w14:textId="77777777" w:rsidR="00A8221D" w:rsidRPr="00B55E3E" w:rsidRDefault="00A8221D" w:rsidP="00FB1467">
            <w:pPr>
              <w:pStyle w:val="TAL"/>
              <w:rPr>
                <w:szCs w:val="22"/>
                <w:lang w:eastAsia="sv-SE"/>
              </w:rPr>
            </w:pPr>
            <w:r w:rsidRPr="00B55E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B55E3E">
              <w:rPr>
                <w:i/>
                <w:szCs w:val="22"/>
                <w:lang w:eastAsia="sv-SE"/>
              </w:rPr>
              <w:t>prach-ConfigurationIndex</w:t>
            </w:r>
            <w:r w:rsidRPr="00B55E3E">
              <w:rPr>
                <w:szCs w:val="22"/>
                <w:lang w:eastAsia="sv-SE"/>
              </w:rPr>
              <w:t xml:space="preserve"> in the </w:t>
            </w:r>
            <w:r w:rsidRPr="00B55E3E">
              <w:rPr>
                <w:i/>
                <w:szCs w:val="22"/>
                <w:lang w:eastAsia="sv-SE"/>
              </w:rPr>
              <w:t>RACH-ConfigDedicated</w:t>
            </w:r>
            <w:r w:rsidRPr="00B55E3E">
              <w:rPr>
                <w:szCs w:val="22"/>
                <w:lang w:eastAsia="sv-SE"/>
              </w:rPr>
              <w:t xml:space="preserve"> (if configured). If </w:t>
            </w:r>
            <w:r w:rsidRPr="00B55E3E">
              <w:rPr>
                <w:i/>
                <w:szCs w:val="22"/>
                <w:lang w:eastAsia="sv-SE"/>
              </w:rPr>
              <w:t>prach-RootSequenceIndex-r16</w:t>
            </w:r>
            <w:r w:rsidRPr="00B55E3E">
              <w:rPr>
                <w:szCs w:val="22"/>
                <w:lang w:eastAsia="sv-SE"/>
              </w:rPr>
              <w:t xml:space="preserve"> is signalled, UE shall ignore the </w:t>
            </w:r>
            <w:r w:rsidRPr="00B55E3E">
              <w:rPr>
                <w:i/>
                <w:szCs w:val="22"/>
                <w:lang w:eastAsia="sv-SE"/>
              </w:rPr>
              <w:t xml:space="preserve">prach-RootSequenceIndex </w:t>
            </w:r>
            <w:r w:rsidRPr="00B55E3E">
              <w:rPr>
                <w:szCs w:val="22"/>
                <w:lang w:eastAsia="sv-SE"/>
              </w:rPr>
              <w:t>(without suffix).</w:t>
            </w:r>
          </w:p>
          <w:p w14:paraId="3F1D888C" w14:textId="77777777" w:rsidR="00A8221D" w:rsidRPr="00B55E3E" w:rsidRDefault="00A8221D" w:rsidP="00FB1467">
            <w:pPr>
              <w:pStyle w:val="TAL"/>
              <w:rPr>
                <w:szCs w:val="22"/>
                <w:lang w:eastAsia="sv-SE"/>
              </w:rPr>
            </w:pPr>
            <w:r w:rsidRPr="00B55E3E">
              <w:rPr>
                <w:szCs w:val="22"/>
                <w:lang w:eastAsia="sv-SE"/>
              </w:rPr>
              <w:t>For FR2-2, only the following values are applicable depending on the used subcarrier spacing:</w:t>
            </w:r>
          </w:p>
          <w:p w14:paraId="6B0C471C" w14:textId="77777777" w:rsidR="00A8221D" w:rsidRPr="00B55E3E" w:rsidRDefault="00A8221D" w:rsidP="00FB1467">
            <w:pPr>
              <w:pStyle w:val="TAL"/>
              <w:rPr>
                <w:szCs w:val="22"/>
                <w:lang w:eastAsia="sv-SE"/>
              </w:rPr>
            </w:pPr>
            <w:r w:rsidRPr="00B55E3E">
              <w:rPr>
                <w:szCs w:val="22"/>
                <w:lang w:eastAsia="sv-SE"/>
              </w:rPr>
              <w:t>120 kHz:  L=139, L=571, and L=1151</w:t>
            </w:r>
          </w:p>
          <w:p w14:paraId="5110FEB9" w14:textId="77777777" w:rsidR="00A8221D" w:rsidRPr="00B55E3E" w:rsidRDefault="00A8221D" w:rsidP="00FB1467">
            <w:pPr>
              <w:pStyle w:val="TAL"/>
              <w:rPr>
                <w:szCs w:val="22"/>
                <w:lang w:eastAsia="sv-SE"/>
              </w:rPr>
            </w:pPr>
            <w:r w:rsidRPr="00B55E3E">
              <w:rPr>
                <w:szCs w:val="22"/>
                <w:lang w:eastAsia="sv-SE"/>
              </w:rPr>
              <w:t>480 kHz:  L=139, and L=571</w:t>
            </w:r>
          </w:p>
          <w:p w14:paraId="1408DB4C" w14:textId="77777777" w:rsidR="00A8221D" w:rsidRPr="00B55E3E" w:rsidRDefault="00A8221D" w:rsidP="00FB1467">
            <w:pPr>
              <w:pStyle w:val="TAL"/>
              <w:rPr>
                <w:szCs w:val="22"/>
                <w:lang w:eastAsia="sv-SE"/>
              </w:rPr>
            </w:pPr>
            <w:r w:rsidRPr="00B55E3E">
              <w:rPr>
                <w:szCs w:val="22"/>
                <w:lang w:eastAsia="sv-SE"/>
              </w:rPr>
              <w:t>960 kHz:  L=139</w:t>
            </w:r>
          </w:p>
        </w:tc>
      </w:tr>
      <w:tr w:rsidR="00A8221D" w:rsidRPr="00B55E3E" w14:paraId="193A929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1393C04" w14:textId="77777777" w:rsidR="00A8221D" w:rsidRPr="00B55E3E" w:rsidRDefault="00A8221D" w:rsidP="00FB1467">
            <w:pPr>
              <w:pStyle w:val="TAL"/>
              <w:rPr>
                <w:szCs w:val="22"/>
                <w:lang w:eastAsia="sv-SE"/>
              </w:rPr>
            </w:pPr>
            <w:r w:rsidRPr="00B55E3E">
              <w:rPr>
                <w:b/>
                <w:i/>
                <w:szCs w:val="22"/>
                <w:lang w:eastAsia="sv-SE"/>
              </w:rPr>
              <w:t>ra-ContentionResolutionTimer</w:t>
            </w:r>
          </w:p>
          <w:p w14:paraId="7BC03EEA" w14:textId="77777777" w:rsidR="00A8221D" w:rsidRPr="00B55E3E" w:rsidRDefault="00A8221D" w:rsidP="00FB1467">
            <w:pPr>
              <w:pStyle w:val="TAL"/>
              <w:rPr>
                <w:szCs w:val="22"/>
                <w:lang w:eastAsia="sv-SE"/>
              </w:rPr>
            </w:pPr>
            <w:r w:rsidRPr="00B55E3E">
              <w:rPr>
                <w:szCs w:val="22"/>
                <w:lang w:eastAsia="sv-SE"/>
              </w:rPr>
              <w:t xml:space="preserve">The initial value for the contention resolution timer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p>
        </w:tc>
      </w:tr>
      <w:tr w:rsidR="00A8221D" w:rsidRPr="00B55E3E" w14:paraId="65C15CF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7158C61" w14:textId="77777777" w:rsidR="00A8221D" w:rsidRPr="00B55E3E" w:rsidRDefault="00A8221D" w:rsidP="00FB1467">
            <w:pPr>
              <w:pStyle w:val="TAL"/>
              <w:rPr>
                <w:szCs w:val="22"/>
                <w:lang w:eastAsia="sv-SE"/>
              </w:rPr>
            </w:pPr>
            <w:r w:rsidRPr="00B55E3E">
              <w:rPr>
                <w:b/>
                <w:i/>
                <w:szCs w:val="22"/>
                <w:lang w:eastAsia="sv-SE"/>
              </w:rPr>
              <w:t>ra-Msg3SizeGroupA</w:t>
            </w:r>
          </w:p>
          <w:p w14:paraId="10B75EED" w14:textId="77777777" w:rsidR="00A8221D" w:rsidRPr="00B55E3E" w:rsidRDefault="00A8221D" w:rsidP="00FB1467">
            <w:pPr>
              <w:pStyle w:val="TAL"/>
              <w:rPr>
                <w:szCs w:val="22"/>
                <w:lang w:eastAsia="sv-SE"/>
              </w:rPr>
            </w:pPr>
            <w:r w:rsidRPr="00B55E3E">
              <w:rPr>
                <w:szCs w:val="22"/>
                <w:lang w:eastAsia="sv-SE"/>
              </w:rPr>
              <w:t>Transport Blocks size threshold in bits below which the UE shall use a contention-based RA preamble of group A. (see TS 38.321 [3], clause 5.1.2).</w:t>
            </w:r>
          </w:p>
        </w:tc>
      </w:tr>
      <w:tr w:rsidR="00A8221D" w:rsidRPr="00B55E3E" w14:paraId="4DD565D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618A31C" w14:textId="77777777" w:rsidR="00A8221D" w:rsidRPr="00B55E3E" w:rsidRDefault="00A8221D" w:rsidP="00FB1467">
            <w:pPr>
              <w:pStyle w:val="TAL"/>
              <w:rPr>
                <w:b/>
                <w:bCs/>
                <w:i/>
                <w:szCs w:val="22"/>
                <w:lang w:eastAsia="en-GB"/>
              </w:rPr>
            </w:pPr>
            <w:r w:rsidRPr="00B55E3E">
              <w:rPr>
                <w:b/>
                <w:bCs/>
                <w:i/>
                <w:szCs w:val="22"/>
                <w:lang w:eastAsia="en-GB"/>
              </w:rPr>
              <w:t>ra-Prioritization</w:t>
            </w:r>
          </w:p>
          <w:p w14:paraId="3A363D2B" w14:textId="77777777" w:rsidR="00A8221D" w:rsidRPr="00B55E3E" w:rsidRDefault="00A8221D" w:rsidP="00FB1467">
            <w:pPr>
              <w:pStyle w:val="TAL"/>
              <w:rPr>
                <w:b/>
                <w:i/>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A8221D" w:rsidRPr="00B55E3E" w14:paraId="20759A5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EB11DC3" w14:textId="77777777" w:rsidR="00A8221D" w:rsidRPr="00B55E3E" w:rsidRDefault="00A8221D" w:rsidP="00FB1467">
            <w:pPr>
              <w:pStyle w:val="TAL"/>
              <w:rPr>
                <w:b/>
                <w:bCs/>
                <w:i/>
                <w:szCs w:val="22"/>
                <w:lang w:eastAsia="en-GB"/>
              </w:rPr>
            </w:pPr>
            <w:r w:rsidRPr="00B55E3E">
              <w:rPr>
                <w:b/>
                <w:bCs/>
                <w:i/>
                <w:szCs w:val="22"/>
                <w:lang w:eastAsia="en-GB"/>
              </w:rPr>
              <w:t>ra-PrioritizationForAI</w:t>
            </w:r>
          </w:p>
          <w:p w14:paraId="3BCF72D8" w14:textId="77777777" w:rsidR="00A8221D" w:rsidRPr="00B55E3E" w:rsidRDefault="00A8221D" w:rsidP="00FB1467">
            <w:pPr>
              <w:pStyle w:val="TAL"/>
              <w:rPr>
                <w:b/>
                <w:i/>
                <w:szCs w:val="22"/>
                <w:lang w:eastAsia="sv-SE"/>
              </w:rPr>
            </w:pPr>
            <w:r w:rsidRPr="00B55E3E">
              <w:rPr>
                <w:szCs w:val="22"/>
                <w:lang w:eastAsia="en-GB"/>
              </w:rPr>
              <w:t xml:space="preserve">Indicates whether the field </w:t>
            </w:r>
            <w:r w:rsidRPr="00B55E3E">
              <w:rPr>
                <w:i/>
                <w:szCs w:val="22"/>
                <w:lang w:eastAsia="en-GB"/>
              </w:rPr>
              <w:t xml:space="preserve">ra-Prioritization-r16 </w:t>
            </w:r>
            <w:r w:rsidRPr="00B55E3E">
              <w:rPr>
                <w:szCs w:val="22"/>
                <w:lang w:eastAsia="en-GB"/>
              </w:rPr>
              <w:t xml:space="preserve">applies for Access Identities. The first/leftmost bit corresponds to Access Identity 1, the next bit corresponds to Access Identity 2. Value 1 indicates that the field </w:t>
            </w:r>
            <w:r w:rsidRPr="00B55E3E">
              <w:rPr>
                <w:i/>
                <w:szCs w:val="22"/>
                <w:lang w:eastAsia="en-GB"/>
              </w:rPr>
              <w:t>ra-Prioritization-r16</w:t>
            </w:r>
            <w:r w:rsidRPr="00B55E3E">
              <w:rPr>
                <w:szCs w:val="22"/>
                <w:lang w:eastAsia="en-GB"/>
              </w:rPr>
              <w:t xml:space="preserve"> applies otherwise the field does not apply (see TS 23.501 [32]).</w:t>
            </w:r>
          </w:p>
        </w:tc>
      </w:tr>
      <w:tr w:rsidR="00A8221D" w:rsidRPr="00B55E3E" w14:paraId="7CCAE9A5" w14:textId="77777777" w:rsidTr="00FB1467">
        <w:tc>
          <w:tcPr>
            <w:tcW w:w="14173" w:type="dxa"/>
            <w:tcBorders>
              <w:top w:val="single" w:sz="4" w:space="0" w:color="auto"/>
              <w:left w:val="single" w:sz="4" w:space="0" w:color="auto"/>
              <w:bottom w:val="single" w:sz="4" w:space="0" w:color="auto"/>
              <w:right w:val="single" w:sz="4" w:space="0" w:color="auto"/>
            </w:tcBorders>
          </w:tcPr>
          <w:p w14:paraId="5AAFD014" w14:textId="77777777" w:rsidR="00A8221D" w:rsidRPr="00B55E3E" w:rsidRDefault="00A8221D" w:rsidP="00FB1467">
            <w:pPr>
              <w:pStyle w:val="TAL"/>
              <w:rPr>
                <w:b/>
                <w:bCs/>
                <w:i/>
                <w:szCs w:val="22"/>
                <w:lang w:eastAsia="en-GB"/>
              </w:rPr>
            </w:pPr>
            <w:r w:rsidRPr="00B55E3E">
              <w:rPr>
                <w:b/>
                <w:bCs/>
                <w:i/>
                <w:szCs w:val="22"/>
                <w:lang w:eastAsia="en-GB"/>
              </w:rPr>
              <w:t>ra-PrioritizationForSlicing</w:t>
            </w:r>
          </w:p>
          <w:p w14:paraId="25CE777E" w14:textId="77777777" w:rsidR="00A8221D" w:rsidRPr="00B55E3E" w:rsidRDefault="00A8221D" w:rsidP="00FB1467">
            <w:pPr>
              <w:pStyle w:val="TAL"/>
              <w:rPr>
                <w:b/>
                <w:bCs/>
                <w:i/>
                <w:szCs w:val="22"/>
                <w:lang w:eastAsia="en-GB"/>
              </w:rPr>
            </w:pPr>
            <w:r w:rsidRPr="00B55E3E">
              <w:rPr>
                <w:szCs w:val="22"/>
                <w:lang w:eastAsia="en-GB"/>
              </w:rPr>
              <w:t>Parameters which apply to configure prioritized CBRA 4-step random access type for slicing.</w:t>
            </w:r>
          </w:p>
        </w:tc>
      </w:tr>
      <w:tr w:rsidR="00A8221D" w:rsidRPr="00B55E3E" w14:paraId="3BA6617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F726D15" w14:textId="77777777" w:rsidR="00A8221D" w:rsidRPr="00B55E3E" w:rsidRDefault="00A8221D" w:rsidP="00FB1467">
            <w:pPr>
              <w:pStyle w:val="TAL"/>
              <w:rPr>
                <w:szCs w:val="22"/>
                <w:lang w:eastAsia="sv-SE"/>
              </w:rPr>
            </w:pPr>
            <w:r w:rsidRPr="00B55E3E">
              <w:rPr>
                <w:b/>
                <w:i/>
                <w:szCs w:val="22"/>
                <w:lang w:eastAsia="sv-SE"/>
              </w:rPr>
              <w:t>rach-ConfigGeneric</w:t>
            </w:r>
          </w:p>
          <w:p w14:paraId="33CF8822" w14:textId="77777777" w:rsidR="00A8221D" w:rsidRPr="00B55E3E" w:rsidRDefault="00A8221D" w:rsidP="00FB1467">
            <w:pPr>
              <w:pStyle w:val="TAL"/>
              <w:rPr>
                <w:szCs w:val="22"/>
                <w:lang w:eastAsia="sv-SE"/>
              </w:rPr>
            </w:pPr>
            <w:r w:rsidRPr="00B55E3E">
              <w:rPr>
                <w:lang w:eastAsia="sv-SE"/>
              </w:rPr>
              <w:t>RACH parameters for both regular random access and beam failure recovery</w:t>
            </w:r>
            <w:r w:rsidRPr="00B55E3E">
              <w:rPr>
                <w:szCs w:val="22"/>
                <w:lang w:eastAsia="sv-SE"/>
              </w:rPr>
              <w:t>.</w:t>
            </w:r>
          </w:p>
        </w:tc>
      </w:tr>
      <w:tr w:rsidR="00A8221D" w:rsidRPr="00B55E3E" w14:paraId="5930AA6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8F5AEED" w14:textId="77777777" w:rsidR="00A8221D" w:rsidRPr="00B55E3E" w:rsidRDefault="00A8221D" w:rsidP="00FB1467">
            <w:pPr>
              <w:pStyle w:val="TAL"/>
              <w:rPr>
                <w:szCs w:val="22"/>
                <w:lang w:eastAsia="sv-SE"/>
              </w:rPr>
            </w:pPr>
            <w:r w:rsidRPr="00B55E3E">
              <w:rPr>
                <w:b/>
                <w:i/>
                <w:szCs w:val="22"/>
                <w:lang w:eastAsia="sv-SE"/>
              </w:rPr>
              <w:t>restrictedSetConfig</w:t>
            </w:r>
          </w:p>
          <w:p w14:paraId="0444A9BF" w14:textId="77777777" w:rsidR="00A8221D" w:rsidRPr="00B55E3E" w:rsidRDefault="00A8221D" w:rsidP="00FB1467">
            <w:pPr>
              <w:pStyle w:val="TAL"/>
              <w:rPr>
                <w:szCs w:val="22"/>
                <w:lang w:eastAsia="sv-SE"/>
              </w:rPr>
            </w:pPr>
            <w:r w:rsidRPr="00B55E3E">
              <w:rPr>
                <w:szCs w:val="22"/>
                <w:lang w:eastAsia="sv-SE"/>
              </w:rPr>
              <w:t>Configuration of an unrestricted set or one of two types of restricted sets, see TS 38.211 [16], clause 6.3.3.1.</w:t>
            </w:r>
          </w:p>
        </w:tc>
      </w:tr>
      <w:tr w:rsidR="00A8221D" w:rsidRPr="00B55E3E" w14:paraId="3944166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B05023C" w14:textId="77777777" w:rsidR="00A8221D" w:rsidRPr="00B55E3E" w:rsidRDefault="00A8221D" w:rsidP="00FB1467">
            <w:pPr>
              <w:pStyle w:val="TAL"/>
              <w:rPr>
                <w:szCs w:val="22"/>
                <w:lang w:eastAsia="sv-SE"/>
              </w:rPr>
            </w:pPr>
            <w:r w:rsidRPr="00B55E3E">
              <w:rPr>
                <w:b/>
                <w:i/>
                <w:szCs w:val="22"/>
                <w:lang w:eastAsia="sv-SE"/>
              </w:rPr>
              <w:lastRenderedPageBreak/>
              <w:t>rsrp-ThresholdSSB</w:t>
            </w:r>
          </w:p>
          <w:p w14:paraId="4A339E13" w14:textId="77777777" w:rsidR="00A8221D" w:rsidRPr="00B55E3E" w:rsidRDefault="00A8221D" w:rsidP="00FB1467">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A8221D" w:rsidRPr="00B55E3E" w14:paraId="0E32710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41CE6B5" w14:textId="77777777" w:rsidR="00A8221D" w:rsidRPr="00B55E3E" w:rsidRDefault="00A8221D" w:rsidP="00FB1467">
            <w:pPr>
              <w:pStyle w:val="TAL"/>
              <w:rPr>
                <w:szCs w:val="22"/>
                <w:lang w:eastAsia="sv-SE"/>
              </w:rPr>
            </w:pPr>
            <w:r w:rsidRPr="00B55E3E">
              <w:rPr>
                <w:b/>
                <w:i/>
                <w:szCs w:val="22"/>
                <w:lang w:eastAsia="sv-SE"/>
              </w:rPr>
              <w:t>rsrp-ThresholdSSB-SUL</w:t>
            </w:r>
          </w:p>
          <w:p w14:paraId="63CB6D71" w14:textId="77777777" w:rsidR="00A8221D" w:rsidRPr="00B55E3E" w:rsidRDefault="00A8221D" w:rsidP="00FB1467">
            <w:pPr>
              <w:pStyle w:val="TAL"/>
              <w:rPr>
                <w:szCs w:val="22"/>
                <w:lang w:eastAsia="sv-SE"/>
              </w:rPr>
            </w:pPr>
            <w:r w:rsidRPr="00B55E3E">
              <w:rPr>
                <w:szCs w:val="22"/>
                <w:lang w:eastAsia="sv-SE"/>
              </w:rPr>
              <w:t>The UE selects SUL carrier to perform random access based on this threshold (see TS 38.321 [3], clause 5.1.1). The value applies to all the BWPs and all RACH configurations.</w:t>
            </w:r>
          </w:p>
        </w:tc>
      </w:tr>
      <w:tr w:rsidR="00A8221D" w:rsidRPr="00B55E3E" w14:paraId="72C68E0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026DF60" w14:textId="77777777" w:rsidR="00A8221D" w:rsidRPr="00B55E3E" w:rsidRDefault="00A8221D" w:rsidP="00FB1467">
            <w:pPr>
              <w:pStyle w:val="TAL"/>
              <w:rPr>
                <w:szCs w:val="22"/>
                <w:lang w:eastAsia="sv-SE"/>
              </w:rPr>
            </w:pPr>
            <w:r w:rsidRPr="00B55E3E">
              <w:rPr>
                <w:b/>
                <w:i/>
                <w:szCs w:val="22"/>
                <w:lang w:eastAsia="sv-SE"/>
              </w:rPr>
              <w:t>ssb-perRACH-OccasionAndCB-PreamblesPerSSB</w:t>
            </w:r>
          </w:p>
          <w:p w14:paraId="2E544ACE" w14:textId="77777777" w:rsidR="00A8221D" w:rsidRPr="00B55E3E" w:rsidRDefault="00A8221D" w:rsidP="00FB1467">
            <w:pPr>
              <w:pStyle w:val="TAL"/>
              <w:rPr>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h</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See TS 38.213 [13].</w:t>
            </w:r>
          </w:p>
        </w:tc>
      </w:tr>
      <w:tr w:rsidR="00A8221D" w:rsidRPr="00B55E3E" w14:paraId="281E569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642E660" w14:textId="77777777" w:rsidR="00A8221D" w:rsidRPr="00B55E3E" w:rsidRDefault="00A8221D" w:rsidP="00FB1467">
            <w:pPr>
              <w:pStyle w:val="TAL"/>
              <w:rPr>
                <w:szCs w:val="22"/>
                <w:lang w:eastAsia="sv-SE"/>
              </w:rPr>
            </w:pPr>
            <w:r w:rsidRPr="00B55E3E">
              <w:rPr>
                <w:b/>
                <w:i/>
                <w:szCs w:val="22"/>
                <w:lang w:eastAsia="sv-SE"/>
              </w:rPr>
              <w:t>totalNumberOfRA-Preambles</w:t>
            </w:r>
          </w:p>
          <w:p w14:paraId="0F8CD043" w14:textId="77777777" w:rsidR="00A8221D" w:rsidRPr="00B55E3E" w:rsidRDefault="00A8221D" w:rsidP="00FB1467">
            <w:pPr>
              <w:pStyle w:val="TAL"/>
              <w:rPr>
                <w:szCs w:val="22"/>
                <w:lang w:eastAsia="sv-SE"/>
              </w:rPr>
            </w:pPr>
            <w:r w:rsidRPr="00B55E3E">
              <w:rPr>
                <w:szCs w:val="22"/>
                <w:lang w:eastAsia="sv-SE"/>
              </w:rPr>
              <w:t xml:space="preserve">Total number of preambles used for contention based and contention free </w:t>
            </w:r>
            <w:r w:rsidRPr="00B55E3E">
              <w:rPr>
                <w:szCs w:val="22"/>
              </w:rPr>
              <w:t xml:space="preserve">4-step or 2-step </w:t>
            </w:r>
            <w:r w:rsidRPr="00B55E3E">
              <w:rPr>
                <w:szCs w:val="22"/>
                <w:lang w:eastAsia="sv-SE"/>
              </w:rPr>
              <w:t xml:space="preserve">random access in the RACH resources defined in </w:t>
            </w:r>
            <w:r w:rsidRPr="00B55E3E">
              <w:rPr>
                <w:i/>
                <w:szCs w:val="22"/>
                <w:lang w:eastAsia="sv-SE"/>
              </w:rPr>
              <w:t>RACH-ConfigCommon</w:t>
            </w:r>
            <w:r w:rsidRPr="00B55E3E">
              <w:rPr>
                <w:szCs w:val="22"/>
                <w:lang w:eastAsia="sv-SE"/>
              </w:rPr>
              <w:t xml:space="preserve">, excluding preambles used for other purposes (e.g. for SI request). If the field is absent, all 64 preambles are available for RA. The setting should be consistent with the setting of </w:t>
            </w:r>
            <w:r w:rsidRPr="00B55E3E">
              <w:rPr>
                <w:i/>
                <w:szCs w:val="22"/>
                <w:lang w:eastAsia="sv-SE"/>
              </w:rPr>
              <w:t>ssb-perRACH-OccasionAndCB-PreamblesPerSSB</w:t>
            </w:r>
            <w:r w:rsidRPr="00B55E3E">
              <w:rPr>
                <w:szCs w:val="22"/>
                <w:lang w:eastAsia="sv-SE"/>
              </w:rPr>
              <w:t>, i.e. it should be a multiple of the number of SSBs per RACH occasion.</w:t>
            </w:r>
          </w:p>
        </w:tc>
      </w:tr>
    </w:tbl>
    <w:p w14:paraId="2EEC6D7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54835B80"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F30582E" w14:textId="77777777" w:rsidR="00A8221D" w:rsidRPr="00B55E3E" w:rsidRDefault="00A8221D" w:rsidP="00FB1467">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B3B068" w14:textId="77777777" w:rsidR="00A8221D" w:rsidRPr="00B55E3E" w:rsidRDefault="00A8221D" w:rsidP="00FB1467">
            <w:pPr>
              <w:pStyle w:val="TAH"/>
              <w:rPr>
                <w:rFonts w:eastAsia="Calibri"/>
                <w:lang w:eastAsia="sv-SE"/>
              </w:rPr>
            </w:pPr>
            <w:r w:rsidRPr="00B55E3E">
              <w:rPr>
                <w:rFonts w:eastAsia="Calibri"/>
                <w:lang w:eastAsia="sv-SE"/>
              </w:rPr>
              <w:t>Explanation</w:t>
            </w:r>
          </w:p>
        </w:tc>
      </w:tr>
      <w:tr w:rsidR="00A8221D" w:rsidRPr="00B55E3E" w14:paraId="2E1A168E"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E5A0F8C" w14:textId="77777777" w:rsidR="00A8221D" w:rsidRPr="00B55E3E" w:rsidRDefault="00A8221D" w:rsidP="00FB1467">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701343B9" w14:textId="77777777" w:rsidR="00A8221D" w:rsidRPr="00B55E3E" w:rsidRDefault="00A8221D" w:rsidP="00FB1467">
            <w:pPr>
              <w:pStyle w:val="TAL"/>
            </w:pPr>
            <w:r w:rsidRPr="00B55E3E">
              <w:t xml:space="preserve">The field is mandatory present if the </w:t>
            </w:r>
            <w:r w:rsidRPr="00B55E3E">
              <w:rPr>
                <w:i/>
                <w:iCs/>
              </w:rPr>
              <w:t>RACH-ConfigCommon</w:t>
            </w:r>
            <w:r w:rsidRPr="00B55E3E">
              <w:t xml:space="preserve"> is included in </w:t>
            </w:r>
            <w:r w:rsidRPr="00B55E3E">
              <w:rPr>
                <w:i/>
              </w:rPr>
              <w:t>initialUplinkBWP-RedCap</w:t>
            </w:r>
            <w:r w:rsidRPr="00B55E3E">
              <w:rPr>
                <w:iCs/>
              </w:rPr>
              <w:t xml:space="preserve"> or in an </w:t>
            </w:r>
            <w:r w:rsidRPr="00B55E3E">
              <w:rPr>
                <w:i/>
                <w:iCs/>
              </w:rPr>
              <w:t>AdditionalRACH-Config</w:t>
            </w:r>
            <w:r w:rsidRPr="00B55E3E">
              <w:t>. Otherwise, it is optional, Need R.</w:t>
            </w:r>
          </w:p>
        </w:tc>
      </w:tr>
      <w:tr w:rsidR="00A8221D" w:rsidRPr="00B55E3E" w14:paraId="08C4B02C"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9E0134A" w14:textId="77777777" w:rsidR="00A8221D" w:rsidRPr="00B55E3E" w:rsidRDefault="00A8221D" w:rsidP="00FB1467">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450BF38" w14:textId="77777777" w:rsidR="00A8221D" w:rsidRPr="00B55E3E" w:rsidRDefault="00A8221D" w:rsidP="00FB1467">
            <w:pPr>
              <w:pStyle w:val="TAL"/>
              <w:rPr>
                <w:rFonts w:eastAsia="Calibri"/>
              </w:rPr>
            </w:pPr>
            <w:r w:rsidRPr="00B55E3E">
              <w:t>This field is optionally present, Need R, if this BWP is the initial BWP of SpCell. Otherwise, the field is absent.</w:t>
            </w:r>
          </w:p>
        </w:tc>
      </w:tr>
      <w:tr w:rsidR="00A8221D" w:rsidRPr="00B55E3E" w14:paraId="414CC226"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CA73FE1" w14:textId="77777777" w:rsidR="00A8221D" w:rsidRPr="00B55E3E" w:rsidRDefault="00A8221D" w:rsidP="00FB1467">
            <w:pPr>
              <w:pStyle w:val="TAL"/>
              <w:rPr>
                <w:i/>
                <w:iCs/>
                <w:lang w:eastAsia="sv-SE"/>
              </w:rPr>
            </w:pPr>
            <w:r w:rsidRPr="00B55E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74A87E9" w14:textId="77777777" w:rsidR="00A8221D" w:rsidRPr="00B55E3E" w:rsidRDefault="00A8221D" w:rsidP="00FB1467">
            <w:pPr>
              <w:pStyle w:val="TAL"/>
              <w:rPr>
                <w:rFonts w:eastAsia="Calibri"/>
                <w:lang w:eastAsia="sv-SE"/>
              </w:rPr>
            </w:pPr>
            <w:r w:rsidRPr="00B55E3E">
              <w:rPr>
                <w:rFonts w:eastAsia="Calibri"/>
                <w:lang w:eastAsia="sv-SE"/>
              </w:rPr>
              <w:t xml:space="preserve">The field is mandatory present if </w:t>
            </w:r>
            <w:r w:rsidRPr="00B55E3E">
              <w:rPr>
                <w:rFonts w:eastAsia="Calibri"/>
                <w:i/>
                <w:lang w:eastAsia="sv-SE"/>
              </w:rPr>
              <w:t>prach-RootSequenceIndex</w:t>
            </w:r>
            <w:r w:rsidRPr="00B55E3E">
              <w:rPr>
                <w:rFonts w:eastAsia="Calibri"/>
                <w:lang w:eastAsia="sv-SE"/>
              </w:rPr>
              <w:t xml:space="preserve"> L=139, otherwise the field is absent, Need S.</w:t>
            </w:r>
          </w:p>
        </w:tc>
      </w:tr>
      <w:tr w:rsidR="00A8221D" w:rsidRPr="00B55E3E" w14:paraId="26EA64EE"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8C0F0BD" w14:textId="77777777" w:rsidR="00A8221D" w:rsidRPr="00B55E3E" w:rsidRDefault="00A8221D" w:rsidP="00FB1467">
            <w:pPr>
              <w:pStyle w:val="TAL"/>
              <w:rPr>
                <w:rFonts w:eastAsia="Calibri"/>
                <w:i/>
                <w:iCs/>
                <w:lang w:eastAsia="sv-SE"/>
              </w:rPr>
            </w:pPr>
            <w:r w:rsidRPr="00B55E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CE060B2" w14:textId="77777777" w:rsidR="00A8221D" w:rsidRPr="00B55E3E" w:rsidRDefault="00A8221D" w:rsidP="00FB1467">
            <w:pPr>
              <w:pStyle w:val="TAL"/>
              <w:rPr>
                <w:rFonts w:eastAsia="SimSun"/>
                <w:lang w:eastAsia="sv-SE"/>
              </w:rPr>
            </w:pPr>
            <w:r w:rsidRPr="00B55E3E">
              <w:rPr>
                <w:rFonts w:eastAsia="Calibri"/>
                <w:lang w:eastAsia="sv-SE"/>
              </w:rPr>
              <w:t>The field is mandatory present</w:t>
            </w:r>
            <w:r w:rsidRPr="00B55E3E">
              <w:rPr>
                <w:lang w:eastAsia="sv-SE"/>
              </w:rPr>
              <w:t xml:space="preserve"> </w:t>
            </w:r>
            <w:r w:rsidRPr="00B55E3E">
              <w:rPr>
                <w:rFonts w:cs="Arial"/>
                <w:szCs w:val="18"/>
                <w:lang w:eastAsia="zh-CN"/>
              </w:rPr>
              <w:t xml:space="preserve">in </w:t>
            </w:r>
            <w:r w:rsidRPr="00B55E3E">
              <w:rPr>
                <w:rFonts w:cs="Arial"/>
                <w:i/>
                <w:szCs w:val="18"/>
                <w:lang w:eastAsia="zh-CN"/>
              </w:rPr>
              <w:t>rach-ConfigCommon</w:t>
            </w:r>
            <w:r w:rsidRPr="00B55E3E">
              <w:rPr>
                <w:rFonts w:cs="Arial"/>
                <w:szCs w:val="18"/>
                <w:lang w:eastAsia="zh-CN"/>
              </w:rPr>
              <w:t xml:space="preserve"> </w:t>
            </w:r>
            <w:r w:rsidRPr="00B55E3E">
              <w:rPr>
                <w:lang w:eastAsia="sv-SE"/>
              </w:rPr>
              <w:t xml:space="preserve">in </w:t>
            </w:r>
            <w:r w:rsidRPr="00B55E3E">
              <w:rPr>
                <w:i/>
                <w:lang w:eastAsia="sv-SE"/>
              </w:rPr>
              <w:t>initialUplinkBWP</w:t>
            </w:r>
            <w:r w:rsidRPr="00B55E3E">
              <w:rPr>
                <w:lang w:eastAsia="sv-SE"/>
              </w:rPr>
              <w:t xml:space="preserve"> if </w:t>
            </w:r>
            <w:r w:rsidRPr="00B55E3E">
              <w:rPr>
                <w:i/>
                <w:lang w:eastAsia="sv-SE"/>
              </w:rPr>
              <w:t>supplementaryUplink</w:t>
            </w:r>
            <w:r w:rsidRPr="00B55E3E">
              <w:rPr>
                <w:iCs/>
                <w:lang w:eastAsia="sv-SE"/>
              </w:rPr>
              <w:t xml:space="preserve"> is configured in </w:t>
            </w:r>
            <w:r w:rsidRPr="00B55E3E">
              <w:rPr>
                <w:i/>
                <w:lang w:eastAsia="sv-SE"/>
              </w:rPr>
              <w:t>ServingCellConfigCommonSIB</w:t>
            </w:r>
            <w:r w:rsidRPr="00B55E3E">
              <w:rPr>
                <w:iCs/>
                <w:lang w:eastAsia="sv-SE"/>
              </w:rPr>
              <w:t xml:space="preserve"> or if </w:t>
            </w:r>
            <w:r w:rsidRPr="00B55E3E">
              <w:rPr>
                <w:i/>
                <w:lang w:eastAsia="sv-SE"/>
              </w:rPr>
              <w:t>supplementaryUplinkConfig</w:t>
            </w:r>
            <w:r w:rsidRPr="00B55E3E">
              <w:rPr>
                <w:iCs/>
                <w:lang w:eastAsia="sv-SE"/>
              </w:rPr>
              <w:t xml:space="preserve"> is configured in </w:t>
            </w:r>
            <w:r w:rsidRPr="00B55E3E">
              <w:rPr>
                <w:i/>
                <w:lang w:eastAsia="sv-SE"/>
              </w:rPr>
              <w:t>ServingCellConfigCommon</w:t>
            </w:r>
            <w:r w:rsidRPr="00B55E3E">
              <w:rPr>
                <w:lang w:eastAsia="sv-SE"/>
              </w:rPr>
              <w:t>; o</w:t>
            </w:r>
            <w:r w:rsidRPr="00B55E3E">
              <w:rPr>
                <w:rFonts w:eastAsia="Calibri"/>
                <w:lang w:eastAsia="sv-SE"/>
              </w:rPr>
              <w:t xml:space="preserve">therwise, the field is absent. This field is not configured in </w:t>
            </w:r>
            <w:r w:rsidRPr="00B55E3E">
              <w:rPr>
                <w:rFonts w:eastAsia="Calibri"/>
                <w:i/>
                <w:lang w:eastAsia="sv-SE"/>
              </w:rPr>
              <w:t>additionalRACH-Config</w:t>
            </w:r>
            <w:r w:rsidRPr="00B55E3E">
              <w:rPr>
                <w:rFonts w:eastAsia="Calibri"/>
                <w:lang w:eastAsia="sv-SE"/>
              </w:rPr>
              <w:t>.</w:t>
            </w:r>
          </w:p>
        </w:tc>
      </w:tr>
    </w:tbl>
    <w:p w14:paraId="092ED741" w14:textId="77777777" w:rsidR="00A8221D" w:rsidRPr="00B55E3E" w:rsidRDefault="00A8221D" w:rsidP="00A8221D"/>
    <w:p w14:paraId="65049574" w14:textId="77777777" w:rsidR="00A8221D" w:rsidRPr="00B55E3E" w:rsidRDefault="00A8221D" w:rsidP="00A8221D">
      <w:pPr>
        <w:pStyle w:val="Heading4"/>
      </w:pPr>
      <w:bookmarkStart w:id="1762" w:name="_Toc60777333"/>
      <w:bookmarkStart w:id="1763" w:name="_Toc115429157"/>
      <w:r w:rsidRPr="00B55E3E">
        <w:t>–</w:t>
      </w:r>
      <w:r w:rsidRPr="00B55E3E">
        <w:tab/>
      </w:r>
      <w:r w:rsidRPr="00B55E3E">
        <w:rPr>
          <w:i/>
          <w:noProof/>
        </w:rPr>
        <w:t>RACH-ConfigCommonTwoStepRA</w:t>
      </w:r>
      <w:bookmarkEnd w:id="1762"/>
      <w:bookmarkEnd w:id="1763"/>
    </w:p>
    <w:p w14:paraId="7BE66FDC" w14:textId="77777777" w:rsidR="00A8221D" w:rsidRPr="00B55E3E" w:rsidRDefault="00A8221D" w:rsidP="00A8221D">
      <w:r w:rsidRPr="00B55E3E">
        <w:t xml:space="preserve">The IE </w:t>
      </w:r>
      <w:r w:rsidRPr="00B55E3E">
        <w:rPr>
          <w:i/>
        </w:rPr>
        <w:t>RACH-ConfigCommonTwoStepRA</w:t>
      </w:r>
      <w:r w:rsidRPr="00B55E3E">
        <w:t xml:space="preserve"> is used to specify cell specific 2-step random-access type parameters.</w:t>
      </w:r>
    </w:p>
    <w:p w14:paraId="525E3A44" w14:textId="77777777" w:rsidR="00A8221D" w:rsidRPr="00B55E3E" w:rsidRDefault="00A8221D" w:rsidP="00A8221D">
      <w:pPr>
        <w:pStyle w:val="TH"/>
      </w:pPr>
      <w:r w:rsidRPr="00B55E3E">
        <w:rPr>
          <w:bCs/>
          <w:i/>
          <w:iCs/>
        </w:rPr>
        <w:t>RACH-ConfigCommonTwoStepRA</w:t>
      </w:r>
      <w:r w:rsidRPr="00B55E3E">
        <w:t xml:space="preserve"> information element</w:t>
      </w:r>
    </w:p>
    <w:p w14:paraId="03EE198D" w14:textId="77777777" w:rsidR="00A8221D" w:rsidRPr="00B55E3E" w:rsidRDefault="00A8221D" w:rsidP="00A8221D">
      <w:pPr>
        <w:pStyle w:val="PL"/>
        <w:rPr>
          <w:color w:val="808080"/>
        </w:rPr>
      </w:pPr>
      <w:r w:rsidRPr="00B55E3E">
        <w:rPr>
          <w:color w:val="808080"/>
        </w:rPr>
        <w:t>-- ASN1START</w:t>
      </w:r>
    </w:p>
    <w:p w14:paraId="6056D757" w14:textId="77777777" w:rsidR="00A8221D" w:rsidRPr="00B55E3E" w:rsidRDefault="00A8221D" w:rsidP="00A8221D">
      <w:pPr>
        <w:pStyle w:val="PL"/>
        <w:rPr>
          <w:color w:val="808080"/>
        </w:rPr>
      </w:pPr>
      <w:r w:rsidRPr="00B55E3E">
        <w:rPr>
          <w:color w:val="808080"/>
        </w:rPr>
        <w:t>-- TAG-RACH-CONFIGCOMMONTWOSTEPRA-START</w:t>
      </w:r>
    </w:p>
    <w:p w14:paraId="7E900961" w14:textId="77777777" w:rsidR="00A8221D" w:rsidRPr="00B55E3E" w:rsidRDefault="00A8221D" w:rsidP="00A8221D">
      <w:pPr>
        <w:pStyle w:val="PL"/>
      </w:pPr>
    </w:p>
    <w:p w14:paraId="76C4DA34" w14:textId="77777777" w:rsidR="00A8221D" w:rsidRPr="00B55E3E" w:rsidRDefault="00A8221D" w:rsidP="00A8221D">
      <w:pPr>
        <w:pStyle w:val="PL"/>
      </w:pPr>
      <w:r w:rsidRPr="00B55E3E">
        <w:t xml:space="preserve">RACH-ConfigCommonTwoStepRA-r16 ::=                   </w:t>
      </w:r>
      <w:r w:rsidRPr="00B55E3E">
        <w:rPr>
          <w:color w:val="993366"/>
        </w:rPr>
        <w:t>SEQUENCE</w:t>
      </w:r>
      <w:r w:rsidRPr="00B55E3E">
        <w:t xml:space="preserve"> {</w:t>
      </w:r>
    </w:p>
    <w:p w14:paraId="78F3E26A" w14:textId="77777777" w:rsidR="00A8221D" w:rsidRPr="00B55E3E" w:rsidRDefault="00A8221D" w:rsidP="00A8221D">
      <w:pPr>
        <w:pStyle w:val="PL"/>
      </w:pPr>
      <w:r w:rsidRPr="00B55E3E">
        <w:t xml:space="preserve">    rach-ConfigGenericTwoStepRA-r16                      RACH-ConfigGenericTwoStepRA-r16,</w:t>
      </w:r>
    </w:p>
    <w:p w14:paraId="3F420182" w14:textId="77777777" w:rsidR="00A8221D" w:rsidRPr="00B55E3E" w:rsidRDefault="00A8221D" w:rsidP="00A8221D">
      <w:pPr>
        <w:pStyle w:val="PL"/>
        <w:rPr>
          <w:color w:val="808080"/>
        </w:rPr>
      </w:pPr>
      <w:r w:rsidRPr="00B55E3E">
        <w:t xml:space="preserve">    msgA-TotalNumberOfRA-Preambles-r16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62409B96" w14:textId="77777777" w:rsidR="00A8221D" w:rsidRPr="00B55E3E" w:rsidRDefault="00A8221D" w:rsidP="00A8221D">
      <w:pPr>
        <w:pStyle w:val="PL"/>
      </w:pPr>
      <w:r w:rsidRPr="00B55E3E">
        <w:t xml:space="preserve">    msgA-SSB-PerRACH-OccasionAndCB-PreamblesPerSSB-r16   </w:t>
      </w:r>
      <w:r w:rsidRPr="00B55E3E">
        <w:rPr>
          <w:color w:val="993366"/>
        </w:rPr>
        <w:t>CHOICE</w:t>
      </w:r>
      <w:r w:rsidRPr="00B55E3E">
        <w:t xml:space="preserve"> {</w:t>
      </w:r>
    </w:p>
    <w:p w14:paraId="639DAEA5" w14:textId="77777777" w:rsidR="00A8221D" w:rsidRPr="00B55E3E" w:rsidRDefault="00A8221D" w:rsidP="00A8221D">
      <w:pPr>
        <w:pStyle w:val="PL"/>
      </w:pPr>
      <w:r w:rsidRPr="00B55E3E">
        <w:t xml:space="preserve">        oneEighth                                            </w:t>
      </w:r>
      <w:r w:rsidRPr="00B55E3E">
        <w:rPr>
          <w:color w:val="993366"/>
        </w:rPr>
        <w:t>ENUMERATED</w:t>
      </w:r>
      <w:r w:rsidRPr="00B55E3E">
        <w:t xml:space="preserve"> {n4,n8,n12,n16,n20,n24,n28,n32,n36,n40,n44,n48,n52,n56,n60,n64},</w:t>
      </w:r>
    </w:p>
    <w:p w14:paraId="3341D206" w14:textId="77777777" w:rsidR="00A8221D" w:rsidRPr="00B55E3E" w:rsidRDefault="00A8221D" w:rsidP="00A8221D">
      <w:pPr>
        <w:pStyle w:val="PL"/>
      </w:pPr>
      <w:r w:rsidRPr="00B55E3E">
        <w:t xml:space="preserve">        oneFourth                                            </w:t>
      </w:r>
      <w:r w:rsidRPr="00B55E3E">
        <w:rPr>
          <w:color w:val="993366"/>
        </w:rPr>
        <w:t>ENUMERATED</w:t>
      </w:r>
      <w:r w:rsidRPr="00B55E3E">
        <w:t xml:space="preserve"> {n4,n8,n12,n16,n20,n24,n28,n32,n36,n40,n44,n48,n52,n56,n60,n64},</w:t>
      </w:r>
    </w:p>
    <w:p w14:paraId="7F230119" w14:textId="77777777" w:rsidR="00A8221D" w:rsidRPr="00B55E3E" w:rsidRDefault="00A8221D" w:rsidP="00A8221D">
      <w:pPr>
        <w:pStyle w:val="PL"/>
      </w:pPr>
      <w:r w:rsidRPr="00B55E3E">
        <w:t xml:space="preserve">        oneHalf                                              </w:t>
      </w:r>
      <w:r w:rsidRPr="00B55E3E">
        <w:rPr>
          <w:color w:val="993366"/>
        </w:rPr>
        <w:t>ENUMERATED</w:t>
      </w:r>
      <w:r w:rsidRPr="00B55E3E">
        <w:t xml:space="preserve"> {n4,n8,n12,n16,n20,n24,n28,n32,n36,n40,n44,n48,n52,n56,n60,n64},</w:t>
      </w:r>
    </w:p>
    <w:p w14:paraId="7CEE22E0" w14:textId="77777777" w:rsidR="00A8221D" w:rsidRPr="00B55E3E" w:rsidRDefault="00A8221D" w:rsidP="00A8221D">
      <w:pPr>
        <w:pStyle w:val="PL"/>
      </w:pPr>
      <w:r w:rsidRPr="00B55E3E">
        <w:t xml:space="preserve">        one                                                  </w:t>
      </w:r>
      <w:r w:rsidRPr="00B55E3E">
        <w:rPr>
          <w:color w:val="993366"/>
        </w:rPr>
        <w:t>ENUMERATED</w:t>
      </w:r>
      <w:r w:rsidRPr="00B55E3E">
        <w:t xml:space="preserve"> {n4,n8,n12,n16,n20,n24,n28,n32,n36,n40,n44,n48,n52,n56,n60,n64},</w:t>
      </w:r>
    </w:p>
    <w:p w14:paraId="56BCE2E2" w14:textId="77777777" w:rsidR="00A8221D" w:rsidRPr="00B55E3E" w:rsidRDefault="00A8221D" w:rsidP="00A8221D">
      <w:pPr>
        <w:pStyle w:val="PL"/>
      </w:pPr>
      <w:r w:rsidRPr="00B55E3E">
        <w:t xml:space="preserve">        two                                                  </w:t>
      </w:r>
      <w:r w:rsidRPr="00B55E3E">
        <w:rPr>
          <w:color w:val="993366"/>
        </w:rPr>
        <w:t>ENUMERATED</w:t>
      </w:r>
      <w:r w:rsidRPr="00B55E3E">
        <w:t xml:space="preserve"> {n4,n8,n12,n16,n20,n24,n28,n32},</w:t>
      </w:r>
    </w:p>
    <w:p w14:paraId="2758ED84" w14:textId="77777777" w:rsidR="00A8221D" w:rsidRPr="00B55E3E" w:rsidRDefault="00A8221D" w:rsidP="00A8221D">
      <w:pPr>
        <w:pStyle w:val="PL"/>
      </w:pPr>
      <w:r w:rsidRPr="00B55E3E">
        <w:t xml:space="preserve">        four                                                 </w:t>
      </w:r>
      <w:r w:rsidRPr="00B55E3E">
        <w:rPr>
          <w:color w:val="993366"/>
        </w:rPr>
        <w:t>INTEGER</w:t>
      </w:r>
      <w:r w:rsidRPr="00B55E3E">
        <w:t xml:space="preserve"> (1..16),</w:t>
      </w:r>
    </w:p>
    <w:p w14:paraId="199CACA2" w14:textId="77777777" w:rsidR="00A8221D" w:rsidRPr="00B55E3E" w:rsidRDefault="00A8221D" w:rsidP="00A8221D">
      <w:pPr>
        <w:pStyle w:val="PL"/>
      </w:pPr>
      <w:r w:rsidRPr="00B55E3E">
        <w:lastRenderedPageBreak/>
        <w:t xml:space="preserve">        eight                                                </w:t>
      </w:r>
      <w:r w:rsidRPr="00B55E3E">
        <w:rPr>
          <w:color w:val="993366"/>
        </w:rPr>
        <w:t>INTEGER</w:t>
      </w:r>
      <w:r w:rsidRPr="00B55E3E">
        <w:t xml:space="preserve"> (1..8),</w:t>
      </w:r>
    </w:p>
    <w:p w14:paraId="2A9787DD" w14:textId="77777777" w:rsidR="00A8221D" w:rsidRPr="00B55E3E" w:rsidRDefault="00A8221D" w:rsidP="00A8221D">
      <w:pPr>
        <w:pStyle w:val="PL"/>
      </w:pPr>
      <w:r w:rsidRPr="00B55E3E">
        <w:t xml:space="preserve">        sixteen                                              </w:t>
      </w:r>
      <w:r w:rsidRPr="00B55E3E">
        <w:rPr>
          <w:color w:val="993366"/>
        </w:rPr>
        <w:t>INTEGER</w:t>
      </w:r>
      <w:r w:rsidRPr="00B55E3E">
        <w:t xml:space="preserve"> (1..4)</w:t>
      </w:r>
    </w:p>
    <w:p w14:paraId="1243E7E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5225433E" w14:textId="77777777" w:rsidR="00A8221D" w:rsidRPr="00B55E3E" w:rsidRDefault="00A8221D" w:rsidP="00A8221D">
      <w:pPr>
        <w:pStyle w:val="PL"/>
        <w:rPr>
          <w:color w:val="808080"/>
        </w:rPr>
      </w:pPr>
      <w:r w:rsidRPr="00B55E3E">
        <w:t xml:space="preserve">    msgA-CB-PreamblesPerSSB-PerSharedRO-r16              </w:t>
      </w:r>
      <w:r w:rsidRPr="00B55E3E">
        <w:rPr>
          <w:color w:val="993366"/>
        </w:rPr>
        <w:t>INTEGER</w:t>
      </w:r>
      <w:r w:rsidRPr="00B55E3E">
        <w:t xml:space="preserve"> (1..60)                                                </w:t>
      </w:r>
      <w:r w:rsidRPr="00B55E3E">
        <w:rPr>
          <w:color w:val="993366"/>
        </w:rPr>
        <w:t>OPTIONAL</w:t>
      </w:r>
      <w:r w:rsidRPr="00B55E3E">
        <w:t xml:space="preserve">, </w:t>
      </w:r>
      <w:r w:rsidRPr="00B55E3E">
        <w:rPr>
          <w:color w:val="808080"/>
        </w:rPr>
        <w:t>-- Cond SharedRO</w:t>
      </w:r>
    </w:p>
    <w:p w14:paraId="7A917AAF" w14:textId="77777777" w:rsidR="00A8221D" w:rsidRPr="00B55E3E" w:rsidRDefault="00A8221D" w:rsidP="00A8221D">
      <w:pPr>
        <w:pStyle w:val="PL"/>
        <w:rPr>
          <w:color w:val="808080"/>
        </w:rPr>
      </w:pPr>
      <w:r w:rsidRPr="00B55E3E">
        <w:t xml:space="preserve">    msgA-SSB-SharedRO-MaskIndex-r16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S</w:t>
      </w:r>
    </w:p>
    <w:p w14:paraId="3A1C919F" w14:textId="77777777" w:rsidR="00A8221D" w:rsidRPr="00B55E3E" w:rsidRDefault="00A8221D" w:rsidP="00A8221D">
      <w:pPr>
        <w:pStyle w:val="PL"/>
        <w:rPr>
          <w:color w:val="808080"/>
        </w:rPr>
      </w:pPr>
      <w:r w:rsidRPr="00B55E3E">
        <w:t xml:space="preserve">    groupB-ConfiguredTwoStepRA-r16                       GroupB-ConfiguredTwoStepRA-r16                                 </w:t>
      </w:r>
      <w:r w:rsidRPr="00B55E3E">
        <w:rPr>
          <w:color w:val="993366"/>
        </w:rPr>
        <w:t>OPTIONAL</w:t>
      </w:r>
      <w:r w:rsidRPr="00B55E3E">
        <w:t xml:space="preserve">, </w:t>
      </w:r>
      <w:r w:rsidRPr="00B55E3E">
        <w:rPr>
          <w:color w:val="808080"/>
        </w:rPr>
        <w:t>-- Need S</w:t>
      </w:r>
    </w:p>
    <w:p w14:paraId="750B58F3" w14:textId="77777777" w:rsidR="00A8221D" w:rsidRPr="00B55E3E" w:rsidRDefault="00A8221D" w:rsidP="00A8221D">
      <w:pPr>
        <w:pStyle w:val="PL"/>
      </w:pPr>
      <w:r w:rsidRPr="00B55E3E">
        <w:t xml:space="preserve">    msgA-PRACH-RootSequenceIndex-r16                     </w:t>
      </w:r>
      <w:r w:rsidRPr="00B55E3E">
        <w:rPr>
          <w:color w:val="993366"/>
        </w:rPr>
        <w:t>CHOICE</w:t>
      </w:r>
      <w:r w:rsidRPr="00B55E3E">
        <w:t xml:space="preserve"> {</w:t>
      </w:r>
    </w:p>
    <w:p w14:paraId="4F605A76" w14:textId="77777777" w:rsidR="00A8221D" w:rsidRPr="00B55E3E" w:rsidRDefault="00A8221D" w:rsidP="00A8221D">
      <w:pPr>
        <w:pStyle w:val="PL"/>
      </w:pPr>
      <w:r w:rsidRPr="00B55E3E">
        <w:t xml:space="preserve">        l839                                                 </w:t>
      </w:r>
      <w:r w:rsidRPr="00B55E3E">
        <w:rPr>
          <w:color w:val="993366"/>
        </w:rPr>
        <w:t>INTEGER</w:t>
      </w:r>
      <w:r w:rsidRPr="00B55E3E">
        <w:t xml:space="preserve"> (0..837),</w:t>
      </w:r>
    </w:p>
    <w:p w14:paraId="3E7B4832" w14:textId="77777777" w:rsidR="00A8221D" w:rsidRPr="00B55E3E" w:rsidRDefault="00A8221D" w:rsidP="00A8221D">
      <w:pPr>
        <w:pStyle w:val="PL"/>
      </w:pPr>
      <w:r w:rsidRPr="00B55E3E">
        <w:t xml:space="preserve">        l139                                                 </w:t>
      </w:r>
      <w:r w:rsidRPr="00B55E3E">
        <w:rPr>
          <w:color w:val="993366"/>
        </w:rPr>
        <w:t>INTEGER</w:t>
      </w:r>
      <w:r w:rsidRPr="00B55E3E">
        <w:t xml:space="preserve"> (0..137),</w:t>
      </w:r>
    </w:p>
    <w:p w14:paraId="1A8D6C26" w14:textId="77777777" w:rsidR="00A8221D" w:rsidRPr="00B55E3E" w:rsidRDefault="00A8221D" w:rsidP="00A8221D">
      <w:pPr>
        <w:pStyle w:val="PL"/>
      </w:pPr>
      <w:r w:rsidRPr="00B55E3E">
        <w:t xml:space="preserve">        l571                                                 </w:t>
      </w:r>
      <w:r w:rsidRPr="00B55E3E">
        <w:rPr>
          <w:color w:val="993366"/>
        </w:rPr>
        <w:t>INTEGER</w:t>
      </w:r>
      <w:r w:rsidRPr="00B55E3E">
        <w:t xml:space="preserve"> (0..569),</w:t>
      </w:r>
    </w:p>
    <w:p w14:paraId="3E7ABA4F" w14:textId="77777777" w:rsidR="00A8221D" w:rsidRPr="00B55E3E" w:rsidRDefault="00A8221D" w:rsidP="00A8221D">
      <w:pPr>
        <w:pStyle w:val="PL"/>
      </w:pPr>
      <w:r w:rsidRPr="00B55E3E">
        <w:t xml:space="preserve">        l1151                                                </w:t>
      </w:r>
      <w:r w:rsidRPr="00B55E3E">
        <w:rPr>
          <w:color w:val="993366"/>
        </w:rPr>
        <w:t>INTEGER</w:t>
      </w:r>
      <w:r w:rsidRPr="00B55E3E">
        <w:t xml:space="preserve"> (0..1149)</w:t>
      </w:r>
    </w:p>
    <w:p w14:paraId="054A2DA3"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09C57DE4" w14:textId="77777777" w:rsidR="00A8221D" w:rsidRPr="00B55E3E" w:rsidRDefault="00A8221D" w:rsidP="00A8221D">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R</w:t>
      </w:r>
    </w:p>
    <w:p w14:paraId="787B45BA" w14:textId="77777777" w:rsidR="00A8221D" w:rsidRPr="00B55E3E" w:rsidRDefault="00A8221D" w:rsidP="00A8221D">
      <w:pPr>
        <w:pStyle w:val="PL"/>
        <w:rPr>
          <w:color w:val="808080"/>
        </w:rPr>
      </w:pPr>
      <w:r w:rsidRPr="00B55E3E">
        <w:t xml:space="preserve">    msgA-RSRP-Threshold-r16                              RSRP-Range                                                     </w:t>
      </w:r>
      <w:r w:rsidRPr="00B55E3E">
        <w:rPr>
          <w:color w:val="993366"/>
        </w:rPr>
        <w:t>OPTIONAL</w:t>
      </w:r>
      <w:r w:rsidRPr="00B55E3E">
        <w:t xml:space="preserve">, </w:t>
      </w:r>
      <w:r w:rsidRPr="00B55E3E">
        <w:rPr>
          <w:color w:val="808080"/>
        </w:rPr>
        <w:t>-- Cond 2Step4Step</w:t>
      </w:r>
    </w:p>
    <w:p w14:paraId="2C2EEFBA" w14:textId="77777777" w:rsidR="00A8221D" w:rsidRPr="00B55E3E" w:rsidRDefault="00A8221D" w:rsidP="00A8221D">
      <w:pPr>
        <w:pStyle w:val="PL"/>
        <w:rPr>
          <w:color w:val="808080"/>
        </w:rPr>
      </w:pPr>
      <w:r w:rsidRPr="00B55E3E">
        <w:t xml:space="preserve">    msgA-RSRP-ThresholdSSB-r16                           RSRP-Range                                                     </w:t>
      </w:r>
      <w:r w:rsidRPr="00B55E3E">
        <w:rPr>
          <w:color w:val="993366"/>
        </w:rPr>
        <w:t>OPTIONAL</w:t>
      </w:r>
      <w:r w:rsidRPr="00B55E3E">
        <w:t xml:space="preserve">, </w:t>
      </w:r>
      <w:r w:rsidRPr="00B55E3E">
        <w:rPr>
          <w:color w:val="808080"/>
        </w:rPr>
        <w:t>-- Need R</w:t>
      </w:r>
    </w:p>
    <w:p w14:paraId="1FAF6F7D" w14:textId="77777777" w:rsidR="00A8221D" w:rsidRPr="00B55E3E" w:rsidRDefault="00A8221D" w:rsidP="00A8221D">
      <w:pPr>
        <w:pStyle w:val="PL"/>
        <w:rPr>
          <w:color w:val="808080"/>
        </w:rPr>
      </w:pPr>
      <w:r w:rsidRPr="00B55E3E">
        <w:t xml:space="preserve">    msgA-SubcarrierSpacing-r16                           SubcarrierSpacing                                              </w:t>
      </w:r>
      <w:r w:rsidRPr="00B55E3E">
        <w:rPr>
          <w:color w:val="993366"/>
        </w:rPr>
        <w:t>OPTIONAL</w:t>
      </w:r>
      <w:r w:rsidRPr="00B55E3E">
        <w:t xml:space="preserve">, </w:t>
      </w:r>
      <w:r w:rsidRPr="00B55E3E">
        <w:rPr>
          <w:color w:val="808080"/>
        </w:rPr>
        <w:t>-- Cond 2StepOnlyL139</w:t>
      </w:r>
    </w:p>
    <w:p w14:paraId="2854DBBD" w14:textId="77777777" w:rsidR="00A8221D" w:rsidRPr="00B55E3E" w:rsidRDefault="00A8221D" w:rsidP="00A8221D">
      <w:pPr>
        <w:pStyle w:val="PL"/>
      </w:pPr>
      <w:r w:rsidRPr="00B55E3E">
        <w:t xml:space="preserve">    msgA-RestrictedSetConfig-r16                         </w:t>
      </w:r>
      <w:r w:rsidRPr="00B55E3E">
        <w:rPr>
          <w:color w:val="993366"/>
        </w:rPr>
        <w:t>ENUMERATED</w:t>
      </w:r>
      <w:r w:rsidRPr="00B55E3E">
        <w:t xml:space="preserve"> {unrestrictedSet, restrictedSetTypeA,</w:t>
      </w:r>
    </w:p>
    <w:p w14:paraId="5A7EA685" w14:textId="77777777" w:rsidR="00A8221D" w:rsidRPr="00B55E3E" w:rsidRDefault="00A8221D" w:rsidP="00A8221D">
      <w:pPr>
        <w:pStyle w:val="PL"/>
        <w:rPr>
          <w:color w:val="808080"/>
        </w:rPr>
      </w:pPr>
      <w:r w:rsidRPr="00B55E3E">
        <w:t xml:space="preserve">                                                                     restrictedSetTypeB}                                </w:t>
      </w:r>
      <w:r w:rsidRPr="00B55E3E">
        <w:rPr>
          <w:color w:val="993366"/>
        </w:rPr>
        <w:t>OPTIONAL</w:t>
      </w:r>
      <w:r w:rsidRPr="00B55E3E">
        <w:t xml:space="preserve">, </w:t>
      </w:r>
      <w:r w:rsidRPr="00B55E3E">
        <w:rPr>
          <w:color w:val="808080"/>
        </w:rPr>
        <w:t>-- Cond 2StepOnly</w:t>
      </w:r>
    </w:p>
    <w:p w14:paraId="47C71362" w14:textId="77777777" w:rsidR="00A8221D" w:rsidRPr="00B55E3E" w:rsidRDefault="00A8221D" w:rsidP="00A8221D">
      <w:pPr>
        <w:pStyle w:val="PL"/>
      </w:pPr>
      <w:r w:rsidRPr="00B55E3E">
        <w:t xml:space="preserve">    ra-PrioritizationForAccessIdentityTwoStep-r16        </w:t>
      </w:r>
      <w:r w:rsidRPr="00B55E3E">
        <w:rPr>
          <w:color w:val="993366"/>
        </w:rPr>
        <w:t>SEQUENCE</w:t>
      </w:r>
      <w:r w:rsidRPr="00B55E3E">
        <w:t xml:space="preserve"> {</w:t>
      </w:r>
    </w:p>
    <w:p w14:paraId="3B3F72FD" w14:textId="77777777" w:rsidR="00A8221D" w:rsidRPr="00B55E3E" w:rsidRDefault="00A8221D" w:rsidP="00A8221D">
      <w:pPr>
        <w:pStyle w:val="PL"/>
      </w:pPr>
      <w:r w:rsidRPr="00B55E3E">
        <w:t xml:space="preserve">        ra-Prioritization-r16                                RA-Prioritization,</w:t>
      </w:r>
    </w:p>
    <w:p w14:paraId="0C2B2C54" w14:textId="77777777" w:rsidR="00A8221D" w:rsidRPr="00B55E3E" w:rsidRDefault="00A8221D" w:rsidP="00A8221D">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6F5052E0"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77885CB3" w14:textId="77777777" w:rsidR="00A8221D" w:rsidRPr="00B55E3E" w:rsidRDefault="00A8221D" w:rsidP="00A8221D">
      <w:pPr>
        <w:pStyle w:val="PL"/>
        <w:rPr>
          <w:color w:val="808080"/>
        </w:rPr>
      </w:pPr>
      <w:r w:rsidRPr="00B55E3E">
        <w:t xml:space="preserve">    ra-ContentionResolutionTimer-r16                     </w:t>
      </w:r>
      <w:r w:rsidRPr="00B55E3E">
        <w:rPr>
          <w:color w:val="993366"/>
        </w:rPr>
        <w:t>ENUMERATED</w:t>
      </w:r>
      <w:r w:rsidRPr="00B55E3E">
        <w:t xml:space="preserve"> {sf8, sf16, sf24, sf32, sf40, sf48, sf56, sf64}     </w:t>
      </w:r>
      <w:r w:rsidRPr="00B55E3E">
        <w:rPr>
          <w:color w:val="993366"/>
        </w:rPr>
        <w:t>OPTIONAL</w:t>
      </w:r>
      <w:r w:rsidRPr="00B55E3E">
        <w:t xml:space="preserve">, </w:t>
      </w:r>
      <w:r w:rsidRPr="00B55E3E">
        <w:rPr>
          <w:color w:val="808080"/>
        </w:rPr>
        <w:t>-- Cond 2StepOnly</w:t>
      </w:r>
    </w:p>
    <w:p w14:paraId="45592CA6" w14:textId="77777777" w:rsidR="00A8221D" w:rsidRPr="00B55E3E" w:rsidRDefault="00A8221D" w:rsidP="00A8221D">
      <w:pPr>
        <w:pStyle w:val="PL"/>
      </w:pPr>
      <w:r w:rsidRPr="00B55E3E">
        <w:t xml:space="preserve">    ...,</w:t>
      </w:r>
    </w:p>
    <w:p w14:paraId="0912AC42" w14:textId="77777777" w:rsidR="00A8221D" w:rsidRPr="00B55E3E" w:rsidRDefault="00A8221D" w:rsidP="00A8221D">
      <w:pPr>
        <w:pStyle w:val="PL"/>
      </w:pPr>
      <w:r w:rsidRPr="00B55E3E">
        <w:t xml:space="preserve">    [[</w:t>
      </w:r>
    </w:p>
    <w:p w14:paraId="2C670C30" w14:textId="77777777" w:rsidR="00A8221D" w:rsidRPr="00B55E3E" w:rsidRDefault="00A8221D" w:rsidP="00A8221D">
      <w:pPr>
        <w:pStyle w:val="PL"/>
        <w:rPr>
          <w:color w:val="808080"/>
        </w:rPr>
      </w:pPr>
      <w:r w:rsidRPr="00B55E3E">
        <w:t xml:space="preserve">    ra-PrioritizationForSlicingTwoStep-r17               RA-PrioritizationForSlicing-r17              </w:t>
      </w:r>
      <w:r w:rsidRPr="00B55E3E">
        <w:rPr>
          <w:color w:val="993366"/>
        </w:rPr>
        <w:t>OPTIONAL</w:t>
      </w:r>
      <w:r w:rsidRPr="00B55E3E">
        <w:t xml:space="preserve">, </w:t>
      </w:r>
      <w:r w:rsidRPr="00B55E3E">
        <w:rPr>
          <w:color w:val="808080"/>
        </w:rPr>
        <w:t>-- Cond InitialBWP-Only</w:t>
      </w:r>
    </w:p>
    <w:p w14:paraId="084B475C" w14:textId="77777777" w:rsidR="00A8221D" w:rsidRPr="00B55E3E" w:rsidRDefault="00A8221D" w:rsidP="00A8221D">
      <w:pPr>
        <w:pStyle w:val="PL"/>
        <w:rPr>
          <w:color w:val="808080"/>
        </w:rPr>
      </w:pPr>
      <w:r w:rsidRPr="00B55E3E">
        <w:t xml:space="preserve">    featureCombinationPreamblesList-r17 </w:t>
      </w:r>
      <w:r w:rsidRPr="00B55E3E">
        <w:rPr>
          <w:color w:val="993366"/>
        </w:rPr>
        <w:t>SEQUENCE</w:t>
      </w:r>
      <w:r w:rsidRPr="00B55E3E">
        <w:t xml:space="preserve"> (</w:t>
      </w:r>
      <w:r w:rsidRPr="00B55E3E">
        <w:rPr>
          <w:color w:val="993366"/>
        </w:rPr>
        <w:t>SIZE</w:t>
      </w:r>
      <w:r w:rsidRPr="00B55E3E">
        <w:t>(1..maxFeatureCombPreamblesPerRACHResource-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Cond AdditionalRACH-AndRedCap</w:t>
      </w:r>
    </w:p>
    <w:p w14:paraId="4AFD578F" w14:textId="77777777" w:rsidR="00A8221D" w:rsidRPr="00B55E3E" w:rsidRDefault="00A8221D" w:rsidP="00A8221D">
      <w:pPr>
        <w:pStyle w:val="PL"/>
      </w:pPr>
      <w:r w:rsidRPr="00B55E3E">
        <w:t xml:space="preserve">    ]]</w:t>
      </w:r>
    </w:p>
    <w:p w14:paraId="7414D932" w14:textId="77777777" w:rsidR="00A8221D" w:rsidRPr="00B55E3E" w:rsidRDefault="00A8221D" w:rsidP="00A8221D">
      <w:pPr>
        <w:pStyle w:val="PL"/>
      </w:pPr>
      <w:r w:rsidRPr="00B55E3E">
        <w:t>}</w:t>
      </w:r>
    </w:p>
    <w:p w14:paraId="5EDD419B" w14:textId="77777777" w:rsidR="00A8221D" w:rsidRPr="00B55E3E" w:rsidRDefault="00A8221D" w:rsidP="00A8221D">
      <w:pPr>
        <w:pStyle w:val="PL"/>
      </w:pPr>
    </w:p>
    <w:p w14:paraId="692ACD9E" w14:textId="77777777" w:rsidR="00A8221D" w:rsidRPr="00B55E3E" w:rsidRDefault="00A8221D" w:rsidP="00A8221D">
      <w:pPr>
        <w:pStyle w:val="PL"/>
      </w:pPr>
      <w:r w:rsidRPr="00B55E3E">
        <w:t xml:space="preserve">GroupB-ConfiguredTwoStepRA-r16 ::=                       </w:t>
      </w:r>
      <w:r w:rsidRPr="00B55E3E">
        <w:rPr>
          <w:color w:val="993366"/>
        </w:rPr>
        <w:t>SEQUENCE</w:t>
      </w:r>
      <w:r w:rsidRPr="00B55E3E">
        <w:t xml:space="preserve"> {</w:t>
      </w:r>
    </w:p>
    <w:p w14:paraId="2A1F1F56" w14:textId="77777777" w:rsidR="00A8221D" w:rsidRPr="00B55E3E" w:rsidRDefault="00A8221D" w:rsidP="00A8221D">
      <w:pPr>
        <w:pStyle w:val="PL"/>
      </w:pPr>
      <w:r w:rsidRPr="00B55E3E">
        <w:t xml:space="preserve">    ra-MsgA-SizeGroupA                                   </w:t>
      </w:r>
      <w:r w:rsidRPr="00B55E3E">
        <w:rPr>
          <w:color w:val="993366"/>
        </w:rPr>
        <w:t>ENUMERATED</w:t>
      </w:r>
      <w:r w:rsidRPr="00B55E3E">
        <w:t xml:space="preserve"> {b56, b144, b208, b256, b282, b480, b640, b800,</w:t>
      </w:r>
    </w:p>
    <w:p w14:paraId="0701E02A" w14:textId="77777777" w:rsidR="00A8221D" w:rsidRPr="00B55E3E" w:rsidRDefault="00A8221D" w:rsidP="00A8221D">
      <w:pPr>
        <w:pStyle w:val="PL"/>
      </w:pPr>
      <w:r w:rsidRPr="00B55E3E">
        <w:t xml:space="preserve">                                                                     b1000, b72, spare6, spare5, spare4, spare3, spare2, spare1},</w:t>
      </w:r>
    </w:p>
    <w:p w14:paraId="6E016E64" w14:textId="77777777" w:rsidR="00A8221D" w:rsidRPr="00B55E3E" w:rsidRDefault="00A8221D" w:rsidP="00A8221D">
      <w:pPr>
        <w:pStyle w:val="PL"/>
      </w:pPr>
      <w:r w:rsidRPr="00B55E3E">
        <w:t xml:space="preserve">    messagePowerOffsetGroupB                             </w:t>
      </w:r>
      <w:r w:rsidRPr="00B55E3E">
        <w:rPr>
          <w:color w:val="993366"/>
        </w:rPr>
        <w:t>ENUMERATED</w:t>
      </w:r>
      <w:r w:rsidRPr="00B55E3E">
        <w:t xml:space="preserve"> {minusinfinity, dB0, dB5, dB8, dB10, dB12, dB15, dB18},</w:t>
      </w:r>
    </w:p>
    <w:p w14:paraId="47F4E8F1" w14:textId="77777777" w:rsidR="00A8221D" w:rsidRPr="00B55E3E" w:rsidRDefault="00A8221D" w:rsidP="00A8221D">
      <w:pPr>
        <w:pStyle w:val="PL"/>
      </w:pPr>
      <w:r w:rsidRPr="00B55E3E">
        <w:t xml:space="preserve">    numberOfRA-PreamblesGroupA                           </w:t>
      </w:r>
      <w:r w:rsidRPr="00B55E3E">
        <w:rPr>
          <w:color w:val="993366"/>
        </w:rPr>
        <w:t>INTEGER</w:t>
      </w:r>
      <w:r w:rsidRPr="00B55E3E">
        <w:t xml:space="preserve"> (1..64)</w:t>
      </w:r>
    </w:p>
    <w:p w14:paraId="19992DB6" w14:textId="77777777" w:rsidR="00A8221D" w:rsidRPr="00B55E3E" w:rsidRDefault="00A8221D" w:rsidP="00A8221D">
      <w:pPr>
        <w:pStyle w:val="PL"/>
      </w:pPr>
      <w:r w:rsidRPr="00B55E3E">
        <w:t>}</w:t>
      </w:r>
    </w:p>
    <w:p w14:paraId="247B4F86" w14:textId="77777777" w:rsidR="00A8221D" w:rsidRPr="00B55E3E" w:rsidRDefault="00A8221D" w:rsidP="00A8221D">
      <w:pPr>
        <w:pStyle w:val="PL"/>
      </w:pPr>
    </w:p>
    <w:p w14:paraId="29A68832" w14:textId="77777777" w:rsidR="00A8221D" w:rsidRPr="00B55E3E" w:rsidRDefault="00A8221D" w:rsidP="00A8221D">
      <w:pPr>
        <w:pStyle w:val="PL"/>
        <w:rPr>
          <w:color w:val="808080"/>
        </w:rPr>
      </w:pPr>
      <w:r w:rsidRPr="00B55E3E">
        <w:rPr>
          <w:color w:val="808080"/>
        </w:rPr>
        <w:t>-- TAG-RACH-CONFIGCOMMONTWOSTEPRA-STOP</w:t>
      </w:r>
    </w:p>
    <w:p w14:paraId="74C3A8B3" w14:textId="77777777" w:rsidR="00A8221D" w:rsidRPr="00B55E3E" w:rsidRDefault="00A8221D" w:rsidP="00A8221D">
      <w:pPr>
        <w:pStyle w:val="PL"/>
        <w:rPr>
          <w:color w:val="808080"/>
        </w:rPr>
      </w:pPr>
      <w:r w:rsidRPr="00B55E3E">
        <w:rPr>
          <w:color w:val="808080"/>
        </w:rPr>
        <w:t>-- ASN1STOP</w:t>
      </w:r>
    </w:p>
    <w:p w14:paraId="112BC04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721346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7B66BD" w14:textId="77777777" w:rsidR="00A8221D" w:rsidRPr="00B55E3E" w:rsidRDefault="00A8221D" w:rsidP="00FB1467">
            <w:pPr>
              <w:pStyle w:val="TAH"/>
              <w:rPr>
                <w:szCs w:val="22"/>
                <w:lang w:eastAsia="sv-SE"/>
              </w:rPr>
            </w:pPr>
            <w:r w:rsidRPr="00B55E3E">
              <w:rPr>
                <w:i/>
                <w:szCs w:val="22"/>
                <w:lang w:eastAsia="sv-SE"/>
              </w:rPr>
              <w:lastRenderedPageBreak/>
              <w:t xml:space="preserve">RACH-ConfigCommonTwoStepRA </w:t>
            </w:r>
            <w:r w:rsidRPr="00B55E3E">
              <w:rPr>
                <w:szCs w:val="22"/>
                <w:lang w:eastAsia="sv-SE"/>
              </w:rPr>
              <w:t>field descriptions</w:t>
            </w:r>
          </w:p>
        </w:tc>
      </w:tr>
      <w:tr w:rsidR="00A8221D" w:rsidRPr="00B55E3E" w14:paraId="2BE1FFAD" w14:textId="77777777" w:rsidTr="00FB1467">
        <w:tc>
          <w:tcPr>
            <w:tcW w:w="14173" w:type="dxa"/>
            <w:tcBorders>
              <w:top w:val="single" w:sz="4" w:space="0" w:color="auto"/>
              <w:left w:val="single" w:sz="4" w:space="0" w:color="auto"/>
              <w:bottom w:val="single" w:sz="4" w:space="0" w:color="auto"/>
              <w:right w:val="single" w:sz="4" w:space="0" w:color="auto"/>
            </w:tcBorders>
          </w:tcPr>
          <w:p w14:paraId="2FE53CA6" w14:textId="77777777" w:rsidR="00A8221D" w:rsidRPr="00B55E3E" w:rsidRDefault="00A8221D" w:rsidP="00FB1467">
            <w:pPr>
              <w:pStyle w:val="TAL"/>
              <w:rPr>
                <w:szCs w:val="22"/>
                <w:lang w:eastAsia="sv-SE"/>
              </w:rPr>
            </w:pPr>
            <w:r w:rsidRPr="00B55E3E">
              <w:rPr>
                <w:b/>
                <w:i/>
                <w:szCs w:val="22"/>
                <w:lang w:eastAsia="sv-SE"/>
              </w:rPr>
              <w:t>featureCombinationPreamblesList</w:t>
            </w:r>
          </w:p>
          <w:p w14:paraId="08547A3C" w14:textId="77777777" w:rsidR="00A8221D" w:rsidRPr="00B55E3E" w:rsidRDefault="00A8221D" w:rsidP="00FB1467">
            <w:pPr>
              <w:pStyle w:val="TAL"/>
              <w:rPr>
                <w:b/>
                <w:i/>
                <w:szCs w:val="22"/>
                <w:lang w:eastAsia="sv-SE"/>
              </w:rPr>
            </w:pPr>
            <w:r w:rsidRPr="00B55E3E">
              <w:rPr>
                <w:szCs w:val="22"/>
                <w:lang w:eastAsia="sv-SE"/>
              </w:rPr>
              <w:t>Specifies a series of preamble partitions each associated to a combination of features and 2-step RA. The network does not configure this list to have more than 16 entries.</w:t>
            </w:r>
          </w:p>
        </w:tc>
      </w:tr>
      <w:tr w:rsidR="00A8221D" w:rsidRPr="00B55E3E" w14:paraId="2088F23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81A6C50" w14:textId="77777777" w:rsidR="00A8221D" w:rsidRPr="00B55E3E" w:rsidRDefault="00A8221D" w:rsidP="00FB1467">
            <w:pPr>
              <w:pStyle w:val="TAL"/>
              <w:rPr>
                <w:b/>
                <w:i/>
                <w:szCs w:val="22"/>
                <w:lang w:eastAsia="sv-SE"/>
              </w:rPr>
            </w:pPr>
            <w:r w:rsidRPr="00B55E3E">
              <w:rPr>
                <w:b/>
                <w:i/>
                <w:szCs w:val="22"/>
                <w:lang w:eastAsia="sv-SE"/>
              </w:rPr>
              <w:t>groupB-ConfiguredTwoStepRA</w:t>
            </w:r>
          </w:p>
          <w:p w14:paraId="48B9F215" w14:textId="77777777" w:rsidR="00A8221D" w:rsidRPr="00B55E3E" w:rsidRDefault="00A8221D" w:rsidP="00FB1467">
            <w:pPr>
              <w:pStyle w:val="TAL"/>
              <w:rPr>
                <w:b/>
                <w:i/>
                <w:szCs w:val="22"/>
                <w:lang w:eastAsia="sv-SE"/>
              </w:rPr>
            </w:pPr>
            <w:r w:rsidRPr="00B55E3E">
              <w:rPr>
                <w:szCs w:val="22"/>
                <w:lang w:eastAsia="sv-SE"/>
              </w:rPr>
              <w:t>Preamble grouping for 2-step random access type. If the field is absent then there is only one preamble group configured and only one msgA PUSCH configuration.</w:t>
            </w:r>
          </w:p>
        </w:tc>
      </w:tr>
      <w:tr w:rsidR="00A8221D" w:rsidRPr="00B55E3E" w14:paraId="7F0832A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0C1C322" w14:textId="77777777" w:rsidR="00A8221D" w:rsidRPr="00B55E3E" w:rsidRDefault="00A8221D" w:rsidP="00FB1467">
            <w:pPr>
              <w:pStyle w:val="TAL"/>
              <w:rPr>
                <w:b/>
                <w:i/>
                <w:szCs w:val="22"/>
                <w:lang w:eastAsia="sv-SE"/>
              </w:rPr>
            </w:pPr>
            <w:r w:rsidRPr="00B55E3E">
              <w:rPr>
                <w:b/>
                <w:i/>
                <w:szCs w:val="22"/>
                <w:lang w:eastAsia="sv-SE"/>
              </w:rPr>
              <w:t>msgA-CB-PreamblesPerSSB-PerSharedRO</w:t>
            </w:r>
          </w:p>
          <w:p w14:paraId="6467D94C" w14:textId="77777777" w:rsidR="00A8221D" w:rsidRPr="00B55E3E" w:rsidRDefault="00A8221D" w:rsidP="00FB1467">
            <w:pPr>
              <w:pStyle w:val="TAL"/>
              <w:rPr>
                <w:szCs w:val="22"/>
                <w:lang w:eastAsia="sv-SE"/>
              </w:rPr>
            </w:pPr>
            <w:r w:rsidRPr="00B55E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B55E3E">
              <w:rPr>
                <w:i/>
                <w:iCs/>
                <w:szCs w:val="22"/>
                <w:lang w:eastAsia="sv-SE"/>
              </w:rPr>
              <w:t>ssb-perRACH-OccasionAndCB-PreamblesPerSSB</w:t>
            </w:r>
            <w:r w:rsidRPr="00B55E3E">
              <w:rPr>
                <w:szCs w:val="22"/>
                <w:lang w:eastAsia="sv-SE"/>
              </w:rPr>
              <w:t xml:space="preserve"> in </w:t>
            </w:r>
            <w:r w:rsidRPr="00B55E3E">
              <w:rPr>
                <w:i/>
                <w:iCs/>
                <w:szCs w:val="22"/>
                <w:lang w:eastAsia="sv-SE"/>
              </w:rPr>
              <w:t>RACH-ConfigCommon</w:t>
            </w:r>
            <w:r w:rsidRPr="00B55E3E">
              <w:rPr>
                <w:szCs w:val="22"/>
                <w:lang w:eastAsia="sv-SE"/>
              </w:rPr>
              <w:t>. The field is only applicable for the case of shared ROs with 4-step type random access.</w:t>
            </w:r>
          </w:p>
        </w:tc>
      </w:tr>
      <w:tr w:rsidR="00A8221D" w:rsidRPr="00B55E3E" w14:paraId="02C07A2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88C9FD6" w14:textId="77777777" w:rsidR="00A8221D" w:rsidRPr="00B55E3E" w:rsidRDefault="00A8221D" w:rsidP="00FB1467">
            <w:pPr>
              <w:pStyle w:val="TAL"/>
              <w:rPr>
                <w:szCs w:val="22"/>
                <w:lang w:eastAsia="sv-SE"/>
              </w:rPr>
            </w:pPr>
            <w:r w:rsidRPr="00B55E3E">
              <w:rPr>
                <w:b/>
                <w:i/>
                <w:szCs w:val="22"/>
                <w:lang w:eastAsia="sv-SE"/>
              </w:rPr>
              <w:t>msgA-PRACH-RootSequenceIndex</w:t>
            </w:r>
          </w:p>
          <w:p w14:paraId="45DCCD27" w14:textId="77777777" w:rsidR="00A8221D" w:rsidRPr="00B55E3E" w:rsidRDefault="00A8221D" w:rsidP="00FB1467">
            <w:pPr>
              <w:pStyle w:val="TAL"/>
              <w:rPr>
                <w:iCs/>
                <w:szCs w:val="22"/>
              </w:rPr>
            </w:pPr>
            <w:r w:rsidRPr="00B55E3E">
              <w:rPr>
                <w:lang w:eastAsia="sv-SE"/>
              </w:rPr>
              <w:t>PRACH root sequence index. If the field is not configured</w:t>
            </w:r>
            <w:r w:rsidRPr="00B55E3E">
              <w:rPr>
                <w:rFonts w:cs="Arial"/>
                <w:iCs/>
                <w:szCs w:val="22"/>
                <w:lang w:eastAsia="sv-SE"/>
              </w:rPr>
              <w:t xml:space="preserve"> in </w:t>
            </w:r>
            <w:r w:rsidRPr="00B55E3E">
              <w:rPr>
                <w:rFonts w:cs="Arial"/>
                <w:i/>
                <w:iCs/>
                <w:szCs w:val="22"/>
                <w:lang w:eastAsia="sv-SE"/>
              </w:rPr>
              <w:t xml:space="preserve">RACH-ConfigCommonTwoStepRA </w:t>
            </w:r>
            <w:r w:rsidRPr="00B55E3E">
              <w:rPr>
                <w:rFonts w:cs="Arial"/>
                <w:iCs/>
                <w:szCs w:val="22"/>
                <w:lang w:eastAsia="sv-SE"/>
              </w:rPr>
              <w:t xml:space="preserve">which is configured directly within a BWP (i.e., not within </w:t>
            </w:r>
            <w:r w:rsidRPr="00B55E3E">
              <w:rPr>
                <w:rFonts w:cs="Arial"/>
                <w:i/>
                <w:iCs/>
                <w:szCs w:val="22"/>
                <w:lang w:eastAsia="sv-SE"/>
              </w:rPr>
              <w:t>AdditionalRACH-Config</w:t>
            </w:r>
            <w:r w:rsidRPr="00B55E3E">
              <w:rPr>
                <w:rFonts w:cs="Arial"/>
                <w:iCs/>
                <w:szCs w:val="22"/>
                <w:lang w:eastAsia="sv-SE"/>
              </w:rPr>
              <w:t>)</w:t>
            </w:r>
            <w:r w:rsidRPr="00B55E3E">
              <w:rPr>
                <w:lang w:eastAsia="sv-SE"/>
              </w:rPr>
              <w:t xml:space="preserve">, the UE applies the value in field </w:t>
            </w:r>
            <w:r w:rsidRPr="00B55E3E">
              <w:rPr>
                <w:i/>
                <w:lang w:eastAsia="sv-SE"/>
              </w:rPr>
              <w:t>prach-RootSequenceIndex</w:t>
            </w:r>
            <w:r w:rsidRPr="00B55E3E">
              <w:rPr>
                <w:iCs/>
                <w:lang w:eastAsia="sv-SE"/>
              </w:rPr>
              <w:t xml:space="preserve"> in </w:t>
            </w:r>
            <w:r w:rsidRPr="00B55E3E">
              <w:rPr>
                <w:i/>
                <w:szCs w:val="22"/>
                <w:lang w:eastAsia="sv-SE"/>
              </w:rPr>
              <w:t>RACH-ConfigCommon</w:t>
            </w:r>
            <w:r w:rsidRPr="00B55E3E">
              <w:rPr>
                <w:iCs/>
                <w:szCs w:val="22"/>
                <w:lang w:eastAsia="sv-SE"/>
              </w:rPr>
              <w:t xml:space="preserve"> in the configured BWP</w:t>
            </w:r>
            <w:r w:rsidRPr="00B55E3E">
              <w:rPr>
                <w:rFonts w:cs="Arial"/>
                <w:iCs/>
                <w:szCs w:val="22"/>
                <w:lang w:eastAsia="sv-SE"/>
              </w:rPr>
              <w:t xml:space="preserve">. If the field is absent in </w:t>
            </w:r>
            <w:r w:rsidRPr="00B55E3E">
              <w:rPr>
                <w:rFonts w:cs="Arial"/>
                <w:i/>
                <w:iCs/>
                <w:szCs w:val="22"/>
                <w:lang w:eastAsia="sv-SE"/>
              </w:rPr>
              <w:t>RACH-ConfigCommonTwoStepRA</w:t>
            </w:r>
            <w:r w:rsidRPr="00B55E3E">
              <w:rPr>
                <w:rFonts w:cs="Arial"/>
                <w:iCs/>
                <w:szCs w:val="22"/>
                <w:lang w:eastAsia="sv-SE"/>
              </w:rPr>
              <w:t xml:space="preserve"> in </w:t>
            </w:r>
            <w:r w:rsidRPr="00B55E3E">
              <w:rPr>
                <w:rFonts w:cs="Arial"/>
                <w:i/>
                <w:iCs/>
                <w:szCs w:val="22"/>
                <w:lang w:eastAsia="sv-SE"/>
              </w:rPr>
              <w:t>AdditionalRACH-Config</w:t>
            </w:r>
            <w:r w:rsidRPr="00B55E3E">
              <w:rPr>
                <w:rFonts w:cs="Arial"/>
                <w:iCs/>
                <w:szCs w:val="22"/>
                <w:lang w:eastAsia="sv-SE"/>
              </w:rPr>
              <w:t xml:space="preserve">, the UE applies the corresponding value of </w:t>
            </w:r>
            <w:r w:rsidRPr="00B55E3E">
              <w:rPr>
                <w:rFonts w:cs="Arial"/>
                <w:i/>
                <w:iCs/>
                <w:szCs w:val="22"/>
                <w:lang w:eastAsia="sv-SE"/>
              </w:rPr>
              <w:t>prach-RootSequenceIndex</w:t>
            </w:r>
            <w:r w:rsidRPr="00B55E3E">
              <w:rPr>
                <w:rFonts w:cs="Arial"/>
                <w:iCs/>
                <w:szCs w:val="22"/>
                <w:lang w:eastAsia="sv-SE"/>
              </w:rPr>
              <w:t xml:space="preserve"> in </w:t>
            </w:r>
            <w:r w:rsidRPr="00B55E3E">
              <w:rPr>
                <w:rFonts w:cs="Arial"/>
                <w:i/>
                <w:iCs/>
                <w:szCs w:val="22"/>
                <w:lang w:eastAsia="sv-SE"/>
              </w:rPr>
              <w:t>RACH-ConfigCommon</w:t>
            </w:r>
            <w:r w:rsidRPr="00B55E3E">
              <w:rPr>
                <w:rFonts w:cs="Arial"/>
                <w:iCs/>
                <w:szCs w:val="22"/>
                <w:lang w:eastAsia="sv-SE"/>
              </w:rPr>
              <w:t xml:space="preserve"> in the same </w:t>
            </w:r>
            <w:r w:rsidRPr="00B55E3E">
              <w:rPr>
                <w:rFonts w:cs="Arial"/>
                <w:i/>
                <w:iCs/>
                <w:szCs w:val="22"/>
                <w:lang w:eastAsia="sv-SE"/>
              </w:rPr>
              <w:t>AdditionalRACH-Config</w:t>
            </w:r>
            <w:r w:rsidRPr="00B55E3E">
              <w:rPr>
                <w:iCs/>
                <w:szCs w:val="22"/>
                <w:lang w:eastAsia="sv-SE"/>
              </w:rPr>
              <w:t>.</w:t>
            </w:r>
            <w:r w:rsidRPr="00B55E3E">
              <w:rPr>
                <w:iCs/>
                <w:szCs w:val="22"/>
              </w:rPr>
              <w:t xml:space="preserve"> When both 2-step and 4-step type random access is configured, this field is only configured for the case of separate ROs between 2-step and 4-step type random access.</w:t>
            </w:r>
          </w:p>
          <w:p w14:paraId="42B7271C" w14:textId="77777777" w:rsidR="00A8221D" w:rsidRPr="00B55E3E" w:rsidRDefault="00A8221D" w:rsidP="00FB1467">
            <w:pPr>
              <w:pStyle w:val="TAL"/>
              <w:rPr>
                <w:iCs/>
                <w:szCs w:val="22"/>
              </w:rPr>
            </w:pPr>
            <w:r w:rsidRPr="00B55E3E">
              <w:rPr>
                <w:iCs/>
                <w:szCs w:val="22"/>
              </w:rPr>
              <w:t>For FR2-2, only the following values are applicable depending on the used subcarrier spacing:</w:t>
            </w:r>
          </w:p>
          <w:p w14:paraId="07644421" w14:textId="77777777" w:rsidR="00A8221D" w:rsidRPr="00B55E3E" w:rsidRDefault="00A8221D" w:rsidP="00FB1467">
            <w:pPr>
              <w:pStyle w:val="TAL"/>
              <w:rPr>
                <w:iCs/>
                <w:szCs w:val="22"/>
              </w:rPr>
            </w:pPr>
            <w:r w:rsidRPr="00B55E3E">
              <w:rPr>
                <w:iCs/>
                <w:szCs w:val="22"/>
              </w:rPr>
              <w:t>120 kHz:  L=139, L=571, and L=1151</w:t>
            </w:r>
          </w:p>
          <w:p w14:paraId="2C964922" w14:textId="77777777" w:rsidR="00A8221D" w:rsidRPr="00B55E3E" w:rsidRDefault="00A8221D" w:rsidP="00FB1467">
            <w:pPr>
              <w:pStyle w:val="TAL"/>
              <w:rPr>
                <w:iCs/>
                <w:szCs w:val="22"/>
              </w:rPr>
            </w:pPr>
            <w:r w:rsidRPr="00B55E3E">
              <w:rPr>
                <w:iCs/>
                <w:szCs w:val="22"/>
              </w:rPr>
              <w:t>480 kHz:  L=139, and L=571</w:t>
            </w:r>
          </w:p>
          <w:p w14:paraId="1C805819" w14:textId="77777777" w:rsidR="00A8221D" w:rsidRPr="00B55E3E" w:rsidRDefault="00A8221D" w:rsidP="00FB1467">
            <w:pPr>
              <w:pStyle w:val="TAL"/>
              <w:rPr>
                <w:b/>
                <w:i/>
                <w:szCs w:val="22"/>
                <w:lang w:eastAsia="sv-SE"/>
              </w:rPr>
            </w:pPr>
            <w:r w:rsidRPr="00B55E3E">
              <w:rPr>
                <w:iCs/>
                <w:szCs w:val="22"/>
              </w:rPr>
              <w:t>960 kHz:  L=139</w:t>
            </w:r>
          </w:p>
        </w:tc>
      </w:tr>
      <w:tr w:rsidR="00A8221D" w:rsidRPr="00B55E3E" w14:paraId="6D0D499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D1AA6B9" w14:textId="77777777" w:rsidR="00A8221D" w:rsidRPr="00B55E3E" w:rsidRDefault="00A8221D" w:rsidP="00FB1467">
            <w:pPr>
              <w:pStyle w:val="TAL"/>
              <w:rPr>
                <w:b/>
                <w:i/>
                <w:szCs w:val="22"/>
                <w:lang w:eastAsia="sv-SE"/>
              </w:rPr>
            </w:pPr>
            <w:r w:rsidRPr="00B55E3E">
              <w:rPr>
                <w:b/>
                <w:i/>
                <w:szCs w:val="22"/>
                <w:lang w:eastAsia="sv-SE"/>
              </w:rPr>
              <w:t>msgA-RestrictedSetConfig</w:t>
            </w:r>
          </w:p>
          <w:p w14:paraId="727AD369" w14:textId="77777777" w:rsidR="00A8221D" w:rsidRPr="00B55E3E" w:rsidRDefault="00A8221D" w:rsidP="00FB1467">
            <w:pPr>
              <w:pStyle w:val="TAL"/>
              <w:rPr>
                <w:iCs/>
                <w:szCs w:val="22"/>
                <w:lang w:eastAsia="sv-SE"/>
              </w:rPr>
            </w:pPr>
            <w:r w:rsidRPr="00B55E3E">
              <w:rPr>
                <w:szCs w:val="22"/>
                <w:lang w:eastAsia="sv-SE"/>
              </w:rPr>
              <w:t>Configuration of an unrestricted set or one of two types of restricted sets for 2-step random access type preamble. If the field is not configured</w:t>
            </w:r>
            <w:r w:rsidRPr="00B55E3E">
              <w:rPr>
                <w:rFonts w:cs="Arial"/>
                <w:iCs/>
                <w:szCs w:val="22"/>
                <w:lang w:eastAsia="sv-SE"/>
              </w:rPr>
              <w:t xml:space="preserve"> in </w:t>
            </w:r>
            <w:r w:rsidRPr="00B55E3E">
              <w:rPr>
                <w:rFonts w:cs="Arial"/>
                <w:i/>
                <w:iCs/>
                <w:szCs w:val="22"/>
                <w:lang w:eastAsia="sv-SE"/>
              </w:rPr>
              <w:t xml:space="preserve">RACH-ConfigCommonTwoStepRA </w:t>
            </w:r>
            <w:r w:rsidRPr="00B55E3E">
              <w:rPr>
                <w:rFonts w:cs="Arial"/>
                <w:iCs/>
                <w:szCs w:val="22"/>
                <w:lang w:eastAsia="sv-SE"/>
              </w:rPr>
              <w:t xml:space="preserve">which is configured directly within a BWP (i.e. not within </w:t>
            </w:r>
            <w:r w:rsidRPr="00B55E3E">
              <w:rPr>
                <w:rFonts w:cs="Arial"/>
                <w:i/>
                <w:iCs/>
                <w:szCs w:val="22"/>
                <w:lang w:eastAsia="sv-SE"/>
              </w:rPr>
              <w:t>AdditionalRACH-Config</w:t>
            </w:r>
            <w:r w:rsidRPr="00B55E3E">
              <w:rPr>
                <w:rFonts w:cs="Arial"/>
                <w:iCs/>
                <w:szCs w:val="22"/>
                <w:lang w:eastAsia="sv-SE"/>
              </w:rPr>
              <w:t>)</w:t>
            </w:r>
            <w:r w:rsidRPr="00B55E3E">
              <w:rPr>
                <w:szCs w:val="22"/>
                <w:lang w:eastAsia="sv-SE"/>
              </w:rPr>
              <w:t xml:space="preserve">, the UE applies the value in field </w:t>
            </w:r>
            <w:r w:rsidRPr="00B55E3E">
              <w:rPr>
                <w:i/>
                <w:szCs w:val="22"/>
                <w:lang w:eastAsia="sv-SE"/>
              </w:rPr>
              <w:t>restrictedSetConfig</w:t>
            </w:r>
            <w:r w:rsidRPr="00B55E3E">
              <w:rPr>
                <w:iCs/>
                <w:szCs w:val="22"/>
                <w:lang w:eastAsia="sv-SE"/>
              </w:rPr>
              <w:t xml:space="preserve"> </w:t>
            </w:r>
            <w:r w:rsidRPr="00B55E3E">
              <w:rPr>
                <w:iCs/>
                <w:lang w:eastAsia="sv-SE"/>
              </w:rPr>
              <w:t xml:space="preserve">in </w:t>
            </w:r>
            <w:r w:rsidRPr="00B55E3E">
              <w:rPr>
                <w:i/>
                <w:szCs w:val="22"/>
                <w:lang w:eastAsia="sv-SE"/>
              </w:rPr>
              <w:t>RACH-ConfigCommon</w:t>
            </w:r>
            <w:r w:rsidRPr="00B55E3E">
              <w:rPr>
                <w:iCs/>
                <w:szCs w:val="22"/>
                <w:lang w:eastAsia="sv-SE"/>
              </w:rPr>
              <w:t xml:space="preserve"> in the configured BWP</w:t>
            </w:r>
            <w:r w:rsidRPr="00B55E3E">
              <w:rPr>
                <w:rFonts w:cs="Arial"/>
                <w:iCs/>
                <w:szCs w:val="22"/>
                <w:lang w:eastAsia="sv-SE"/>
              </w:rPr>
              <w:t xml:space="preserve">. If the field is absent in </w:t>
            </w:r>
            <w:r w:rsidRPr="00B55E3E">
              <w:rPr>
                <w:rFonts w:cs="Arial"/>
                <w:i/>
                <w:iCs/>
                <w:szCs w:val="22"/>
                <w:lang w:eastAsia="sv-SE"/>
              </w:rPr>
              <w:t>RACH-ConfigCommonTwoStepRA</w:t>
            </w:r>
            <w:r w:rsidRPr="00B55E3E">
              <w:rPr>
                <w:rFonts w:cs="Arial"/>
                <w:iCs/>
                <w:szCs w:val="22"/>
                <w:lang w:eastAsia="sv-SE"/>
              </w:rPr>
              <w:t xml:space="preserve"> in </w:t>
            </w:r>
            <w:r w:rsidRPr="00B55E3E">
              <w:rPr>
                <w:rFonts w:cs="Arial"/>
                <w:i/>
                <w:iCs/>
                <w:szCs w:val="22"/>
                <w:lang w:eastAsia="sv-SE"/>
              </w:rPr>
              <w:t>AdditionalRACH-Config</w:t>
            </w:r>
            <w:r w:rsidRPr="00B55E3E">
              <w:rPr>
                <w:rFonts w:cs="Arial"/>
                <w:iCs/>
                <w:szCs w:val="22"/>
                <w:lang w:eastAsia="sv-SE"/>
              </w:rPr>
              <w:t xml:space="preserve">, the UE applies the value of </w:t>
            </w:r>
            <w:r w:rsidRPr="00B55E3E">
              <w:rPr>
                <w:rFonts w:cs="Arial"/>
                <w:i/>
                <w:iCs/>
                <w:szCs w:val="22"/>
                <w:lang w:eastAsia="sv-SE"/>
              </w:rPr>
              <w:t>restrictedSetConfig</w:t>
            </w:r>
            <w:r w:rsidRPr="00B55E3E">
              <w:rPr>
                <w:rFonts w:cs="Arial"/>
                <w:iCs/>
                <w:szCs w:val="22"/>
                <w:lang w:eastAsia="sv-SE"/>
              </w:rPr>
              <w:t xml:space="preserve"> in </w:t>
            </w:r>
            <w:r w:rsidRPr="00B55E3E">
              <w:rPr>
                <w:rFonts w:cs="Arial"/>
                <w:i/>
                <w:iCs/>
                <w:szCs w:val="22"/>
                <w:lang w:eastAsia="sv-SE"/>
              </w:rPr>
              <w:t>RACH-ConfigCommon</w:t>
            </w:r>
            <w:r w:rsidRPr="00B55E3E">
              <w:rPr>
                <w:rFonts w:cs="Arial"/>
                <w:iCs/>
                <w:szCs w:val="22"/>
                <w:lang w:eastAsia="sv-SE"/>
              </w:rPr>
              <w:t xml:space="preserve"> in the same </w:t>
            </w:r>
            <w:r w:rsidRPr="00B55E3E">
              <w:rPr>
                <w:rFonts w:cs="Arial"/>
                <w:i/>
                <w:iCs/>
                <w:szCs w:val="22"/>
                <w:lang w:eastAsia="sv-SE"/>
              </w:rPr>
              <w:t>AdditionalRACH-Config</w:t>
            </w:r>
            <w:r w:rsidRPr="00B55E3E">
              <w:rPr>
                <w:iCs/>
                <w:szCs w:val="22"/>
                <w:lang w:eastAsia="sv-SE"/>
              </w:rPr>
              <w:t>.</w:t>
            </w:r>
            <w:r w:rsidRPr="00B55E3E">
              <w:rPr>
                <w:iCs/>
                <w:szCs w:val="22"/>
              </w:rPr>
              <w:t xml:space="preserve"> </w:t>
            </w:r>
            <w:r w:rsidRPr="00B55E3E">
              <w:t>When both 2-step and 4-step type random access is configured, this field is only configured for the case of separate ROs between 2-step and 4-step type random access.</w:t>
            </w:r>
          </w:p>
        </w:tc>
      </w:tr>
      <w:tr w:rsidR="00A8221D" w:rsidRPr="00B55E3E" w14:paraId="7B26385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1CC4B91" w14:textId="77777777" w:rsidR="00A8221D" w:rsidRPr="00B55E3E" w:rsidRDefault="00A8221D" w:rsidP="00FB1467">
            <w:pPr>
              <w:pStyle w:val="TAL"/>
              <w:rPr>
                <w:szCs w:val="22"/>
                <w:lang w:eastAsia="sv-SE"/>
              </w:rPr>
            </w:pPr>
            <w:r w:rsidRPr="00B55E3E">
              <w:rPr>
                <w:b/>
                <w:i/>
                <w:szCs w:val="22"/>
                <w:lang w:eastAsia="sv-SE"/>
              </w:rPr>
              <w:t>msgA-RSRP-Threshold</w:t>
            </w:r>
          </w:p>
          <w:p w14:paraId="057BD850" w14:textId="77777777" w:rsidR="00A8221D" w:rsidRPr="00B55E3E" w:rsidRDefault="00A8221D" w:rsidP="00FB1467">
            <w:pPr>
              <w:pStyle w:val="TAL"/>
              <w:rPr>
                <w:b/>
                <w:i/>
                <w:szCs w:val="22"/>
                <w:lang w:eastAsia="sv-SE"/>
              </w:rPr>
            </w:pPr>
            <w:r w:rsidRPr="00B55E3E">
              <w:rPr>
                <w:szCs w:val="22"/>
                <w:lang w:eastAsia="sv-SE"/>
              </w:rPr>
              <w:t>The UE selects 2-step random access type to perform random access based on this threshold (see TS 38.321 [3], clause 5.1.1). This field is only present if both 2-step and 4-step RA type are configured for the BWP.</w:t>
            </w:r>
          </w:p>
        </w:tc>
      </w:tr>
      <w:tr w:rsidR="00A8221D" w:rsidRPr="00B55E3E" w14:paraId="273ED0F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44C8C85" w14:textId="77777777" w:rsidR="00A8221D" w:rsidRPr="00B55E3E" w:rsidRDefault="00A8221D" w:rsidP="00FB1467">
            <w:pPr>
              <w:pStyle w:val="TAL"/>
              <w:rPr>
                <w:b/>
                <w:i/>
                <w:szCs w:val="22"/>
                <w:lang w:eastAsia="sv-SE"/>
              </w:rPr>
            </w:pPr>
            <w:r w:rsidRPr="00B55E3E">
              <w:rPr>
                <w:b/>
                <w:i/>
                <w:szCs w:val="22"/>
                <w:lang w:eastAsia="sv-SE"/>
              </w:rPr>
              <w:t>msgA-RSRP-ThresholdSSB</w:t>
            </w:r>
          </w:p>
          <w:p w14:paraId="07B78A3C" w14:textId="77777777" w:rsidR="00A8221D" w:rsidRPr="00B55E3E" w:rsidRDefault="00A8221D" w:rsidP="00FB1467">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A8221D" w:rsidRPr="00B55E3E" w14:paraId="33EA55A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FE2DA1D" w14:textId="77777777" w:rsidR="00A8221D" w:rsidRPr="00B55E3E" w:rsidRDefault="00A8221D" w:rsidP="00FB1467">
            <w:pPr>
              <w:pStyle w:val="TAL"/>
              <w:rPr>
                <w:szCs w:val="22"/>
                <w:lang w:eastAsia="sv-SE"/>
              </w:rPr>
            </w:pPr>
            <w:r w:rsidRPr="00B55E3E">
              <w:rPr>
                <w:b/>
                <w:i/>
                <w:szCs w:val="22"/>
                <w:lang w:eastAsia="sv-SE"/>
              </w:rPr>
              <w:t>msgA-SSB-PerRACH-OccasionAndCB-PreamblesPerSSB</w:t>
            </w:r>
          </w:p>
          <w:p w14:paraId="2CD64A3A" w14:textId="77777777" w:rsidR="00A8221D" w:rsidRPr="00B55E3E" w:rsidRDefault="00A8221D" w:rsidP="00FB1467">
            <w:pPr>
              <w:pStyle w:val="TAL"/>
              <w:rPr>
                <w:b/>
                <w:i/>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If the field is not configured</w:t>
            </w:r>
            <w:r w:rsidRPr="00B55E3E">
              <w:rPr>
                <w:rFonts w:cs="Arial"/>
                <w:iCs/>
                <w:szCs w:val="22"/>
                <w:lang w:eastAsia="sv-SE"/>
              </w:rPr>
              <w:t xml:space="preserve"> in </w:t>
            </w:r>
            <w:r w:rsidRPr="00B55E3E">
              <w:rPr>
                <w:rFonts w:cs="Arial"/>
                <w:i/>
                <w:iCs/>
                <w:szCs w:val="22"/>
                <w:lang w:eastAsia="sv-SE"/>
              </w:rPr>
              <w:t xml:space="preserve">RACH-ConfigCommonTwoStepRA </w:t>
            </w:r>
            <w:r w:rsidRPr="00B55E3E">
              <w:rPr>
                <w:rFonts w:cs="Arial"/>
                <w:iCs/>
                <w:szCs w:val="22"/>
                <w:lang w:eastAsia="sv-SE"/>
              </w:rPr>
              <w:t xml:space="preserve">which is configured directly within a BWP (i.e. not within </w:t>
            </w:r>
            <w:r w:rsidRPr="00B55E3E">
              <w:rPr>
                <w:rFonts w:cs="Arial"/>
                <w:i/>
                <w:iCs/>
                <w:szCs w:val="22"/>
                <w:lang w:eastAsia="sv-SE"/>
              </w:rPr>
              <w:t>AdditionalRACH-Config</w:t>
            </w:r>
            <w:r w:rsidRPr="00B55E3E">
              <w:rPr>
                <w:rFonts w:cs="Arial"/>
                <w:iCs/>
                <w:szCs w:val="22"/>
                <w:lang w:eastAsia="sv-SE"/>
              </w:rPr>
              <w:t>)</w:t>
            </w:r>
            <w:r w:rsidRPr="00B55E3E">
              <w:rPr>
                <w:szCs w:val="22"/>
                <w:lang w:eastAsia="sv-SE"/>
              </w:rPr>
              <w:t xml:space="preserve"> and both 2-step and 4-step are configured for the BWP, the UE applies the value in the field </w:t>
            </w:r>
            <w:r w:rsidRPr="00B55E3E">
              <w:rPr>
                <w:i/>
                <w:szCs w:val="22"/>
                <w:lang w:eastAsia="sv-SE"/>
              </w:rPr>
              <w:t>ssb-perRACH-OccasionAndCB-PreamblesPerSSB</w:t>
            </w:r>
            <w:r w:rsidRPr="00B55E3E">
              <w:rPr>
                <w:szCs w:val="22"/>
                <w:lang w:eastAsia="sv-SE"/>
              </w:rPr>
              <w:t xml:space="preserve"> in </w:t>
            </w:r>
            <w:r w:rsidRPr="00B55E3E">
              <w:rPr>
                <w:i/>
                <w:szCs w:val="22"/>
                <w:lang w:eastAsia="sv-SE"/>
              </w:rPr>
              <w:t>RACH-ConfigCommon</w:t>
            </w:r>
            <w:r w:rsidRPr="00B55E3E">
              <w:rPr>
                <w:rFonts w:cs="Arial"/>
                <w:i/>
                <w:szCs w:val="22"/>
                <w:lang w:eastAsia="sv-SE"/>
              </w:rPr>
              <w:t>.</w:t>
            </w:r>
            <w:r w:rsidRPr="00B55E3E">
              <w:rPr>
                <w:rFonts w:cs="Arial"/>
                <w:szCs w:val="22"/>
                <w:lang w:eastAsia="sv-SE"/>
              </w:rPr>
              <w:t xml:space="preserve"> If the field is not configured in </w:t>
            </w:r>
            <w:r w:rsidRPr="00B55E3E">
              <w:rPr>
                <w:rFonts w:cs="Arial"/>
                <w:i/>
                <w:szCs w:val="22"/>
                <w:lang w:eastAsia="sv-SE"/>
              </w:rPr>
              <w:t>AdditionalRACH-Config</w:t>
            </w:r>
            <w:r w:rsidRPr="00B55E3E">
              <w:rPr>
                <w:rFonts w:cs="Arial"/>
                <w:szCs w:val="22"/>
                <w:lang w:eastAsia="sv-SE"/>
              </w:rPr>
              <w:t xml:space="preserve"> and both 2-step and 4-step are configured in </w:t>
            </w:r>
            <w:r w:rsidRPr="00B55E3E">
              <w:rPr>
                <w:rFonts w:cs="Arial"/>
                <w:i/>
                <w:szCs w:val="22"/>
                <w:lang w:eastAsia="sv-SE"/>
              </w:rPr>
              <w:t>AdditionalRACH-Config</w:t>
            </w:r>
            <w:r w:rsidRPr="00B55E3E">
              <w:rPr>
                <w:rFonts w:cs="Arial"/>
                <w:szCs w:val="22"/>
                <w:lang w:eastAsia="sv-SE"/>
              </w:rPr>
              <w:t xml:space="preserve">, the UE applies the value in the field </w:t>
            </w:r>
            <w:r w:rsidRPr="00B55E3E">
              <w:rPr>
                <w:rFonts w:cs="Arial"/>
                <w:i/>
                <w:szCs w:val="22"/>
                <w:lang w:eastAsia="sv-SE"/>
              </w:rPr>
              <w:t>ssb-perRACH-OccasionAndCB-PreamblesPerSSB</w:t>
            </w:r>
            <w:r w:rsidRPr="00B55E3E">
              <w:rPr>
                <w:rFonts w:cs="Arial"/>
                <w:szCs w:val="22"/>
                <w:lang w:eastAsia="sv-SE"/>
              </w:rPr>
              <w:t xml:space="preserve"> in </w:t>
            </w:r>
            <w:r w:rsidRPr="00B55E3E">
              <w:rPr>
                <w:rFonts w:cs="Arial"/>
                <w:i/>
                <w:szCs w:val="22"/>
                <w:lang w:eastAsia="sv-SE"/>
              </w:rPr>
              <w:t xml:space="preserve">RACH-ConfigCommon </w:t>
            </w:r>
            <w:r w:rsidRPr="00B55E3E">
              <w:rPr>
                <w:rFonts w:cs="Arial"/>
                <w:szCs w:val="22"/>
                <w:lang w:eastAsia="sv-SE"/>
              </w:rPr>
              <w:t xml:space="preserve">in the same </w:t>
            </w:r>
            <w:r w:rsidRPr="00B55E3E">
              <w:rPr>
                <w:rFonts w:cs="Arial"/>
                <w:i/>
                <w:szCs w:val="22"/>
                <w:lang w:eastAsia="sv-SE"/>
              </w:rPr>
              <w:t>AdditionalRACH-Config</w:t>
            </w:r>
            <w:r w:rsidRPr="00B55E3E">
              <w:rPr>
                <w:szCs w:val="22"/>
                <w:lang w:eastAsia="sv-SE"/>
              </w:rPr>
              <w:t>.</w:t>
            </w:r>
            <w:r w:rsidRPr="00B55E3E">
              <w:rPr>
                <w:szCs w:val="22"/>
              </w:rPr>
              <w:t xml:space="preserve"> The field is not present when RACH occasions are shared between 2-step and 4-step type random access in the BWP.</w:t>
            </w:r>
          </w:p>
        </w:tc>
      </w:tr>
      <w:tr w:rsidR="00A8221D" w:rsidRPr="00B55E3E" w14:paraId="3079454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FE5E068" w14:textId="77777777" w:rsidR="00A8221D" w:rsidRPr="00B55E3E" w:rsidRDefault="00A8221D" w:rsidP="00FB1467">
            <w:pPr>
              <w:pStyle w:val="TAL"/>
              <w:rPr>
                <w:b/>
                <w:i/>
                <w:szCs w:val="22"/>
                <w:lang w:eastAsia="sv-SE"/>
              </w:rPr>
            </w:pPr>
            <w:r w:rsidRPr="00B55E3E">
              <w:rPr>
                <w:b/>
                <w:i/>
                <w:szCs w:val="22"/>
                <w:lang w:eastAsia="sv-SE"/>
              </w:rPr>
              <w:t>msgA-SSB-SharedRO-MaskIndex</w:t>
            </w:r>
          </w:p>
          <w:p w14:paraId="70DEDAB5" w14:textId="77777777" w:rsidR="00A8221D" w:rsidRPr="00B55E3E" w:rsidRDefault="00A8221D" w:rsidP="00FB1467">
            <w:pPr>
              <w:pStyle w:val="TAL"/>
              <w:rPr>
                <w:szCs w:val="22"/>
                <w:lang w:eastAsia="sv-SE"/>
              </w:rPr>
            </w:pPr>
            <w:r w:rsidRPr="00B55E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A8221D" w:rsidRPr="00B55E3E" w14:paraId="7176B90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7642BAF" w14:textId="77777777" w:rsidR="00A8221D" w:rsidRPr="00B55E3E" w:rsidRDefault="00A8221D" w:rsidP="00FB1467">
            <w:pPr>
              <w:pStyle w:val="TAL"/>
              <w:rPr>
                <w:b/>
                <w:i/>
                <w:szCs w:val="22"/>
                <w:lang w:eastAsia="sv-SE"/>
              </w:rPr>
            </w:pPr>
            <w:r w:rsidRPr="00B55E3E">
              <w:rPr>
                <w:b/>
                <w:i/>
                <w:szCs w:val="22"/>
                <w:lang w:eastAsia="sv-SE"/>
              </w:rPr>
              <w:lastRenderedPageBreak/>
              <w:t>msgA-SubcarrierSpacing</w:t>
            </w:r>
          </w:p>
          <w:p w14:paraId="18EC9F76" w14:textId="77777777" w:rsidR="00A8221D" w:rsidRPr="00B55E3E" w:rsidRDefault="00A8221D" w:rsidP="00FB1467">
            <w:pPr>
              <w:pStyle w:val="TAL"/>
              <w:rPr>
                <w:szCs w:val="22"/>
                <w:lang w:eastAsia="sv-SE"/>
              </w:rPr>
            </w:pPr>
            <w:r w:rsidRPr="00B55E3E">
              <w:rPr>
                <w:szCs w:val="22"/>
                <w:lang w:eastAsia="sv-SE"/>
              </w:rPr>
              <w:t>Subcarrier spacing of PRACH (see TS 38.211 [16], clause 5.3.2).</w:t>
            </w:r>
          </w:p>
          <w:p w14:paraId="48AE1EE6" w14:textId="77777777" w:rsidR="00A8221D" w:rsidRPr="00B55E3E" w:rsidRDefault="00A8221D" w:rsidP="00FB1467">
            <w:pPr>
              <w:pStyle w:val="TAL"/>
              <w:rPr>
                <w:lang w:eastAsia="sv-SE"/>
              </w:rPr>
            </w:pPr>
            <w:r w:rsidRPr="00B55E3E">
              <w:rPr>
                <w:lang w:eastAsia="sv-SE"/>
              </w:rPr>
              <w:t>Only the following values are applicable depending on the used frequency:</w:t>
            </w:r>
          </w:p>
          <w:p w14:paraId="5AE43DC3" w14:textId="77777777" w:rsidR="00A8221D" w:rsidRPr="00B55E3E" w:rsidRDefault="00A8221D" w:rsidP="00FB1467">
            <w:pPr>
              <w:pStyle w:val="TAL"/>
              <w:rPr>
                <w:lang w:eastAsia="sv-SE"/>
              </w:rPr>
            </w:pPr>
            <w:r w:rsidRPr="00B55E3E">
              <w:rPr>
                <w:lang w:eastAsia="sv-SE"/>
              </w:rPr>
              <w:t>FR1:    15 or 30 kHz</w:t>
            </w:r>
          </w:p>
          <w:p w14:paraId="01224460" w14:textId="77777777" w:rsidR="00A8221D" w:rsidRPr="00B55E3E" w:rsidRDefault="00A8221D" w:rsidP="00FB1467">
            <w:pPr>
              <w:pStyle w:val="TAL"/>
              <w:rPr>
                <w:lang w:eastAsia="sv-SE"/>
              </w:rPr>
            </w:pPr>
            <w:r w:rsidRPr="00B55E3E">
              <w:rPr>
                <w:lang w:eastAsia="sv-SE"/>
              </w:rPr>
              <w:t>FR2-1:  60 or 120 kHz</w:t>
            </w:r>
          </w:p>
          <w:p w14:paraId="1AA5C4E2" w14:textId="77777777" w:rsidR="00A8221D" w:rsidRPr="00B55E3E" w:rsidRDefault="00A8221D" w:rsidP="00FB1467">
            <w:pPr>
              <w:pStyle w:val="TAL"/>
              <w:rPr>
                <w:lang w:eastAsia="sv-SE"/>
              </w:rPr>
            </w:pPr>
            <w:r w:rsidRPr="00B55E3E">
              <w:rPr>
                <w:lang w:eastAsia="sv-SE"/>
              </w:rPr>
              <w:t>FR2-2:  120, 480, or 960 kHz.</w:t>
            </w:r>
          </w:p>
          <w:p w14:paraId="647ED9CF" w14:textId="77777777" w:rsidR="00A8221D" w:rsidRPr="00B55E3E" w:rsidRDefault="00A8221D" w:rsidP="00FB1467">
            <w:pPr>
              <w:pStyle w:val="TAL"/>
              <w:rPr>
                <w:szCs w:val="22"/>
                <w:lang w:eastAsia="sv-SE"/>
              </w:rPr>
            </w:pPr>
            <w:r w:rsidRPr="00B55E3E">
              <w:rPr>
                <w:lang w:eastAsia="sv-SE"/>
              </w:rPr>
              <w:t xml:space="preserve">If the field is absent, the UE applies the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Pr>
                <w:lang w:eastAsia="sv-SE"/>
              </w:rPr>
              <w:t xml:space="preserve"> (see tables Table 6.3.3.1-1, Table 6.3.3.1-2, Table 6.3.3.2-2 and Table 6.3.3.2-3, TS 38.211 [16])</w:t>
            </w:r>
            <w:r w:rsidRPr="00B55E3E">
              <w:rPr>
                <w:szCs w:val="22"/>
                <w:lang w:eastAsia="sv-SE"/>
              </w:rPr>
              <w:t xml:space="preserve"> in case of 2-step only BWP</w:t>
            </w:r>
            <w:r w:rsidRPr="00B55E3E">
              <w:rPr>
                <w:lang w:eastAsia="sv-SE"/>
              </w:rPr>
              <w:t xml:space="preserve">, otherwise the UE applies the same SCS as Msg1 derived from </w:t>
            </w:r>
            <w:r w:rsidRPr="00B55E3E">
              <w:rPr>
                <w:i/>
              </w:rPr>
              <w:t>RACH-ConfigCommon</w:t>
            </w:r>
            <w:r w:rsidRPr="00B55E3E">
              <w:rPr>
                <w:lang w:eastAsia="sv-SE"/>
              </w:rPr>
              <w:t>. The value also applies to contention free 2-step random access type (</w:t>
            </w:r>
            <w:r w:rsidRPr="00B55E3E">
              <w:rPr>
                <w:i/>
                <w:lang w:eastAsia="sv-SE"/>
              </w:rPr>
              <w:t>RACH-ConfigDedicated</w:t>
            </w:r>
            <w:r w:rsidRPr="00B55E3E">
              <w:rPr>
                <w:lang w:eastAsia="sv-SE"/>
              </w:rPr>
              <w:t>).</w:t>
            </w:r>
          </w:p>
        </w:tc>
      </w:tr>
      <w:tr w:rsidR="00A8221D" w:rsidRPr="00B55E3E" w14:paraId="0A99F02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2A4DCAA" w14:textId="77777777" w:rsidR="00A8221D" w:rsidRPr="00B55E3E" w:rsidRDefault="00A8221D" w:rsidP="00FB1467">
            <w:pPr>
              <w:pStyle w:val="TAL"/>
              <w:rPr>
                <w:szCs w:val="22"/>
                <w:lang w:eastAsia="sv-SE"/>
              </w:rPr>
            </w:pPr>
            <w:r w:rsidRPr="00B55E3E">
              <w:rPr>
                <w:b/>
                <w:i/>
                <w:szCs w:val="22"/>
                <w:lang w:eastAsia="sv-SE"/>
              </w:rPr>
              <w:t>msgA-TotalNumberOfRA-Preambles</w:t>
            </w:r>
          </w:p>
          <w:p w14:paraId="39B25CAB" w14:textId="77777777" w:rsidR="00A8221D" w:rsidRPr="00B55E3E" w:rsidRDefault="00A8221D" w:rsidP="00FB1467">
            <w:pPr>
              <w:pStyle w:val="TAL"/>
              <w:rPr>
                <w:b/>
                <w:i/>
                <w:szCs w:val="22"/>
                <w:lang w:eastAsia="sv-SE"/>
              </w:rPr>
            </w:pPr>
            <w:r w:rsidRPr="00B55E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A8221D" w:rsidRPr="00B55E3E" w14:paraId="192384FC" w14:textId="77777777" w:rsidTr="00FB1467">
        <w:tc>
          <w:tcPr>
            <w:tcW w:w="14173" w:type="dxa"/>
            <w:tcBorders>
              <w:top w:val="single" w:sz="4" w:space="0" w:color="auto"/>
              <w:left w:val="single" w:sz="4" w:space="0" w:color="auto"/>
              <w:bottom w:val="single" w:sz="4" w:space="0" w:color="auto"/>
              <w:right w:val="single" w:sz="4" w:space="0" w:color="auto"/>
            </w:tcBorders>
          </w:tcPr>
          <w:p w14:paraId="4E9ECE73" w14:textId="77777777" w:rsidR="00A8221D" w:rsidRPr="00B55E3E" w:rsidRDefault="00A8221D" w:rsidP="00FB1467">
            <w:pPr>
              <w:pStyle w:val="TAL"/>
              <w:rPr>
                <w:b/>
                <w:i/>
                <w:szCs w:val="22"/>
                <w:lang w:eastAsia="sv-SE"/>
              </w:rPr>
            </w:pPr>
            <w:r w:rsidRPr="00B55E3E">
              <w:rPr>
                <w:b/>
                <w:i/>
                <w:szCs w:val="22"/>
                <w:lang w:eastAsia="sv-SE"/>
              </w:rPr>
              <w:t>msgA-TransMax</w:t>
            </w:r>
          </w:p>
          <w:p w14:paraId="3D62FA27" w14:textId="77777777" w:rsidR="00A8221D" w:rsidRPr="00B55E3E" w:rsidRDefault="00A8221D" w:rsidP="00FB1467">
            <w:pPr>
              <w:pStyle w:val="TAL"/>
              <w:rPr>
                <w:bCs/>
                <w:iCs/>
                <w:szCs w:val="22"/>
                <w:lang w:eastAsia="sv-SE"/>
              </w:rPr>
            </w:pPr>
            <w:r w:rsidRPr="00B55E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A8221D" w:rsidRPr="00B55E3E" w14:paraId="2386724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2B170B9" w14:textId="77777777" w:rsidR="00A8221D" w:rsidRPr="00B55E3E" w:rsidRDefault="00A8221D" w:rsidP="00FB1467">
            <w:pPr>
              <w:pStyle w:val="TAL"/>
              <w:rPr>
                <w:b/>
                <w:i/>
                <w:szCs w:val="22"/>
                <w:lang w:eastAsia="sv-SE"/>
              </w:rPr>
            </w:pPr>
            <w:r w:rsidRPr="00B55E3E">
              <w:rPr>
                <w:b/>
                <w:i/>
                <w:szCs w:val="22"/>
                <w:lang w:eastAsia="sv-SE"/>
              </w:rPr>
              <w:t>ra-ContentionResolutionTimer</w:t>
            </w:r>
          </w:p>
          <w:p w14:paraId="6C3E0D05" w14:textId="77777777" w:rsidR="00A8221D" w:rsidRPr="00B55E3E" w:rsidRDefault="00A8221D" w:rsidP="00FB1467">
            <w:pPr>
              <w:pStyle w:val="TAL"/>
              <w:rPr>
                <w:bCs/>
                <w:iCs/>
                <w:szCs w:val="22"/>
                <w:lang w:eastAsia="sv-SE"/>
              </w:rPr>
            </w:pPr>
            <w:r w:rsidRPr="00B55E3E">
              <w:rPr>
                <w:szCs w:val="22"/>
                <w:lang w:eastAsia="sv-SE"/>
              </w:rPr>
              <w:t xml:space="preserve">The initial value for the contention resolution timer for fallback RAR in case no 4-step random access type is configured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r w:rsidRPr="00B55E3E">
              <w:rPr>
                <w:szCs w:val="22"/>
              </w:rPr>
              <w:t xml:space="preserve"> If both 2-step and 4-step random access type resources are configured on the BWP, then this field is absent.</w:t>
            </w:r>
          </w:p>
        </w:tc>
      </w:tr>
      <w:tr w:rsidR="00A8221D" w:rsidRPr="00B55E3E" w14:paraId="27154B0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7DAE921" w14:textId="77777777" w:rsidR="00A8221D" w:rsidRPr="00B55E3E" w:rsidRDefault="00A8221D" w:rsidP="00FB1467">
            <w:pPr>
              <w:pStyle w:val="TAL"/>
              <w:rPr>
                <w:b/>
                <w:i/>
                <w:szCs w:val="22"/>
                <w:lang w:eastAsia="sv-SE"/>
              </w:rPr>
            </w:pPr>
            <w:r w:rsidRPr="00B55E3E">
              <w:rPr>
                <w:b/>
                <w:i/>
                <w:szCs w:val="22"/>
                <w:lang w:eastAsia="sv-SE"/>
              </w:rPr>
              <w:t>ra-Prioritization</w:t>
            </w:r>
          </w:p>
          <w:p w14:paraId="242E80F0" w14:textId="77777777" w:rsidR="00A8221D" w:rsidRPr="00B55E3E" w:rsidRDefault="00A8221D" w:rsidP="00FB1467">
            <w:pPr>
              <w:pStyle w:val="TAL"/>
              <w:rPr>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A8221D" w:rsidRPr="00B55E3E" w14:paraId="55D1389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6EC558F" w14:textId="77777777" w:rsidR="00A8221D" w:rsidRPr="00B55E3E" w:rsidRDefault="00A8221D" w:rsidP="00FB1467">
            <w:pPr>
              <w:pStyle w:val="TAL"/>
              <w:rPr>
                <w:b/>
                <w:i/>
                <w:szCs w:val="22"/>
                <w:lang w:eastAsia="sv-SE"/>
              </w:rPr>
            </w:pPr>
            <w:r w:rsidRPr="00B55E3E">
              <w:rPr>
                <w:b/>
                <w:i/>
                <w:szCs w:val="22"/>
                <w:lang w:eastAsia="sv-SE"/>
              </w:rPr>
              <w:t>ra-PrioritizationForAI</w:t>
            </w:r>
          </w:p>
          <w:p w14:paraId="639B3F1D" w14:textId="77777777" w:rsidR="00A8221D" w:rsidRPr="00B55E3E" w:rsidRDefault="00A8221D" w:rsidP="00FB1467">
            <w:pPr>
              <w:pStyle w:val="TAL"/>
              <w:rPr>
                <w:szCs w:val="22"/>
                <w:lang w:eastAsia="sv-SE"/>
              </w:rPr>
            </w:pPr>
            <w:r w:rsidRPr="00B55E3E">
              <w:rPr>
                <w:szCs w:val="22"/>
                <w:lang w:eastAsia="sv-SE"/>
              </w:rPr>
              <w:t xml:space="preserve">Indicates whether the field </w:t>
            </w:r>
            <w:r w:rsidRPr="00B55E3E">
              <w:rPr>
                <w:i/>
                <w:iCs/>
                <w:szCs w:val="22"/>
                <w:lang w:eastAsia="sv-SE"/>
              </w:rPr>
              <w:t>ra-Prioritization-r16</w:t>
            </w:r>
            <w:r w:rsidRPr="00B55E3E">
              <w:rPr>
                <w:szCs w:val="22"/>
                <w:lang w:eastAsia="sv-SE"/>
              </w:rPr>
              <w:t xml:space="preserve"> applies for Access Identities. The first/leftmost bit corresponds to Access Identity 1, the next bit corresponds to Access Identity 2. Value </w:t>
            </w:r>
            <w:r w:rsidRPr="00B55E3E">
              <w:rPr>
                <w:i/>
                <w:iCs/>
                <w:szCs w:val="22"/>
                <w:lang w:eastAsia="sv-SE"/>
              </w:rPr>
              <w:t>1</w:t>
            </w:r>
            <w:r w:rsidRPr="00B55E3E">
              <w:rPr>
                <w:szCs w:val="22"/>
                <w:lang w:eastAsia="sv-SE"/>
              </w:rPr>
              <w:t xml:space="preserve"> for an Access Identity indicates that the field </w:t>
            </w:r>
            <w:r w:rsidRPr="00B55E3E">
              <w:rPr>
                <w:i/>
                <w:iCs/>
                <w:szCs w:val="22"/>
                <w:lang w:eastAsia="sv-SE"/>
              </w:rPr>
              <w:t>ra-Prioritization-r16</w:t>
            </w:r>
            <w:r w:rsidRPr="00B55E3E">
              <w:rPr>
                <w:szCs w:val="22"/>
                <w:lang w:eastAsia="sv-SE"/>
              </w:rPr>
              <w:t xml:space="preserve"> applies, otherwise the field does not apply.</w:t>
            </w:r>
          </w:p>
        </w:tc>
      </w:tr>
      <w:tr w:rsidR="00A8221D" w:rsidRPr="00B55E3E" w14:paraId="0830E5C7" w14:textId="77777777" w:rsidTr="00FB1467">
        <w:tc>
          <w:tcPr>
            <w:tcW w:w="14173" w:type="dxa"/>
            <w:tcBorders>
              <w:top w:val="single" w:sz="4" w:space="0" w:color="auto"/>
              <w:left w:val="single" w:sz="4" w:space="0" w:color="auto"/>
              <w:bottom w:val="single" w:sz="4" w:space="0" w:color="auto"/>
              <w:right w:val="single" w:sz="4" w:space="0" w:color="auto"/>
            </w:tcBorders>
          </w:tcPr>
          <w:p w14:paraId="5674D8C3" w14:textId="77777777" w:rsidR="00A8221D" w:rsidRPr="00B55E3E" w:rsidRDefault="00A8221D" w:rsidP="00FB1467">
            <w:pPr>
              <w:pStyle w:val="TAL"/>
              <w:rPr>
                <w:b/>
                <w:i/>
                <w:szCs w:val="22"/>
                <w:lang w:eastAsia="sv-SE"/>
              </w:rPr>
            </w:pPr>
            <w:r w:rsidRPr="00B55E3E">
              <w:rPr>
                <w:b/>
                <w:i/>
                <w:szCs w:val="22"/>
                <w:lang w:eastAsia="sv-SE"/>
              </w:rPr>
              <w:t>ra-PrioritizationForSlicingTwoStep</w:t>
            </w:r>
          </w:p>
          <w:p w14:paraId="5BAC9DDC" w14:textId="77777777" w:rsidR="00A8221D" w:rsidRPr="00B55E3E" w:rsidRDefault="00A8221D" w:rsidP="00FB1467">
            <w:pPr>
              <w:pStyle w:val="TAL"/>
              <w:rPr>
                <w:b/>
                <w:i/>
                <w:szCs w:val="22"/>
                <w:lang w:eastAsia="sv-SE"/>
              </w:rPr>
            </w:pPr>
            <w:r w:rsidRPr="00B55E3E">
              <w:rPr>
                <w:szCs w:val="22"/>
                <w:lang w:eastAsia="sv-SE"/>
              </w:rPr>
              <w:t>Parameters which apply to configure prioritized CBRA 2-step random access type for slicing.</w:t>
            </w:r>
          </w:p>
        </w:tc>
      </w:tr>
      <w:tr w:rsidR="00A8221D" w:rsidRPr="00B55E3E" w14:paraId="0194E73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EBC980" w14:textId="77777777" w:rsidR="00A8221D" w:rsidRPr="00B55E3E" w:rsidRDefault="00A8221D" w:rsidP="00FB1467">
            <w:pPr>
              <w:pStyle w:val="TAL"/>
              <w:rPr>
                <w:b/>
                <w:i/>
                <w:szCs w:val="22"/>
                <w:lang w:eastAsia="sv-SE"/>
              </w:rPr>
            </w:pPr>
            <w:r w:rsidRPr="00B55E3E">
              <w:rPr>
                <w:b/>
                <w:i/>
                <w:szCs w:val="22"/>
                <w:lang w:eastAsia="sv-SE"/>
              </w:rPr>
              <w:t>rach-ConfigGenericTwoStepRA</w:t>
            </w:r>
          </w:p>
          <w:p w14:paraId="2E9E14E8" w14:textId="77777777" w:rsidR="00A8221D" w:rsidRPr="00B55E3E" w:rsidRDefault="00A8221D" w:rsidP="00FB1467">
            <w:pPr>
              <w:pStyle w:val="TAL"/>
              <w:rPr>
                <w:b/>
                <w:i/>
                <w:szCs w:val="22"/>
                <w:lang w:eastAsia="sv-SE"/>
              </w:rPr>
            </w:pPr>
            <w:r w:rsidRPr="00B55E3E">
              <w:rPr>
                <w:lang w:eastAsia="sv-SE"/>
              </w:rPr>
              <w:t>2-step random access type parameters for both regular random access and beam failure recovery</w:t>
            </w:r>
            <w:r w:rsidRPr="00B55E3E">
              <w:rPr>
                <w:szCs w:val="22"/>
                <w:lang w:eastAsia="sv-SE"/>
              </w:rPr>
              <w:t>.</w:t>
            </w:r>
          </w:p>
        </w:tc>
      </w:tr>
    </w:tbl>
    <w:p w14:paraId="4877082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290377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9801AC8" w14:textId="77777777" w:rsidR="00A8221D" w:rsidRPr="00B55E3E" w:rsidRDefault="00A8221D" w:rsidP="00FB1467">
            <w:pPr>
              <w:pStyle w:val="TAH"/>
              <w:rPr>
                <w:szCs w:val="22"/>
                <w:lang w:eastAsia="sv-SE"/>
              </w:rPr>
            </w:pPr>
            <w:r w:rsidRPr="00B55E3E">
              <w:rPr>
                <w:i/>
                <w:szCs w:val="22"/>
                <w:lang w:eastAsia="sv-SE"/>
              </w:rPr>
              <w:t xml:space="preserve">GroupB-ConfiguredTwoStepRA </w:t>
            </w:r>
            <w:r w:rsidRPr="00B55E3E">
              <w:rPr>
                <w:szCs w:val="22"/>
                <w:lang w:eastAsia="sv-SE"/>
              </w:rPr>
              <w:t>field descriptions</w:t>
            </w:r>
          </w:p>
        </w:tc>
      </w:tr>
      <w:tr w:rsidR="00A8221D" w:rsidRPr="00B55E3E" w14:paraId="235046C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1AC644F" w14:textId="77777777" w:rsidR="00A8221D" w:rsidRPr="00B55E3E" w:rsidRDefault="00A8221D" w:rsidP="00FB1467">
            <w:pPr>
              <w:pStyle w:val="TAL"/>
              <w:rPr>
                <w:szCs w:val="22"/>
                <w:lang w:eastAsia="sv-SE"/>
              </w:rPr>
            </w:pPr>
            <w:r w:rsidRPr="00B55E3E">
              <w:rPr>
                <w:b/>
                <w:i/>
                <w:szCs w:val="22"/>
                <w:lang w:eastAsia="sv-SE"/>
              </w:rPr>
              <w:t>messagePowerOffsetGroupB</w:t>
            </w:r>
          </w:p>
          <w:p w14:paraId="5D911E9D" w14:textId="77777777" w:rsidR="00A8221D" w:rsidRPr="00B55E3E" w:rsidRDefault="00A8221D" w:rsidP="00FB1467">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1).</w:t>
            </w:r>
          </w:p>
        </w:tc>
      </w:tr>
      <w:tr w:rsidR="00A8221D" w:rsidRPr="00B55E3E" w14:paraId="25714DC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9B8F12D" w14:textId="77777777" w:rsidR="00A8221D" w:rsidRPr="00B55E3E" w:rsidRDefault="00A8221D" w:rsidP="00FB1467">
            <w:pPr>
              <w:pStyle w:val="TAL"/>
              <w:rPr>
                <w:b/>
                <w:i/>
                <w:szCs w:val="22"/>
                <w:lang w:eastAsia="sv-SE"/>
              </w:rPr>
            </w:pPr>
            <w:r w:rsidRPr="00B55E3E">
              <w:rPr>
                <w:b/>
                <w:i/>
                <w:szCs w:val="22"/>
                <w:lang w:eastAsia="sv-SE"/>
              </w:rPr>
              <w:t>numberOfRA-PreamblesGroupA</w:t>
            </w:r>
          </w:p>
          <w:p w14:paraId="270928DC" w14:textId="77777777" w:rsidR="00A8221D" w:rsidRPr="00B55E3E" w:rsidRDefault="00A8221D" w:rsidP="00FB1467">
            <w:pPr>
              <w:pStyle w:val="TAL"/>
              <w:rPr>
                <w:szCs w:val="22"/>
                <w:lang w:eastAsia="sv-SE"/>
              </w:rPr>
            </w:pPr>
            <w:r w:rsidRPr="00B55E3E">
              <w:rPr>
                <w:szCs w:val="22"/>
                <w:lang w:eastAsia="sv-SE"/>
              </w:rPr>
              <w:t xml:space="preserve">The number of CB preambles per SSB in group A for idle/inactive or connected mode. The setting of the number of preambles for each group should be consistent with </w:t>
            </w:r>
            <w:r w:rsidRPr="00B55E3E">
              <w:rPr>
                <w:i/>
                <w:lang w:eastAsia="sv-SE"/>
              </w:rPr>
              <w:t>msgA-SSB-PerRACH-OccasionAndCB-PreamblesPerSSB</w:t>
            </w:r>
            <w:r w:rsidRPr="00B55E3E">
              <w:rPr>
                <w:lang w:eastAsia="sv-SE"/>
              </w:rPr>
              <w:t xml:space="preserve"> or </w:t>
            </w:r>
            <w:r w:rsidRPr="00B55E3E">
              <w:rPr>
                <w:i/>
                <w:lang w:eastAsia="sv-SE"/>
              </w:rPr>
              <w:t>msgA-CB-PreamblesPerSSB-PerSharedRO</w:t>
            </w:r>
            <w:r w:rsidRPr="00B55E3E">
              <w:rPr>
                <w:lang w:eastAsia="sv-SE"/>
              </w:rPr>
              <w:t xml:space="preserve"> if configured.</w:t>
            </w:r>
          </w:p>
        </w:tc>
      </w:tr>
      <w:tr w:rsidR="00A8221D" w:rsidRPr="00B55E3E" w14:paraId="2F8B33F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6C17435" w14:textId="77777777" w:rsidR="00A8221D" w:rsidRPr="00B55E3E" w:rsidRDefault="00A8221D" w:rsidP="00FB1467">
            <w:pPr>
              <w:pStyle w:val="TAL"/>
              <w:rPr>
                <w:b/>
                <w:i/>
                <w:szCs w:val="22"/>
                <w:lang w:eastAsia="sv-SE"/>
              </w:rPr>
            </w:pPr>
            <w:r w:rsidRPr="00B55E3E">
              <w:rPr>
                <w:b/>
                <w:i/>
                <w:szCs w:val="22"/>
                <w:lang w:eastAsia="sv-SE"/>
              </w:rPr>
              <w:t>ra-MsgA-SizeGroupA</w:t>
            </w:r>
          </w:p>
          <w:p w14:paraId="4693CF79" w14:textId="77777777" w:rsidR="00A8221D" w:rsidRPr="00B55E3E" w:rsidRDefault="00A8221D" w:rsidP="00FB1467">
            <w:pPr>
              <w:pStyle w:val="TAL"/>
              <w:rPr>
                <w:szCs w:val="22"/>
                <w:lang w:eastAsia="sv-SE"/>
              </w:rPr>
            </w:pPr>
            <w:r w:rsidRPr="00B55E3E">
              <w:rPr>
                <w:szCs w:val="22"/>
                <w:lang w:eastAsia="sv-SE"/>
              </w:rPr>
              <w:t>Transport block size threshold in bits below which the UE shall use a contention-based RA preamble of group A. (see TS 38.321 [3], clause 5.1.1).</w:t>
            </w:r>
          </w:p>
        </w:tc>
      </w:tr>
    </w:tbl>
    <w:p w14:paraId="0A5570D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19A3A3B5"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AD77181" w14:textId="77777777" w:rsidR="00A8221D" w:rsidRPr="00B55E3E" w:rsidRDefault="00A8221D" w:rsidP="00FB1467">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2A2394" w14:textId="77777777" w:rsidR="00A8221D" w:rsidRPr="00B55E3E" w:rsidRDefault="00A8221D" w:rsidP="00FB1467">
            <w:pPr>
              <w:pStyle w:val="TAH"/>
              <w:rPr>
                <w:rFonts w:eastAsia="Calibri"/>
                <w:lang w:eastAsia="sv-SE"/>
              </w:rPr>
            </w:pPr>
            <w:r w:rsidRPr="00B55E3E">
              <w:rPr>
                <w:rFonts w:eastAsia="Calibri"/>
                <w:lang w:eastAsia="sv-SE"/>
              </w:rPr>
              <w:t>Explanation</w:t>
            </w:r>
          </w:p>
        </w:tc>
      </w:tr>
      <w:tr w:rsidR="00A8221D" w:rsidRPr="00B55E3E" w14:paraId="4E0542D9"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5CC2069" w14:textId="77777777" w:rsidR="00A8221D" w:rsidRPr="00B55E3E" w:rsidRDefault="00A8221D" w:rsidP="00FB1467">
            <w:pPr>
              <w:pStyle w:val="TAL"/>
              <w:rPr>
                <w:i/>
                <w:iCs/>
                <w:lang w:eastAsia="sv-SE"/>
              </w:rPr>
            </w:pPr>
            <w:r w:rsidRPr="00B55E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30424D2" w14:textId="77777777" w:rsidR="00A8221D" w:rsidRPr="00B55E3E" w:rsidRDefault="00A8221D" w:rsidP="00FB1467">
            <w:pPr>
              <w:pStyle w:val="TAL"/>
              <w:rPr>
                <w:rFonts w:eastAsia="Calibri"/>
                <w:lang w:eastAsia="sv-SE"/>
              </w:rPr>
            </w:pPr>
            <w:r w:rsidRPr="00B55E3E">
              <w:rPr>
                <w:rFonts w:eastAsia="Calibri"/>
                <w:lang w:eastAsia="sv-SE"/>
              </w:rPr>
              <w:t>The field is mandatory present if both 2-step random access type and 4-step random access type are configured in the BWP, otherwise the field is not present.</w:t>
            </w:r>
          </w:p>
          <w:p w14:paraId="010593D7" w14:textId="77777777" w:rsidR="00A8221D" w:rsidRPr="00B55E3E" w:rsidRDefault="00A8221D" w:rsidP="00FB1467">
            <w:pPr>
              <w:pStyle w:val="TAL"/>
              <w:rPr>
                <w:rFonts w:eastAsia="Calibri"/>
                <w:lang w:eastAsia="sv-SE"/>
              </w:rPr>
            </w:pPr>
            <w:r w:rsidRPr="00B55E3E">
              <w:rPr>
                <w:rFonts w:eastAsia="Calibri"/>
                <w:lang w:eastAsia="sv-SE"/>
              </w:rPr>
              <w:t xml:space="preserve">The field is mandatory present in </w:t>
            </w:r>
            <w:r w:rsidRPr="00B55E3E">
              <w:rPr>
                <w:rFonts w:eastAsia="Calibri"/>
                <w:i/>
                <w:lang w:eastAsia="sv-SE"/>
              </w:rPr>
              <w:t>msgA-ConfigCommon</w:t>
            </w:r>
            <w:r w:rsidRPr="00B55E3E">
              <w:rPr>
                <w:rFonts w:eastAsia="Calibri"/>
                <w:lang w:eastAsia="sv-SE"/>
              </w:rPr>
              <w:t xml:space="preserve"> field in </w:t>
            </w:r>
            <w:r w:rsidRPr="00B55E3E">
              <w:rPr>
                <w:rFonts w:eastAsia="Calibri"/>
                <w:i/>
                <w:lang w:eastAsia="sv-SE"/>
              </w:rPr>
              <w:t xml:space="preserve">AdditionalRACH-Config </w:t>
            </w:r>
            <w:r w:rsidRPr="00B55E3E">
              <w:rPr>
                <w:rFonts w:eastAsia="Calibri"/>
                <w:lang w:eastAsia="sv-SE"/>
              </w:rPr>
              <w:t>if both 2-step random access type and 4-step random access type are configured for the same feature combination in the BWP.</w:t>
            </w:r>
          </w:p>
        </w:tc>
      </w:tr>
      <w:tr w:rsidR="00A8221D" w:rsidRPr="00B55E3E" w14:paraId="5EB94224"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AE24AF6" w14:textId="77777777" w:rsidR="00A8221D" w:rsidRPr="00B55E3E" w:rsidRDefault="00A8221D" w:rsidP="00FB1467">
            <w:pPr>
              <w:pStyle w:val="TAL"/>
              <w:rPr>
                <w:i/>
                <w:iCs/>
                <w:lang w:eastAsia="sv-SE"/>
              </w:rPr>
            </w:pPr>
            <w:r w:rsidRPr="00B55E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662934A" w14:textId="77777777" w:rsidR="00A8221D" w:rsidRPr="00B55E3E" w:rsidRDefault="00A8221D" w:rsidP="00FB1467">
            <w:pPr>
              <w:pStyle w:val="TAL"/>
              <w:rPr>
                <w:rFonts w:eastAsia="Calibri"/>
                <w:lang w:eastAsia="sv-SE"/>
              </w:rPr>
            </w:pPr>
            <w:r w:rsidRPr="00B55E3E">
              <w:rPr>
                <w:rFonts w:eastAsia="Calibri"/>
                <w:lang w:eastAsia="sv-SE"/>
              </w:rPr>
              <w:t xml:space="preserve">The field is mandatory present if </w:t>
            </w:r>
            <w:r w:rsidRPr="00B55E3E">
              <w:rPr>
                <w:i/>
                <w:szCs w:val="22"/>
                <w:lang w:eastAsia="sv-SE"/>
              </w:rPr>
              <w:t>msgA-</w:t>
            </w:r>
            <w:r w:rsidRPr="00B55E3E">
              <w:rPr>
                <w:rFonts w:eastAsia="Calibri"/>
                <w:i/>
                <w:lang w:eastAsia="sv-SE"/>
              </w:rPr>
              <w:t>PRACH-RootSequenceIndex</w:t>
            </w:r>
            <w:r w:rsidRPr="00B55E3E">
              <w:rPr>
                <w:rFonts w:eastAsia="Calibri"/>
                <w:lang w:eastAsia="sv-SE"/>
              </w:rPr>
              <w:t xml:space="preserve"> L=139 and no 4-step random access type is configured, otherwise the field is absent, Need S.</w:t>
            </w:r>
          </w:p>
        </w:tc>
      </w:tr>
      <w:tr w:rsidR="00A8221D" w:rsidRPr="00B55E3E" w14:paraId="3E9E1176"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42B4B21" w14:textId="77777777" w:rsidR="00A8221D" w:rsidRPr="00B55E3E" w:rsidRDefault="00A8221D" w:rsidP="00FB1467">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BEDE19F" w14:textId="77777777" w:rsidR="00A8221D" w:rsidRPr="00B55E3E" w:rsidRDefault="00A8221D" w:rsidP="00FB1467">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msgA-ConfigCommon</w:t>
            </w:r>
            <w:r w:rsidRPr="00B55E3E">
              <w:rPr>
                <w:rFonts w:eastAsia="Calibri"/>
                <w:lang w:eastAsia="sv-SE"/>
              </w:rPr>
              <w:t xml:space="preserve"> field in B</w:t>
            </w:r>
            <w:r w:rsidRPr="00B55E3E">
              <w:rPr>
                <w:rFonts w:eastAsia="Calibri"/>
                <w:i/>
                <w:iCs/>
                <w:lang w:eastAsia="sv-SE"/>
              </w:rPr>
              <w:t>WP-UplinkCommon</w:t>
            </w:r>
            <w:r w:rsidRPr="00B55E3E">
              <w:rPr>
                <w:rFonts w:eastAsia="Calibri"/>
                <w:lang w:eastAsia="sv-SE"/>
              </w:rPr>
              <w:t xml:space="preserve"> if </w:t>
            </w:r>
            <w:r w:rsidRPr="00B55E3E">
              <w:rPr>
                <w:rFonts w:eastAsia="Calibri"/>
                <w:i/>
                <w:iCs/>
                <w:lang w:eastAsia="sv-SE"/>
              </w:rPr>
              <w:t>rach-ConfigCommon</w:t>
            </w:r>
            <w:r w:rsidRPr="00B55E3E">
              <w:rPr>
                <w:rFonts w:eastAsia="Calibri"/>
                <w:lang w:eastAsia="sv-SE"/>
              </w:rPr>
              <w:t xml:space="preserve"> field is absent in this </w:t>
            </w:r>
            <w:r w:rsidRPr="00B55E3E">
              <w:rPr>
                <w:rFonts w:eastAsia="Calibri"/>
                <w:i/>
                <w:iCs/>
                <w:lang w:eastAsia="sv-SE"/>
              </w:rPr>
              <w:t>BWP-UplinkCommon</w:t>
            </w:r>
            <w:r w:rsidRPr="00B55E3E">
              <w:rPr>
                <w:rFonts w:eastAsia="Calibri"/>
                <w:lang w:eastAsia="sv-SE"/>
              </w:rPr>
              <w:t xml:space="preserve">, otherwise the field is optionall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BWP-UplinkCommon</w:t>
            </w:r>
            <w:r w:rsidRPr="00B55E3E">
              <w:rPr>
                <w:rFonts w:eastAsia="Calibri"/>
                <w:lang w:eastAsia="sv-SE"/>
              </w:rPr>
              <w:t>, Need S.</w:t>
            </w:r>
          </w:p>
          <w:p w14:paraId="3FF53FD1" w14:textId="77777777" w:rsidR="00A8221D" w:rsidRPr="00B55E3E" w:rsidRDefault="00A8221D" w:rsidP="00FB1467">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xml:space="preserve"> if </w:t>
            </w:r>
            <w:r w:rsidRPr="00B55E3E">
              <w:rPr>
                <w:rFonts w:eastAsia="Calibri"/>
                <w:i/>
                <w:iCs/>
                <w:lang w:eastAsia="sv-SE"/>
              </w:rPr>
              <w:t>rach-ConfigCommon</w:t>
            </w:r>
            <w:r w:rsidRPr="00B55E3E">
              <w:rPr>
                <w:rFonts w:eastAsia="Calibri"/>
                <w:lang w:eastAsia="sv-SE"/>
              </w:rPr>
              <w:t xml:space="preserve"> 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Need S.</w:t>
            </w:r>
          </w:p>
        </w:tc>
      </w:tr>
      <w:tr w:rsidR="00A8221D" w:rsidRPr="00B55E3E" w14:paraId="5D13ECBA"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5110C238" w14:textId="77777777" w:rsidR="00A8221D" w:rsidRPr="00B55E3E" w:rsidRDefault="00A8221D" w:rsidP="00FB1467">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0AF7BCD5" w14:textId="77777777" w:rsidR="00A8221D" w:rsidRPr="00B55E3E" w:rsidRDefault="00A8221D" w:rsidP="00FB1467">
            <w:pPr>
              <w:pStyle w:val="TAL"/>
            </w:pPr>
            <w:r w:rsidRPr="00B55E3E">
              <w:t xml:space="preserve">The field is mandatory present if the </w:t>
            </w:r>
            <w:r w:rsidRPr="00B55E3E">
              <w:rPr>
                <w:i/>
                <w:iCs/>
              </w:rPr>
              <w:t>RACH-ConfigCommon</w:t>
            </w:r>
            <w:r w:rsidRPr="00B55E3E">
              <w:t xml:space="preserve"> is included in </w:t>
            </w:r>
            <w:r w:rsidRPr="00B55E3E">
              <w:rPr>
                <w:i/>
                <w:iCs/>
              </w:rPr>
              <w:t>initialUplinkBWP-RedCap</w:t>
            </w:r>
            <w:r w:rsidRPr="00B55E3E">
              <w:t xml:space="preserve"> or in an </w:t>
            </w:r>
            <w:r w:rsidRPr="00B55E3E">
              <w:rPr>
                <w:i/>
                <w:iCs/>
              </w:rPr>
              <w:t>AdditionalRACH-Config</w:t>
            </w:r>
            <w:r w:rsidRPr="00B55E3E">
              <w:t>. Otherwise, it is optional, Need R.</w:t>
            </w:r>
          </w:p>
        </w:tc>
      </w:tr>
      <w:tr w:rsidR="00A8221D" w:rsidRPr="00B55E3E" w14:paraId="6000BEF2"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06D81FF" w14:textId="77777777" w:rsidR="00A8221D" w:rsidRPr="00B55E3E" w:rsidRDefault="00A8221D" w:rsidP="00FB1467">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420F916" w14:textId="77777777" w:rsidR="00A8221D" w:rsidRPr="00B55E3E" w:rsidRDefault="00A8221D" w:rsidP="00FB1467">
            <w:pPr>
              <w:pStyle w:val="TAL"/>
              <w:rPr>
                <w:rFonts w:eastAsia="Calibri"/>
              </w:rPr>
            </w:pPr>
            <w:r w:rsidRPr="00B55E3E">
              <w:t>This field is optionally present, Need R, if this BWP is the initial BWP of SpCell. Otherwise, the field is absent.</w:t>
            </w:r>
          </w:p>
        </w:tc>
      </w:tr>
      <w:tr w:rsidR="00A8221D" w:rsidRPr="00B55E3E" w14:paraId="7E64AB7E"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7AA30B8" w14:textId="77777777" w:rsidR="00A8221D" w:rsidRPr="00B55E3E" w:rsidRDefault="00A8221D" w:rsidP="00FB1467">
            <w:pPr>
              <w:pStyle w:val="TAL"/>
              <w:rPr>
                <w:i/>
                <w:iCs/>
                <w:lang w:eastAsia="sv-SE"/>
              </w:rPr>
            </w:pPr>
            <w:r w:rsidRPr="00B55E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771BBE69" w14:textId="77777777" w:rsidR="00A8221D" w:rsidRPr="00B55E3E" w:rsidRDefault="00A8221D" w:rsidP="00FB1467">
            <w:pPr>
              <w:pStyle w:val="TAL"/>
              <w:rPr>
                <w:rFonts w:eastAsia="Calibri"/>
                <w:lang w:eastAsia="sv-SE"/>
              </w:rPr>
            </w:pPr>
            <w:r w:rsidRPr="00B55E3E">
              <w:rPr>
                <w:rFonts w:eastAsia="Calibri"/>
                <w:lang w:eastAsia="sv-SE"/>
              </w:rPr>
              <w:t>The field is mandatory present if the 2-step random access type occasions are shared with 4-step random access type, otherwise the field is not present.</w:t>
            </w:r>
          </w:p>
        </w:tc>
      </w:tr>
    </w:tbl>
    <w:p w14:paraId="7713E998" w14:textId="77777777" w:rsidR="00A8221D" w:rsidRPr="00B55E3E" w:rsidRDefault="00A8221D" w:rsidP="00A8221D"/>
    <w:p w14:paraId="51F570EA" w14:textId="77777777" w:rsidR="00A8221D" w:rsidRPr="00B55E3E" w:rsidRDefault="00A8221D" w:rsidP="00A8221D">
      <w:pPr>
        <w:pStyle w:val="Heading4"/>
        <w:rPr>
          <w:i/>
          <w:noProof/>
        </w:rPr>
      </w:pPr>
      <w:bookmarkStart w:id="1764" w:name="_Toc60777334"/>
      <w:bookmarkStart w:id="1765" w:name="_Toc115429158"/>
      <w:r w:rsidRPr="00B55E3E">
        <w:t>–</w:t>
      </w:r>
      <w:r w:rsidRPr="00B55E3E">
        <w:tab/>
      </w:r>
      <w:r w:rsidRPr="00B55E3E">
        <w:rPr>
          <w:i/>
          <w:noProof/>
        </w:rPr>
        <w:t>RACH-ConfigDedicated</w:t>
      </w:r>
      <w:bookmarkEnd w:id="1764"/>
      <w:bookmarkEnd w:id="1765"/>
    </w:p>
    <w:p w14:paraId="4FF9B539" w14:textId="77777777" w:rsidR="00A8221D" w:rsidRPr="00B55E3E" w:rsidRDefault="00A8221D" w:rsidP="00A8221D">
      <w:r w:rsidRPr="00B55E3E">
        <w:t xml:space="preserve">The IE </w:t>
      </w:r>
      <w:r w:rsidRPr="00B55E3E">
        <w:rPr>
          <w:i/>
        </w:rPr>
        <w:t>RACH-ConfigDedicated</w:t>
      </w:r>
      <w:r w:rsidRPr="00B55E3E">
        <w:t xml:space="preserve"> is used to specify the dedicated random access parameters.</w:t>
      </w:r>
    </w:p>
    <w:p w14:paraId="39AA1AFB" w14:textId="77777777" w:rsidR="00A8221D" w:rsidRPr="00B55E3E" w:rsidRDefault="00A8221D" w:rsidP="00A8221D">
      <w:pPr>
        <w:pStyle w:val="TH"/>
      </w:pPr>
      <w:r w:rsidRPr="00B55E3E">
        <w:rPr>
          <w:bCs/>
          <w:i/>
          <w:iCs/>
        </w:rPr>
        <w:t>RACH-ConfigDedicated</w:t>
      </w:r>
      <w:r w:rsidRPr="00B55E3E">
        <w:t xml:space="preserve"> information element</w:t>
      </w:r>
    </w:p>
    <w:p w14:paraId="4DD9EFC4" w14:textId="77777777" w:rsidR="00A8221D" w:rsidRPr="00B55E3E" w:rsidRDefault="00A8221D" w:rsidP="00A8221D">
      <w:pPr>
        <w:pStyle w:val="PL"/>
        <w:rPr>
          <w:color w:val="808080"/>
        </w:rPr>
      </w:pPr>
      <w:r w:rsidRPr="00B55E3E">
        <w:rPr>
          <w:color w:val="808080"/>
        </w:rPr>
        <w:t>-- ASN1START</w:t>
      </w:r>
    </w:p>
    <w:p w14:paraId="3CD01136" w14:textId="77777777" w:rsidR="00A8221D" w:rsidRPr="00B55E3E" w:rsidRDefault="00A8221D" w:rsidP="00A8221D">
      <w:pPr>
        <w:pStyle w:val="PL"/>
        <w:rPr>
          <w:color w:val="808080"/>
        </w:rPr>
      </w:pPr>
      <w:r w:rsidRPr="00B55E3E">
        <w:rPr>
          <w:color w:val="808080"/>
        </w:rPr>
        <w:t>-- TAG-RACH-CONFIGDEDICATED-START</w:t>
      </w:r>
    </w:p>
    <w:p w14:paraId="15312ABF" w14:textId="77777777" w:rsidR="00A8221D" w:rsidRPr="00B55E3E" w:rsidRDefault="00A8221D" w:rsidP="00A8221D">
      <w:pPr>
        <w:pStyle w:val="PL"/>
      </w:pPr>
    </w:p>
    <w:p w14:paraId="1A41AAF8" w14:textId="77777777" w:rsidR="00A8221D" w:rsidRPr="00B55E3E" w:rsidRDefault="00A8221D" w:rsidP="00A8221D">
      <w:pPr>
        <w:pStyle w:val="PL"/>
      </w:pPr>
    </w:p>
    <w:p w14:paraId="6448ADCE" w14:textId="77777777" w:rsidR="00A8221D" w:rsidRPr="00B55E3E" w:rsidRDefault="00A8221D" w:rsidP="00A8221D">
      <w:pPr>
        <w:pStyle w:val="PL"/>
      </w:pPr>
      <w:r w:rsidRPr="00B55E3E">
        <w:t xml:space="preserve">RACH-ConfigDedicated ::=        </w:t>
      </w:r>
      <w:r w:rsidRPr="00B55E3E">
        <w:rPr>
          <w:color w:val="993366"/>
        </w:rPr>
        <w:t>SEQUENCE</w:t>
      </w:r>
      <w:r w:rsidRPr="00B55E3E">
        <w:t xml:space="preserve"> {</w:t>
      </w:r>
    </w:p>
    <w:p w14:paraId="53409D23" w14:textId="77777777" w:rsidR="00A8221D" w:rsidRPr="00B55E3E" w:rsidRDefault="00A8221D" w:rsidP="00A8221D">
      <w:pPr>
        <w:pStyle w:val="PL"/>
        <w:rPr>
          <w:color w:val="808080"/>
        </w:rPr>
      </w:pPr>
      <w:r w:rsidRPr="00B55E3E">
        <w:t xml:space="preserve">    cfra                            CFRA                                                                    </w:t>
      </w:r>
      <w:r w:rsidRPr="00B55E3E">
        <w:rPr>
          <w:color w:val="993366"/>
        </w:rPr>
        <w:t>OPTIONAL</w:t>
      </w:r>
      <w:r w:rsidRPr="00B55E3E">
        <w:t xml:space="preserve">, </w:t>
      </w:r>
      <w:r w:rsidRPr="00B55E3E">
        <w:rPr>
          <w:color w:val="808080"/>
        </w:rPr>
        <w:t>-- Need S</w:t>
      </w:r>
    </w:p>
    <w:p w14:paraId="70D937BB" w14:textId="77777777" w:rsidR="00A8221D" w:rsidRPr="00B55E3E" w:rsidRDefault="00A8221D" w:rsidP="00A8221D">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N</w:t>
      </w:r>
    </w:p>
    <w:p w14:paraId="583BEFFA" w14:textId="77777777" w:rsidR="00A8221D" w:rsidRPr="00B55E3E" w:rsidRDefault="00A8221D" w:rsidP="00A8221D">
      <w:pPr>
        <w:pStyle w:val="PL"/>
      </w:pPr>
      <w:r w:rsidRPr="00B55E3E">
        <w:t xml:space="preserve">    ...,</w:t>
      </w:r>
    </w:p>
    <w:p w14:paraId="0E722B28" w14:textId="77777777" w:rsidR="00A8221D" w:rsidRPr="00B55E3E" w:rsidRDefault="00A8221D" w:rsidP="00A8221D">
      <w:pPr>
        <w:pStyle w:val="PL"/>
      </w:pPr>
      <w:r w:rsidRPr="00B55E3E">
        <w:t xml:space="preserve">    [[</w:t>
      </w:r>
    </w:p>
    <w:p w14:paraId="4CEE4F22" w14:textId="77777777" w:rsidR="00A8221D" w:rsidRPr="00B55E3E" w:rsidRDefault="00A8221D" w:rsidP="00A8221D">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N</w:t>
      </w:r>
    </w:p>
    <w:p w14:paraId="6D5EAEA1" w14:textId="77777777" w:rsidR="00A8221D" w:rsidRPr="00B55E3E" w:rsidRDefault="00A8221D" w:rsidP="00A8221D">
      <w:pPr>
        <w:pStyle w:val="PL"/>
        <w:rPr>
          <w:color w:val="808080"/>
        </w:rPr>
      </w:pPr>
      <w:r w:rsidRPr="00B55E3E">
        <w:t xml:space="preserve">    cfra-TwoStep-r16                CFRA-TwoStep-r16                                                        </w:t>
      </w:r>
      <w:r w:rsidRPr="00B55E3E">
        <w:rPr>
          <w:color w:val="993366"/>
        </w:rPr>
        <w:t>OPTIONAL</w:t>
      </w:r>
      <w:r w:rsidRPr="00B55E3E">
        <w:t xml:space="preserve">  </w:t>
      </w:r>
      <w:r w:rsidRPr="00B55E3E">
        <w:rPr>
          <w:color w:val="808080"/>
        </w:rPr>
        <w:t>-- Need S</w:t>
      </w:r>
    </w:p>
    <w:p w14:paraId="645E4A2D" w14:textId="77777777" w:rsidR="00A8221D" w:rsidRPr="00B55E3E" w:rsidRDefault="00A8221D" w:rsidP="00A8221D">
      <w:pPr>
        <w:pStyle w:val="PL"/>
      </w:pPr>
      <w:r w:rsidRPr="00B55E3E">
        <w:t xml:space="preserve">    ]]</w:t>
      </w:r>
    </w:p>
    <w:p w14:paraId="10508B93" w14:textId="77777777" w:rsidR="00A8221D" w:rsidRPr="00B55E3E" w:rsidRDefault="00A8221D" w:rsidP="00A8221D">
      <w:pPr>
        <w:pStyle w:val="PL"/>
      </w:pPr>
      <w:r w:rsidRPr="00B55E3E">
        <w:t>}</w:t>
      </w:r>
    </w:p>
    <w:p w14:paraId="7D07371A" w14:textId="77777777" w:rsidR="00A8221D" w:rsidRPr="00B55E3E" w:rsidRDefault="00A8221D" w:rsidP="00A8221D">
      <w:pPr>
        <w:pStyle w:val="PL"/>
      </w:pPr>
    </w:p>
    <w:p w14:paraId="18D9E333" w14:textId="77777777" w:rsidR="00A8221D" w:rsidRPr="00B55E3E" w:rsidRDefault="00A8221D" w:rsidP="00A8221D">
      <w:pPr>
        <w:pStyle w:val="PL"/>
      </w:pPr>
      <w:r w:rsidRPr="00B55E3E">
        <w:t xml:space="preserve">CFRA ::=                    </w:t>
      </w:r>
      <w:r w:rsidRPr="00B55E3E">
        <w:rPr>
          <w:color w:val="993366"/>
        </w:rPr>
        <w:t>SEQUENCE</w:t>
      </w:r>
      <w:r w:rsidRPr="00B55E3E">
        <w:t xml:space="preserve"> {</w:t>
      </w:r>
    </w:p>
    <w:p w14:paraId="79EDCDA7" w14:textId="77777777" w:rsidR="00A8221D" w:rsidRPr="00B55E3E" w:rsidRDefault="00A8221D" w:rsidP="00A8221D">
      <w:pPr>
        <w:pStyle w:val="PL"/>
      </w:pPr>
      <w:r w:rsidRPr="00B55E3E">
        <w:t xml:space="preserve">    occasions                       </w:t>
      </w:r>
      <w:r w:rsidRPr="00B55E3E">
        <w:rPr>
          <w:color w:val="993366"/>
        </w:rPr>
        <w:t>SEQUENCE</w:t>
      </w:r>
      <w:r w:rsidRPr="00B55E3E">
        <w:t xml:space="preserve"> {</w:t>
      </w:r>
    </w:p>
    <w:p w14:paraId="32F76D5D" w14:textId="77777777" w:rsidR="00A8221D" w:rsidRPr="00B55E3E" w:rsidRDefault="00A8221D" w:rsidP="00A8221D">
      <w:pPr>
        <w:pStyle w:val="PL"/>
      </w:pPr>
      <w:r w:rsidRPr="00B55E3E">
        <w:t xml:space="preserve">        rach-ConfigGeneric              RACH-ConfigGeneric,</w:t>
      </w:r>
    </w:p>
    <w:p w14:paraId="592B5FA0" w14:textId="77777777" w:rsidR="00A8221D" w:rsidRPr="00B55E3E" w:rsidRDefault="00A8221D" w:rsidP="00A8221D">
      <w:pPr>
        <w:pStyle w:val="PL"/>
      </w:pPr>
      <w:r w:rsidRPr="00B55E3E">
        <w:t xml:space="preserve">        ssb-perRACH-Occasion            </w:t>
      </w:r>
      <w:r w:rsidRPr="00B55E3E">
        <w:rPr>
          <w:color w:val="993366"/>
        </w:rPr>
        <w:t>ENUMERATED</w:t>
      </w:r>
      <w:r w:rsidRPr="00B55E3E">
        <w:t xml:space="preserve"> {oneEighth, oneFourth, oneHalf, one, two, four, eight, sixteen}</w:t>
      </w:r>
    </w:p>
    <w:p w14:paraId="70006AF8"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Cond Mandatory</w:t>
      </w:r>
    </w:p>
    <w:p w14:paraId="5B1490DF"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3F06A0B1" w14:textId="77777777" w:rsidR="00A8221D" w:rsidRPr="00B55E3E" w:rsidRDefault="00A8221D" w:rsidP="00A8221D">
      <w:pPr>
        <w:pStyle w:val="PL"/>
      </w:pPr>
      <w:r w:rsidRPr="00B55E3E">
        <w:t xml:space="preserve">    resources                       </w:t>
      </w:r>
      <w:r w:rsidRPr="00B55E3E">
        <w:rPr>
          <w:color w:val="993366"/>
        </w:rPr>
        <w:t>CHOICE</w:t>
      </w:r>
      <w:r w:rsidRPr="00B55E3E">
        <w:t xml:space="preserve"> {</w:t>
      </w:r>
    </w:p>
    <w:p w14:paraId="7C4F6C6E" w14:textId="77777777" w:rsidR="00A8221D" w:rsidRPr="00B55E3E" w:rsidRDefault="00A8221D" w:rsidP="00A8221D">
      <w:pPr>
        <w:pStyle w:val="PL"/>
      </w:pPr>
      <w:r w:rsidRPr="00B55E3E">
        <w:lastRenderedPageBreak/>
        <w:t xml:space="preserve">        ssb                             </w:t>
      </w:r>
      <w:r w:rsidRPr="00B55E3E">
        <w:rPr>
          <w:color w:val="993366"/>
        </w:rPr>
        <w:t>SEQUENCE</w:t>
      </w:r>
      <w:r w:rsidRPr="00B55E3E">
        <w:t xml:space="preserve"> {</w:t>
      </w:r>
    </w:p>
    <w:p w14:paraId="0DFFB8C4" w14:textId="77777777" w:rsidR="00A8221D" w:rsidRPr="00B55E3E" w:rsidRDefault="00A8221D" w:rsidP="00A8221D">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265FF3F9" w14:textId="77777777" w:rsidR="00A8221D" w:rsidRPr="00B55E3E" w:rsidRDefault="00A8221D" w:rsidP="00A8221D">
      <w:pPr>
        <w:pStyle w:val="PL"/>
      </w:pPr>
      <w:r w:rsidRPr="00B55E3E">
        <w:t xml:space="preserve">            ra-ssb-OccasionMaskIndex        </w:t>
      </w:r>
      <w:r w:rsidRPr="00B55E3E">
        <w:rPr>
          <w:color w:val="993366"/>
        </w:rPr>
        <w:t>INTEGER</w:t>
      </w:r>
      <w:r w:rsidRPr="00B55E3E">
        <w:t xml:space="preserve"> (0..15)</w:t>
      </w:r>
    </w:p>
    <w:p w14:paraId="4A1F56D9" w14:textId="77777777" w:rsidR="00A8221D" w:rsidRPr="00B55E3E" w:rsidRDefault="00A8221D" w:rsidP="00A8221D">
      <w:pPr>
        <w:pStyle w:val="PL"/>
      </w:pPr>
      <w:r w:rsidRPr="00B55E3E">
        <w:t xml:space="preserve">        },</w:t>
      </w:r>
    </w:p>
    <w:p w14:paraId="2F538FEF" w14:textId="77777777" w:rsidR="00A8221D" w:rsidRPr="00B55E3E" w:rsidRDefault="00A8221D" w:rsidP="00A8221D">
      <w:pPr>
        <w:pStyle w:val="PL"/>
      </w:pPr>
      <w:r w:rsidRPr="00B55E3E">
        <w:t xml:space="preserve">        csirs                           </w:t>
      </w:r>
      <w:r w:rsidRPr="00B55E3E">
        <w:rPr>
          <w:color w:val="993366"/>
        </w:rPr>
        <w:t>SEQUENCE</w:t>
      </w:r>
      <w:r w:rsidRPr="00B55E3E">
        <w:t xml:space="preserve"> {</w:t>
      </w:r>
    </w:p>
    <w:p w14:paraId="33C59A25" w14:textId="77777777" w:rsidR="00A8221D" w:rsidRPr="00B55E3E" w:rsidRDefault="00A8221D" w:rsidP="00A8221D">
      <w:pPr>
        <w:pStyle w:val="PL"/>
      </w:pPr>
      <w:r w:rsidRPr="00B55E3E">
        <w:t xml:space="preserve">            csirs-ResourceList              </w:t>
      </w:r>
      <w:r w:rsidRPr="00B55E3E">
        <w:rPr>
          <w:color w:val="993366"/>
        </w:rPr>
        <w:t>SEQUENCE</w:t>
      </w:r>
      <w:r w:rsidRPr="00B55E3E">
        <w:t xml:space="preserve"> (</w:t>
      </w:r>
      <w:r w:rsidRPr="00B55E3E">
        <w:rPr>
          <w:color w:val="993366"/>
        </w:rPr>
        <w:t>SIZE</w:t>
      </w:r>
      <w:r w:rsidRPr="00B55E3E">
        <w:t>(1..maxRA-CSIRS-Resources))</w:t>
      </w:r>
      <w:r w:rsidRPr="00B55E3E">
        <w:rPr>
          <w:color w:val="993366"/>
        </w:rPr>
        <w:t xml:space="preserve"> OF</w:t>
      </w:r>
      <w:r w:rsidRPr="00B55E3E">
        <w:t xml:space="preserve"> CFRA-CSIRS-Resource,</w:t>
      </w:r>
    </w:p>
    <w:p w14:paraId="3EB73A82" w14:textId="77777777" w:rsidR="00A8221D" w:rsidRPr="00B55E3E" w:rsidRDefault="00A8221D" w:rsidP="00A8221D">
      <w:pPr>
        <w:pStyle w:val="PL"/>
      </w:pPr>
      <w:r w:rsidRPr="00B55E3E">
        <w:t xml:space="preserve">            rsrp-ThresholdCSI-RS            RSRP-Range</w:t>
      </w:r>
    </w:p>
    <w:p w14:paraId="164C687E" w14:textId="77777777" w:rsidR="00A8221D" w:rsidRPr="00B55E3E" w:rsidRDefault="00A8221D" w:rsidP="00A8221D">
      <w:pPr>
        <w:pStyle w:val="PL"/>
      </w:pPr>
      <w:r w:rsidRPr="00B55E3E">
        <w:t xml:space="preserve">        }</w:t>
      </w:r>
    </w:p>
    <w:p w14:paraId="0C516665" w14:textId="77777777" w:rsidR="00A8221D" w:rsidRPr="00B55E3E" w:rsidRDefault="00A8221D" w:rsidP="00A8221D">
      <w:pPr>
        <w:pStyle w:val="PL"/>
      </w:pPr>
      <w:r w:rsidRPr="00B55E3E">
        <w:t xml:space="preserve">    },</w:t>
      </w:r>
    </w:p>
    <w:p w14:paraId="29D1E225" w14:textId="77777777" w:rsidR="00A8221D" w:rsidRPr="00B55E3E" w:rsidRDefault="00A8221D" w:rsidP="00A8221D">
      <w:pPr>
        <w:pStyle w:val="PL"/>
      </w:pPr>
      <w:r w:rsidRPr="00B55E3E">
        <w:t xml:space="preserve">    ...,</w:t>
      </w:r>
    </w:p>
    <w:p w14:paraId="73DD7AC8" w14:textId="77777777" w:rsidR="00A8221D" w:rsidRPr="00B55E3E" w:rsidRDefault="00A8221D" w:rsidP="00A8221D">
      <w:pPr>
        <w:pStyle w:val="PL"/>
      </w:pPr>
      <w:r w:rsidRPr="00B55E3E">
        <w:t xml:space="preserve">    [[</w:t>
      </w:r>
    </w:p>
    <w:p w14:paraId="12BC4697" w14:textId="77777777" w:rsidR="00A8221D" w:rsidRPr="00B55E3E" w:rsidRDefault="00A8221D" w:rsidP="00A8221D">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Cond Occasions</w:t>
      </w:r>
    </w:p>
    <w:p w14:paraId="5BECD31D" w14:textId="77777777" w:rsidR="00A8221D" w:rsidRPr="00B55E3E" w:rsidRDefault="00A8221D" w:rsidP="00A8221D">
      <w:pPr>
        <w:pStyle w:val="PL"/>
      </w:pPr>
      <w:r w:rsidRPr="00B55E3E">
        <w:t xml:space="preserve">    ]]</w:t>
      </w:r>
    </w:p>
    <w:p w14:paraId="276BEB95" w14:textId="77777777" w:rsidR="00A8221D" w:rsidRPr="00B55E3E" w:rsidRDefault="00A8221D" w:rsidP="00A8221D">
      <w:pPr>
        <w:pStyle w:val="PL"/>
      </w:pPr>
      <w:r w:rsidRPr="00B55E3E">
        <w:t>}</w:t>
      </w:r>
    </w:p>
    <w:p w14:paraId="72398A1E" w14:textId="77777777" w:rsidR="00A8221D" w:rsidRPr="00B55E3E" w:rsidRDefault="00A8221D" w:rsidP="00A8221D">
      <w:pPr>
        <w:pStyle w:val="PL"/>
      </w:pPr>
    </w:p>
    <w:p w14:paraId="24749CAF" w14:textId="77777777" w:rsidR="00A8221D" w:rsidRPr="00B55E3E" w:rsidRDefault="00A8221D" w:rsidP="00A8221D">
      <w:pPr>
        <w:pStyle w:val="PL"/>
      </w:pPr>
      <w:r w:rsidRPr="00B55E3E">
        <w:t xml:space="preserve">CFRA-TwoStep-r16 ::=                    </w:t>
      </w:r>
      <w:r w:rsidRPr="00B55E3E">
        <w:rPr>
          <w:color w:val="993366"/>
        </w:rPr>
        <w:t>SEQUENCE</w:t>
      </w:r>
      <w:r w:rsidRPr="00B55E3E">
        <w:t xml:space="preserve"> {</w:t>
      </w:r>
    </w:p>
    <w:p w14:paraId="28AB9BC0" w14:textId="77777777" w:rsidR="00A8221D" w:rsidRPr="00B55E3E" w:rsidRDefault="00A8221D" w:rsidP="00A8221D">
      <w:pPr>
        <w:pStyle w:val="PL"/>
      </w:pPr>
      <w:r w:rsidRPr="00B55E3E">
        <w:t xml:space="preserve">    occasionsTwoStepRA-r16                  </w:t>
      </w:r>
      <w:r w:rsidRPr="00B55E3E">
        <w:rPr>
          <w:color w:val="993366"/>
        </w:rPr>
        <w:t>SEQUENCE</w:t>
      </w:r>
      <w:r w:rsidRPr="00B55E3E">
        <w:t xml:space="preserve"> {</w:t>
      </w:r>
    </w:p>
    <w:p w14:paraId="5A82D4BD" w14:textId="77777777" w:rsidR="00A8221D" w:rsidRPr="00B55E3E" w:rsidRDefault="00A8221D" w:rsidP="00A8221D">
      <w:pPr>
        <w:pStyle w:val="PL"/>
      </w:pPr>
      <w:r w:rsidRPr="00B55E3E">
        <w:t xml:space="preserve">        rach-ConfigGenericTwoStepRA-r16         RACH-ConfigGenericTwoStepRA-r16,</w:t>
      </w:r>
    </w:p>
    <w:p w14:paraId="68283525" w14:textId="77777777" w:rsidR="00A8221D" w:rsidRPr="00B55E3E" w:rsidRDefault="00A8221D" w:rsidP="00A8221D">
      <w:pPr>
        <w:pStyle w:val="PL"/>
      </w:pPr>
      <w:r w:rsidRPr="00B55E3E">
        <w:t xml:space="preserve">        ssb-PerRACH-OccasionTwoStepRA-r16       </w:t>
      </w:r>
      <w:r w:rsidRPr="00B55E3E">
        <w:rPr>
          <w:color w:val="993366"/>
        </w:rPr>
        <w:t>ENUMERATED</w:t>
      </w:r>
      <w:r w:rsidRPr="00B55E3E">
        <w:t xml:space="preserve"> {oneEighth, oneFourth, oneHalf, one,</w:t>
      </w:r>
    </w:p>
    <w:p w14:paraId="698BA827" w14:textId="77777777" w:rsidR="00A8221D" w:rsidRPr="00B55E3E" w:rsidRDefault="00A8221D" w:rsidP="00A8221D">
      <w:pPr>
        <w:pStyle w:val="PL"/>
      </w:pPr>
      <w:r w:rsidRPr="00B55E3E">
        <w:t xml:space="preserve">                                                            two, four, eight, sixteen}</w:t>
      </w:r>
    </w:p>
    <w:p w14:paraId="2DBEC699"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AD59AAD" w14:textId="77777777" w:rsidR="00A8221D" w:rsidRPr="00B55E3E" w:rsidRDefault="00A8221D" w:rsidP="00A8221D">
      <w:pPr>
        <w:pStyle w:val="PL"/>
      </w:pPr>
      <w:r w:rsidRPr="00B55E3E">
        <w:t xml:space="preserve">    msgA-CFRA-PUSCH-r16                     MsgA-PUSCH-Resource-r16,</w:t>
      </w:r>
    </w:p>
    <w:p w14:paraId="3F9B9013" w14:textId="77777777" w:rsidR="00A8221D" w:rsidRPr="00B55E3E" w:rsidRDefault="00A8221D" w:rsidP="00A8221D">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S</w:t>
      </w:r>
    </w:p>
    <w:p w14:paraId="4DF30FB4" w14:textId="77777777" w:rsidR="00A8221D" w:rsidRPr="00B55E3E" w:rsidRDefault="00A8221D" w:rsidP="00A8221D">
      <w:pPr>
        <w:pStyle w:val="PL"/>
      </w:pPr>
      <w:r w:rsidRPr="00B55E3E">
        <w:t xml:space="preserve">    resourcesTwoStep-r16                    </w:t>
      </w:r>
      <w:r w:rsidRPr="00B55E3E">
        <w:rPr>
          <w:color w:val="993366"/>
        </w:rPr>
        <w:t>SEQUENCE</w:t>
      </w:r>
      <w:r w:rsidRPr="00B55E3E">
        <w:t xml:space="preserve"> {</w:t>
      </w:r>
    </w:p>
    <w:p w14:paraId="00AE4E53" w14:textId="77777777" w:rsidR="00A8221D" w:rsidRPr="00B55E3E" w:rsidRDefault="00A8221D" w:rsidP="00A8221D">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39FF8924" w14:textId="77777777" w:rsidR="00A8221D" w:rsidRPr="00B55E3E" w:rsidRDefault="00A8221D" w:rsidP="00A8221D">
      <w:pPr>
        <w:pStyle w:val="PL"/>
      </w:pPr>
      <w:r w:rsidRPr="00B55E3E">
        <w:t xml:space="preserve">        ra-ssb-OccasionMaskIndex                </w:t>
      </w:r>
      <w:r w:rsidRPr="00B55E3E">
        <w:rPr>
          <w:color w:val="993366"/>
        </w:rPr>
        <w:t>INTEGER</w:t>
      </w:r>
      <w:r w:rsidRPr="00B55E3E">
        <w:t xml:space="preserve"> (0..15)</w:t>
      </w:r>
    </w:p>
    <w:p w14:paraId="1B3CEC65" w14:textId="77777777" w:rsidR="00A8221D" w:rsidRPr="00B55E3E" w:rsidRDefault="00A8221D" w:rsidP="00A8221D">
      <w:pPr>
        <w:pStyle w:val="PL"/>
      </w:pPr>
      <w:r w:rsidRPr="00B55E3E">
        <w:t xml:space="preserve">    },</w:t>
      </w:r>
    </w:p>
    <w:p w14:paraId="0B45941E" w14:textId="77777777" w:rsidR="00A8221D" w:rsidRPr="00B55E3E" w:rsidRDefault="00A8221D" w:rsidP="00A8221D">
      <w:pPr>
        <w:pStyle w:val="PL"/>
      </w:pPr>
      <w:r w:rsidRPr="00B55E3E">
        <w:t xml:space="preserve">    ...</w:t>
      </w:r>
    </w:p>
    <w:p w14:paraId="075009EF" w14:textId="77777777" w:rsidR="00A8221D" w:rsidRPr="00B55E3E" w:rsidRDefault="00A8221D" w:rsidP="00A8221D">
      <w:pPr>
        <w:pStyle w:val="PL"/>
      </w:pPr>
      <w:r w:rsidRPr="00B55E3E">
        <w:t>}</w:t>
      </w:r>
    </w:p>
    <w:p w14:paraId="2499D0CB" w14:textId="77777777" w:rsidR="00A8221D" w:rsidRPr="00B55E3E" w:rsidRDefault="00A8221D" w:rsidP="00A8221D">
      <w:pPr>
        <w:pStyle w:val="PL"/>
      </w:pPr>
    </w:p>
    <w:p w14:paraId="3BEBD3B6" w14:textId="77777777" w:rsidR="00A8221D" w:rsidRPr="00B55E3E" w:rsidRDefault="00A8221D" w:rsidP="00A8221D">
      <w:pPr>
        <w:pStyle w:val="PL"/>
      </w:pPr>
      <w:r w:rsidRPr="00B55E3E">
        <w:t xml:space="preserve">CFRA-SSB-Resource ::=           </w:t>
      </w:r>
      <w:r w:rsidRPr="00B55E3E">
        <w:rPr>
          <w:color w:val="993366"/>
        </w:rPr>
        <w:t>SEQUENCE</w:t>
      </w:r>
      <w:r w:rsidRPr="00B55E3E">
        <w:t xml:space="preserve"> {</w:t>
      </w:r>
    </w:p>
    <w:p w14:paraId="6125D065" w14:textId="77777777" w:rsidR="00A8221D" w:rsidRPr="00B55E3E" w:rsidRDefault="00A8221D" w:rsidP="00A8221D">
      <w:pPr>
        <w:pStyle w:val="PL"/>
      </w:pPr>
      <w:r w:rsidRPr="00B55E3E">
        <w:t xml:space="preserve">    ssb                             SSB-Index,</w:t>
      </w:r>
    </w:p>
    <w:p w14:paraId="02B8A662" w14:textId="77777777" w:rsidR="00A8221D" w:rsidRPr="00B55E3E" w:rsidRDefault="00A8221D" w:rsidP="00A8221D">
      <w:pPr>
        <w:pStyle w:val="PL"/>
      </w:pPr>
      <w:r w:rsidRPr="00B55E3E">
        <w:t xml:space="preserve">    ra-PreambleIndex                </w:t>
      </w:r>
      <w:r w:rsidRPr="00B55E3E">
        <w:rPr>
          <w:color w:val="993366"/>
        </w:rPr>
        <w:t>INTEGER</w:t>
      </w:r>
      <w:r w:rsidRPr="00B55E3E">
        <w:t xml:space="preserve"> (0..63),</w:t>
      </w:r>
    </w:p>
    <w:p w14:paraId="00D3C277" w14:textId="77777777" w:rsidR="00A8221D" w:rsidRPr="00B55E3E" w:rsidRDefault="00A8221D" w:rsidP="00A8221D">
      <w:pPr>
        <w:pStyle w:val="PL"/>
      </w:pPr>
      <w:r w:rsidRPr="00B55E3E">
        <w:t xml:space="preserve">    ...,</w:t>
      </w:r>
    </w:p>
    <w:p w14:paraId="56D7FFEF" w14:textId="77777777" w:rsidR="00A8221D" w:rsidRPr="00B55E3E" w:rsidRDefault="00A8221D" w:rsidP="00A8221D">
      <w:pPr>
        <w:pStyle w:val="PL"/>
      </w:pPr>
      <w:r w:rsidRPr="00B55E3E">
        <w:t xml:space="preserve">    [[</w:t>
      </w:r>
    </w:p>
    <w:p w14:paraId="37826735" w14:textId="77777777" w:rsidR="00A8221D" w:rsidRPr="00B55E3E" w:rsidRDefault="00A8221D" w:rsidP="00A8221D">
      <w:pPr>
        <w:pStyle w:val="PL"/>
        <w:rPr>
          <w:color w:val="808080"/>
        </w:rPr>
      </w:pPr>
      <w:r w:rsidRPr="00B55E3E">
        <w:t xml:space="preserve">    msgA-PUSCH-Resource-Index-r16   </w:t>
      </w:r>
      <w:r w:rsidRPr="00B55E3E">
        <w:rPr>
          <w:color w:val="993366"/>
        </w:rPr>
        <w:t>INTEGER</w:t>
      </w:r>
      <w:r w:rsidRPr="00B55E3E">
        <w:t xml:space="preserve"> (0..3071)     </w:t>
      </w:r>
      <w:r w:rsidRPr="00B55E3E">
        <w:rPr>
          <w:color w:val="993366"/>
        </w:rPr>
        <w:t>OPTIONAL</w:t>
      </w:r>
      <w:r w:rsidRPr="00B55E3E">
        <w:t xml:space="preserve">  </w:t>
      </w:r>
      <w:r w:rsidRPr="00B55E3E">
        <w:rPr>
          <w:color w:val="808080"/>
        </w:rPr>
        <w:t>-- Cond 2StepCFRA</w:t>
      </w:r>
    </w:p>
    <w:p w14:paraId="20BE3EDD" w14:textId="77777777" w:rsidR="00A8221D" w:rsidRPr="00B55E3E" w:rsidRDefault="00A8221D" w:rsidP="00A8221D">
      <w:pPr>
        <w:pStyle w:val="PL"/>
      </w:pPr>
      <w:r w:rsidRPr="00B55E3E">
        <w:t xml:space="preserve">    ]]</w:t>
      </w:r>
    </w:p>
    <w:p w14:paraId="3D7E5943" w14:textId="77777777" w:rsidR="00A8221D" w:rsidRPr="00B55E3E" w:rsidRDefault="00A8221D" w:rsidP="00A8221D">
      <w:pPr>
        <w:pStyle w:val="PL"/>
      </w:pPr>
    </w:p>
    <w:p w14:paraId="333322ED" w14:textId="77777777" w:rsidR="00A8221D" w:rsidRPr="00B55E3E" w:rsidRDefault="00A8221D" w:rsidP="00A8221D">
      <w:pPr>
        <w:pStyle w:val="PL"/>
      </w:pPr>
      <w:r w:rsidRPr="00B55E3E">
        <w:t>}</w:t>
      </w:r>
    </w:p>
    <w:p w14:paraId="4BCFB1CB" w14:textId="77777777" w:rsidR="00A8221D" w:rsidRPr="00B55E3E" w:rsidRDefault="00A8221D" w:rsidP="00A8221D">
      <w:pPr>
        <w:pStyle w:val="PL"/>
      </w:pPr>
    </w:p>
    <w:p w14:paraId="79E48E76" w14:textId="77777777" w:rsidR="00A8221D" w:rsidRPr="00B55E3E" w:rsidRDefault="00A8221D" w:rsidP="00A8221D">
      <w:pPr>
        <w:pStyle w:val="PL"/>
      </w:pPr>
      <w:r w:rsidRPr="00B55E3E">
        <w:t xml:space="preserve">CFRA-CSIRS-Resource ::=         </w:t>
      </w:r>
      <w:r w:rsidRPr="00B55E3E">
        <w:rPr>
          <w:color w:val="993366"/>
        </w:rPr>
        <w:t>SEQUENCE</w:t>
      </w:r>
      <w:r w:rsidRPr="00B55E3E">
        <w:t xml:space="preserve"> {</w:t>
      </w:r>
    </w:p>
    <w:p w14:paraId="503A3D47" w14:textId="77777777" w:rsidR="00A8221D" w:rsidRPr="00B55E3E" w:rsidRDefault="00A8221D" w:rsidP="00A8221D">
      <w:pPr>
        <w:pStyle w:val="PL"/>
      </w:pPr>
      <w:r w:rsidRPr="00B55E3E">
        <w:t xml:space="preserve">    csi-RS                          CSI-RS-Index,</w:t>
      </w:r>
    </w:p>
    <w:p w14:paraId="654DA2BC" w14:textId="77777777" w:rsidR="00A8221D" w:rsidRPr="00B55E3E" w:rsidRDefault="00A8221D" w:rsidP="00A8221D">
      <w:pPr>
        <w:pStyle w:val="PL"/>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w:t>
      </w:r>
    </w:p>
    <w:p w14:paraId="6E68ED3F" w14:textId="77777777" w:rsidR="00A8221D" w:rsidRPr="00B55E3E" w:rsidRDefault="00A8221D" w:rsidP="00A8221D">
      <w:pPr>
        <w:pStyle w:val="PL"/>
      </w:pPr>
      <w:r w:rsidRPr="00B55E3E">
        <w:t xml:space="preserve">    ra-PreambleIndex                </w:t>
      </w:r>
      <w:r w:rsidRPr="00B55E3E">
        <w:rPr>
          <w:color w:val="993366"/>
        </w:rPr>
        <w:t>INTEGER</w:t>
      </w:r>
      <w:r w:rsidRPr="00B55E3E">
        <w:t xml:space="preserve"> (0..63),</w:t>
      </w:r>
    </w:p>
    <w:p w14:paraId="4A6279C1" w14:textId="77777777" w:rsidR="00A8221D" w:rsidRPr="00B55E3E" w:rsidRDefault="00A8221D" w:rsidP="00A8221D">
      <w:pPr>
        <w:pStyle w:val="PL"/>
      </w:pPr>
      <w:r w:rsidRPr="00B55E3E">
        <w:t xml:space="preserve">    ...</w:t>
      </w:r>
    </w:p>
    <w:p w14:paraId="3EE5C24C" w14:textId="77777777" w:rsidR="00A8221D" w:rsidRPr="00B55E3E" w:rsidRDefault="00A8221D" w:rsidP="00A8221D">
      <w:pPr>
        <w:pStyle w:val="PL"/>
      </w:pPr>
      <w:r w:rsidRPr="00B55E3E">
        <w:t>}</w:t>
      </w:r>
    </w:p>
    <w:p w14:paraId="0F5BA7A4" w14:textId="77777777" w:rsidR="00A8221D" w:rsidRPr="00B55E3E" w:rsidRDefault="00A8221D" w:rsidP="00A8221D">
      <w:pPr>
        <w:pStyle w:val="PL"/>
      </w:pPr>
    </w:p>
    <w:p w14:paraId="4A3B03BD" w14:textId="77777777" w:rsidR="00A8221D" w:rsidRPr="00B55E3E" w:rsidRDefault="00A8221D" w:rsidP="00A8221D">
      <w:pPr>
        <w:pStyle w:val="PL"/>
        <w:rPr>
          <w:color w:val="808080"/>
        </w:rPr>
      </w:pPr>
      <w:r w:rsidRPr="00B55E3E">
        <w:rPr>
          <w:color w:val="808080"/>
        </w:rPr>
        <w:t>-- TAG-RACH-CONFIGDEDICATED-STOP</w:t>
      </w:r>
    </w:p>
    <w:p w14:paraId="550B363C" w14:textId="77777777" w:rsidR="00A8221D" w:rsidRPr="00B55E3E" w:rsidRDefault="00A8221D" w:rsidP="00A8221D">
      <w:pPr>
        <w:pStyle w:val="PL"/>
        <w:rPr>
          <w:color w:val="808080"/>
        </w:rPr>
      </w:pPr>
      <w:r w:rsidRPr="00B55E3E">
        <w:rPr>
          <w:color w:val="808080"/>
        </w:rPr>
        <w:t>-- ASN1STOP</w:t>
      </w:r>
    </w:p>
    <w:p w14:paraId="2A2C8E1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6DE1936"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0A52D5BB" w14:textId="77777777" w:rsidR="00A8221D" w:rsidRPr="00B55E3E" w:rsidRDefault="00A8221D" w:rsidP="00FB1467">
            <w:pPr>
              <w:pStyle w:val="TAH"/>
              <w:rPr>
                <w:szCs w:val="22"/>
                <w:lang w:eastAsia="sv-SE"/>
              </w:rPr>
            </w:pPr>
            <w:r w:rsidRPr="00B55E3E">
              <w:rPr>
                <w:i/>
                <w:szCs w:val="22"/>
                <w:lang w:eastAsia="sv-SE"/>
              </w:rPr>
              <w:lastRenderedPageBreak/>
              <w:t xml:space="preserve">CFRA-CSIRS-Resource </w:t>
            </w:r>
            <w:r w:rsidRPr="00B55E3E">
              <w:rPr>
                <w:szCs w:val="22"/>
                <w:lang w:eastAsia="sv-SE"/>
              </w:rPr>
              <w:t>field descriptions</w:t>
            </w:r>
          </w:p>
        </w:tc>
      </w:tr>
      <w:tr w:rsidR="00A8221D" w:rsidRPr="00B55E3E" w14:paraId="18EBC469"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317A01E3" w14:textId="77777777" w:rsidR="00A8221D" w:rsidRPr="00B55E3E" w:rsidRDefault="00A8221D" w:rsidP="00FB1467">
            <w:pPr>
              <w:pStyle w:val="TAL"/>
              <w:rPr>
                <w:szCs w:val="22"/>
                <w:lang w:eastAsia="sv-SE"/>
              </w:rPr>
            </w:pPr>
            <w:r w:rsidRPr="00B55E3E">
              <w:rPr>
                <w:b/>
                <w:i/>
                <w:szCs w:val="22"/>
                <w:lang w:eastAsia="sv-SE"/>
              </w:rPr>
              <w:t>csi-RS</w:t>
            </w:r>
          </w:p>
          <w:p w14:paraId="30A73011" w14:textId="77777777" w:rsidR="00A8221D" w:rsidRPr="00B55E3E" w:rsidRDefault="00A8221D" w:rsidP="00FB1467">
            <w:pPr>
              <w:pStyle w:val="TAL"/>
              <w:rPr>
                <w:szCs w:val="22"/>
                <w:lang w:eastAsia="sv-SE"/>
              </w:rPr>
            </w:pPr>
            <w:r w:rsidRPr="00B55E3E">
              <w:rPr>
                <w:szCs w:val="22"/>
                <w:lang w:eastAsia="sv-SE"/>
              </w:rPr>
              <w:t>The ID of a CSI-RS resource defined in the measurement object associated with this serving cell.</w:t>
            </w:r>
          </w:p>
        </w:tc>
      </w:tr>
      <w:tr w:rsidR="00A8221D" w:rsidRPr="00B55E3E" w14:paraId="2039EA08"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27DAA785" w14:textId="77777777" w:rsidR="00A8221D" w:rsidRPr="00B55E3E" w:rsidRDefault="00A8221D" w:rsidP="00FB1467">
            <w:pPr>
              <w:pStyle w:val="TAL"/>
              <w:rPr>
                <w:szCs w:val="22"/>
                <w:lang w:eastAsia="sv-SE"/>
              </w:rPr>
            </w:pPr>
            <w:r w:rsidRPr="00B55E3E">
              <w:rPr>
                <w:b/>
                <w:i/>
                <w:szCs w:val="22"/>
                <w:lang w:eastAsia="sv-SE"/>
              </w:rPr>
              <w:t>ra-OccasionList</w:t>
            </w:r>
          </w:p>
          <w:p w14:paraId="0A5955B6" w14:textId="77777777" w:rsidR="00A8221D" w:rsidRPr="00B55E3E" w:rsidRDefault="00A8221D" w:rsidP="00FB1467">
            <w:pPr>
              <w:pStyle w:val="TAL"/>
              <w:rPr>
                <w:szCs w:val="22"/>
                <w:lang w:eastAsia="sv-SE"/>
              </w:rPr>
            </w:pPr>
            <w:r w:rsidRPr="00B55E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A8221D" w:rsidRPr="00B55E3E" w14:paraId="1CC5CA57"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68D3F03F" w14:textId="77777777" w:rsidR="00A8221D" w:rsidRPr="00B55E3E" w:rsidRDefault="00A8221D" w:rsidP="00FB1467">
            <w:pPr>
              <w:pStyle w:val="TAL"/>
              <w:rPr>
                <w:szCs w:val="22"/>
                <w:lang w:eastAsia="sv-SE"/>
              </w:rPr>
            </w:pPr>
            <w:r w:rsidRPr="00B55E3E">
              <w:rPr>
                <w:b/>
                <w:i/>
                <w:szCs w:val="22"/>
                <w:lang w:eastAsia="sv-SE"/>
              </w:rPr>
              <w:t>ra-PreambleIndex</w:t>
            </w:r>
          </w:p>
          <w:p w14:paraId="25B49BB2" w14:textId="77777777" w:rsidR="00A8221D" w:rsidRPr="00B55E3E" w:rsidRDefault="00A8221D" w:rsidP="00FB1467">
            <w:pPr>
              <w:pStyle w:val="TAL"/>
              <w:rPr>
                <w:szCs w:val="22"/>
                <w:lang w:eastAsia="sv-SE"/>
              </w:rPr>
            </w:pPr>
            <w:r w:rsidRPr="00B55E3E">
              <w:rPr>
                <w:szCs w:val="22"/>
                <w:lang w:eastAsia="sv-SE"/>
              </w:rPr>
              <w:t>The RA preamble index to use in the RA occasions associated with this CSI-RS.</w:t>
            </w:r>
          </w:p>
        </w:tc>
      </w:tr>
    </w:tbl>
    <w:p w14:paraId="6AF03AC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EBF80E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D0CCA74" w14:textId="77777777" w:rsidR="00A8221D" w:rsidRPr="00B55E3E" w:rsidRDefault="00A8221D" w:rsidP="00FB1467">
            <w:pPr>
              <w:pStyle w:val="TAH"/>
              <w:rPr>
                <w:szCs w:val="22"/>
                <w:lang w:eastAsia="sv-SE"/>
              </w:rPr>
            </w:pPr>
            <w:r w:rsidRPr="00B55E3E">
              <w:rPr>
                <w:i/>
                <w:szCs w:val="22"/>
                <w:lang w:eastAsia="sv-SE"/>
              </w:rPr>
              <w:t xml:space="preserve">CFRA </w:t>
            </w:r>
            <w:r w:rsidRPr="00B55E3E">
              <w:rPr>
                <w:szCs w:val="22"/>
                <w:lang w:eastAsia="sv-SE"/>
              </w:rPr>
              <w:t>field descriptions</w:t>
            </w:r>
          </w:p>
        </w:tc>
      </w:tr>
      <w:tr w:rsidR="00A8221D" w:rsidRPr="00B55E3E" w14:paraId="4D8EDAD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3C12A08" w14:textId="77777777" w:rsidR="00A8221D" w:rsidRPr="00B55E3E" w:rsidRDefault="00A8221D" w:rsidP="00FB1467">
            <w:pPr>
              <w:pStyle w:val="TAL"/>
              <w:rPr>
                <w:szCs w:val="22"/>
                <w:lang w:eastAsia="sv-SE"/>
              </w:rPr>
            </w:pPr>
            <w:r w:rsidRPr="00B55E3E">
              <w:rPr>
                <w:b/>
                <w:i/>
                <w:szCs w:val="22"/>
                <w:lang w:eastAsia="sv-SE"/>
              </w:rPr>
              <w:t>occasions</w:t>
            </w:r>
          </w:p>
          <w:p w14:paraId="04766860" w14:textId="77777777" w:rsidR="00A8221D" w:rsidRPr="00B55E3E" w:rsidRDefault="00A8221D" w:rsidP="00FB1467">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w:t>
            </w:r>
            <w:r w:rsidRPr="00B55E3E">
              <w:rPr>
                <w:szCs w:val="22"/>
                <w:lang w:eastAsia="sv-SE"/>
              </w:rPr>
              <w:t xml:space="preserve"> in the first active UL BWP.</w:t>
            </w:r>
          </w:p>
        </w:tc>
      </w:tr>
      <w:tr w:rsidR="00A8221D" w:rsidRPr="00B55E3E" w14:paraId="58D929F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C6DDA71" w14:textId="77777777" w:rsidR="00A8221D" w:rsidRPr="00B55E3E" w:rsidRDefault="00A8221D" w:rsidP="00FB1467">
            <w:pPr>
              <w:pStyle w:val="TAL"/>
              <w:rPr>
                <w:szCs w:val="22"/>
                <w:lang w:eastAsia="sv-SE"/>
              </w:rPr>
            </w:pPr>
            <w:r w:rsidRPr="00B55E3E">
              <w:rPr>
                <w:b/>
                <w:i/>
                <w:szCs w:val="22"/>
                <w:lang w:eastAsia="sv-SE"/>
              </w:rPr>
              <w:t>ra-ssb-OccasionMaskIndex</w:t>
            </w:r>
          </w:p>
          <w:p w14:paraId="1D6222AE" w14:textId="77777777" w:rsidR="00A8221D" w:rsidRPr="00B55E3E" w:rsidRDefault="00A8221D" w:rsidP="00FB1467">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A8221D" w:rsidRPr="00B55E3E" w14:paraId="7DFB382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E2C4193" w14:textId="77777777" w:rsidR="00A8221D" w:rsidRPr="00B55E3E" w:rsidRDefault="00A8221D" w:rsidP="00FB1467">
            <w:pPr>
              <w:pStyle w:val="TAL"/>
              <w:rPr>
                <w:b/>
                <w:i/>
                <w:szCs w:val="22"/>
                <w:lang w:eastAsia="sv-SE"/>
              </w:rPr>
            </w:pPr>
            <w:r w:rsidRPr="00B55E3E">
              <w:rPr>
                <w:b/>
                <w:i/>
                <w:szCs w:val="22"/>
                <w:lang w:eastAsia="sv-SE"/>
              </w:rPr>
              <w:t>rach-ConfigGeneric</w:t>
            </w:r>
          </w:p>
          <w:p w14:paraId="22DC7181" w14:textId="77777777" w:rsidR="00A8221D" w:rsidRPr="00B55E3E" w:rsidRDefault="00A8221D" w:rsidP="00FB1467">
            <w:pPr>
              <w:pStyle w:val="TAL"/>
              <w:rPr>
                <w:szCs w:val="22"/>
                <w:lang w:eastAsia="sv-SE"/>
              </w:rPr>
            </w:pPr>
            <w:r w:rsidRPr="00B55E3E">
              <w:rPr>
                <w:szCs w:val="22"/>
                <w:lang w:eastAsia="sv-SE"/>
              </w:rPr>
              <w:t xml:space="preserve">Configuration of contention free random access occasions for CFRA. The UE shall ignore </w:t>
            </w:r>
            <w:r w:rsidRPr="00B55E3E">
              <w:rPr>
                <w:i/>
                <w:szCs w:val="22"/>
                <w:lang w:eastAsia="sv-SE"/>
              </w:rPr>
              <w:t>preambleReceivedTargetPower</w:t>
            </w:r>
            <w:r w:rsidRPr="00B55E3E">
              <w:rPr>
                <w:szCs w:val="22"/>
                <w:lang w:eastAsia="sv-SE"/>
              </w:rPr>
              <w:t xml:space="preserve">, </w:t>
            </w:r>
            <w:r w:rsidRPr="00B55E3E">
              <w:rPr>
                <w:i/>
                <w:szCs w:val="22"/>
                <w:lang w:eastAsia="sv-SE"/>
              </w:rPr>
              <w:t>preambleTransMax</w:t>
            </w:r>
            <w:r w:rsidRPr="00B55E3E">
              <w:rPr>
                <w:szCs w:val="22"/>
                <w:lang w:eastAsia="sv-SE"/>
              </w:rPr>
              <w:t xml:space="preserve">, </w:t>
            </w:r>
            <w:r w:rsidRPr="00B55E3E">
              <w:rPr>
                <w:i/>
                <w:szCs w:val="22"/>
                <w:lang w:eastAsia="sv-SE"/>
              </w:rPr>
              <w:t>powerRampingStep</w:t>
            </w:r>
            <w:r w:rsidRPr="00B55E3E">
              <w:rPr>
                <w:szCs w:val="22"/>
                <w:lang w:eastAsia="sv-SE"/>
              </w:rPr>
              <w:t xml:space="preserve">, </w:t>
            </w:r>
            <w:r w:rsidRPr="00B55E3E">
              <w:rPr>
                <w:i/>
                <w:szCs w:val="22"/>
                <w:lang w:eastAsia="sv-SE"/>
              </w:rPr>
              <w:t>ra-ResponseWindow</w:t>
            </w:r>
            <w:r w:rsidRPr="00B55E3E">
              <w:rPr>
                <w:szCs w:val="22"/>
                <w:lang w:eastAsia="sv-SE"/>
              </w:rPr>
              <w:t xml:space="preserve"> signaled within this field and use the corresponding values provided in </w:t>
            </w:r>
            <w:r w:rsidRPr="00B55E3E">
              <w:rPr>
                <w:i/>
                <w:szCs w:val="22"/>
                <w:lang w:eastAsia="sv-SE"/>
              </w:rPr>
              <w:t>RACH-ConfigCommon</w:t>
            </w:r>
            <w:r w:rsidRPr="00B55E3E">
              <w:rPr>
                <w:szCs w:val="22"/>
                <w:lang w:eastAsia="sv-SE"/>
              </w:rPr>
              <w:t>.</w:t>
            </w:r>
          </w:p>
        </w:tc>
      </w:tr>
      <w:tr w:rsidR="00A8221D" w:rsidRPr="00B55E3E" w14:paraId="1D162C7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9A72024" w14:textId="77777777" w:rsidR="00A8221D" w:rsidRPr="00B55E3E" w:rsidRDefault="00A8221D" w:rsidP="00FB1467">
            <w:pPr>
              <w:pStyle w:val="TAL"/>
              <w:rPr>
                <w:b/>
                <w:i/>
                <w:szCs w:val="22"/>
                <w:lang w:eastAsia="sv-SE"/>
              </w:rPr>
            </w:pPr>
            <w:r w:rsidRPr="00B55E3E">
              <w:rPr>
                <w:b/>
                <w:i/>
                <w:szCs w:val="22"/>
                <w:lang w:eastAsia="sv-SE"/>
              </w:rPr>
              <w:t>ssb-perRACH-Occasion</w:t>
            </w:r>
          </w:p>
          <w:p w14:paraId="0B88E06B" w14:textId="77777777" w:rsidR="00A8221D" w:rsidRPr="00B55E3E" w:rsidRDefault="00A8221D" w:rsidP="00FB1467">
            <w:pPr>
              <w:pStyle w:val="TAL"/>
              <w:rPr>
                <w:szCs w:val="22"/>
                <w:lang w:eastAsia="sv-SE"/>
              </w:rPr>
            </w:pPr>
            <w:r w:rsidRPr="00B55E3E">
              <w:rPr>
                <w:szCs w:val="22"/>
                <w:lang w:eastAsia="sv-SE"/>
              </w:rPr>
              <w:t>Number of SSBs per RACH occasion.</w:t>
            </w:r>
          </w:p>
        </w:tc>
      </w:tr>
      <w:tr w:rsidR="00A8221D" w:rsidRPr="00B55E3E" w14:paraId="7C33ACE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6B45832" w14:textId="77777777" w:rsidR="00A8221D" w:rsidRPr="00B55E3E" w:rsidRDefault="00A8221D" w:rsidP="00FB1467">
            <w:pPr>
              <w:pStyle w:val="TAL"/>
              <w:rPr>
                <w:szCs w:val="22"/>
                <w:lang w:eastAsia="sv-SE"/>
              </w:rPr>
            </w:pPr>
            <w:r w:rsidRPr="00B55E3E">
              <w:rPr>
                <w:b/>
                <w:i/>
                <w:szCs w:val="22"/>
                <w:lang w:eastAsia="sv-SE"/>
              </w:rPr>
              <w:t>totalNumberOfRA-Preambles</w:t>
            </w:r>
          </w:p>
          <w:p w14:paraId="7FA8723E" w14:textId="77777777" w:rsidR="00A8221D" w:rsidRPr="00B55E3E" w:rsidRDefault="00A8221D" w:rsidP="00FB1467">
            <w:pPr>
              <w:pStyle w:val="TAL"/>
              <w:rPr>
                <w:szCs w:val="22"/>
                <w:lang w:eastAsia="sv-SE"/>
              </w:rPr>
            </w:pPr>
            <w:r w:rsidRPr="00B55E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B55E3E">
              <w:rPr>
                <w:i/>
                <w:szCs w:val="22"/>
                <w:lang w:eastAsia="sv-SE"/>
              </w:rPr>
              <w:t>occasions</w:t>
            </w:r>
            <w:r w:rsidRPr="00B55E3E">
              <w:rPr>
                <w:szCs w:val="22"/>
                <w:lang w:eastAsia="sv-SE"/>
              </w:rPr>
              <w:t xml:space="preserve"> is present, the UE may assume all the 64 preambles are for RA. The setting should be consistent with the setting of </w:t>
            </w:r>
            <w:r w:rsidRPr="00B55E3E">
              <w:rPr>
                <w:i/>
                <w:szCs w:val="22"/>
                <w:lang w:eastAsia="sv-SE"/>
              </w:rPr>
              <w:t>ssb-perRACH-Occasion</w:t>
            </w:r>
            <w:r w:rsidRPr="00B55E3E">
              <w:rPr>
                <w:szCs w:val="22"/>
                <w:lang w:eastAsia="sv-SE"/>
              </w:rPr>
              <w:t>, if present, i.e. it should be a multiple of the number of SSBs per RACH occasion.</w:t>
            </w:r>
          </w:p>
        </w:tc>
      </w:tr>
    </w:tbl>
    <w:p w14:paraId="657E22C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CF7C7E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308A03B" w14:textId="77777777" w:rsidR="00A8221D" w:rsidRPr="00B55E3E" w:rsidRDefault="00A8221D" w:rsidP="00FB1467">
            <w:pPr>
              <w:pStyle w:val="TAH"/>
              <w:rPr>
                <w:szCs w:val="22"/>
                <w:lang w:eastAsia="sv-SE"/>
              </w:rPr>
            </w:pPr>
            <w:r w:rsidRPr="00B55E3E">
              <w:rPr>
                <w:i/>
                <w:szCs w:val="22"/>
                <w:lang w:eastAsia="sv-SE"/>
              </w:rPr>
              <w:t xml:space="preserve">CFRA-SSB-Resource </w:t>
            </w:r>
            <w:r w:rsidRPr="00B55E3E">
              <w:rPr>
                <w:szCs w:val="22"/>
                <w:lang w:eastAsia="sv-SE"/>
              </w:rPr>
              <w:t>field descriptions</w:t>
            </w:r>
          </w:p>
        </w:tc>
      </w:tr>
      <w:tr w:rsidR="00A8221D" w:rsidRPr="00B55E3E" w14:paraId="3AF4B891" w14:textId="77777777" w:rsidTr="00FB1467">
        <w:tc>
          <w:tcPr>
            <w:tcW w:w="14173" w:type="dxa"/>
            <w:tcBorders>
              <w:top w:val="single" w:sz="4" w:space="0" w:color="auto"/>
              <w:left w:val="single" w:sz="4" w:space="0" w:color="auto"/>
              <w:bottom w:val="single" w:sz="4" w:space="0" w:color="auto"/>
              <w:right w:val="single" w:sz="4" w:space="0" w:color="auto"/>
            </w:tcBorders>
          </w:tcPr>
          <w:p w14:paraId="78BCEC44" w14:textId="77777777" w:rsidR="00A8221D" w:rsidRPr="00B55E3E" w:rsidRDefault="00A8221D" w:rsidP="00FB1467">
            <w:pPr>
              <w:pStyle w:val="TAL"/>
              <w:rPr>
                <w:b/>
                <w:i/>
                <w:szCs w:val="22"/>
              </w:rPr>
            </w:pPr>
            <w:r w:rsidRPr="00B55E3E">
              <w:rPr>
                <w:b/>
                <w:i/>
                <w:szCs w:val="22"/>
              </w:rPr>
              <w:t>msgA-PUSCH-Resource-Index</w:t>
            </w:r>
          </w:p>
          <w:p w14:paraId="02C0D695" w14:textId="77777777" w:rsidR="00A8221D" w:rsidRPr="00B55E3E" w:rsidRDefault="00A8221D" w:rsidP="00FB1467">
            <w:pPr>
              <w:pStyle w:val="TAL"/>
              <w:rPr>
                <w:lang w:eastAsia="sv-SE"/>
              </w:rPr>
            </w:pPr>
            <w:r w:rsidRPr="00B55E3E">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B55E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A8221D" w:rsidRPr="00B55E3E" w14:paraId="1FAB24A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959737C" w14:textId="77777777" w:rsidR="00A8221D" w:rsidRPr="00B55E3E" w:rsidRDefault="00A8221D" w:rsidP="00FB1467">
            <w:pPr>
              <w:pStyle w:val="TAL"/>
              <w:rPr>
                <w:szCs w:val="22"/>
                <w:lang w:eastAsia="sv-SE"/>
              </w:rPr>
            </w:pPr>
            <w:r w:rsidRPr="00B55E3E">
              <w:rPr>
                <w:b/>
                <w:i/>
                <w:szCs w:val="22"/>
                <w:lang w:eastAsia="sv-SE"/>
              </w:rPr>
              <w:t>ra-PreambleIndex</w:t>
            </w:r>
          </w:p>
          <w:p w14:paraId="57B04099" w14:textId="77777777" w:rsidR="00A8221D" w:rsidRPr="00B55E3E" w:rsidRDefault="00A8221D" w:rsidP="00FB1467">
            <w:pPr>
              <w:pStyle w:val="TAL"/>
              <w:rPr>
                <w:szCs w:val="22"/>
                <w:lang w:eastAsia="sv-SE"/>
              </w:rPr>
            </w:pPr>
            <w:r w:rsidRPr="00B55E3E">
              <w:rPr>
                <w:szCs w:val="22"/>
                <w:lang w:eastAsia="sv-SE"/>
              </w:rPr>
              <w:t>The preamble index that the UE shall use when performing CF-RA upon selecting the candidate beams identified by this SSB.</w:t>
            </w:r>
          </w:p>
        </w:tc>
      </w:tr>
      <w:tr w:rsidR="00A8221D" w:rsidRPr="00B55E3E" w14:paraId="4696EFC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3A99979" w14:textId="77777777" w:rsidR="00A8221D" w:rsidRPr="00B55E3E" w:rsidRDefault="00A8221D" w:rsidP="00FB1467">
            <w:pPr>
              <w:pStyle w:val="TAL"/>
              <w:rPr>
                <w:szCs w:val="22"/>
                <w:lang w:eastAsia="sv-SE"/>
              </w:rPr>
            </w:pPr>
            <w:r w:rsidRPr="00B55E3E">
              <w:rPr>
                <w:b/>
                <w:i/>
                <w:szCs w:val="22"/>
                <w:lang w:eastAsia="sv-SE"/>
              </w:rPr>
              <w:t>ssb</w:t>
            </w:r>
          </w:p>
          <w:p w14:paraId="1C716E08" w14:textId="77777777" w:rsidR="00A8221D" w:rsidRPr="00B55E3E" w:rsidRDefault="00A8221D" w:rsidP="00FB1467">
            <w:pPr>
              <w:pStyle w:val="TAL"/>
              <w:rPr>
                <w:szCs w:val="22"/>
                <w:lang w:eastAsia="sv-SE"/>
              </w:rPr>
            </w:pPr>
            <w:r w:rsidRPr="00B55E3E">
              <w:rPr>
                <w:szCs w:val="22"/>
                <w:lang w:eastAsia="sv-SE"/>
              </w:rPr>
              <w:t>The ID of an SSB transmitted by this serving cell.</w:t>
            </w:r>
          </w:p>
        </w:tc>
      </w:tr>
    </w:tbl>
    <w:p w14:paraId="2779EBC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6473E0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B571181" w14:textId="77777777" w:rsidR="00A8221D" w:rsidRPr="00B55E3E" w:rsidRDefault="00A8221D" w:rsidP="00FB1467">
            <w:pPr>
              <w:pStyle w:val="TAH"/>
              <w:rPr>
                <w:szCs w:val="22"/>
                <w:lang w:eastAsia="sv-SE"/>
              </w:rPr>
            </w:pPr>
            <w:r w:rsidRPr="00B55E3E">
              <w:rPr>
                <w:i/>
                <w:szCs w:val="22"/>
                <w:lang w:eastAsia="sv-SE"/>
              </w:rPr>
              <w:lastRenderedPageBreak/>
              <w:t xml:space="preserve">CFRA-TwoStep </w:t>
            </w:r>
            <w:r w:rsidRPr="00B55E3E">
              <w:rPr>
                <w:szCs w:val="22"/>
                <w:lang w:eastAsia="sv-SE"/>
              </w:rPr>
              <w:t>field descriptions</w:t>
            </w:r>
          </w:p>
        </w:tc>
      </w:tr>
      <w:tr w:rsidR="00A8221D" w:rsidRPr="00B55E3E" w14:paraId="408695D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6238D47" w14:textId="77777777" w:rsidR="00A8221D" w:rsidRPr="00B55E3E" w:rsidRDefault="00A8221D" w:rsidP="00FB1467">
            <w:pPr>
              <w:pStyle w:val="TAL"/>
              <w:rPr>
                <w:b/>
                <w:i/>
                <w:szCs w:val="22"/>
                <w:lang w:eastAsia="sv-SE"/>
              </w:rPr>
            </w:pPr>
            <w:r w:rsidRPr="00B55E3E">
              <w:rPr>
                <w:b/>
                <w:i/>
                <w:szCs w:val="22"/>
                <w:lang w:eastAsia="sv-SE"/>
              </w:rPr>
              <w:t>msgA-CFRA-PUSCH</w:t>
            </w:r>
          </w:p>
          <w:p w14:paraId="6CEFA47F" w14:textId="77777777" w:rsidR="00A8221D" w:rsidRPr="00B55E3E" w:rsidRDefault="00A8221D" w:rsidP="00FB1467">
            <w:pPr>
              <w:pStyle w:val="TAL"/>
              <w:rPr>
                <w:b/>
                <w:i/>
                <w:szCs w:val="22"/>
                <w:lang w:eastAsia="sv-SE"/>
              </w:rPr>
            </w:pPr>
            <w:r w:rsidRPr="00B55E3E">
              <w:rPr>
                <w:szCs w:val="22"/>
                <w:lang w:eastAsia="sv-SE"/>
              </w:rPr>
              <w:t>PUSCH resource configuration(s) for msgA CFRA.</w:t>
            </w:r>
          </w:p>
        </w:tc>
      </w:tr>
      <w:tr w:rsidR="00A8221D" w:rsidRPr="00B55E3E" w14:paraId="13B7FFA9" w14:textId="77777777" w:rsidTr="00FB1467">
        <w:tc>
          <w:tcPr>
            <w:tcW w:w="14173" w:type="dxa"/>
            <w:tcBorders>
              <w:top w:val="single" w:sz="4" w:space="0" w:color="auto"/>
              <w:left w:val="single" w:sz="4" w:space="0" w:color="auto"/>
              <w:bottom w:val="single" w:sz="4" w:space="0" w:color="auto"/>
              <w:right w:val="single" w:sz="4" w:space="0" w:color="auto"/>
            </w:tcBorders>
          </w:tcPr>
          <w:p w14:paraId="062E7288" w14:textId="77777777" w:rsidR="00A8221D" w:rsidRPr="00B55E3E" w:rsidRDefault="00A8221D" w:rsidP="00FB1467">
            <w:pPr>
              <w:pStyle w:val="TAL"/>
              <w:rPr>
                <w:szCs w:val="22"/>
              </w:rPr>
            </w:pPr>
            <w:r w:rsidRPr="00B55E3E">
              <w:rPr>
                <w:b/>
                <w:i/>
                <w:szCs w:val="22"/>
              </w:rPr>
              <w:t>msgA-TransMax</w:t>
            </w:r>
          </w:p>
          <w:p w14:paraId="3EEC8BB2" w14:textId="77777777" w:rsidR="00A8221D" w:rsidRPr="00B55E3E" w:rsidRDefault="00A8221D" w:rsidP="00FB1467">
            <w:pPr>
              <w:pStyle w:val="TAL"/>
              <w:rPr>
                <w:b/>
                <w:i/>
                <w:szCs w:val="22"/>
                <w:lang w:eastAsia="sv-SE"/>
              </w:rPr>
            </w:pPr>
            <w:r w:rsidRPr="00B55E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B55E3E">
              <w:rPr>
                <w:i/>
                <w:iCs/>
              </w:rPr>
              <w:t>cfra-TwoStep</w:t>
            </w:r>
            <w:r w:rsidRPr="00B55E3E">
              <w:rPr>
                <w:szCs w:val="22"/>
              </w:rPr>
              <w:t>, switching from 2-step RA type to 4-step RA type is not allowed.</w:t>
            </w:r>
          </w:p>
        </w:tc>
      </w:tr>
      <w:tr w:rsidR="00A8221D" w:rsidRPr="00B55E3E" w14:paraId="1124AF4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4D7C1A0" w14:textId="77777777" w:rsidR="00A8221D" w:rsidRPr="00B55E3E" w:rsidRDefault="00A8221D" w:rsidP="00FB1467">
            <w:pPr>
              <w:pStyle w:val="TAL"/>
              <w:rPr>
                <w:szCs w:val="22"/>
                <w:lang w:eastAsia="sv-SE"/>
              </w:rPr>
            </w:pPr>
            <w:r w:rsidRPr="00B55E3E">
              <w:rPr>
                <w:b/>
                <w:i/>
                <w:szCs w:val="22"/>
                <w:lang w:eastAsia="sv-SE"/>
              </w:rPr>
              <w:t>occasionsTwoStepRA</w:t>
            </w:r>
          </w:p>
          <w:p w14:paraId="342BD8B0" w14:textId="77777777" w:rsidR="00A8221D" w:rsidRPr="00B55E3E" w:rsidRDefault="00A8221D" w:rsidP="00FB1467">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TwoStepRA</w:t>
            </w:r>
            <w:r w:rsidRPr="00B55E3E">
              <w:rPr>
                <w:szCs w:val="22"/>
                <w:lang w:eastAsia="sv-SE"/>
              </w:rPr>
              <w:t xml:space="preserve"> in the first active UL BWP.</w:t>
            </w:r>
          </w:p>
        </w:tc>
      </w:tr>
      <w:tr w:rsidR="00A8221D" w:rsidRPr="00B55E3E" w14:paraId="44F6D5C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766153C" w14:textId="77777777" w:rsidR="00A8221D" w:rsidRPr="00B55E3E" w:rsidRDefault="00A8221D" w:rsidP="00FB1467">
            <w:pPr>
              <w:pStyle w:val="TAL"/>
              <w:rPr>
                <w:szCs w:val="22"/>
                <w:lang w:eastAsia="sv-SE"/>
              </w:rPr>
            </w:pPr>
            <w:r w:rsidRPr="00B55E3E">
              <w:rPr>
                <w:b/>
                <w:i/>
                <w:szCs w:val="22"/>
                <w:lang w:eastAsia="sv-SE"/>
              </w:rPr>
              <w:t>ra-SSB-OccasionMaskIndex</w:t>
            </w:r>
          </w:p>
          <w:p w14:paraId="324966BB" w14:textId="77777777" w:rsidR="00A8221D" w:rsidRPr="00B55E3E" w:rsidRDefault="00A8221D" w:rsidP="00FB1467">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A8221D" w:rsidRPr="00B55E3E" w14:paraId="3B904F9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C74BFFC" w14:textId="77777777" w:rsidR="00A8221D" w:rsidRPr="00B55E3E" w:rsidRDefault="00A8221D" w:rsidP="00FB1467">
            <w:pPr>
              <w:pStyle w:val="TAL"/>
              <w:rPr>
                <w:b/>
                <w:i/>
                <w:szCs w:val="22"/>
                <w:lang w:eastAsia="sv-SE"/>
              </w:rPr>
            </w:pPr>
            <w:r w:rsidRPr="00B55E3E">
              <w:rPr>
                <w:b/>
                <w:i/>
                <w:szCs w:val="22"/>
                <w:lang w:eastAsia="sv-SE"/>
              </w:rPr>
              <w:t>rach-ConfigGenericTwoStepRA</w:t>
            </w:r>
          </w:p>
          <w:p w14:paraId="35F60E53" w14:textId="77777777" w:rsidR="00A8221D" w:rsidRPr="00B55E3E" w:rsidRDefault="00A8221D" w:rsidP="00FB1467">
            <w:pPr>
              <w:pStyle w:val="TAL"/>
              <w:rPr>
                <w:b/>
                <w:i/>
                <w:szCs w:val="22"/>
                <w:lang w:eastAsia="sv-SE"/>
              </w:rPr>
            </w:pPr>
            <w:r w:rsidRPr="00B55E3E">
              <w:rPr>
                <w:szCs w:val="22"/>
                <w:lang w:eastAsia="sv-SE"/>
              </w:rPr>
              <w:t>Configuration of contention free random access occasions for CFRA 2-step random access type.</w:t>
            </w:r>
          </w:p>
        </w:tc>
      </w:tr>
      <w:tr w:rsidR="00A8221D" w:rsidRPr="00B55E3E" w14:paraId="7F0EEF2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A49E145" w14:textId="77777777" w:rsidR="00A8221D" w:rsidRPr="00B55E3E" w:rsidRDefault="00A8221D" w:rsidP="00FB1467">
            <w:pPr>
              <w:pStyle w:val="TAL"/>
              <w:rPr>
                <w:b/>
                <w:i/>
                <w:szCs w:val="22"/>
                <w:lang w:eastAsia="sv-SE"/>
              </w:rPr>
            </w:pPr>
            <w:r w:rsidRPr="00B55E3E">
              <w:rPr>
                <w:b/>
                <w:i/>
                <w:szCs w:val="22"/>
                <w:lang w:eastAsia="sv-SE"/>
              </w:rPr>
              <w:t>ssb-PerRACH-OccasionTwoStep</w:t>
            </w:r>
          </w:p>
          <w:p w14:paraId="6F53DB3F" w14:textId="77777777" w:rsidR="00A8221D" w:rsidRPr="00B55E3E" w:rsidRDefault="00A8221D" w:rsidP="00FB1467">
            <w:pPr>
              <w:pStyle w:val="TAL"/>
              <w:rPr>
                <w:b/>
                <w:i/>
                <w:szCs w:val="22"/>
                <w:lang w:eastAsia="sv-SE"/>
              </w:rPr>
            </w:pPr>
            <w:r w:rsidRPr="00B55E3E">
              <w:rPr>
                <w:szCs w:val="22"/>
                <w:lang w:eastAsia="sv-SE"/>
              </w:rPr>
              <w:t>Number of SSBs per RACH occasion for 2-step random access type.</w:t>
            </w:r>
          </w:p>
        </w:tc>
      </w:tr>
    </w:tbl>
    <w:p w14:paraId="7AF9A15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569B01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5AEFE96" w14:textId="77777777" w:rsidR="00A8221D" w:rsidRPr="00B55E3E" w:rsidRDefault="00A8221D" w:rsidP="00FB1467">
            <w:pPr>
              <w:pStyle w:val="TAH"/>
              <w:rPr>
                <w:szCs w:val="22"/>
                <w:lang w:eastAsia="sv-SE"/>
              </w:rPr>
            </w:pPr>
            <w:r w:rsidRPr="00B55E3E">
              <w:rPr>
                <w:i/>
                <w:szCs w:val="22"/>
                <w:lang w:eastAsia="sv-SE"/>
              </w:rPr>
              <w:t xml:space="preserve">RACH-ConfigDedicated </w:t>
            </w:r>
            <w:r w:rsidRPr="00B55E3E">
              <w:rPr>
                <w:szCs w:val="22"/>
                <w:lang w:eastAsia="sv-SE"/>
              </w:rPr>
              <w:t>field descriptions</w:t>
            </w:r>
          </w:p>
        </w:tc>
      </w:tr>
      <w:tr w:rsidR="00A8221D" w:rsidRPr="00B55E3E" w14:paraId="4E51821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2941B0C" w14:textId="77777777" w:rsidR="00A8221D" w:rsidRPr="00B55E3E" w:rsidRDefault="00A8221D" w:rsidP="00FB1467">
            <w:pPr>
              <w:pStyle w:val="TAL"/>
              <w:rPr>
                <w:szCs w:val="22"/>
                <w:lang w:eastAsia="sv-SE"/>
              </w:rPr>
            </w:pPr>
            <w:r w:rsidRPr="00B55E3E">
              <w:rPr>
                <w:b/>
                <w:i/>
                <w:szCs w:val="22"/>
                <w:lang w:eastAsia="sv-SE"/>
              </w:rPr>
              <w:t>cfra</w:t>
            </w:r>
          </w:p>
          <w:p w14:paraId="76DE6EE7" w14:textId="77777777" w:rsidR="00A8221D" w:rsidRPr="00B55E3E" w:rsidRDefault="00A8221D" w:rsidP="00FB1467">
            <w:pPr>
              <w:pStyle w:val="TAL"/>
              <w:rPr>
                <w:szCs w:val="22"/>
                <w:lang w:eastAsia="sv-SE"/>
              </w:rPr>
            </w:pPr>
            <w:r w:rsidRPr="00B55E3E">
              <w:rPr>
                <w:szCs w:val="22"/>
                <w:lang w:eastAsia="sv-SE"/>
              </w:rPr>
              <w:t xml:space="preserve">Parameters for contention free random access to a given target cell. If this field and </w:t>
            </w:r>
            <w:r w:rsidRPr="00B55E3E">
              <w:rPr>
                <w:i/>
                <w:iCs/>
                <w:szCs w:val="22"/>
                <w:lang w:eastAsia="sv-SE"/>
              </w:rPr>
              <w:t>cfra-TwoStep</w:t>
            </w:r>
            <w:r w:rsidRPr="00B55E3E">
              <w:rPr>
                <w:szCs w:val="22"/>
                <w:lang w:eastAsia="sv-SE"/>
              </w:rPr>
              <w:t xml:space="preserve"> are absent, the UE performs contention based random access.</w:t>
            </w:r>
          </w:p>
        </w:tc>
      </w:tr>
      <w:tr w:rsidR="00A8221D" w:rsidRPr="00B55E3E" w14:paraId="64BFAB1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7F77A41" w14:textId="77777777" w:rsidR="00A8221D" w:rsidRPr="00B55E3E" w:rsidRDefault="00A8221D" w:rsidP="00FB1467">
            <w:pPr>
              <w:pStyle w:val="TAL"/>
              <w:rPr>
                <w:b/>
                <w:i/>
                <w:szCs w:val="22"/>
                <w:lang w:eastAsia="sv-SE"/>
              </w:rPr>
            </w:pPr>
            <w:r w:rsidRPr="00B55E3E">
              <w:rPr>
                <w:b/>
                <w:i/>
                <w:szCs w:val="22"/>
                <w:lang w:eastAsia="sv-SE"/>
              </w:rPr>
              <w:t>cfra-TwoStep</w:t>
            </w:r>
          </w:p>
          <w:p w14:paraId="5C19CC4E" w14:textId="77777777" w:rsidR="00A8221D" w:rsidRPr="00B55E3E" w:rsidRDefault="00A8221D" w:rsidP="00FB1467">
            <w:pPr>
              <w:pStyle w:val="TAL"/>
              <w:rPr>
                <w:b/>
                <w:i/>
                <w:szCs w:val="22"/>
                <w:lang w:eastAsia="sv-SE"/>
              </w:rPr>
            </w:pPr>
            <w:r w:rsidRPr="00B55E3E">
              <w:rPr>
                <w:szCs w:val="22"/>
                <w:lang w:eastAsia="sv-SE"/>
              </w:rPr>
              <w:t xml:space="preserve">Parameters for contention free 2-step random access type to a given target cell. Network ensures that </w:t>
            </w:r>
            <w:r w:rsidRPr="00B55E3E">
              <w:rPr>
                <w:i/>
                <w:szCs w:val="22"/>
                <w:lang w:eastAsia="sv-SE"/>
              </w:rPr>
              <w:t>cfra</w:t>
            </w:r>
            <w:r w:rsidRPr="00B55E3E">
              <w:rPr>
                <w:szCs w:val="22"/>
                <w:lang w:eastAsia="sv-SE"/>
              </w:rPr>
              <w:t xml:space="preserve"> and </w:t>
            </w:r>
            <w:r w:rsidRPr="00B55E3E">
              <w:rPr>
                <w:i/>
                <w:szCs w:val="22"/>
                <w:lang w:eastAsia="sv-SE"/>
              </w:rPr>
              <w:t>cfra-TwoStep</w:t>
            </w:r>
            <w:r w:rsidRPr="00B55E3E">
              <w:rPr>
                <w:szCs w:val="22"/>
                <w:lang w:eastAsia="sv-SE"/>
              </w:rPr>
              <w:t xml:space="preserve"> are not configured at the same time.</w:t>
            </w:r>
            <w:r w:rsidRPr="00B55E3E">
              <w:rPr>
                <w:szCs w:val="22"/>
              </w:rPr>
              <w:t xml:space="preserve"> </w:t>
            </w:r>
            <w:r w:rsidRPr="00B55E3E">
              <w:t xml:space="preserve">If this field and </w:t>
            </w:r>
            <w:r w:rsidRPr="00B55E3E">
              <w:rPr>
                <w:i/>
                <w:iCs/>
              </w:rPr>
              <w:t>cfra</w:t>
            </w:r>
            <w:r w:rsidRPr="00B55E3E">
              <w:t xml:space="preserve"> are absent, the UE performs contention based random access. </w:t>
            </w:r>
            <w:r w:rsidRPr="00B55E3E">
              <w:rPr>
                <w:bCs/>
                <w:iCs/>
              </w:rPr>
              <w:t xml:space="preserve">This field may only be present if </w:t>
            </w:r>
            <w:r w:rsidRPr="00B55E3E">
              <w:rPr>
                <w:bCs/>
                <w:i/>
                <w:iCs/>
              </w:rPr>
              <w:t xml:space="preserve">msgA-ConfigCommon </w:t>
            </w:r>
            <w:r w:rsidRPr="00B55E3E">
              <w:rPr>
                <w:bCs/>
              </w:rPr>
              <w:t>is configured on the BWP.</w:t>
            </w:r>
          </w:p>
        </w:tc>
      </w:tr>
      <w:tr w:rsidR="00A8221D" w:rsidRPr="00B55E3E" w14:paraId="74824FD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814957C" w14:textId="77777777" w:rsidR="00A8221D" w:rsidRPr="00B55E3E" w:rsidRDefault="00A8221D" w:rsidP="00FB1467">
            <w:pPr>
              <w:pStyle w:val="TAL"/>
              <w:rPr>
                <w:b/>
                <w:i/>
                <w:szCs w:val="22"/>
                <w:lang w:eastAsia="sv-SE"/>
              </w:rPr>
            </w:pPr>
            <w:r w:rsidRPr="00B55E3E">
              <w:rPr>
                <w:b/>
                <w:i/>
                <w:szCs w:val="22"/>
                <w:lang w:eastAsia="sv-SE"/>
              </w:rPr>
              <w:t>ra-prioritization</w:t>
            </w:r>
          </w:p>
          <w:p w14:paraId="38B78BFE" w14:textId="77777777" w:rsidR="00A8221D" w:rsidRPr="00B55E3E" w:rsidRDefault="00A8221D" w:rsidP="00FB1467">
            <w:pPr>
              <w:pStyle w:val="TAL"/>
              <w:rPr>
                <w:szCs w:val="22"/>
                <w:lang w:eastAsia="sv-SE"/>
              </w:rPr>
            </w:pPr>
            <w:r w:rsidRPr="00B55E3E">
              <w:rPr>
                <w:szCs w:val="22"/>
                <w:lang w:eastAsia="sv-SE"/>
              </w:rPr>
              <w:t>Parameters which apply for prioritized random access procedure to a given target cell (see TS 38.321 [3], clause 5.1.1).</w:t>
            </w:r>
          </w:p>
        </w:tc>
      </w:tr>
      <w:tr w:rsidR="00A8221D" w:rsidRPr="00B55E3E" w14:paraId="264C3CB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63E9ACA" w14:textId="77777777" w:rsidR="00A8221D" w:rsidRPr="00B55E3E" w:rsidRDefault="00A8221D" w:rsidP="00FB1467">
            <w:pPr>
              <w:pStyle w:val="TAL"/>
              <w:rPr>
                <w:b/>
                <w:i/>
                <w:szCs w:val="22"/>
                <w:lang w:eastAsia="sv-SE"/>
              </w:rPr>
            </w:pPr>
            <w:r w:rsidRPr="00B55E3E">
              <w:rPr>
                <w:b/>
                <w:i/>
                <w:szCs w:val="22"/>
                <w:lang w:eastAsia="sv-SE"/>
              </w:rPr>
              <w:t>ra-PrioritizationTwoStep</w:t>
            </w:r>
          </w:p>
          <w:p w14:paraId="6AC51890" w14:textId="77777777" w:rsidR="00A8221D" w:rsidRPr="00B55E3E" w:rsidRDefault="00A8221D" w:rsidP="00FB1467">
            <w:pPr>
              <w:pStyle w:val="TAL"/>
              <w:rPr>
                <w:b/>
                <w:i/>
                <w:szCs w:val="22"/>
                <w:lang w:eastAsia="sv-SE"/>
              </w:rPr>
            </w:pPr>
            <w:r w:rsidRPr="00B55E3E">
              <w:rPr>
                <w:szCs w:val="22"/>
                <w:lang w:eastAsia="sv-SE"/>
              </w:rPr>
              <w:t>Parameters which apply for prioritized 2-step random access type procedure to a given target cell (see TS 38.321 [3], clause 5.1.1).</w:t>
            </w:r>
          </w:p>
        </w:tc>
      </w:tr>
    </w:tbl>
    <w:p w14:paraId="55C1B0E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53565F9B"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2ACCD97"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57BF65" w14:textId="77777777" w:rsidR="00A8221D" w:rsidRPr="00B55E3E" w:rsidRDefault="00A8221D" w:rsidP="00FB1467">
            <w:pPr>
              <w:pStyle w:val="TAH"/>
              <w:rPr>
                <w:lang w:eastAsia="sv-SE"/>
              </w:rPr>
            </w:pPr>
            <w:r w:rsidRPr="00B55E3E">
              <w:rPr>
                <w:lang w:eastAsia="sv-SE"/>
              </w:rPr>
              <w:t>Explanation</w:t>
            </w:r>
          </w:p>
        </w:tc>
      </w:tr>
      <w:tr w:rsidR="00A8221D" w:rsidRPr="00B55E3E" w14:paraId="5054A5E4"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39EACF4" w14:textId="77777777" w:rsidR="00A8221D" w:rsidRPr="00B55E3E" w:rsidRDefault="00A8221D" w:rsidP="00FB1467">
            <w:pPr>
              <w:pStyle w:val="TAL"/>
              <w:rPr>
                <w:rFonts w:eastAsia="Calibri"/>
                <w:i/>
                <w:szCs w:val="22"/>
                <w:lang w:eastAsia="sv-SE"/>
              </w:rPr>
            </w:pPr>
            <w:r w:rsidRPr="00B55E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695DD8D7" w14:textId="77777777" w:rsidR="00A8221D" w:rsidRPr="00B55E3E" w:rsidRDefault="00A8221D" w:rsidP="00FB1467">
            <w:pPr>
              <w:pStyle w:val="TAL"/>
              <w:rPr>
                <w:rFonts w:eastAsia="Calibri"/>
                <w:szCs w:val="22"/>
                <w:lang w:eastAsia="sv-SE"/>
              </w:rPr>
            </w:pPr>
            <w:r w:rsidRPr="00B55E3E">
              <w:rPr>
                <w:rFonts w:eastAsia="Calibri"/>
                <w:szCs w:val="22"/>
                <w:lang w:eastAsia="sv-SE"/>
              </w:rPr>
              <w:t>The field is mandatory present.</w:t>
            </w:r>
          </w:p>
        </w:tc>
      </w:tr>
      <w:tr w:rsidR="00A8221D" w:rsidRPr="00B55E3E" w14:paraId="4C3FD8F5"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5A6D0A59" w14:textId="77777777" w:rsidR="00A8221D" w:rsidRPr="00B55E3E" w:rsidRDefault="00A8221D" w:rsidP="00FB1467">
            <w:pPr>
              <w:pStyle w:val="TAL"/>
              <w:rPr>
                <w:rFonts w:eastAsia="Calibri"/>
                <w:i/>
                <w:szCs w:val="22"/>
                <w:lang w:eastAsia="sv-SE"/>
              </w:rPr>
            </w:pPr>
            <w:r w:rsidRPr="00B55E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432CF1A" w14:textId="77777777" w:rsidR="00A8221D" w:rsidRPr="00B55E3E" w:rsidRDefault="00A8221D" w:rsidP="00FB1467">
            <w:pPr>
              <w:pStyle w:val="TAL"/>
              <w:rPr>
                <w:rFonts w:eastAsia="Calibri"/>
                <w:szCs w:val="22"/>
                <w:lang w:eastAsia="sv-SE"/>
              </w:rPr>
            </w:pPr>
            <w:r w:rsidRPr="00B55E3E">
              <w:rPr>
                <w:rFonts w:eastAsia="Calibri"/>
                <w:szCs w:val="22"/>
                <w:lang w:eastAsia="sv-SE"/>
              </w:rPr>
              <w:t xml:space="preserve">The field is optionally present, Need S, if the field </w:t>
            </w:r>
            <w:r w:rsidRPr="00B55E3E">
              <w:rPr>
                <w:rFonts w:eastAsia="Calibri"/>
                <w:i/>
                <w:szCs w:val="22"/>
                <w:lang w:eastAsia="sv-SE"/>
              </w:rPr>
              <w:t>occasions</w:t>
            </w:r>
            <w:r w:rsidRPr="00B55E3E">
              <w:rPr>
                <w:rFonts w:eastAsia="Calibri"/>
                <w:szCs w:val="22"/>
                <w:lang w:eastAsia="sv-SE"/>
              </w:rPr>
              <w:t xml:space="preserve"> is present, otherwise it is absent.</w:t>
            </w:r>
          </w:p>
        </w:tc>
      </w:tr>
      <w:tr w:rsidR="00A8221D" w:rsidRPr="00B55E3E" w14:paraId="0C1F1A7F"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87317E7" w14:textId="77777777" w:rsidR="00A8221D" w:rsidRPr="00B55E3E" w:rsidRDefault="00A8221D" w:rsidP="00FB1467">
            <w:pPr>
              <w:pStyle w:val="TAL"/>
              <w:rPr>
                <w:rFonts w:eastAsia="Calibri"/>
                <w:i/>
                <w:szCs w:val="22"/>
                <w:lang w:eastAsia="sv-SE"/>
              </w:rPr>
            </w:pPr>
            <w:r w:rsidRPr="00B55E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268DE26" w14:textId="77777777" w:rsidR="00A8221D" w:rsidRPr="00B55E3E" w:rsidRDefault="00A8221D" w:rsidP="00FB1467">
            <w:pPr>
              <w:pStyle w:val="TAL"/>
              <w:rPr>
                <w:rFonts w:eastAsia="Calibri"/>
                <w:szCs w:val="22"/>
                <w:lang w:eastAsia="sv-SE"/>
              </w:rPr>
            </w:pPr>
            <w:r w:rsidRPr="00B55E3E">
              <w:rPr>
                <w:rFonts w:eastAsia="Calibri"/>
                <w:szCs w:val="22"/>
                <w:lang w:eastAsia="sv-SE"/>
              </w:rPr>
              <w:t>The field is optionally present for the case of 2-step RA type contention free random access, Need S, otherwise it is absent.</w:t>
            </w:r>
          </w:p>
        </w:tc>
      </w:tr>
    </w:tbl>
    <w:p w14:paraId="20482094" w14:textId="77777777" w:rsidR="00A8221D" w:rsidRPr="00B55E3E" w:rsidRDefault="00A8221D" w:rsidP="00A8221D"/>
    <w:p w14:paraId="0A169F35" w14:textId="77777777" w:rsidR="00A8221D" w:rsidRPr="00B55E3E" w:rsidRDefault="00A8221D" w:rsidP="00A8221D">
      <w:pPr>
        <w:pStyle w:val="Heading4"/>
      </w:pPr>
      <w:bookmarkStart w:id="1766" w:name="_Toc60777335"/>
      <w:bookmarkStart w:id="1767" w:name="_Toc115429159"/>
      <w:r w:rsidRPr="00B55E3E">
        <w:t>–</w:t>
      </w:r>
      <w:r w:rsidRPr="00B55E3E">
        <w:tab/>
      </w:r>
      <w:r w:rsidRPr="00B55E3E">
        <w:rPr>
          <w:i/>
          <w:noProof/>
        </w:rPr>
        <w:t>RACH-ConfigGeneric</w:t>
      </w:r>
      <w:bookmarkEnd w:id="1766"/>
      <w:bookmarkEnd w:id="1767"/>
    </w:p>
    <w:p w14:paraId="20E6697E" w14:textId="77777777" w:rsidR="00A8221D" w:rsidRPr="00B55E3E" w:rsidRDefault="00A8221D" w:rsidP="00A8221D">
      <w:r w:rsidRPr="00B55E3E">
        <w:t xml:space="preserve">The IE </w:t>
      </w:r>
      <w:r w:rsidRPr="00B55E3E">
        <w:rPr>
          <w:i/>
        </w:rPr>
        <w:t>RACH-ConfigGeneric</w:t>
      </w:r>
      <w:r w:rsidRPr="00B55E3E">
        <w:t xml:space="preserve"> is used to specify the random-access parameters both for regular random access as well as for beam failure recovery.</w:t>
      </w:r>
    </w:p>
    <w:p w14:paraId="4269CF91" w14:textId="77777777" w:rsidR="00A8221D" w:rsidRPr="00B55E3E" w:rsidRDefault="00A8221D" w:rsidP="00A8221D">
      <w:pPr>
        <w:pStyle w:val="TH"/>
      </w:pPr>
      <w:r w:rsidRPr="00B55E3E">
        <w:rPr>
          <w:bCs/>
          <w:i/>
          <w:iCs/>
        </w:rPr>
        <w:t>RACH-ConfigGeneric</w:t>
      </w:r>
      <w:r w:rsidRPr="00B55E3E">
        <w:t xml:space="preserve"> information element</w:t>
      </w:r>
    </w:p>
    <w:p w14:paraId="704CC620" w14:textId="77777777" w:rsidR="00A8221D" w:rsidRPr="00B55E3E" w:rsidRDefault="00A8221D" w:rsidP="00A8221D">
      <w:pPr>
        <w:pStyle w:val="PL"/>
        <w:rPr>
          <w:color w:val="808080"/>
        </w:rPr>
      </w:pPr>
      <w:r w:rsidRPr="00B55E3E">
        <w:rPr>
          <w:color w:val="808080"/>
        </w:rPr>
        <w:t>-- ASN1START</w:t>
      </w:r>
    </w:p>
    <w:p w14:paraId="4C59B70E" w14:textId="77777777" w:rsidR="00A8221D" w:rsidRPr="00B55E3E" w:rsidRDefault="00A8221D" w:rsidP="00A8221D">
      <w:pPr>
        <w:pStyle w:val="PL"/>
        <w:rPr>
          <w:color w:val="808080"/>
        </w:rPr>
      </w:pPr>
      <w:r w:rsidRPr="00B55E3E">
        <w:rPr>
          <w:color w:val="808080"/>
        </w:rPr>
        <w:t>-- TAG-RACH-CONFIGGENERIC-START</w:t>
      </w:r>
    </w:p>
    <w:p w14:paraId="28D070A0" w14:textId="77777777" w:rsidR="00A8221D" w:rsidRPr="00B55E3E" w:rsidRDefault="00A8221D" w:rsidP="00A8221D">
      <w:pPr>
        <w:pStyle w:val="PL"/>
      </w:pPr>
    </w:p>
    <w:p w14:paraId="5F7D6A1D" w14:textId="77777777" w:rsidR="00A8221D" w:rsidRPr="00B55E3E" w:rsidRDefault="00A8221D" w:rsidP="00A8221D">
      <w:pPr>
        <w:pStyle w:val="PL"/>
      </w:pPr>
      <w:r w:rsidRPr="00B55E3E">
        <w:t xml:space="preserve">RACH-ConfigGeneric ::=              </w:t>
      </w:r>
      <w:r w:rsidRPr="00B55E3E">
        <w:rPr>
          <w:color w:val="993366"/>
        </w:rPr>
        <w:t>SEQUENCE</w:t>
      </w:r>
      <w:r w:rsidRPr="00B55E3E">
        <w:t xml:space="preserve"> {</w:t>
      </w:r>
    </w:p>
    <w:p w14:paraId="695CB904" w14:textId="77777777" w:rsidR="00A8221D" w:rsidRPr="00B55E3E" w:rsidRDefault="00A8221D" w:rsidP="00A8221D">
      <w:pPr>
        <w:pStyle w:val="PL"/>
      </w:pPr>
      <w:r w:rsidRPr="00B55E3E">
        <w:t xml:space="preserve">    prach-ConfigurationIndex            </w:t>
      </w:r>
      <w:r w:rsidRPr="00B55E3E">
        <w:rPr>
          <w:color w:val="993366"/>
        </w:rPr>
        <w:t>INTEGER</w:t>
      </w:r>
      <w:r w:rsidRPr="00B55E3E">
        <w:t xml:space="preserve"> (0..255),</w:t>
      </w:r>
    </w:p>
    <w:p w14:paraId="2532D088" w14:textId="77777777" w:rsidR="00A8221D" w:rsidRPr="00B55E3E" w:rsidRDefault="00A8221D" w:rsidP="00A8221D">
      <w:pPr>
        <w:pStyle w:val="PL"/>
      </w:pPr>
      <w:r w:rsidRPr="00B55E3E">
        <w:t xml:space="preserve">    msg1-FDM                            </w:t>
      </w:r>
      <w:r w:rsidRPr="00B55E3E">
        <w:rPr>
          <w:color w:val="993366"/>
        </w:rPr>
        <w:t>ENUMERATED</w:t>
      </w:r>
      <w:r w:rsidRPr="00B55E3E">
        <w:t xml:space="preserve"> {one, two, four, eight},</w:t>
      </w:r>
    </w:p>
    <w:p w14:paraId="2976B179" w14:textId="77777777" w:rsidR="00A8221D" w:rsidRPr="00B55E3E" w:rsidRDefault="00A8221D" w:rsidP="00A8221D">
      <w:pPr>
        <w:pStyle w:val="PL"/>
      </w:pPr>
      <w:r w:rsidRPr="00B55E3E">
        <w:t xml:space="preserve">    msg1-FrequencyStart                 </w:t>
      </w:r>
      <w:r w:rsidRPr="00B55E3E">
        <w:rPr>
          <w:color w:val="993366"/>
        </w:rPr>
        <w:t>INTEGER</w:t>
      </w:r>
      <w:r w:rsidRPr="00B55E3E">
        <w:t xml:space="preserve"> (0..maxNrofPhysicalResourceBlocks-1),</w:t>
      </w:r>
    </w:p>
    <w:p w14:paraId="49832E0C" w14:textId="77777777" w:rsidR="00A8221D" w:rsidRPr="00B55E3E" w:rsidRDefault="00A8221D" w:rsidP="00A8221D">
      <w:pPr>
        <w:pStyle w:val="PL"/>
      </w:pPr>
      <w:r w:rsidRPr="00B55E3E">
        <w:t xml:space="preserve">    zeroCorrelationZoneConfig           </w:t>
      </w:r>
      <w:r w:rsidRPr="00B55E3E">
        <w:rPr>
          <w:color w:val="993366"/>
        </w:rPr>
        <w:t>INTEGER</w:t>
      </w:r>
      <w:r w:rsidRPr="00B55E3E">
        <w:t>(0..15),</w:t>
      </w:r>
    </w:p>
    <w:p w14:paraId="488A59F3" w14:textId="77777777" w:rsidR="00A8221D" w:rsidRPr="00B55E3E" w:rsidRDefault="00A8221D" w:rsidP="00A8221D">
      <w:pPr>
        <w:pStyle w:val="PL"/>
      </w:pPr>
      <w:r w:rsidRPr="00B55E3E">
        <w:t xml:space="preserve">    preambleReceivedTargetPower         </w:t>
      </w:r>
      <w:r w:rsidRPr="00B55E3E">
        <w:rPr>
          <w:color w:val="993366"/>
        </w:rPr>
        <w:t>INTEGER</w:t>
      </w:r>
      <w:r w:rsidRPr="00B55E3E">
        <w:t xml:space="preserve"> (-202..-60),</w:t>
      </w:r>
    </w:p>
    <w:p w14:paraId="7EA9A613" w14:textId="77777777" w:rsidR="00A8221D" w:rsidRPr="00B55E3E" w:rsidRDefault="00A8221D" w:rsidP="00A8221D">
      <w:pPr>
        <w:pStyle w:val="PL"/>
      </w:pPr>
      <w:r w:rsidRPr="00B55E3E">
        <w:t xml:space="preserve">    preambleTransMax                    </w:t>
      </w:r>
      <w:r w:rsidRPr="00B55E3E">
        <w:rPr>
          <w:color w:val="993366"/>
        </w:rPr>
        <w:t>ENUMERATED</w:t>
      </w:r>
      <w:r w:rsidRPr="00B55E3E">
        <w:t xml:space="preserve"> {n3, n4, n5, n6, n7, n8, n10, n20, n50, n100, n200},</w:t>
      </w:r>
    </w:p>
    <w:p w14:paraId="4D552F32" w14:textId="77777777" w:rsidR="00A8221D" w:rsidRPr="00B55E3E" w:rsidRDefault="00A8221D" w:rsidP="00A8221D">
      <w:pPr>
        <w:pStyle w:val="PL"/>
      </w:pPr>
      <w:r w:rsidRPr="00B55E3E">
        <w:t xml:space="preserve">    powerRampingStep                    </w:t>
      </w:r>
      <w:r w:rsidRPr="00B55E3E">
        <w:rPr>
          <w:color w:val="993366"/>
        </w:rPr>
        <w:t>ENUMERATED</w:t>
      </w:r>
      <w:r w:rsidRPr="00B55E3E">
        <w:t xml:space="preserve"> {dB0, dB2, dB4, dB6},</w:t>
      </w:r>
    </w:p>
    <w:p w14:paraId="58007A96" w14:textId="77777777" w:rsidR="00A8221D" w:rsidRPr="00B55E3E" w:rsidRDefault="00A8221D" w:rsidP="00A8221D">
      <w:pPr>
        <w:pStyle w:val="PL"/>
      </w:pPr>
      <w:r w:rsidRPr="00B55E3E">
        <w:t xml:space="preserve">    ra-ResponseWindow                   </w:t>
      </w:r>
      <w:r w:rsidRPr="00B55E3E">
        <w:rPr>
          <w:color w:val="993366"/>
        </w:rPr>
        <w:t>ENUMERATED</w:t>
      </w:r>
      <w:r w:rsidRPr="00B55E3E">
        <w:t xml:space="preserve"> {sl1, sl2, sl4, sl8, sl10, sl20, sl40, sl80},</w:t>
      </w:r>
    </w:p>
    <w:p w14:paraId="256BBC23" w14:textId="77777777" w:rsidR="00A8221D" w:rsidRPr="00B55E3E" w:rsidRDefault="00A8221D" w:rsidP="00A8221D">
      <w:pPr>
        <w:pStyle w:val="PL"/>
      </w:pPr>
      <w:r w:rsidRPr="00B55E3E">
        <w:t xml:space="preserve">    ...,</w:t>
      </w:r>
    </w:p>
    <w:p w14:paraId="311D56EB" w14:textId="77777777" w:rsidR="00A8221D" w:rsidRPr="00B55E3E" w:rsidRDefault="00A8221D" w:rsidP="00A8221D">
      <w:pPr>
        <w:pStyle w:val="PL"/>
      </w:pPr>
      <w:r w:rsidRPr="00B55E3E">
        <w:t xml:space="preserve">    [[</w:t>
      </w:r>
    </w:p>
    <w:p w14:paraId="4D9C44CB" w14:textId="77777777" w:rsidR="00A8221D" w:rsidRPr="00B55E3E" w:rsidRDefault="00A8221D" w:rsidP="00A8221D">
      <w:pPr>
        <w:pStyle w:val="PL"/>
        <w:rPr>
          <w:color w:val="808080"/>
        </w:rPr>
      </w:pPr>
      <w:r w:rsidRPr="00B55E3E">
        <w:t xml:space="preserve">    prach-ConfigurationPeriodScaling-IAB-r16    </w:t>
      </w:r>
      <w:r w:rsidRPr="00B55E3E">
        <w:rPr>
          <w:color w:val="993366"/>
        </w:rPr>
        <w:t>ENUMERATED</w:t>
      </w:r>
      <w:r w:rsidRPr="00B55E3E">
        <w:t xml:space="preserve"> {scf1,scf2,scf4,scf8,scf16,scf32,scf64}              </w:t>
      </w:r>
      <w:r w:rsidRPr="00B55E3E">
        <w:rPr>
          <w:color w:val="993366"/>
        </w:rPr>
        <w:t>OPTIONAL</w:t>
      </w:r>
      <w:r w:rsidRPr="00B55E3E">
        <w:t xml:space="preserve">,   </w:t>
      </w:r>
      <w:r w:rsidRPr="00B55E3E">
        <w:rPr>
          <w:color w:val="808080"/>
        </w:rPr>
        <w:t>-- Need R</w:t>
      </w:r>
    </w:p>
    <w:p w14:paraId="7F080E43" w14:textId="77777777" w:rsidR="00A8221D" w:rsidRPr="00B55E3E" w:rsidRDefault="00A8221D" w:rsidP="00A8221D">
      <w:pPr>
        <w:pStyle w:val="PL"/>
        <w:rPr>
          <w:color w:val="808080"/>
        </w:rPr>
      </w:pPr>
      <w:r w:rsidRPr="00B55E3E">
        <w:t xml:space="preserve">    prach-ConfigurationFrameOffset-IAB-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73181D78" w14:textId="77777777" w:rsidR="00A8221D" w:rsidRPr="00B55E3E" w:rsidRDefault="00A8221D" w:rsidP="00A8221D">
      <w:pPr>
        <w:pStyle w:val="PL"/>
        <w:rPr>
          <w:color w:val="808080"/>
        </w:rPr>
      </w:pPr>
      <w:r w:rsidRPr="00B55E3E">
        <w:t xml:space="preserve">    prach-ConfigurationSOffset-IAB-r16          </w:t>
      </w:r>
      <w:r w:rsidRPr="00B55E3E">
        <w:rPr>
          <w:color w:val="993366"/>
        </w:rPr>
        <w:t>INTEGER</w:t>
      </w:r>
      <w:r w:rsidRPr="00B55E3E">
        <w:t xml:space="preserve"> (0..39)                                                 </w:t>
      </w:r>
      <w:r w:rsidRPr="00B55E3E">
        <w:rPr>
          <w:color w:val="993366"/>
        </w:rPr>
        <w:t>OPTIONAL</w:t>
      </w:r>
      <w:r w:rsidRPr="00B55E3E">
        <w:t xml:space="preserve">,   </w:t>
      </w:r>
      <w:r w:rsidRPr="00B55E3E">
        <w:rPr>
          <w:color w:val="808080"/>
        </w:rPr>
        <w:t>-- Need R</w:t>
      </w:r>
    </w:p>
    <w:p w14:paraId="7F2F6B9E" w14:textId="77777777" w:rsidR="00A8221D" w:rsidRPr="00B55E3E" w:rsidRDefault="00A8221D" w:rsidP="00A8221D">
      <w:pPr>
        <w:pStyle w:val="PL"/>
        <w:rPr>
          <w:color w:val="808080"/>
        </w:rPr>
      </w:pPr>
      <w:r w:rsidRPr="00B55E3E">
        <w:t xml:space="preserve">    ra-ResponseWindow-v1610                     </w:t>
      </w:r>
      <w:r w:rsidRPr="00B55E3E">
        <w:rPr>
          <w:color w:val="993366"/>
        </w:rPr>
        <w:t>ENUMERATED</w:t>
      </w:r>
      <w:r w:rsidRPr="00B55E3E">
        <w:t xml:space="preserve"> { sl60, sl160}                                       </w:t>
      </w:r>
      <w:r w:rsidRPr="00B55E3E">
        <w:rPr>
          <w:color w:val="993366"/>
        </w:rPr>
        <w:t>OPTIONAL</w:t>
      </w:r>
      <w:r w:rsidRPr="00B55E3E">
        <w:t xml:space="preserve">,   </w:t>
      </w:r>
      <w:r w:rsidRPr="00B55E3E">
        <w:rPr>
          <w:color w:val="808080"/>
        </w:rPr>
        <w:t>-- Need R</w:t>
      </w:r>
    </w:p>
    <w:p w14:paraId="5940834F" w14:textId="77777777" w:rsidR="00A8221D" w:rsidRPr="00B55E3E" w:rsidRDefault="00A8221D" w:rsidP="00A8221D">
      <w:pPr>
        <w:pStyle w:val="PL"/>
        <w:rPr>
          <w:color w:val="808080"/>
        </w:rPr>
      </w:pPr>
      <w:r w:rsidRPr="00B55E3E">
        <w:t xml:space="preserve">    prach-ConfigurationIndex-v1610              </w:t>
      </w:r>
      <w:r w:rsidRPr="00B55E3E">
        <w:rPr>
          <w:color w:val="993366"/>
        </w:rPr>
        <w:t>INTEGER</w:t>
      </w:r>
      <w:r w:rsidRPr="00B55E3E">
        <w:t xml:space="preserve"> (256..262)                                              </w:t>
      </w:r>
      <w:r w:rsidRPr="00B55E3E">
        <w:rPr>
          <w:color w:val="993366"/>
        </w:rPr>
        <w:t>OPTIONAL</w:t>
      </w:r>
      <w:r w:rsidRPr="00B55E3E">
        <w:t xml:space="preserve">    </w:t>
      </w:r>
      <w:r w:rsidRPr="00B55E3E">
        <w:rPr>
          <w:color w:val="808080"/>
        </w:rPr>
        <w:t>-- Need R</w:t>
      </w:r>
    </w:p>
    <w:p w14:paraId="1AFA51BB" w14:textId="77777777" w:rsidR="00A8221D" w:rsidRPr="00B55E3E" w:rsidRDefault="00A8221D" w:rsidP="00A8221D">
      <w:pPr>
        <w:pStyle w:val="PL"/>
      </w:pPr>
      <w:r w:rsidRPr="00B55E3E">
        <w:t xml:space="preserve">    ]],</w:t>
      </w:r>
    </w:p>
    <w:p w14:paraId="101E3938" w14:textId="77777777" w:rsidR="00A8221D" w:rsidRPr="00B55E3E" w:rsidRDefault="00A8221D" w:rsidP="00A8221D">
      <w:pPr>
        <w:pStyle w:val="PL"/>
      </w:pPr>
      <w:r w:rsidRPr="00B55E3E">
        <w:t xml:space="preserve">    [[</w:t>
      </w:r>
    </w:p>
    <w:p w14:paraId="7285DB5A" w14:textId="77777777" w:rsidR="00A8221D" w:rsidRPr="00B55E3E" w:rsidRDefault="00A8221D" w:rsidP="00A8221D">
      <w:pPr>
        <w:pStyle w:val="PL"/>
        <w:rPr>
          <w:color w:val="808080"/>
        </w:rPr>
      </w:pPr>
      <w:r w:rsidRPr="00B55E3E">
        <w:t xml:space="preserve">    ra-ResponseWindow-v1700                     </w:t>
      </w:r>
      <w:r w:rsidRPr="00B55E3E">
        <w:rPr>
          <w:color w:val="993366"/>
        </w:rPr>
        <w:t>ENUMERATED</w:t>
      </w:r>
      <w:r w:rsidRPr="00B55E3E">
        <w:t xml:space="preserve"> {sl240, sl320, sl640, sl960, sl1280, sl1920, sl2560} </w:t>
      </w:r>
      <w:r w:rsidRPr="00B55E3E">
        <w:rPr>
          <w:color w:val="993366"/>
        </w:rPr>
        <w:t>OPTIONAL</w:t>
      </w:r>
      <w:r w:rsidRPr="00B55E3E">
        <w:t xml:space="preserve">    </w:t>
      </w:r>
      <w:r w:rsidRPr="00B55E3E">
        <w:rPr>
          <w:color w:val="808080"/>
        </w:rPr>
        <w:t>-- Need R</w:t>
      </w:r>
    </w:p>
    <w:p w14:paraId="143D0CE0" w14:textId="77777777" w:rsidR="00A8221D" w:rsidRPr="00B55E3E" w:rsidRDefault="00A8221D" w:rsidP="00A8221D">
      <w:pPr>
        <w:pStyle w:val="PL"/>
      </w:pPr>
      <w:r w:rsidRPr="00B55E3E">
        <w:t xml:space="preserve">    ]]</w:t>
      </w:r>
    </w:p>
    <w:p w14:paraId="0523A68D" w14:textId="77777777" w:rsidR="00A8221D" w:rsidRPr="00B55E3E" w:rsidRDefault="00A8221D" w:rsidP="00A8221D">
      <w:pPr>
        <w:pStyle w:val="PL"/>
      </w:pPr>
      <w:r w:rsidRPr="00B55E3E">
        <w:t>}</w:t>
      </w:r>
    </w:p>
    <w:p w14:paraId="43B9130A" w14:textId="77777777" w:rsidR="00A8221D" w:rsidRPr="00B55E3E" w:rsidRDefault="00A8221D" w:rsidP="00A8221D">
      <w:pPr>
        <w:pStyle w:val="PL"/>
      </w:pPr>
    </w:p>
    <w:p w14:paraId="2E1C39BB" w14:textId="77777777" w:rsidR="00A8221D" w:rsidRPr="00B55E3E" w:rsidRDefault="00A8221D" w:rsidP="00A8221D">
      <w:pPr>
        <w:pStyle w:val="PL"/>
        <w:rPr>
          <w:color w:val="808080"/>
        </w:rPr>
      </w:pPr>
      <w:r w:rsidRPr="00B55E3E">
        <w:rPr>
          <w:color w:val="808080"/>
        </w:rPr>
        <w:t>-- TAG-RACH-CONFIGGENERIC-STOP</w:t>
      </w:r>
    </w:p>
    <w:p w14:paraId="0BDF7F46" w14:textId="77777777" w:rsidR="00A8221D" w:rsidRPr="00B55E3E" w:rsidRDefault="00A8221D" w:rsidP="00A8221D">
      <w:pPr>
        <w:pStyle w:val="PL"/>
        <w:rPr>
          <w:color w:val="808080"/>
        </w:rPr>
      </w:pPr>
      <w:r w:rsidRPr="00B55E3E">
        <w:rPr>
          <w:color w:val="808080"/>
        </w:rPr>
        <w:t>-- ASN1STOP</w:t>
      </w:r>
    </w:p>
    <w:p w14:paraId="182246B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269E94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5FFD3B6" w14:textId="77777777" w:rsidR="00A8221D" w:rsidRPr="00B55E3E" w:rsidRDefault="00A8221D" w:rsidP="00FB1467">
            <w:pPr>
              <w:pStyle w:val="TAH"/>
              <w:rPr>
                <w:szCs w:val="22"/>
                <w:lang w:eastAsia="sv-SE"/>
              </w:rPr>
            </w:pPr>
            <w:r w:rsidRPr="00B55E3E">
              <w:rPr>
                <w:i/>
                <w:szCs w:val="22"/>
                <w:lang w:eastAsia="sv-SE"/>
              </w:rPr>
              <w:lastRenderedPageBreak/>
              <w:t xml:space="preserve">RACH-ConfigGeneric </w:t>
            </w:r>
            <w:r w:rsidRPr="00B55E3E">
              <w:rPr>
                <w:szCs w:val="22"/>
                <w:lang w:eastAsia="sv-SE"/>
              </w:rPr>
              <w:t>field descriptions</w:t>
            </w:r>
          </w:p>
        </w:tc>
      </w:tr>
      <w:tr w:rsidR="00A8221D" w:rsidRPr="00B55E3E" w14:paraId="026D4D0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426FB84" w14:textId="77777777" w:rsidR="00A8221D" w:rsidRPr="00B55E3E" w:rsidRDefault="00A8221D" w:rsidP="00FB1467">
            <w:pPr>
              <w:pStyle w:val="TAL"/>
              <w:rPr>
                <w:szCs w:val="22"/>
                <w:lang w:eastAsia="sv-SE"/>
              </w:rPr>
            </w:pPr>
            <w:r w:rsidRPr="00B55E3E">
              <w:rPr>
                <w:b/>
                <w:i/>
                <w:szCs w:val="22"/>
                <w:lang w:eastAsia="sv-SE"/>
              </w:rPr>
              <w:t>msg1-FDM</w:t>
            </w:r>
          </w:p>
          <w:p w14:paraId="468BF61B" w14:textId="77777777" w:rsidR="00A8221D" w:rsidRPr="00B55E3E" w:rsidRDefault="00A8221D" w:rsidP="00FB1467">
            <w:pPr>
              <w:pStyle w:val="TAL"/>
              <w:rPr>
                <w:szCs w:val="22"/>
                <w:lang w:eastAsia="sv-SE"/>
              </w:rPr>
            </w:pPr>
            <w:r w:rsidRPr="00B55E3E">
              <w:rPr>
                <w:szCs w:val="22"/>
                <w:lang w:eastAsia="sv-SE"/>
              </w:rPr>
              <w:t>The number of PRACH transmission occasions FDMed in one time instance. (see TS 38.211 [16], clause 6.3.3.2).</w:t>
            </w:r>
          </w:p>
        </w:tc>
      </w:tr>
      <w:tr w:rsidR="00A8221D" w:rsidRPr="00B55E3E" w14:paraId="653E7E3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63058D0" w14:textId="77777777" w:rsidR="00A8221D" w:rsidRPr="00B55E3E" w:rsidRDefault="00A8221D" w:rsidP="00FB1467">
            <w:pPr>
              <w:pStyle w:val="TAL"/>
              <w:rPr>
                <w:szCs w:val="22"/>
                <w:lang w:eastAsia="sv-SE"/>
              </w:rPr>
            </w:pPr>
            <w:r w:rsidRPr="00B55E3E">
              <w:rPr>
                <w:b/>
                <w:i/>
                <w:szCs w:val="22"/>
                <w:lang w:eastAsia="sv-SE"/>
              </w:rPr>
              <w:t>msg1-FrequencyStart</w:t>
            </w:r>
          </w:p>
          <w:p w14:paraId="77CBEC8B" w14:textId="77777777" w:rsidR="00A8221D" w:rsidRPr="00B55E3E" w:rsidRDefault="00A8221D" w:rsidP="00FB1467">
            <w:pPr>
              <w:pStyle w:val="TAL"/>
              <w:rPr>
                <w:szCs w:val="22"/>
                <w:lang w:eastAsia="sv-SE"/>
              </w:rPr>
            </w:pPr>
            <w:r w:rsidRPr="00B55E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A8221D" w:rsidRPr="00B55E3E" w14:paraId="2A59850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97BF4A5" w14:textId="77777777" w:rsidR="00A8221D" w:rsidRPr="00B55E3E" w:rsidRDefault="00A8221D" w:rsidP="00FB1467">
            <w:pPr>
              <w:pStyle w:val="TAL"/>
              <w:rPr>
                <w:szCs w:val="22"/>
                <w:lang w:eastAsia="sv-SE"/>
              </w:rPr>
            </w:pPr>
            <w:r w:rsidRPr="00B55E3E">
              <w:rPr>
                <w:b/>
                <w:i/>
                <w:szCs w:val="22"/>
                <w:lang w:eastAsia="sv-SE"/>
              </w:rPr>
              <w:t>powerRampingStep</w:t>
            </w:r>
          </w:p>
          <w:p w14:paraId="1365256D" w14:textId="77777777" w:rsidR="00A8221D" w:rsidRPr="00B55E3E" w:rsidRDefault="00A8221D" w:rsidP="00FB1467">
            <w:pPr>
              <w:pStyle w:val="TAL"/>
              <w:rPr>
                <w:szCs w:val="22"/>
                <w:lang w:eastAsia="sv-SE"/>
              </w:rPr>
            </w:pPr>
            <w:r w:rsidRPr="00B55E3E">
              <w:rPr>
                <w:szCs w:val="22"/>
                <w:lang w:eastAsia="sv-SE"/>
              </w:rPr>
              <w:t>Power ramping steps for PRACH (see TS 38.321 [3],5.1.3).</w:t>
            </w:r>
          </w:p>
        </w:tc>
      </w:tr>
      <w:tr w:rsidR="00A8221D" w:rsidRPr="00B55E3E" w14:paraId="747A3393" w14:textId="77777777" w:rsidTr="00FB1467">
        <w:tc>
          <w:tcPr>
            <w:tcW w:w="14173" w:type="dxa"/>
            <w:tcBorders>
              <w:top w:val="single" w:sz="4" w:space="0" w:color="auto"/>
              <w:left w:val="single" w:sz="4" w:space="0" w:color="auto"/>
              <w:bottom w:val="single" w:sz="4" w:space="0" w:color="auto"/>
              <w:right w:val="single" w:sz="4" w:space="0" w:color="auto"/>
            </w:tcBorders>
          </w:tcPr>
          <w:p w14:paraId="4750A9B1" w14:textId="77777777" w:rsidR="00A8221D" w:rsidRPr="00B55E3E" w:rsidRDefault="00A8221D" w:rsidP="00FB1467">
            <w:pPr>
              <w:pStyle w:val="TAL"/>
              <w:rPr>
                <w:b/>
                <w:i/>
                <w:szCs w:val="22"/>
              </w:rPr>
            </w:pPr>
            <w:r w:rsidRPr="00B55E3E">
              <w:rPr>
                <w:b/>
                <w:i/>
                <w:szCs w:val="22"/>
              </w:rPr>
              <w:t>prach-ConfigurationFrameOffset-IAB</w:t>
            </w:r>
          </w:p>
          <w:p w14:paraId="7C8AD0D3" w14:textId="77777777" w:rsidR="00A8221D" w:rsidRPr="00B55E3E" w:rsidRDefault="00A8221D" w:rsidP="00FB1467">
            <w:pPr>
              <w:pStyle w:val="TAL"/>
              <w:rPr>
                <w:b/>
                <w:i/>
                <w:szCs w:val="22"/>
                <w:lang w:eastAsia="sv-SE"/>
              </w:rPr>
            </w:pPr>
            <w:r w:rsidRPr="00B55E3E">
              <w:rPr>
                <w:rFonts w:cs="Arial"/>
                <w:szCs w:val="18"/>
              </w:rPr>
              <w:t xml:space="preserve">Frame offset for ROs defined in the baseline configuration indicated by </w:t>
            </w:r>
            <w:r w:rsidRPr="00B55E3E">
              <w:rPr>
                <w:rFonts w:cs="Arial"/>
                <w:i/>
                <w:szCs w:val="18"/>
              </w:rPr>
              <w:t xml:space="preserve">prach-ConfigurationIndex </w:t>
            </w:r>
            <w:r w:rsidRPr="00B55E3E">
              <w:rPr>
                <w:rFonts w:cs="Arial"/>
                <w:iCs/>
                <w:szCs w:val="18"/>
              </w:rPr>
              <w:t xml:space="preserve">and is used only by the IAB-MT. (see </w:t>
            </w:r>
            <w:r w:rsidRPr="00B55E3E">
              <w:t>TS 38.211 [16], clause 6.3.3.2</w:t>
            </w:r>
            <w:r w:rsidRPr="00B55E3E">
              <w:rPr>
                <w:rFonts w:cs="Arial"/>
                <w:iCs/>
                <w:szCs w:val="18"/>
              </w:rPr>
              <w:t>).</w:t>
            </w:r>
          </w:p>
        </w:tc>
      </w:tr>
      <w:tr w:rsidR="00A8221D" w:rsidRPr="00B55E3E" w14:paraId="2003AE4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F19713C" w14:textId="77777777" w:rsidR="00A8221D" w:rsidRPr="00B55E3E" w:rsidRDefault="00A8221D" w:rsidP="00FB1467">
            <w:pPr>
              <w:pStyle w:val="TAL"/>
              <w:rPr>
                <w:szCs w:val="22"/>
                <w:lang w:eastAsia="sv-SE"/>
              </w:rPr>
            </w:pPr>
            <w:r w:rsidRPr="00B55E3E">
              <w:rPr>
                <w:b/>
                <w:i/>
                <w:szCs w:val="22"/>
                <w:lang w:eastAsia="sv-SE"/>
              </w:rPr>
              <w:t>prach-ConfigurationIndex</w:t>
            </w:r>
          </w:p>
          <w:p w14:paraId="5E19D4C0" w14:textId="77777777" w:rsidR="00A8221D" w:rsidRPr="00B55E3E" w:rsidRDefault="00A8221D" w:rsidP="00FB1467">
            <w:pPr>
              <w:pStyle w:val="TAL"/>
              <w:rPr>
                <w:szCs w:val="22"/>
                <w:lang w:eastAsia="sv-SE"/>
              </w:rPr>
            </w:pPr>
            <w:r w:rsidRPr="00B55E3E">
              <w:rPr>
                <w:szCs w:val="22"/>
                <w:lang w:eastAsia="sv-SE"/>
              </w:rPr>
              <w:t xml:space="preserve">PRACH configuration index. For </w:t>
            </w:r>
            <w:r w:rsidRPr="00B55E3E">
              <w:rPr>
                <w:i/>
                <w:szCs w:val="22"/>
                <w:lang w:eastAsia="sv-SE"/>
              </w:rPr>
              <w:t>prach-ConfigurationIndex</w:t>
            </w:r>
            <w:r w:rsidRPr="00B55E3E">
              <w:rPr>
                <w:szCs w:val="22"/>
                <w:lang w:eastAsia="sv-SE"/>
              </w:rPr>
              <w:t xml:space="preserve"> configured under </w:t>
            </w:r>
            <w:r w:rsidRPr="00B55E3E">
              <w:rPr>
                <w:i/>
                <w:szCs w:val="22"/>
                <w:lang w:eastAsia="sv-SE"/>
              </w:rPr>
              <w:t>beamFailureRecoveryConfig</w:t>
            </w:r>
            <w:r w:rsidRPr="00B55E3E">
              <w:rPr>
                <w:szCs w:val="22"/>
                <w:lang w:eastAsia="sv-SE"/>
              </w:rPr>
              <w:t xml:space="preserve">, the </w:t>
            </w:r>
            <w:r w:rsidRPr="00B55E3E">
              <w:rPr>
                <w:i/>
                <w:szCs w:val="22"/>
                <w:lang w:eastAsia="sv-SE"/>
              </w:rPr>
              <w:t>prach-ConfigurationIndex</w:t>
            </w:r>
            <w:r w:rsidRPr="00B55E3E">
              <w:rPr>
                <w:szCs w:val="22"/>
                <w:lang w:eastAsia="sv-SE"/>
              </w:rPr>
              <w:t xml:space="preserve"> can only correspond to the short preamble format, (see TS 38.211 [16], clause 6.3.3.2). If the field </w:t>
            </w:r>
            <w:r w:rsidRPr="00B55E3E">
              <w:rPr>
                <w:i/>
                <w:szCs w:val="22"/>
                <w:lang w:eastAsia="sv-SE"/>
              </w:rPr>
              <w:t>prach-ConfigurationIndex-v1610</w:t>
            </w:r>
            <w:r w:rsidRPr="00B55E3E">
              <w:rPr>
                <w:szCs w:val="22"/>
                <w:lang w:eastAsia="sv-SE"/>
              </w:rPr>
              <w:t xml:space="preserve"> is present, the UE shall ignore the value provided in </w:t>
            </w:r>
            <w:r w:rsidRPr="00B55E3E">
              <w:rPr>
                <w:i/>
                <w:szCs w:val="22"/>
                <w:lang w:eastAsia="sv-SE"/>
              </w:rPr>
              <w:t>prach-ConfigurationIndex</w:t>
            </w:r>
            <w:r w:rsidRPr="00B55E3E">
              <w:rPr>
                <w:szCs w:val="22"/>
                <w:lang w:eastAsia="sv-SE"/>
              </w:rPr>
              <w:t xml:space="preserve"> (without suffix).</w:t>
            </w:r>
          </w:p>
        </w:tc>
      </w:tr>
      <w:tr w:rsidR="00A8221D" w:rsidRPr="00B55E3E" w14:paraId="0F23328C" w14:textId="77777777" w:rsidTr="00FB1467">
        <w:tc>
          <w:tcPr>
            <w:tcW w:w="14173" w:type="dxa"/>
            <w:tcBorders>
              <w:top w:val="single" w:sz="4" w:space="0" w:color="auto"/>
              <w:left w:val="single" w:sz="4" w:space="0" w:color="auto"/>
              <w:bottom w:val="single" w:sz="4" w:space="0" w:color="auto"/>
              <w:right w:val="single" w:sz="4" w:space="0" w:color="auto"/>
            </w:tcBorders>
          </w:tcPr>
          <w:p w14:paraId="4842B709" w14:textId="77777777" w:rsidR="00A8221D" w:rsidRPr="00B55E3E" w:rsidRDefault="00A8221D" w:rsidP="00FB1467">
            <w:pPr>
              <w:pStyle w:val="TAL"/>
              <w:rPr>
                <w:szCs w:val="22"/>
                <w:lang w:eastAsia="zh-CN"/>
              </w:rPr>
            </w:pPr>
            <w:r w:rsidRPr="00B55E3E">
              <w:rPr>
                <w:b/>
                <w:i/>
                <w:szCs w:val="22"/>
                <w:lang w:eastAsia="zh-CN"/>
              </w:rPr>
              <w:t>prach-ConfigurationPeriodScaling-IAB</w:t>
            </w:r>
          </w:p>
          <w:p w14:paraId="42749FCC" w14:textId="77777777" w:rsidR="00A8221D" w:rsidRPr="00B55E3E" w:rsidRDefault="00A8221D" w:rsidP="00FB1467">
            <w:pPr>
              <w:pStyle w:val="TAL"/>
              <w:rPr>
                <w:b/>
                <w:i/>
                <w:szCs w:val="22"/>
                <w:lang w:eastAsia="sv-SE"/>
              </w:rPr>
            </w:pPr>
            <w:r w:rsidRPr="00B55E3E">
              <w:rPr>
                <w:rFonts w:cs="Arial"/>
                <w:szCs w:val="18"/>
                <w:lang w:eastAsia="zh-CN"/>
              </w:rPr>
              <w:t xml:space="preserve">Scaling factor to extend the periodicity of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szCs w:val="18"/>
                <w:lang w:eastAsia="zh-CN"/>
              </w:rPr>
              <w:t>Value scf1 corr</w:t>
            </w:r>
            <w:r w:rsidRPr="00B55E3E">
              <w:rPr>
                <w:rFonts w:eastAsia="SimSun" w:cs="Arial"/>
                <w:szCs w:val="18"/>
                <w:lang w:eastAsia="zh-CN"/>
              </w:rPr>
              <w:t>es</w:t>
            </w:r>
            <w:r w:rsidRPr="00B55E3E">
              <w:rPr>
                <w:rFonts w:cs="Arial"/>
                <w:szCs w:val="18"/>
                <w:lang w:eastAsia="zh-CN"/>
              </w:rPr>
              <w:t xml:space="preserve">ponds to scaling factor of 1 and so on.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A8221D" w:rsidRPr="00B55E3E" w14:paraId="53230814" w14:textId="77777777" w:rsidTr="00FB1467">
        <w:tc>
          <w:tcPr>
            <w:tcW w:w="14173" w:type="dxa"/>
            <w:tcBorders>
              <w:top w:val="single" w:sz="4" w:space="0" w:color="auto"/>
              <w:left w:val="single" w:sz="4" w:space="0" w:color="auto"/>
              <w:bottom w:val="single" w:sz="4" w:space="0" w:color="auto"/>
              <w:right w:val="single" w:sz="4" w:space="0" w:color="auto"/>
            </w:tcBorders>
          </w:tcPr>
          <w:p w14:paraId="5456EBBE" w14:textId="77777777" w:rsidR="00A8221D" w:rsidRPr="00B55E3E" w:rsidRDefault="00A8221D" w:rsidP="00FB1467">
            <w:pPr>
              <w:pStyle w:val="TAL"/>
              <w:rPr>
                <w:szCs w:val="22"/>
                <w:lang w:eastAsia="zh-CN"/>
              </w:rPr>
            </w:pPr>
            <w:r w:rsidRPr="00B55E3E">
              <w:rPr>
                <w:b/>
                <w:i/>
                <w:szCs w:val="22"/>
                <w:lang w:eastAsia="zh-CN"/>
              </w:rPr>
              <w:t>prach-ConfigurationSOffset-IAB</w:t>
            </w:r>
          </w:p>
          <w:p w14:paraId="259EAB6C" w14:textId="77777777" w:rsidR="00A8221D" w:rsidRPr="00B55E3E" w:rsidRDefault="00A8221D" w:rsidP="00FB1467">
            <w:pPr>
              <w:pStyle w:val="TAL"/>
              <w:rPr>
                <w:b/>
                <w:i/>
                <w:szCs w:val="22"/>
                <w:lang w:eastAsia="sv-SE"/>
              </w:rPr>
            </w:pPr>
            <w:r w:rsidRPr="00B55E3E">
              <w:rPr>
                <w:rFonts w:cs="Arial"/>
                <w:szCs w:val="18"/>
                <w:lang w:eastAsia="zh-CN"/>
              </w:rPr>
              <w:t xml:space="preserve">Subframe/Slot offset for ROs defined in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A8221D" w:rsidRPr="00B55E3E" w14:paraId="588B156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1F9C9CD" w14:textId="77777777" w:rsidR="00A8221D" w:rsidRPr="00B55E3E" w:rsidRDefault="00A8221D" w:rsidP="00FB1467">
            <w:pPr>
              <w:pStyle w:val="TAL"/>
              <w:rPr>
                <w:szCs w:val="22"/>
                <w:lang w:eastAsia="sv-SE"/>
              </w:rPr>
            </w:pPr>
            <w:r w:rsidRPr="00B55E3E">
              <w:rPr>
                <w:b/>
                <w:i/>
                <w:szCs w:val="22"/>
                <w:lang w:eastAsia="sv-SE"/>
              </w:rPr>
              <w:t>preambleReceivedTargetPower</w:t>
            </w:r>
          </w:p>
          <w:p w14:paraId="66BF6B7A" w14:textId="77777777" w:rsidR="00A8221D" w:rsidRPr="00B55E3E" w:rsidRDefault="00A8221D" w:rsidP="00FB1467">
            <w:pPr>
              <w:pStyle w:val="TAL"/>
              <w:rPr>
                <w:szCs w:val="22"/>
                <w:lang w:eastAsia="sv-SE"/>
              </w:rPr>
            </w:pPr>
            <w:r w:rsidRPr="00B55E3E">
              <w:rPr>
                <w:szCs w:val="22"/>
                <w:lang w:eastAsia="sv-SE"/>
              </w:rPr>
              <w:t xml:space="preserve">The target power level at the network receiver side (see TS 38.213 [13], clause 7.4, TS 38.321 [3], clauses 5.1.2, 5.1.3). Only multiples of 2 dBm may be chosen (e.g. -202, -200, -198, ...). </w:t>
            </w:r>
          </w:p>
        </w:tc>
      </w:tr>
      <w:tr w:rsidR="00A8221D" w:rsidRPr="00B55E3E" w14:paraId="4384DC9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AC087A6" w14:textId="77777777" w:rsidR="00A8221D" w:rsidRPr="00B55E3E" w:rsidRDefault="00A8221D" w:rsidP="00FB1467">
            <w:pPr>
              <w:pStyle w:val="TAL"/>
              <w:rPr>
                <w:szCs w:val="22"/>
                <w:lang w:eastAsia="sv-SE"/>
              </w:rPr>
            </w:pPr>
            <w:r w:rsidRPr="00B55E3E">
              <w:rPr>
                <w:b/>
                <w:i/>
                <w:szCs w:val="22"/>
                <w:lang w:eastAsia="sv-SE"/>
              </w:rPr>
              <w:t>preambleTransMax</w:t>
            </w:r>
          </w:p>
          <w:p w14:paraId="7720E1D7" w14:textId="77777777" w:rsidR="00A8221D" w:rsidRPr="00B55E3E" w:rsidRDefault="00A8221D" w:rsidP="00FB1467">
            <w:pPr>
              <w:pStyle w:val="TAL"/>
              <w:rPr>
                <w:szCs w:val="22"/>
                <w:lang w:eastAsia="sv-SE"/>
              </w:rPr>
            </w:pPr>
            <w:r w:rsidRPr="00B55E3E">
              <w:rPr>
                <w:szCs w:val="22"/>
                <w:lang w:eastAsia="sv-SE"/>
              </w:rPr>
              <w:t>Max number of RA preamble transmission performed before declaring a failure (see TS 38.321 [3], clauses 5.1.4, 5.1.5).</w:t>
            </w:r>
          </w:p>
        </w:tc>
      </w:tr>
      <w:tr w:rsidR="00A8221D" w:rsidRPr="00B55E3E" w14:paraId="196FC52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B0F141F" w14:textId="77777777" w:rsidR="00A8221D" w:rsidRPr="00B55E3E" w:rsidRDefault="00A8221D" w:rsidP="00FB1467">
            <w:pPr>
              <w:pStyle w:val="TAL"/>
              <w:rPr>
                <w:szCs w:val="22"/>
                <w:lang w:eastAsia="sv-SE"/>
              </w:rPr>
            </w:pPr>
            <w:r w:rsidRPr="00B55E3E">
              <w:rPr>
                <w:b/>
                <w:i/>
                <w:szCs w:val="22"/>
                <w:lang w:eastAsia="sv-SE"/>
              </w:rPr>
              <w:t>ra-ResponseWindow</w:t>
            </w:r>
          </w:p>
          <w:p w14:paraId="6C83DADA" w14:textId="77777777" w:rsidR="00A8221D" w:rsidRPr="00B55E3E" w:rsidRDefault="00A8221D" w:rsidP="00FB1467">
            <w:pPr>
              <w:pStyle w:val="TAL"/>
              <w:rPr>
                <w:szCs w:val="22"/>
                <w:lang w:eastAsia="sv-SE"/>
              </w:rPr>
            </w:pPr>
            <w:r w:rsidRPr="00B55E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B55E3E">
              <w:rPr>
                <w:i/>
                <w:szCs w:val="22"/>
                <w:lang w:eastAsia="sv-SE"/>
              </w:rPr>
              <w:t>SCellConfig</w:t>
            </w:r>
            <w:r w:rsidRPr="00B55E3E">
              <w:rPr>
                <w:szCs w:val="22"/>
                <w:lang w:eastAsia="sv-SE"/>
              </w:rPr>
              <w:t xml:space="preserve">. If </w:t>
            </w:r>
            <w:r w:rsidRPr="00B55E3E">
              <w:rPr>
                <w:i/>
                <w:szCs w:val="22"/>
                <w:lang w:eastAsia="sv-SE"/>
              </w:rPr>
              <w:t>ra-ResponseWindow-v1610</w:t>
            </w:r>
            <w:r w:rsidRPr="00B55E3E">
              <w:rPr>
                <w:szCs w:val="22"/>
                <w:lang w:eastAsia="sv-SE"/>
              </w:rPr>
              <w:t xml:space="preserve"> or </w:t>
            </w:r>
            <w:r w:rsidRPr="00B55E3E">
              <w:rPr>
                <w:i/>
                <w:iCs/>
                <w:szCs w:val="22"/>
                <w:lang w:eastAsia="sv-SE"/>
              </w:rPr>
              <w:t>ra-ResponseWindow-v1700</w:t>
            </w:r>
            <w:r w:rsidRPr="00B55E3E">
              <w:rPr>
                <w:szCs w:val="22"/>
                <w:lang w:eastAsia="sv-SE"/>
              </w:rPr>
              <w:t xml:space="preserve"> is signalled, UE shall ignore the </w:t>
            </w:r>
            <w:r w:rsidRPr="00B55E3E">
              <w:rPr>
                <w:i/>
                <w:szCs w:val="22"/>
                <w:lang w:eastAsia="sv-SE"/>
              </w:rPr>
              <w:t xml:space="preserve">ra-ResponseWindow </w:t>
            </w:r>
            <w:r w:rsidRPr="00B55E3E">
              <w:rPr>
                <w:szCs w:val="22"/>
                <w:lang w:eastAsia="sv-SE"/>
              </w:rPr>
              <w:t>(without suffix).</w:t>
            </w:r>
            <w:r w:rsidRPr="00B55E3E">
              <w:t xml:space="preserve"> </w:t>
            </w:r>
            <w:r w:rsidRPr="00B55E3E">
              <w:rPr>
                <w:szCs w:val="22"/>
                <w:lang w:eastAsia="sv-SE"/>
              </w:rPr>
              <w:t xml:space="preserve">The field </w:t>
            </w:r>
            <w:r w:rsidRPr="00B55E3E">
              <w:rPr>
                <w:i/>
                <w:iCs/>
                <w:szCs w:val="22"/>
                <w:lang w:eastAsia="sv-SE"/>
              </w:rPr>
              <w:t>ra-ResponseWindow-v1700</w:t>
            </w:r>
            <w:r w:rsidRPr="00B55E3E">
              <w:rPr>
                <w:szCs w:val="22"/>
                <w:lang w:eastAsia="sv-SE"/>
              </w:rPr>
              <w:t xml:space="preserve"> is applicable to SCS 480 kHz and SCS 960 kHz.</w:t>
            </w:r>
          </w:p>
        </w:tc>
      </w:tr>
      <w:tr w:rsidR="00A8221D" w:rsidRPr="00B55E3E" w14:paraId="3F1726F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FEA0DB3" w14:textId="77777777" w:rsidR="00A8221D" w:rsidRPr="00B55E3E" w:rsidRDefault="00A8221D" w:rsidP="00FB1467">
            <w:pPr>
              <w:pStyle w:val="TAL"/>
              <w:rPr>
                <w:szCs w:val="22"/>
                <w:lang w:eastAsia="sv-SE"/>
              </w:rPr>
            </w:pPr>
            <w:r w:rsidRPr="00B55E3E">
              <w:rPr>
                <w:b/>
                <w:i/>
                <w:szCs w:val="22"/>
                <w:lang w:eastAsia="sv-SE"/>
              </w:rPr>
              <w:t>zeroCorrelationZoneConfig</w:t>
            </w:r>
          </w:p>
          <w:p w14:paraId="011C8B42" w14:textId="77777777" w:rsidR="00A8221D" w:rsidRPr="00B55E3E" w:rsidRDefault="00A8221D" w:rsidP="00FB1467">
            <w:pPr>
              <w:pStyle w:val="TAL"/>
              <w:rPr>
                <w:szCs w:val="22"/>
                <w:lang w:eastAsia="sv-SE"/>
              </w:rPr>
            </w:pPr>
            <w:r w:rsidRPr="00B55E3E">
              <w:rPr>
                <w:szCs w:val="22"/>
                <w:lang w:eastAsia="sv-SE"/>
              </w:rPr>
              <w:t>N-CS configuration, see Table 6.3.3.1-5 in TS 38.211 [16].</w:t>
            </w:r>
          </w:p>
        </w:tc>
      </w:tr>
    </w:tbl>
    <w:p w14:paraId="763D955C" w14:textId="77777777" w:rsidR="00A8221D" w:rsidRPr="00B55E3E" w:rsidRDefault="00A8221D" w:rsidP="00A8221D"/>
    <w:p w14:paraId="3397DD5D" w14:textId="77777777" w:rsidR="00A8221D" w:rsidRPr="00B55E3E" w:rsidRDefault="00A8221D" w:rsidP="00A8221D">
      <w:pPr>
        <w:pStyle w:val="Heading4"/>
      </w:pPr>
      <w:bookmarkStart w:id="1768" w:name="_Toc60777336"/>
      <w:bookmarkStart w:id="1769" w:name="_Toc115429160"/>
      <w:r w:rsidRPr="00B55E3E">
        <w:t>–</w:t>
      </w:r>
      <w:r w:rsidRPr="00B55E3E">
        <w:tab/>
      </w:r>
      <w:r w:rsidRPr="00B55E3E">
        <w:rPr>
          <w:i/>
          <w:noProof/>
        </w:rPr>
        <w:t>RACH-ConfigGenericTwoStepRA</w:t>
      </w:r>
      <w:bookmarkEnd w:id="1768"/>
      <w:bookmarkEnd w:id="1769"/>
    </w:p>
    <w:p w14:paraId="641404D6" w14:textId="77777777" w:rsidR="00A8221D" w:rsidRPr="00B55E3E" w:rsidRDefault="00A8221D" w:rsidP="00A8221D">
      <w:r w:rsidRPr="00B55E3E">
        <w:t xml:space="preserve">The IE </w:t>
      </w:r>
      <w:r w:rsidRPr="00B55E3E">
        <w:rPr>
          <w:i/>
        </w:rPr>
        <w:t>RACH-ConfigGenericTwoStepRA</w:t>
      </w:r>
      <w:r w:rsidRPr="00B55E3E">
        <w:t xml:space="preserve"> is used to specify the 2-step random access type parameters.</w:t>
      </w:r>
    </w:p>
    <w:p w14:paraId="6F0A6D97" w14:textId="77777777" w:rsidR="00A8221D" w:rsidRPr="00B55E3E" w:rsidRDefault="00A8221D" w:rsidP="00A8221D">
      <w:pPr>
        <w:pStyle w:val="TH"/>
      </w:pPr>
      <w:r w:rsidRPr="00B55E3E">
        <w:rPr>
          <w:bCs/>
          <w:i/>
          <w:iCs/>
        </w:rPr>
        <w:t>RACH-ConfigGenericTwoStepRA</w:t>
      </w:r>
      <w:r w:rsidRPr="00B55E3E">
        <w:t xml:space="preserve"> information element</w:t>
      </w:r>
    </w:p>
    <w:p w14:paraId="7E1B309D" w14:textId="77777777" w:rsidR="00A8221D" w:rsidRPr="00B55E3E" w:rsidRDefault="00A8221D" w:rsidP="00A8221D">
      <w:pPr>
        <w:pStyle w:val="PL"/>
        <w:rPr>
          <w:color w:val="808080"/>
        </w:rPr>
      </w:pPr>
      <w:r w:rsidRPr="00B55E3E">
        <w:rPr>
          <w:color w:val="808080"/>
        </w:rPr>
        <w:t>-- ASN1START</w:t>
      </w:r>
    </w:p>
    <w:p w14:paraId="7424F37D" w14:textId="77777777" w:rsidR="00A8221D" w:rsidRPr="00B55E3E" w:rsidRDefault="00A8221D" w:rsidP="00A8221D">
      <w:pPr>
        <w:pStyle w:val="PL"/>
        <w:rPr>
          <w:color w:val="808080"/>
        </w:rPr>
      </w:pPr>
      <w:r w:rsidRPr="00B55E3E">
        <w:rPr>
          <w:color w:val="808080"/>
        </w:rPr>
        <w:t>-- TAG-RACH-CONFIGGENERICTWOSTEPRA-START</w:t>
      </w:r>
    </w:p>
    <w:p w14:paraId="489DF75F" w14:textId="77777777" w:rsidR="00A8221D" w:rsidRPr="00B55E3E" w:rsidRDefault="00A8221D" w:rsidP="00A8221D">
      <w:pPr>
        <w:pStyle w:val="PL"/>
      </w:pPr>
    </w:p>
    <w:p w14:paraId="6F27E62E" w14:textId="77777777" w:rsidR="00A8221D" w:rsidRPr="00B55E3E" w:rsidRDefault="00A8221D" w:rsidP="00A8221D">
      <w:pPr>
        <w:pStyle w:val="PL"/>
      </w:pPr>
      <w:r w:rsidRPr="00B55E3E">
        <w:t xml:space="preserve">RACH-ConfigGenericTwoStepRA-r16 ::=     </w:t>
      </w:r>
      <w:r w:rsidRPr="00B55E3E">
        <w:rPr>
          <w:color w:val="993366"/>
        </w:rPr>
        <w:t>SEQUENCE</w:t>
      </w:r>
      <w:r w:rsidRPr="00B55E3E">
        <w:t xml:space="preserve"> {</w:t>
      </w:r>
    </w:p>
    <w:p w14:paraId="68B6576A" w14:textId="77777777" w:rsidR="00A8221D" w:rsidRPr="00B55E3E" w:rsidRDefault="00A8221D" w:rsidP="00A8221D">
      <w:pPr>
        <w:pStyle w:val="PL"/>
        <w:rPr>
          <w:color w:val="808080"/>
        </w:rPr>
      </w:pPr>
      <w:r w:rsidRPr="00B55E3E">
        <w:t xml:space="preserve">    msgA-PRACH-ConfigurationIndex-r16       </w:t>
      </w:r>
      <w:r w:rsidRPr="00B55E3E">
        <w:rPr>
          <w:color w:val="993366"/>
        </w:rPr>
        <w:t>INTEGER</w:t>
      </w:r>
      <w:r w:rsidRPr="00B55E3E">
        <w:t xml:space="preserve"> (0..262)                                                </w:t>
      </w:r>
      <w:r w:rsidRPr="00B55E3E">
        <w:rPr>
          <w:color w:val="993366"/>
        </w:rPr>
        <w:t>OPTIONAL</w:t>
      </w:r>
      <w:r w:rsidRPr="00B55E3E">
        <w:t xml:space="preserve">, </w:t>
      </w:r>
      <w:r w:rsidRPr="00B55E3E">
        <w:rPr>
          <w:color w:val="808080"/>
        </w:rPr>
        <w:t>-- Cond 2StepOnly</w:t>
      </w:r>
    </w:p>
    <w:p w14:paraId="36445C25" w14:textId="77777777" w:rsidR="00A8221D" w:rsidRPr="00B55E3E" w:rsidRDefault="00A8221D" w:rsidP="00A8221D">
      <w:pPr>
        <w:pStyle w:val="PL"/>
        <w:rPr>
          <w:color w:val="808080"/>
        </w:rPr>
      </w:pPr>
      <w:r w:rsidRPr="00B55E3E">
        <w:t xml:space="preserve">    msgA-RO-FDM-r16                         </w:t>
      </w:r>
      <w:r w:rsidRPr="00B55E3E">
        <w:rPr>
          <w:color w:val="993366"/>
        </w:rPr>
        <w:t>ENUMERATED</w:t>
      </w:r>
      <w:r w:rsidRPr="00B55E3E">
        <w:t xml:space="preserve"> {one, two, four, eight}                              </w:t>
      </w:r>
      <w:r w:rsidRPr="00B55E3E">
        <w:rPr>
          <w:color w:val="993366"/>
        </w:rPr>
        <w:t>OPTIONAL</w:t>
      </w:r>
      <w:r w:rsidRPr="00B55E3E">
        <w:t xml:space="preserve">, </w:t>
      </w:r>
      <w:r w:rsidRPr="00B55E3E">
        <w:rPr>
          <w:color w:val="808080"/>
        </w:rPr>
        <w:t>-- Cond 2StepOnly</w:t>
      </w:r>
    </w:p>
    <w:p w14:paraId="778FBAB9" w14:textId="77777777" w:rsidR="00A8221D" w:rsidRPr="00B55E3E" w:rsidRDefault="00A8221D" w:rsidP="00A8221D">
      <w:pPr>
        <w:pStyle w:val="PL"/>
        <w:rPr>
          <w:color w:val="808080"/>
        </w:rPr>
      </w:pPr>
      <w:r w:rsidRPr="00B55E3E">
        <w:lastRenderedPageBreak/>
        <w:t xml:space="preserve">    msgA-RO-FrequencyStart-r16              </w:t>
      </w:r>
      <w:r w:rsidRPr="00B55E3E">
        <w:rPr>
          <w:color w:val="993366"/>
        </w:rPr>
        <w:t>INTEGER</w:t>
      </w:r>
      <w:r w:rsidRPr="00B55E3E">
        <w:t xml:space="preserve"> (0..maxNrofPhysicalResourceBlocks-1)                    </w:t>
      </w:r>
      <w:r w:rsidRPr="00B55E3E">
        <w:rPr>
          <w:color w:val="993366"/>
        </w:rPr>
        <w:t>OPTIONAL</w:t>
      </w:r>
      <w:r w:rsidRPr="00B55E3E">
        <w:t xml:space="preserve">, </w:t>
      </w:r>
      <w:r w:rsidRPr="00B55E3E">
        <w:rPr>
          <w:color w:val="808080"/>
        </w:rPr>
        <w:t>-- Cond 2StepOnly</w:t>
      </w:r>
    </w:p>
    <w:p w14:paraId="5FFB4FC1" w14:textId="77777777" w:rsidR="00A8221D" w:rsidRPr="00B55E3E" w:rsidRDefault="00A8221D" w:rsidP="00A8221D">
      <w:pPr>
        <w:pStyle w:val="PL"/>
        <w:rPr>
          <w:color w:val="808080"/>
        </w:rPr>
      </w:pPr>
      <w:r w:rsidRPr="00B55E3E">
        <w:t xml:space="preserve">    msgA-ZeroCorrelationZoneConfig-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2StepOnly</w:t>
      </w:r>
    </w:p>
    <w:p w14:paraId="472F8564" w14:textId="77777777" w:rsidR="00A8221D" w:rsidRPr="00B55E3E" w:rsidRDefault="00A8221D" w:rsidP="00A8221D">
      <w:pPr>
        <w:pStyle w:val="PL"/>
        <w:rPr>
          <w:color w:val="808080"/>
        </w:rPr>
      </w:pPr>
      <w:r w:rsidRPr="00B55E3E">
        <w:t xml:space="preserve">    msgA-PreamblePowerRampingStep-r16       </w:t>
      </w:r>
      <w:r w:rsidRPr="00B55E3E">
        <w:rPr>
          <w:color w:val="993366"/>
        </w:rPr>
        <w:t>ENUMERATED</w:t>
      </w:r>
      <w:r w:rsidRPr="00B55E3E">
        <w:t xml:space="preserve"> {dB0, dB2, dB4, dB6}                                 </w:t>
      </w:r>
      <w:r w:rsidRPr="00B55E3E">
        <w:rPr>
          <w:color w:val="993366"/>
        </w:rPr>
        <w:t>OPTIONAL</w:t>
      </w:r>
      <w:r w:rsidRPr="00B55E3E">
        <w:t xml:space="preserve">, </w:t>
      </w:r>
      <w:r w:rsidRPr="00B55E3E">
        <w:rPr>
          <w:color w:val="808080"/>
        </w:rPr>
        <w:t>-- Cond 2StepOnlyNoCFRA</w:t>
      </w:r>
    </w:p>
    <w:p w14:paraId="051D24D9" w14:textId="77777777" w:rsidR="00A8221D" w:rsidRPr="00B55E3E" w:rsidRDefault="00A8221D" w:rsidP="00A8221D">
      <w:pPr>
        <w:pStyle w:val="PL"/>
        <w:rPr>
          <w:color w:val="808080"/>
        </w:rPr>
      </w:pPr>
      <w:r w:rsidRPr="00B55E3E">
        <w:t xml:space="preserve">    msgA-PreambleReceivedTargetPower-r16    </w:t>
      </w:r>
      <w:r w:rsidRPr="00B55E3E">
        <w:rPr>
          <w:color w:val="993366"/>
        </w:rPr>
        <w:t>INTEGER</w:t>
      </w:r>
      <w:r w:rsidRPr="00B55E3E">
        <w:t xml:space="preserve"> (-202..-60)                                             </w:t>
      </w:r>
      <w:r w:rsidRPr="00B55E3E">
        <w:rPr>
          <w:color w:val="993366"/>
        </w:rPr>
        <w:t>OPTIONAL</w:t>
      </w:r>
      <w:r w:rsidRPr="00B55E3E">
        <w:t xml:space="preserve">, </w:t>
      </w:r>
      <w:r w:rsidRPr="00B55E3E">
        <w:rPr>
          <w:color w:val="808080"/>
        </w:rPr>
        <w:t>-- Cond 2StepOnlyNoCFRA</w:t>
      </w:r>
    </w:p>
    <w:p w14:paraId="4A1B524D" w14:textId="77777777" w:rsidR="00A8221D" w:rsidRPr="00B55E3E" w:rsidRDefault="00A8221D" w:rsidP="00A8221D">
      <w:pPr>
        <w:pStyle w:val="PL"/>
      </w:pPr>
      <w:r w:rsidRPr="00B55E3E">
        <w:t xml:space="preserve">    msgB-ResponseWindow-r16                 </w:t>
      </w:r>
      <w:r w:rsidRPr="00B55E3E">
        <w:rPr>
          <w:color w:val="993366"/>
        </w:rPr>
        <w:t>ENUMERATED</w:t>
      </w:r>
      <w:r w:rsidRPr="00B55E3E">
        <w:t xml:space="preserve"> {sl1, sl2, sl4, sl8, sl10, sl20, sl40, sl80, sl160, sl320}</w:t>
      </w:r>
    </w:p>
    <w:p w14:paraId="15313A07"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Cond NoCFRA</w:t>
      </w:r>
    </w:p>
    <w:p w14:paraId="1C8BE128" w14:textId="77777777" w:rsidR="00A8221D" w:rsidRPr="00B55E3E" w:rsidRDefault="00A8221D" w:rsidP="00A8221D">
      <w:pPr>
        <w:pStyle w:val="PL"/>
        <w:rPr>
          <w:color w:val="808080"/>
        </w:rPr>
      </w:pPr>
      <w:r w:rsidRPr="00B55E3E">
        <w:t xml:space="preserve">    preambleTransMax-r16                    </w:t>
      </w:r>
      <w:r w:rsidRPr="00B55E3E">
        <w:rPr>
          <w:color w:val="993366"/>
        </w:rPr>
        <w:t>ENUMERATED</w:t>
      </w:r>
      <w:r w:rsidRPr="00B55E3E">
        <w:t xml:space="preserve"> {n3, n4, n5, n6, n7, n8, n10, n20, n50, n100, n200}  </w:t>
      </w:r>
      <w:r w:rsidRPr="00B55E3E">
        <w:rPr>
          <w:color w:val="993366"/>
        </w:rPr>
        <w:t>OPTIONAL</w:t>
      </w:r>
      <w:r w:rsidRPr="00B55E3E">
        <w:t xml:space="preserve">, </w:t>
      </w:r>
      <w:r w:rsidRPr="00B55E3E">
        <w:rPr>
          <w:color w:val="808080"/>
        </w:rPr>
        <w:t>-- Cond 2StepOnlyNoCFRA</w:t>
      </w:r>
    </w:p>
    <w:p w14:paraId="3D49815D" w14:textId="77777777" w:rsidR="00A8221D" w:rsidRPr="00B55E3E" w:rsidRDefault="00A8221D" w:rsidP="00A8221D">
      <w:pPr>
        <w:pStyle w:val="PL"/>
      </w:pPr>
      <w:r w:rsidRPr="00B55E3E">
        <w:t xml:space="preserve">    ...,</w:t>
      </w:r>
    </w:p>
    <w:p w14:paraId="47F4B1B7" w14:textId="77777777" w:rsidR="00A8221D" w:rsidRPr="00B55E3E" w:rsidRDefault="00A8221D" w:rsidP="00A8221D">
      <w:pPr>
        <w:pStyle w:val="PL"/>
      </w:pPr>
      <w:r w:rsidRPr="00B55E3E">
        <w:t xml:space="preserve">    [[</w:t>
      </w:r>
    </w:p>
    <w:p w14:paraId="115286A9" w14:textId="77777777" w:rsidR="00A8221D" w:rsidRPr="00B55E3E" w:rsidRDefault="00A8221D" w:rsidP="00A8221D">
      <w:pPr>
        <w:pStyle w:val="PL"/>
        <w:rPr>
          <w:color w:val="808080"/>
        </w:rPr>
      </w:pPr>
      <w:r w:rsidRPr="00B55E3E">
        <w:t xml:space="preserve">    msgB-ResponseWindow-v1700               </w:t>
      </w:r>
      <w:r w:rsidRPr="00B55E3E">
        <w:rPr>
          <w:color w:val="993366"/>
        </w:rPr>
        <w:t>ENUMERATED</w:t>
      </w:r>
      <w:r w:rsidRPr="00B55E3E">
        <w:t xml:space="preserve"> {sl240, sl640, sl960, sl1280, sl1920, sl2560}        </w:t>
      </w:r>
      <w:r w:rsidRPr="00B55E3E">
        <w:rPr>
          <w:color w:val="993366"/>
        </w:rPr>
        <w:t>OPTIONAL</w:t>
      </w:r>
      <w:r w:rsidRPr="00B55E3E">
        <w:t xml:space="preserve">  </w:t>
      </w:r>
      <w:r w:rsidRPr="00B55E3E">
        <w:rPr>
          <w:color w:val="808080"/>
        </w:rPr>
        <w:t>-- Cond NoCFRA2</w:t>
      </w:r>
    </w:p>
    <w:p w14:paraId="2604B852" w14:textId="77777777" w:rsidR="00A8221D" w:rsidRPr="00B55E3E" w:rsidRDefault="00A8221D" w:rsidP="00A8221D">
      <w:pPr>
        <w:pStyle w:val="PL"/>
      </w:pPr>
      <w:r w:rsidRPr="00B55E3E">
        <w:t xml:space="preserve">    ]]</w:t>
      </w:r>
    </w:p>
    <w:p w14:paraId="1E1FDABD" w14:textId="77777777" w:rsidR="00A8221D" w:rsidRPr="00B55E3E" w:rsidRDefault="00A8221D" w:rsidP="00A8221D">
      <w:pPr>
        <w:pStyle w:val="PL"/>
      </w:pPr>
      <w:r w:rsidRPr="00B55E3E">
        <w:t>}</w:t>
      </w:r>
    </w:p>
    <w:p w14:paraId="471739EF" w14:textId="77777777" w:rsidR="00A8221D" w:rsidRPr="00B55E3E" w:rsidRDefault="00A8221D" w:rsidP="00A8221D">
      <w:pPr>
        <w:pStyle w:val="PL"/>
      </w:pPr>
    </w:p>
    <w:p w14:paraId="61166548" w14:textId="77777777" w:rsidR="00A8221D" w:rsidRPr="00B55E3E" w:rsidRDefault="00A8221D" w:rsidP="00A8221D">
      <w:pPr>
        <w:pStyle w:val="PL"/>
        <w:rPr>
          <w:color w:val="808080"/>
        </w:rPr>
      </w:pPr>
      <w:r w:rsidRPr="00B55E3E">
        <w:rPr>
          <w:color w:val="808080"/>
        </w:rPr>
        <w:t>-- TAG-RACH-CONFIGGENERICTWOSTEPRA-STOP</w:t>
      </w:r>
    </w:p>
    <w:p w14:paraId="333864BB" w14:textId="77777777" w:rsidR="00A8221D" w:rsidRPr="00B55E3E" w:rsidRDefault="00A8221D" w:rsidP="00A8221D">
      <w:pPr>
        <w:pStyle w:val="PL"/>
        <w:rPr>
          <w:color w:val="808080"/>
        </w:rPr>
      </w:pPr>
      <w:r w:rsidRPr="00B55E3E">
        <w:rPr>
          <w:color w:val="808080"/>
        </w:rPr>
        <w:t>-- ASN1STOP</w:t>
      </w:r>
    </w:p>
    <w:p w14:paraId="157D312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F74E72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ED36920" w14:textId="77777777" w:rsidR="00A8221D" w:rsidRPr="00B55E3E" w:rsidRDefault="00A8221D" w:rsidP="00FB1467">
            <w:pPr>
              <w:pStyle w:val="TAH"/>
              <w:rPr>
                <w:szCs w:val="22"/>
                <w:lang w:eastAsia="sv-SE"/>
              </w:rPr>
            </w:pPr>
            <w:r w:rsidRPr="00B55E3E">
              <w:rPr>
                <w:i/>
                <w:szCs w:val="22"/>
                <w:lang w:eastAsia="sv-SE"/>
              </w:rPr>
              <w:lastRenderedPageBreak/>
              <w:t xml:space="preserve">RACH-ConfigGenericTwoStepRA </w:t>
            </w:r>
            <w:r w:rsidRPr="00B55E3E">
              <w:rPr>
                <w:szCs w:val="22"/>
                <w:lang w:eastAsia="sv-SE"/>
              </w:rPr>
              <w:t>field descriptions</w:t>
            </w:r>
          </w:p>
        </w:tc>
      </w:tr>
      <w:tr w:rsidR="00A8221D" w:rsidRPr="00B55E3E" w14:paraId="216FF95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2D4F786" w14:textId="77777777" w:rsidR="00A8221D" w:rsidRPr="00B55E3E" w:rsidRDefault="00A8221D" w:rsidP="00FB1467">
            <w:pPr>
              <w:pStyle w:val="TAL"/>
              <w:rPr>
                <w:szCs w:val="22"/>
                <w:lang w:eastAsia="sv-SE"/>
              </w:rPr>
            </w:pPr>
            <w:r w:rsidRPr="00B55E3E">
              <w:rPr>
                <w:b/>
                <w:i/>
                <w:szCs w:val="22"/>
                <w:lang w:eastAsia="sv-SE"/>
              </w:rPr>
              <w:t>msgA-PreamblePowerRampingStep</w:t>
            </w:r>
          </w:p>
          <w:p w14:paraId="0F288B2D" w14:textId="77777777" w:rsidR="00A8221D" w:rsidRPr="00B55E3E" w:rsidRDefault="00A8221D" w:rsidP="00FB1467">
            <w:pPr>
              <w:pStyle w:val="TAL"/>
              <w:rPr>
                <w:szCs w:val="22"/>
                <w:lang w:eastAsia="sv-SE"/>
              </w:rPr>
            </w:pPr>
            <w:r w:rsidRPr="00B55E3E">
              <w:rPr>
                <w:lang w:eastAsia="sv-SE"/>
              </w:rPr>
              <w:t xml:space="preserve">Power ramping steps for msgA PRACH. If the field is absent, UE shall use the value of </w:t>
            </w:r>
            <w:r w:rsidRPr="00B55E3E">
              <w:rPr>
                <w:i/>
                <w:lang w:eastAsia="sv-SE"/>
              </w:rPr>
              <w:t>powerRampingStep</w:t>
            </w:r>
            <w:r w:rsidRPr="00B55E3E">
              <w:rPr>
                <w:lang w:eastAsia="sv-SE"/>
              </w:rPr>
              <w:t xml:space="preserve"> in </w:t>
            </w:r>
            <w:r w:rsidRPr="00B55E3E">
              <w:rPr>
                <w:i/>
                <w:lang w:eastAsia="sv-SE"/>
              </w:rPr>
              <w:t>RACH-ConfigGeneric</w:t>
            </w:r>
            <w:r w:rsidRPr="00B55E3E">
              <w:rPr>
                <w:lang w:eastAsia="sv-SE"/>
              </w:rPr>
              <w:t xml:space="preserve"> in the configured BWP </w:t>
            </w:r>
            <w:r w:rsidRPr="00B55E3E">
              <w:rPr>
                <w:szCs w:val="22"/>
                <w:lang w:eastAsia="sv-SE"/>
              </w:rPr>
              <w:t>(see TS 38.321 [3], 5.1.3)</w:t>
            </w:r>
            <w:r w:rsidRPr="00B55E3E">
              <w:rPr>
                <w:lang w:eastAsia="sv-SE"/>
              </w:rPr>
              <w:t>. This field may only be present if no 4-step type RA is configured in the BWP or in the case of separate ROs with 4-step type RA.</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i/>
              </w:rPr>
              <w:t>msgA-PreamblePowerRampingStep</w:t>
            </w:r>
            <w:r w:rsidRPr="00B55E3E">
              <w:t xml:space="preserve"> in </w:t>
            </w:r>
            <w:r w:rsidRPr="00B55E3E">
              <w:rPr>
                <w:i/>
                <w:iCs/>
              </w:rPr>
              <w:t xml:space="preserve">RACH-ConfigGenericTwoStepRA </w:t>
            </w:r>
            <w:r w:rsidRPr="00B55E3E">
              <w:t>configured for</w:t>
            </w:r>
            <w:r w:rsidRPr="00B55E3E">
              <w:rPr>
                <w:i/>
                <w:iCs/>
              </w:rPr>
              <w:t xml:space="preserve"> </w:t>
            </w:r>
            <w:r w:rsidRPr="00B55E3E">
              <w:t>CBRA.</w:t>
            </w:r>
          </w:p>
        </w:tc>
      </w:tr>
      <w:tr w:rsidR="00A8221D" w:rsidRPr="00B55E3E" w14:paraId="4B667ED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FBE5194" w14:textId="77777777" w:rsidR="00A8221D" w:rsidRPr="00B55E3E" w:rsidRDefault="00A8221D" w:rsidP="00FB1467">
            <w:pPr>
              <w:pStyle w:val="TAL"/>
              <w:rPr>
                <w:b/>
                <w:i/>
                <w:szCs w:val="22"/>
                <w:lang w:eastAsia="sv-SE"/>
              </w:rPr>
            </w:pPr>
            <w:r w:rsidRPr="00B55E3E">
              <w:rPr>
                <w:b/>
                <w:i/>
                <w:szCs w:val="22"/>
                <w:lang w:eastAsia="sv-SE"/>
              </w:rPr>
              <w:t>msgA-PreambleReceivedTargetPower</w:t>
            </w:r>
          </w:p>
          <w:p w14:paraId="234C9114" w14:textId="77777777" w:rsidR="00A8221D" w:rsidRPr="00B55E3E" w:rsidRDefault="00A8221D" w:rsidP="00FB1467">
            <w:pPr>
              <w:pStyle w:val="TAL"/>
              <w:rPr>
                <w:szCs w:val="22"/>
                <w:lang w:eastAsia="sv-SE"/>
              </w:rPr>
            </w:pPr>
            <w:r w:rsidRPr="00B55E3E">
              <w:rPr>
                <w:szCs w:val="22"/>
                <w:lang w:eastAsia="sv-SE"/>
              </w:rPr>
              <w:t xml:space="preserve">The target power level at the network receiver side (see TS 38.213 [13], clause 7.1.1 and TS 38.321 [3], clause 5.1.1). Only multiples of 2 dBm may be chosen (e.g -202, -200, -198, …). </w:t>
            </w:r>
            <w:r w:rsidRPr="00B55E3E">
              <w:rPr>
                <w:lang w:eastAsia="sv-SE"/>
              </w:rPr>
              <w:t xml:space="preserve">If the field is absent, UE shall use the value of </w:t>
            </w:r>
            <w:r w:rsidRPr="00B55E3E">
              <w:rPr>
                <w:i/>
                <w:lang w:eastAsia="sv-SE"/>
              </w:rPr>
              <w:t>preambleReceivedTargetPower</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msgA-PreambleReceivedTargetPower</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r w:rsidR="00A8221D" w:rsidRPr="00B55E3E" w14:paraId="74498E7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61CB807" w14:textId="77777777" w:rsidR="00A8221D" w:rsidRPr="00B55E3E" w:rsidRDefault="00A8221D" w:rsidP="00FB1467">
            <w:pPr>
              <w:pStyle w:val="TAL"/>
              <w:rPr>
                <w:szCs w:val="22"/>
                <w:lang w:eastAsia="sv-SE"/>
              </w:rPr>
            </w:pPr>
            <w:r w:rsidRPr="00B55E3E">
              <w:rPr>
                <w:b/>
                <w:i/>
                <w:szCs w:val="22"/>
                <w:lang w:eastAsia="sv-SE"/>
              </w:rPr>
              <w:t>msgA-PRACH-ConfigurationIndex</w:t>
            </w:r>
          </w:p>
          <w:p w14:paraId="06CCA7AF" w14:textId="77777777" w:rsidR="00A8221D" w:rsidRPr="00B55E3E" w:rsidRDefault="00A8221D" w:rsidP="00FB1467">
            <w:pPr>
              <w:pStyle w:val="TAL"/>
              <w:rPr>
                <w:szCs w:val="22"/>
                <w:lang w:eastAsia="sv-SE"/>
              </w:rPr>
            </w:pPr>
            <w:r w:rsidRPr="00B55E3E">
              <w:rPr>
                <w:lang w:eastAsia="sv-SE"/>
              </w:rPr>
              <w:t>Cell-specific PRACH configuration index for 2-step RA type. If the field is absent</w:t>
            </w:r>
            <w:r w:rsidRPr="00B55E3E">
              <w:rPr>
                <w:rFonts w:cs="Arial"/>
                <w:lang w:eastAsia="sv-SE"/>
              </w:rPr>
              <w:t xml:space="preserve"> in </w:t>
            </w:r>
            <w:r w:rsidRPr="00B55E3E">
              <w:rPr>
                <w:rFonts w:cs="Arial"/>
                <w:i/>
                <w:iCs/>
                <w:szCs w:val="22"/>
                <w:lang w:eastAsia="sv-SE"/>
              </w:rPr>
              <w:t xml:space="preserve">RACH-ConfigCommonTwoStepRA </w:t>
            </w:r>
            <w:r w:rsidRPr="00B55E3E">
              <w:rPr>
                <w:rFonts w:cs="Arial"/>
                <w:iCs/>
                <w:szCs w:val="22"/>
                <w:lang w:eastAsia="sv-SE"/>
              </w:rPr>
              <w:t xml:space="preserve">which is configured directly within a BWP (i.e. not within </w:t>
            </w:r>
            <w:r w:rsidRPr="00B55E3E">
              <w:rPr>
                <w:rFonts w:cs="Arial"/>
                <w:i/>
                <w:iCs/>
                <w:szCs w:val="22"/>
                <w:lang w:eastAsia="sv-SE"/>
              </w:rPr>
              <w:t>AdditionalRACH-Config</w:t>
            </w:r>
            <w:r w:rsidRPr="00B55E3E">
              <w:rPr>
                <w:rFonts w:cs="Arial"/>
                <w:iCs/>
                <w:szCs w:val="22"/>
                <w:lang w:eastAsia="sv-SE"/>
              </w:rPr>
              <w:t>)</w:t>
            </w:r>
            <w:r w:rsidRPr="00B55E3E">
              <w:rPr>
                <w:rFonts w:cs="Arial"/>
                <w:szCs w:val="22"/>
                <w:lang w:eastAsia="sv-SE"/>
              </w:rPr>
              <w:t>,</w:t>
            </w:r>
            <w:r w:rsidRPr="00B55E3E">
              <w:rPr>
                <w:lang w:eastAsia="sv-SE"/>
              </w:rPr>
              <w:t xml:space="preserve"> the UE shall use the value of corresponding 4-step random access parameter in the configured BWP</w:t>
            </w:r>
            <w:r w:rsidRPr="00B55E3E">
              <w:rPr>
                <w:rFonts w:cs="Arial"/>
                <w:lang w:eastAsia="sv-SE"/>
              </w:rPr>
              <w:t xml:space="preserve">. If the field is absent in </w:t>
            </w:r>
            <w:r w:rsidRPr="00B55E3E">
              <w:rPr>
                <w:rFonts w:cs="Arial"/>
                <w:i/>
                <w:lang w:eastAsia="sv-SE"/>
              </w:rPr>
              <w:t>RACH-ConfigCommonTwoStepRA</w:t>
            </w:r>
            <w:r w:rsidRPr="00B55E3E">
              <w:rPr>
                <w:rFonts w:cs="Arial"/>
                <w:lang w:eastAsia="sv-SE"/>
              </w:rPr>
              <w:t xml:space="preserve"> in </w:t>
            </w:r>
            <w:r w:rsidRPr="00B55E3E">
              <w:rPr>
                <w:rFonts w:cs="Arial"/>
                <w:i/>
                <w:lang w:eastAsia="sv-SE"/>
              </w:rPr>
              <w:t>AdditionalRACH-Config</w:t>
            </w:r>
            <w:r w:rsidRPr="00B55E3E">
              <w:rPr>
                <w:rFonts w:cs="Arial"/>
                <w:lang w:eastAsia="sv-SE"/>
              </w:rPr>
              <w:t xml:space="preserve">, the UE shall apply the corresponding value in </w:t>
            </w:r>
            <w:r w:rsidRPr="00B55E3E">
              <w:rPr>
                <w:rFonts w:cs="Arial"/>
                <w:i/>
                <w:lang w:eastAsia="sv-SE"/>
              </w:rPr>
              <w:t>RACH-ConfigCommon</w:t>
            </w:r>
            <w:r w:rsidRPr="00B55E3E">
              <w:rPr>
                <w:rFonts w:cs="Arial"/>
                <w:lang w:eastAsia="sv-SE"/>
              </w:rPr>
              <w:t xml:space="preserve"> in the same </w:t>
            </w:r>
            <w:r w:rsidRPr="00B55E3E">
              <w:rPr>
                <w:rFonts w:cs="Arial"/>
                <w:i/>
                <w:lang w:eastAsia="sv-SE"/>
              </w:rPr>
              <w:t>AdditionalRACH-Config</w:t>
            </w:r>
            <w:r w:rsidRPr="00B55E3E">
              <w:rPr>
                <w:lang w:eastAsia="sv-SE"/>
              </w:rPr>
              <w:t xml:space="preserve">. If the value is in the range of 256 to 262, the field </w:t>
            </w:r>
            <w:r w:rsidRPr="00B55E3E">
              <w:rPr>
                <w:i/>
                <w:lang w:eastAsia="sv-SE"/>
              </w:rPr>
              <w:t xml:space="preserve">prach-ConfigurationIndex-v1610 </w:t>
            </w:r>
            <w:r w:rsidRPr="00B55E3E">
              <w:rPr>
                <w:lang w:eastAsia="sv-SE"/>
              </w:rPr>
              <w:t>should be considered configured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A8221D" w:rsidRPr="00B55E3E" w14:paraId="62FC01A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4EB0CF3" w14:textId="77777777" w:rsidR="00A8221D" w:rsidRPr="00B55E3E" w:rsidRDefault="00A8221D" w:rsidP="00FB1467">
            <w:pPr>
              <w:pStyle w:val="TAL"/>
              <w:rPr>
                <w:szCs w:val="22"/>
                <w:lang w:eastAsia="sv-SE"/>
              </w:rPr>
            </w:pPr>
            <w:r w:rsidRPr="00B55E3E">
              <w:rPr>
                <w:b/>
                <w:i/>
                <w:szCs w:val="22"/>
                <w:lang w:eastAsia="sv-SE"/>
              </w:rPr>
              <w:t>msgA-RO-FDM</w:t>
            </w:r>
          </w:p>
          <w:p w14:paraId="085C963B" w14:textId="77777777" w:rsidR="00A8221D" w:rsidRPr="00B55E3E" w:rsidRDefault="00A8221D" w:rsidP="00FB1467">
            <w:pPr>
              <w:pStyle w:val="TAL"/>
              <w:rPr>
                <w:b/>
                <w:i/>
                <w:szCs w:val="22"/>
                <w:lang w:eastAsia="sv-SE"/>
              </w:rPr>
            </w:pPr>
            <w:r w:rsidRPr="00B55E3E">
              <w:rPr>
                <w:lang w:eastAsia="sv-SE"/>
              </w:rPr>
              <w:t>The number of msgA PRACH transmission occasions Frequency-Division Multiplexed in one time instance. If the field is absent</w:t>
            </w:r>
            <w:r w:rsidRPr="00B55E3E">
              <w:rPr>
                <w:rFonts w:cs="Arial"/>
                <w:lang w:eastAsia="sv-SE"/>
              </w:rPr>
              <w:t xml:space="preserve"> in </w:t>
            </w:r>
            <w:r w:rsidRPr="00B55E3E">
              <w:rPr>
                <w:rFonts w:cs="Arial"/>
                <w:i/>
                <w:iCs/>
                <w:szCs w:val="22"/>
                <w:lang w:eastAsia="sv-SE"/>
              </w:rPr>
              <w:t xml:space="preserve">RACH-ConfigCommonTwoStepRA </w:t>
            </w:r>
            <w:r w:rsidRPr="00B55E3E">
              <w:rPr>
                <w:rFonts w:cs="Arial"/>
                <w:iCs/>
                <w:szCs w:val="22"/>
                <w:lang w:eastAsia="sv-SE"/>
              </w:rPr>
              <w:t xml:space="preserve">which is configured directly within a BWP (i.e. not within </w:t>
            </w:r>
            <w:r w:rsidRPr="00B55E3E">
              <w:rPr>
                <w:rFonts w:cs="Arial"/>
                <w:i/>
                <w:iCs/>
                <w:szCs w:val="22"/>
                <w:lang w:eastAsia="sv-SE"/>
              </w:rPr>
              <w:t>AdditionalRACH-Config</w:t>
            </w:r>
            <w:r w:rsidRPr="00B55E3E">
              <w:rPr>
                <w:rFonts w:cs="Arial"/>
                <w:iCs/>
                <w:szCs w:val="22"/>
                <w:lang w:eastAsia="sv-SE"/>
              </w:rPr>
              <w:t>)</w:t>
            </w:r>
            <w:r w:rsidRPr="00B55E3E">
              <w:rPr>
                <w:lang w:eastAsia="sv-SE"/>
              </w:rPr>
              <w:t xml:space="preserve">, UE shall use value of </w:t>
            </w:r>
            <w:r w:rsidRPr="00B55E3E">
              <w:rPr>
                <w:i/>
                <w:lang w:eastAsia="sv-SE"/>
              </w:rPr>
              <w:t>msg1-FDM</w:t>
            </w:r>
            <w:r w:rsidRPr="00B55E3E">
              <w:rPr>
                <w:lang w:eastAsia="sv-SE"/>
              </w:rPr>
              <w:t xml:space="preserve"> in </w:t>
            </w:r>
            <w:r w:rsidRPr="00B55E3E">
              <w:rPr>
                <w:i/>
                <w:lang w:eastAsia="sv-SE"/>
              </w:rPr>
              <w:t>RACH-ConfigGeneric</w:t>
            </w:r>
            <w:r w:rsidRPr="00B55E3E">
              <w:rPr>
                <w:lang w:eastAsia="sv-SE"/>
              </w:rPr>
              <w:t xml:space="preserve"> in the configured BWP</w:t>
            </w:r>
            <w:r w:rsidRPr="00B55E3E">
              <w:rPr>
                <w:rFonts w:cs="Arial"/>
                <w:lang w:eastAsia="sv-SE"/>
              </w:rPr>
              <w:t xml:space="preserve">. If the field is absent in </w:t>
            </w:r>
            <w:r w:rsidRPr="00B55E3E">
              <w:rPr>
                <w:rFonts w:cs="Arial"/>
                <w:i/>
                <w:lang w:eastAsia="sv-SE"/>
              </w:rPr>
              <w:t>RACH-ConfigCommonTwoStepRA</w:t>
            </w:r>
            <w:r w:rsidRPr="00B55E3E">
              <w:rPr>
                <w:rFonts w:cs="Arial"/>
                <w:lang w:eastAsia="sv-SE"/>
              </w:rPr>
              <w:t xml:space="preserve"> in </w:t>
            </w:r>
            <w:r w:rsidRPr="00B55E3E">
              <w:rPr>
                <w:rFonts w:cs="Arial"/>
                <w:i/>
                <w:lang w:eastAsia="sv-SE"/>
              </w:rPr>
              <w:t>AdditionalRACH-Config</w:t>
            </w:r>
            <w:r w:rsidRPr="00B55E3E">
              <w:rPr>
                <w:rFonts w:cs="Arial"/>
                <w:lang w:eastAsia="sv-SE"/>
              </w:rPr>
              <w:t xml:space="preserve">, the UE shall apply the value of </w:t>
            </w:r>
            <w:r w:rsidRPr="00B55E3E">
              <w:rPr>
                <w:rFonts w:cs="Arial"/>
                <w:i/>
                <w:lang w:eastAsia="sv-SE"/>
              </w:rPr>
              <w:t>msg1-FDM</w:t>
            </w:r>
            <w:r w:rsidRPr="00B55E3E">
              <w:rPr>
                <w:rFonts w:cs="Arial"/>
                <w:lang w:eastAsia="sv-SE"/>
              </w:rPr>
              <w:t xml:space="preserve"> in </w:t>
            </w:r>
            <w:r w:rsidRPr="00B55E3E">
              <w:rPr>
                <w:rFonts w:cs="Arial"/>
                <w:i/>
                <w:lang w:eastAsia="sv-SE"/>
              </w:rPr>
              <w:t>RACH-ConfigCommon</w:t>
            </w:r>
            <w:r w:rsidRPr="00B55E3E">
              <w:rPr>
                <w:rFonts w:cs="Arial"/>
                <w:lang w:eastAsia="sv-SE"/>
              </w:rPr>
              <w:t xml:space="preserve"> in the same </w:t>
            </w:r>
            <w:r w:rsidRPr="00B55E3E">
              <w:rPr>
                <w:rFonts w:cs="Arial"/>
                <w:i/>
                <w:lang w:eastAsia="sv-SE"/>
              </w:rPr>
              <w:t>AdditionalRACH-Config</w:t>
            </w:r>
            <w:r w:rsidRPr="00B55E3E">
              <w:rPr>
                <w:lang w:eastAsia="sv-SE"/>
              </w:rPr>
              <w:t xml:space="preserve">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A8221D" w:rsidRPr="00B55E3E" w14:paraId="30300C7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8D7D0DC" w14:textId="77777777" w:rsidR="00A8221D" w:rsidRPr="00B55E3E" w:rsidRDefault="00A8221D" w:rsidP="00FB1467">
            <w:pPr>
              <w:pStyle w:val="TAL"/>
              <w:rPr>
                <w:szCs w:val="22"/>
                <w:lang w:eastAsia="sv-SE"/>
              </w:rPr>
            </w:pPr>
            <w:r w:rsidRPr="00B55E3E">
              <w:rPr>
                <w:b/>
                <w:i/>
                <w:szCs w:val="22"/>
                <w:lang w:eastAsia="sv-SE"/>
              </w:rPr>
              <w:t>msgA-RO-FrequencyStart</w:t>
            </w:r>
          </w:p>
          <w:p w14:paraId="0A74716D" w14:textId="77777777" w:rsidR="00A8221D" w:rsidRPr="00B55E3E" w:rsidRDefault="00A8221D" w:rsidP="00FB1467">
            <w:pPr>
              <w:pStyle w:val="TAL"/>
              <w:rPr>
                <w:b/>
                <w:i/>
                <w:szCs w:val="22"/>
                <w:lang w:eastAsia="sv-SE"/>
              </w:rPr>
            </w:pPr>
            <w:r w:rsidRPr="00B55E3E">
              <w:rPr>
                <w:lang w:eastAsia="sv-SE"/>
              </w:rPr>
              <w:t>Offset of lowest PRACH transmissions occasion in frequency domain with respect to PRB 0. If the field is absent</w:t>
            </w:r>
            <w:r w:rsidRPr="00B55E3E">
              <w:rPr>
                <w:rFonts w:cs="Arial"/>
                <w:lang w:eastAsia="sv-SE"/>
              </w:rPr>
              <w:t xml:space="preserve"> in</w:t>
            </w:r>
            <w:r w:rsidRPr="00B55E3E">
              <w:rPr>
                <w:rFonts w:cs="Arial"/>
                <w:i/>
                <w:iCs/>
                <w:szCs w:val="22"/>
                <w:lang w:eastAsia="sv-SE"/>
              </w:rPr>
              <w:t xml:space="preserve"> RACH-ConfigCommonTwoStepRA </w:t>
            </w:r>
            <w:r w:rsidRPr="00B55E3E">
              <w:rPr>
                <w:rFonts w:cs="Arial"/>
                <w:iCs/>
                <w:szCs w:val="22"/>
                <w:lang w:eastAsia="sv-SE"/>
              </w:rPr>
              <w:t xml:space="preserve">which is configured directly within a BWP (i.e. not within </w:t>
            </w:r>
            <w:r w:rsidRPr="00B55E3E">
              <w:rPr>
                <w:rFonts w:cs="Arial"/>
                <w:i/>
                <w:iCs/>
                <w:szCs w:val="22"/>
                <w:lang w:eastAsia="sv-SE"/>
              </w:rPr>
              <w:t>AdditionalRACH-Config</w:t>
            </w:r>
            <w:r w:rsidRPr="00B55E3E">
              <w:rPr>
                <w:rFonts w:cs="Arial"/>
                <w:iCs/>
                <w:szCs w:val="22"/>
                <w:lang w:eastAsia="sv-SE"/>
              </w:rPr>
              <w:t>)</w:t>
            </w:r>
            <w:r w:rsidRPr="00B55E3E">
              <w:rPr>
                <w:lang w:eastAsia="sv-SE"/>
              </w:rPr>
              <w:t xml:space="preserve">, UE shall use value of </w:t>
            </w:r>
            <w:r w:rsidRPr="00B55E3E">
              <w:rPr>
                <w:i/>
                <w:lang w:eastAsia="sv-SE"/>
              </w:rPr>
              <w:t>msg1-FrequencyStart</w:t>
            </w:r>
            <w:r w:rsidRPr="00B55E3E">
              <w:rPr>
                <w:lang w:eastAsia="sv-SE"/>
              </w:rPr>
              <w:t xml:space="preserve"> in </w:t>
            </w:r>
            <w:r w:rsidRPr="00B55E3E">
              <w:rPr>
                <w:i/>
                <w:lang w:eastAsia="sv-SE"/>
              </w:rPr>
              <w:t>RACH-ConfigGeneric</w:t>
            </w:r>
            <w:r w:rsidRPr="00B55E3E">
              <w:rPr>
                <w:lang w:eastAsia="sv-SE"/>
              </w:rPr>
              <w:t xml:space="preserve"> in the configured BWP</w:t>
            </w:r>
            <w:r w:rsidRPr="00B55E3E">
              <w:rPr>
                <w:rFonts w:cs="Arial"/>
                <w:lang w:eastAsia="sv-SE"/>
              </w:rPr>
              <w:t xml:space="preserve">. If the field is absent in </w:t>
            </w:r>
            <w:r w:rsidRPr="00B55E3E">
              <w:rPr>
                <w:rFonts w:cs="Arial"/>
                <w:i/>
                <w:lang w:eastAsia="sv-SE"/>
              </w:rPr>
              <w:t>RACH-ConfigCommonTwoStepRA</w:t>
            </w:r>
            <w:r w:rsidRPr="00B55E3E">
              <w:rPr>
                <w:rFonts w:cs="Arial"/>
                <w:lang w:eastAsia="sv-SE"/>
              </w:rPr>
              <w:t xml:space="preserve"> in </w:t>
            </w:r>
            <w:r w:rsidRPr="00B55E3E">
              <w:rPr>
                <w:rFonts w:cs="Arial"/>
                <w:i/>
                <w:lang w:eastAsia="sv-SE"/>
              </w:rPr>
              <w:t>AdditionalRACH-Config</w:t>
            </w:r>
            <w:r w:rsidRPr="00B55E3E">
              <w:rPr>
                <w:rFonts w:cs="Arial"/>
                <w:lang w:eastAsia="sv-SE"/>
              </w:rPr>
              <w:t xml:space="preserve">, the UE shall apply the value of </w:t>
            </w:r>
            <w:r w:rsidRPr="00B55E3E">
              <w:rPr>
                <w:rFonts w:cs="Arial"/>
                <w:i/>
                <w:lang w:eastAsia="sv-SE"/>
              </w:rPr>
              <w:t>msg1-FrequencyStart</w:t>
            </w:r>
            <w:r w:rsidRPr="00B55E3E">
              <w:rPr>
                <w:rFonts w:cs="Arial"/>
                <w:lang w:eastAsia="sv-SE"/>
              </w:rPr>
              <w:t xml:space="preserve"> in </w:t>
            </w:r>
            <w:r w:rsidRPr="00B55E3E">
              <w:rPr>
                <w:rFonts w:cs="Arial"/>
                <w:i/>
                <w:lang w:eastAsia="sv-SE"/>
              </w:rPr>
              <w:t>RACH-ConfigCommon</w:t>
            </w:r>
            <w:r w:rsidRPr="00B55E3E">
              <w:rPr>
                <w:rFonts w:cs="Arial"/>
                <w:lang w:eastAsia="sv-SE"/>
              </w:rPr>
              <w:t xml:space="preserve"> in the same </w:t>
            </w:r>
            <w:r w:rsidRPr="00B55E3E">
              <w:rPr>
                <w:rFonts w:cs="Arial"/>
                <w:i/>
                <w:lang w:eastAsia="sv-SE"/>
              </w:rPr>
              <w:t>AdditionalRACH-Config</w:t>
            </w:r>
            <w:r w:rsidRPr="00B55E3E">
              <w:rPr>
                <w:lang w:eastAsia="sv-SE"/>
              </w:rPr>
              <w:t xml:space="preserve"> (see TS 38.211 [16], clauses 5.3.2 and 6.3.3.2). This field may only be present if no 4-step type RA is configured in the BWP or in the case of separate ROs with 4-step type RA.</w:t>
            </w:r>
          </w:p>
        </w:tc>
      </w:tr>
      <w:tr w:rsidR="00A8221D" w:rsidRPr="00B55E3E" w14:paraId="47DD680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E5BB921" w14:textId="77777777" w:rsidR="00A8221D" w:rsidRPr="00B55E3E" w:rsidRDefault="00A8221D" w:rsidP="00FB1467">
            <w:pPr>
              <w:pStyle w:val="TAL"/>
              <w:rPr>
                <w:szCs w:val="22"/>
                <w:lang w:eastAsia="sv-SE"/>
              </w:rPr>
            </w:pPr>
            <w:r w:rsidRPr="00B55E3E">
              <w:rPr>
                <w:b/>
                <w:i/>
                <w:szCs w:val="22"/>
                <w:lang w:eastAsia="sv-SE"/>
              </w:rPr>
              <w:t>msgA-ZeroCorrelationZoneConfig</w:t>
            </w:r>
          </w:p>
          <w:p w14:paraId="5FD9F6C9" w14:textId="77777777" w:rsidR="00A8221D" w:rsidRPr="00B55E3E" w:rsidRDefault="00A8221D" w:rsidP="00FB1467">
            <w:pPr>
              <w:pStyle w:val="TAL"/>
              <w:rPr>
                <w:szCs w:val="22"/>
                <w:lang w:eastAsia="sv-SE"/>
              </w:rPr>
            </w:pPr>
            <w:r w:rsidRPr="00B55E3E">
              <w:rPr>
                <w:lang w:eastAsia="sv-SE"/>
              </w:rPr>
              <w:t xml:space="preserve">N-CS configuration for msgA preamble, </w:t>
            </w:r>
            <w:r w:rsidRPr="00B55E3E">
              <w:rPr>
                <w:szCs w:val="22"/>
                <w:lang w:eastAsia="sv-SE"/>
              </w:rPr>
              <w:t>see Table 6.3.3.1-5 in TS 38.211 [16].</w:t>
            </w:r>
            <w:r w:rsidRPr="00B55E3E">
              <w:rPr>
                <w:lang w:eastAsia="sv-SE"/>
              </w:rPr>
              <w:t xml:space="preserve"> If the field is absent, UE shall use value </w:t>
            </w:r>
            <w:r w:rsidRPr="00B55E3E">
              <w:rPr>
                <w:i/>
                <w:lang w:eastAsia="sv-SE"/>
              </w:rPr>
              <w:t>zeroCorrelationZoneConfig</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 or in the case of separate ROs with 4-step type RA.</w:t>
            </w:r>
          </w:p>
        </w:tc>
      </w:tr>
      <w:tr w:rsidR="00A8221D" w:rsidRPr="00B55E3E" w14:paraId="03F38C5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3EC49FB" w14:textId="77777777" w:rsidR="00A8221D" w:rsidRPr="00B55E3E" w:rsidRDefault="00A8221D" w:rsidP="00FB1467">
            <w:pPr>
              <w:pStyle w:val="TAL"/>
              <w:rPr>
                <w:b/>
                <w:i/>
                <w:szCs w:val="22"/>
                <w:lang w:eastAsia="sv-SE"/>
              </w:rPr>
            </w:pPr>
            <w:r w:rsidRPr="00B55E3E">
              <w:rPr>
                <w:b/>
                <w:i/>
                <w:szCs w:val="22"/>
                <w:lang w:eastAsia="sv-SE"/>
              </w:rPr>
              <w:t>msgB-ResponseWindow</w:t>
            </w:r>
          </w:p>
          <w:p w14:paraId="6ADEE491" w14:textId="77777777" w:rsidR="00A8221D" w:rsidRPr="00B55E3E" w:rsidRDefault="00A8221D" w:rsidP="00FB1467">
            <w:pPr>
              <w:pStyle w:val="TAL"/>
              <w:rPr>
                <w:b/>
                <w:i/>
                <w:szCs w:val="22"/>
                <w:lang w:eastAsia="sv-SE"/>
              </w:rPr>
            </w:pPr>
            <w:r w:rsidRPr="00B55E3E">
              <w:rPr>
                <w:szCs w:val="22"/>
                <w:lang w:eastAsia="sv-SE"/>
              </w:rPr>
              <w:t xml:space="preserve">MsgB monitoring window length in number of slots. The network configures a value lower than or equal to 40ms (see TS 38.321 [3], clause 5.1.1). The network does not configure </w:t>
            </w:r>
            <w:r w:rsidRPr="00B55E3E">
              <w:rPr>
                <w:bCs/>
                <w:i/>
                <w:szCs w:val="22"/>
                <w:lang w:eastAsia="sv-SE"/>
              </w:rPr>
              <w:t xml:space="preserve">msgB-ResponseWindow-r16 </w:t>
            </w:r>
            <w:r w:rsidRPr="00B55E3E">
              <w:rPr>
                <w:szCs w:val="22"/>
                <w:lang w:eastAsia="sv-SE"/>
              </w:rPr>
              <w:t xml:space="preserve">simultaneously with </w:t>
            </w:r>
            <w:r w:rsidRPr="00B55E3E">
              <w:rPr>
                <w:bCs/>
                <w:i/>
                <w:szCs w:val="22"/>
                <w:lang w:eastAsia="sv-SE"/>
              </w:rPr>
              <w:t>msgB-ResponseWindow-v1700</w:t>
            </w:r>
            <w:r w:rsidRPr="00B55E3E">
              <w:rPr>
                <w:bCs/>
                <w:iCs/>
                <w:szCs w:val="22"/>
                <w:lang w:eastAsia="sv-SE"/>
              </w:rPr>
              <w:t>, and if both fields are</w:t>
            </w:r>
            <w:r w:rsidRPr="00B55E3E">
              <w:t xml:space="preserve"> absent,</w:t>
            </w:r>
            <w:r w:rsidRPr="00B55E3E">
              <w:rPr>
                <w:i/>
                <w:iCs/>
              </w:rPr>
              <w:t xml:space="preserve"> </w:t>
            </w:r>
            <w:r w:rsidRPr="00B55E3E">
              <w:t xml:space="preserve">the UE uses the value of </w:t>
            </w:r>
            <w:r w:rsidRPr="00B55E3E">
              <w:rPr>
                <w:bCs/>
                <w:i/>
              </w:rPr>
              <w:t>msgB-ResponseWindow</w:t>
            </w:r>
            <w:r w:rsidRPr="00B55E3E">
              <w:t xml:space="preserve"> in </w:t>
            </w:r>
            <w:r w:rsidRPr="00B55E3E">
              <w:rPr>
                <w:i/>
                <w:iCs/>
              </w:rPr>
              <w:t xml:space="preserve">RACH-ConfigGenericTwoStepRA </w:t>
            </w:r>
            <w:r w:rsidRPr="00B55E3E">
              <w:t>configured for CBRA.</w:t>
            </w:r>
          </w:p>
        </w:tc>
      </w:tr>
      <w:tr w:rsidR="00A8221D" w:rsidRPr="00B55E3E" w14:paraId="7F2590F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15B63E2" w14:textId="77777777" w:rsidR="00A8221D" w:rsidRPr="00B55E3E" w:rsidRDefault="00A8221D" w:rsidP="00FB1467">
            <w:pPr>
              <w:pStyle w:val="TAL"/>
              <w:rPr>
                <w:szCs w:val="22"/>
                <w:lang w:eastAsia="sv-SE"/>
              </w:rPr>
            </w:pPr>
            <w:r w:rsidRPr="00B55E3E">
              <w:rPr>
                <w:b/>
                <w:i/>
                <w:szCs w:val="22"/>
                <w:lang w:eastAsia="sv-SE"/>
              </w:rPr>
              <w:t>preambleTransMax</w:t>
            </w:r>
          </w:p>
          <w:p w14:paraId="1A13A820" w14:textId="77777777" w:rsidR="00A8221D" w:rsidRPr="00B55E3E" w:rsidRDefault="00A8221D" w:rsidP="00FB1467">
            <w:pPr>
              <w:pStyle w:val="TAL"/>
              <w:rPr>
                <w:b/>
                <w:i/>
                <w:szCs w:val="22"/>
                <w:lang w:eastAsia="sv-SE"/>
              </w:rPr>
            </w:pPr>
            <w:r w:rsidRPr="00B55E3E">
              <w:rPr>
                <w:szCs w:val="22"/>
                <w:lang w:eastAsia="sv-SE"/>
              </w:rPr>
              <w:t xml:space="preserve">Max number of RA preamble transmission performed before declaring a failure (see TS 38.321 [3], clauses 5.1.4, 5.1.5). </w:t>
            </w:r>
            <w:r w:rsidRPr="00B55E3E">
              <w:rPr>
                <w:szCs w:val="22"/>
              </w:rPr>
              <w:t xml:space="preserve">If the field is absent, UE shall use the value of </w:t>
            </w:r>
            <w:r w:rsidRPr="00B55E3E">
              <w:rPr>
                <w:i/>
                <w:iCs/>
                <w:szCs w:val="22"/>
              </w:rPr>
              <w:t>preambleTransMax</w:t>
            </w:r>
            <w:r w:rsidRPr="00B55E3E">
              <w:rPr>
                <w:szCs w:val="22"/>
              </w:rPr>
              <w:t xml:space="preserve"> in </w:t>
            </w:r>
            <w:r w:rsidRPr="00B55E3E">
              <w:rPr>
                <w:i/>
                <w:iCs/>
                <w:szCs w:val="22"/>
              </w:rPr>
              <w:t>RACH-ConfigGeneric</w:t>
            </w:r>
            <w:r w:rsidRPr="00B55E3E">
              <w:rPr>
                <w:szCs w:val="22"/>
              </w:rPr>
              <w:t xml:space="preserve"> in the configured BWP. </w:t>
            </w:r>
            <w:r w:rsidRPr="00B55E3E">
              <w:t xml:space="preserve">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preambleTransMax</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bl>
    <w:p w14:paraId="5F38310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2F0EF16A"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9BE6C02" w14:textId="77777777" w:rsidR="00A8221D" w:rsidRPr="00B55E3E" w:rsidRDefault="00A8221D" w:rsidP="00FB1467">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42499D" w14:textId="77777777" w:rsidR="00A8221D" w:rsidRPr="00B55E3E" w:rsidRDefault="00A8221D" w:rsidP="00FB1467">
            <w:pPr>
              <w:pStyle w:val="TAH"/>
              <w:rPr>
                <w:rFonts w:eastAsia="Calibri"/>
                <w:lang w:eastAsia="sv-SE"/>
              </w:rPr>
            </w:pPr>
            <w:r w:rsidRPr="00B55E3E">
              <w:rPr>
                <w:rFonts w:eastAsia="Calibri"/>
                <w:lang w:eastAsia="sv-SE"/>
              </w:rPr>
              <w:t>Explanation</w:t>
            </w:r>
          </w:p>
        </w:tc>
      </w:tr>
      <w:tr w:rsidR="00A8221D" w:rsidRPr="00B55E3E" w14:paraId="32BF8945"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B504021" w14:textId="77777777" w:rsidR="00A8221D" w:rsidRPr="00B55E3E" w:rsidRDefault="00A8221D" w:rsidP="00FB1467">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0B91CEA" w14:textId="77777777" w:rsidR="00A8221D" w:rsidRPr="00B55E3E" w:rsidRDefault="00A8221D" w:rsidP="00FB1467">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 xml:space="preserve">msgA-ConfigCommon </w:t>
            </w:r>
            <w:r w:rsidRPr="00B55E3E">
              <w:rPr>
                <w:rFonts w:eastAsia="Calibri"/>
                <w:lang w:eastAsia="sv-SE"/>
              </w:rPr>
              <w:t>field</w:t>
            </w:r>
            <w:r w:rsidRPr="00B55E3E">
              <w:rPr>
                <w:rFonts w:eastAsia="Calibri"/>
                <w:i/>
                <w:iCs/>
                <w:lang w:eastAsia="sv-SE"/>
              </w:rPr>
              <w:t xml:space="preserve"> </w:t>
            </w:r>
            <w:r w:rsidRPr="00B55E3E">
              <w:rPr>
                <w:rFonts w:eastAsia="Calibri"/>
                <w:lang w:eastAsia="sv-SE"/>
              </w:rPr>
              <w:t xml:space="preserve">in </w:t>
            </w:r>
            <w:r w:rsidRPr="00B55E3E">
              <w:rPr>
                <w:rFonts w:eastAsia="Calibri"/>
                <w:i/>
                <w:iCs/>
                <w:lang w:eastAsia="sv-SE"/>
              </w:rPr>
              <w:t xml:space="preserve">BWP-UplinkCommon </w:t>
            </w:r>
            <w:r w:rsidRPr="00B55E3E">
              <w:rPr>
                <w:rFonts w:eastAsia="Calibri"/>
                <w:lang w:eastAsia="sv-SE"/>
              </w:rPr>
              <w:t xml:space="preserve">if </w:t>
            </w:r>
            <w:r w:rsidRPr="00B55E3E">
              <w:rPr>
                <w:rFonts w:eastAsia="Calibri"/>
                <w:i/>
                <w:iCs/>
                <w:lang w:eastAsia="sv-SE"/>
              </w:rPr>
              <w:t xml:space="preserve">rach-ConfigCommon </w:t>
            </w:r>
            <w:r w:rsidRPr="00B55E3E">
              <w:rPr>
                <w:rFonts w:eastAsia="Calibri"/>
                <w:lang w:eastAsia="sv-SE"/>
              </w:rPr>
              <w:t xml:space="preserve">field is absent in this </w:t>
            </w:r>
            <w:r w:rsidRPr="00B55E3E">
              <w:rPr>
                <w:rFonts w:eastAsia="Calibri"/>
                <w:i/>
                <w:iCs/>
                <w:lang w:eastAsia="sv-SE"/>
              </w:rPr>
              <w:t>BWP-UplinkCommon</w:t>
            </w:r>
            <w:r w:rsidRPr="00B55E3E">
              <w:rPr>
                <w:rFonts w:eastAsia="Calibri"/>
                <w:lang w:eastAsia="sv-SE"/>
              </w:rPr>
              <w:t xml:space="preserve">, otherwise the field is optionally present in </w:t>
            </w:r>
            <w:r w:rsidRPr="00B55E3E">
              <w:rPr>
                <w:rFonts w:eastAsia="Calibri"/>
                <w:i/>
                <w:iCs/>
                <w:lang w:eastAsia="sv-SE"/>
              </w:rPr>
              <w:t xml:space="preserve">msgA-ConfigCommon </w:t>
            </w:r>
            <w:r w:rsidRPr="00B55E3E">
              <w:rPr>
                <w:rFonts w:eastAsia="Calibri"/>
                <w:lang w:eastAsia="sv-SE"/>
              </w:rPr>
              <w:t>field</w:t>
            </w:r>
            <w:r w:rsidRPr="00B55E3E">
              <w:rPr>
                <w:rFonts w:eastAsia="Calibri"/>
                <w:i/>
                <w:iCs/>
                <w:lang w:eastAsia="sv-SE"/>
              </w:rPr>
              <w:t xml:space="preserve"> </w:t>
            </w:r>
            <w:r w:rsidRPr="00B55E3E">
              <w:rPr>
                <w:rFonts w:eastAsia="Calibri"/>
                <w:lang w:eastAsia="sv-SE"/>
              </w:rPr>
              <w:t xml:space="preserve">in </w:t>
            </w:r>
            <w:r w:rsidRPr="00B55E3E">
              <w:rPr>
                <w:rFonts w:eastAsia="Calibri"/>
                <w:i/>
                <w:iCs/>
                <w:lang w:eastAsia="sv-SE"/>
              </w:rPr>
              <w:t>BWP-UplinkCommon</w:t>
            </w:r>
            <w:r w:rsidRPr="00B55E3E">
              <w:rPr>
                <w:rFonts w:eastAsia="Calibri"/>
                <w:lang w:eastAsia="sv-SE"/>
              </w:rPr>
              <w:t>, Need S.</w:t>
            </w:r>
          </w:p>
          <w:p w14:paraId="5896F846" w14:textId="77777777" w:rsidR="00A8221D" w:rsidRPr="00B55E3E" w:rsidRDefault="00A8221D" w:rsidP="00FB1467">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 xml:space="preserve">msgA-ConfigCommon </w:t>
            </w:r>
            <w:r w:rsidRPr="00B55E3E">
              <w:rPr>
                <w:rFonts w:eastAsia="Calibri"/>
                <w:lang w:eastAsia="sv-SE"/>
              </w:rPr>
              <w:t xml:space="preserve">in </w:t>
            </w:r>
            <w:r w:rsidRPr="00B55E3E">
              <w:rPr>
                <w:rFonts w:eastAsia="Calibri"/>
                <w:i/>
                <w:iCs/>
                <w:lang w:eastAsia="sv-SE"/>
              </w:rPr>
              <w:t xml:space="preserve">AdditionalRACH-Config </w:t>
            </w:r>
            <w:r w:rsidRPr="00B55E3E">
              <w:rPr>
                <w:rFonts w:eastAsia="Calibri"/>
                <w:lang w:eastAsia="sv-SE"/>
              </w:rPr>
              <w:t xml:space="preserve">if </w:t>
            </w:r>
            <w:r w:rsidRPr="00B55E3E">
              <w:rPr>
                <w:rFonts w:eastAsia="Calibri"/>
                <w:i/>
                <w:iCs/>
                <w:lang w:eastAsia="sv-SE"/>
              </w:rPr>
              <w:t xml:space="preserve">rach-ConfigCommon </w:t>
            </w:r>
            <w:r w:rsidRPr="00B55E3E">
              <w:rPr>
                <w:rFonts w:eastAsia="Calibri"/>
                <w:lang w:eastAsia="sv-SE"/>
              </w:rPr>
              <w:t xml:space="preserve">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 xml:space="preserve">msgA-ConfigCommon </w:t>
            </w:r>
            <w:r w:rsidRPr="00B55E3E">
              <w:rPr>
                <w:rFonts w:eastAsia="Calibri"/>
                <w:lang w:eastAsia="sv-SE"/>
              </w:rPr>
              <w:t>field</w:t>
            </w:r>
            <w:r w:rsidRPr="00B55E3E">
              <w:rPr>
                <w:rFonts w:eastAsia="Calibri"/>
                <w:i/>
                <w:iCs/>
                <w:lang w:eastAsia="sv-SE"/>
              </w:rPr>
              <w:t xml:space="preserve"> </w:t>
            </w:r>
            <w:r w:rsidRPr="00B55E3E">
              <w:rPr>
                <w:rFonts w:eastAsia="Calibri"/>
                <w:lang w:eastAsia="sv-SE"/>
              </w:rPr>
              <w:t xml:space="preserve">in </w:t>
            </w:r>
            <w:r w:rsidRPr="00B55E3E">
              <w:rPr>
                <w:rFonts w:eastAsia="Calibri"/>
                <w:i/>
                <w:iCs/>
                <w:lang w:eastAsia="sv-SE"/>
              </w:rPr>
              <w:t>AdditionalRACH-Config</w:t>
            </w:r>
            <w:r w:rsidRPr="00B55E3E">
              <w:rPr>
                <w:rFonts w:eastAsia="Calibri"/>
                <w:lang w:eastAsia="sv-SE"/>
              </w:rPr>
              <w:t>, Need S.</w:t>
            </w:r>
          </w:p>
        </w:tc>
      </w:tr>
      <w:tr w:rsidR="00A8221D" w:rsidRPr="00B55E3E" w14:paraId="353D4FA8" w14:textId="77777777" w:rsidTr="00FB1467">
        <w:tc>
          <w:tcPr>
            <w:tcW w:w="4027" w:type="dxa"/>
            <w:tcBorders>
              <w:top w:val="single" w:sz="4" w:space="0" w:color="auto"/>
              <w:left w:val="single" w:sz="4" w:space="0" w:color="auto"/>
              <w:bottom w:val="single" w:sz="4" w:space="0" w:color="auto"/>
              <w:right w:val="single" w:sz="4" w:space="0" w:color="auto"/>
            </w:tcBorders>
          </w:tcPr>
          <w:p w14:paraId="7901FA53" w14:textId="77777777" w:rsidR="00A8221D" w:rsidRPr="00B55E3E" w:rsidRDefault="00A8221D" w:rsidP="00FB1467">
            <w:pPr>
              <w:pStyle w:val="TAL"/>
              <w:rPr>
                <w:i/>
                <w:iCs/>
                <w:lang w:eastAsia="sv-SE"/>
              </w:rPr>
            </w:pPr>
            <w:r w:rsidRPr="00B55E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BED2F52" w14:textId="77777777" w:rsidR="00A8221D" w:rsidRPr="00B55E3E" w:rsidRDefault="00A8221D" w:rsidP="00FB1467">
            <w:pPr>
              <w:pStyle w:val="TAL"/>
              <w:rPr>
                <w:rFonts w:eastAsia="Calibri"/>
                <w:lang w:eastAsia="sv-SE"/>
              </w:rPr>
            </w:pPr>
            <w:r w:rsidRPr="00B55E3E">
              <w:rPr>
                <w:lang w:eastAsia="sv-SE"/>
              </w:rPr>
              <w:t xml:space="preserve">The field is mandatory present if </w:t>
            </w:r>
            <w:r w:rsidRPr="00B55E3E">
              <w:rPr>
                <w:i/>
                <w:iCs/>
                <w:lang w:eastAsia="sv-SE"/>
              </w:rPr>
              <w:t>RACH-ConfigGenericTwoStepRA</w:t>
            </w:r>
            <w:r w:rsidRPr="00B55E3E">
              <w:rPr>
                <w:lang w:eastAsia="sv-SE"/>
              </w:rPr>
              <w:t xml:space="preserve"> is included in the </w:t>
            </w:r>
            <w:r w:rsidRPr="00B55E3E">
              <w:rPr>
                <w:i/>
                <w:iCs/>
                <w:lang w:eastAsia="sv-SE"/>
              </w:rPr>
              <w:t>RACH-ConfigCommonTwoStepRA</w:t>
            </w:r>
            <w:r w:rsidRPr="00B55E3E">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sidRPr="00B55E3E">
              <w:rPr>
                <w:i/>
                <w:iCs/>
                <w:lang w:eastAsia="sv-SE"/>
              </w:rPr>
              <w:t>RACH-ConfigGenericTwoStepRA</w:t>
            </w:r>
            <w:r w:rsidRPr="00B55E3E">
              <w:rPr>
                <w:lang w:eastAsia="sv-SE"/>
              </w:rPr>
              <w:t xml:space="preserve"> is included in the </w:t>
            </w:r>
            <w:r w:rsidRPr="00B55E3E">
              <w:rPr>
                <w:i/>
                <w:iCs/>
                <w:lang w:eastAsia="sv-SE"/>
              </w:rPr>
              <w:t>RACH-ConfigDedicated</w:t>
            </w:r>
            <w:r w:rsidRPr="00B55E3E">
              <w:rPr>
                <w:lang w:eastAsia="sv-SE"/>
              </w:rPr>
              <w:t>, this field is absent.</w:t>
            </w:r>
          </w:p>
        </w:tc>
      </w:tr>
      <w:tr w:rsidR="00A8221D" w:rsidRPr="00B55E3E" w14:paraId="1350B879" w14:textId="77777777" w:rsidTr="00FB1467">
        <w:tc>
          <w:tcPr>
            <w:tcW w:w="4027" w:type="dxa"/>
            <w:tcBorders>
              <w:top w:val="single" w:sz="4" w:space="0" w:color="auto"/>
              <w:left w:val="single" w:sz="4" w:space="0" w:color="auto"/>
              <w:bottom w:val="single" w:sz="4" w:space="0" w:color="auto"/>
              <w:right w:val="single" w:sz="4" w:space="0" w:color="auto"/>
            </w:tcBorders>
          </w:tcPr>
          <w:p w14:paraId="0C25A4F8" w14:textId="77777777" w:rsidR="00A8221D" w:rsidRPr="00B55E3E" w:rsidRDefault="00A8221D" w:rsidP="00FB1467">
            <w:pPr>
              <w:pStyle w:val="TAL"/>
              <w:rPr>
                <w:i/>
                <w:iCs/>
                <w:lang w:eastAsia="sv-SE"/>
              </w:rPr>
            </w:pPr>
            <w:r w:rsidRPr="00B55E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1B3675C5" w14:textId="77777777" w:rsidR="00A8221D" w:rsidRPr="00B55E3E" w:rsidRDefault="00A8221D" w:rsidP="00FB1467">
            <w:pPr>
              <w:pStyle w:val="TAL"/>
              <w:rPr>
                <w:rFonts w:eastAsia="Calibri"/>
                <w:lang w:eastAsia="sv-SE"/>
              </w:rPr>
            </w:pPr>
            <w:r w:rsidRPr="00B55E3E">
              <w:rPr>
                <w:lang w:eastAsia="sv-SE"/>
              </w:rPr>
              <w:t xml:space="preserve">The field is mandatory present if </w:t>
            </w:r>
            <w:r w:rsidRPr="00B55E3E">
              <w:rPr>
                <w:i/>
                <w:iCs/>
                <w:lang w:eastAsia="sv-SE"/>
              </w:rPr>
              <w:t>msgB-ResponseWindow-r17</w:t>
            </w:r>
            <w:r w:rsidRPr="00B55E3E">
              <w:rPr>
                <w:lang w:eastAsia="sv-SE"/>
              </w:rPr>
              <w:t xml:space="preserve"> is absent and </w:t>
            </w:r>
            <w:r w:rsidRPr="00B55E3E">
              <w:rPr>
                <w:i/>
                <w:iCs/>
                <w:lang w:eastAsia="sv-SE"/>
              </w:rPr>
              <w:t xml:space="preserve">RACH-ConfigGenericTwoStepRA </w:t>
            </w:r>
            <w:r w:rsidRPr="00B55E3E">
              <w:rPr>
                <w:lang w:eastAsia="sv-SE"/>
              </w:rPr>
              <w:t xml:space="preserve">is not included in </w:t>
            </w:r>
            <w:r w:rsidRPr="00B55E3E">
              <w:rPr>
                <w:i/>
                <w:iCs/>
                <w:lang w:eastAsia="sv-SE"/>
              </w:rPr>
              <w:t>CFRA-TwoStep</w:t>
            </w:r>
            <w:r w:rsidRPr="00B55E3E">
              <w:rPr>
                <w:lang w:eastAsia="sv-SE"/>
              </w:rPr>
              <w:t xml:space="preserve"> in </w:t>
            </w:r>
            <w:r w:rsidRPr="00B55E3E">
              <w:rPr>
                <w:i/>
                <w:iCs/>
                <w:lang w:eastAsia="sv-SE"/>
              </w:rPr>
              <w:t xml:space="preserve">RACH-ConfigDedicated, </w:t>
            </w:r>
            <w:r w:rsidRPr="00B55E3E">
              <w:rPr>
                <w:lang w:eastAsia="sv-SE"/>
              </w:rPr>
              <w:t>otherwise the field is absent, Need S.</w:t>
            </w:r>
          </w:p>
        </w:tc>
      </w:tr>
      <w:tr w:rsidR="00A8221D" w:rsidRPr="00B55E3E" w14:paraId="5DE7E18E" w14:textId="77777777" w:rsidTr="00FB1467">
        <w:tc>
          <w:tcPr>
            <w:tcW w:w="4027" w:type="dxa"/>
            <w:tcBorders>
              <w:top w:val="single" w:sz="4" w:space="0" w:color="auto"/>
              <w:left w:val="single" w:sz="4" w:space="0" w:color="auto"/>
              <w:bottom w:val="single" w:sz="4" w:space="0" w:color="auto"/>
              <w:right w:val="single" w:sz="4" w:space="0" w:color="auto"/>
            </w:tcBorders>
          </w:tcPr>
          <w:p w14:paraId="1AC1AC63" w14:textId="77777777" w:rsidR="00A8221D" w:rsidRPr="00B55E3E" w:rsidRDefault="00A8221D" w:rsidP="00FB1467">
            <w:pPr>
              <w:pStyle w:val="TAL"/>
              <w:rPr>
                <w:i/>
                <w:iCs/>
                <w:lang w:eastAsia="sv-SE"/>
              </w:rPr>
            </w:pPr>
            <w:r w:rsidRPr="00B55E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2FF0ECF" w14:textId="77777777" w:rsidR="00A8221D" w:rsidRPr="00B55E3E" w:rsidRDefault="00A8221D" w:rsidP="00FB1467">
            <w:pPr>
              <w:pStyle w:val="TAL"/>
              <w:rPr>
                <w:lang w:eastAsia="sv-SE"/>
              </w:rPr>
            </w:pPr>
            <w:r w:rsidRPr="00B55E3E">
              <w:rPr>
                <w:lang w:eastAsia="sv-SE"/>
              </w:rPr>
              <w:t xml:space="preserve">The field is mandatory present if </w:t>
            </w:r>
            <w:r w:rsidRPr="00B55E3E">
              <w:rPr>
                <w:i/>
                <w:iCs/>
                <w:lang w:eastAsia="sv-SE"/>
              </w:rPr>
              <w:t>msgB-ResponseWindow-r16</w:t>
            </w:r>
            <w:r w:rsidRPr="00B55E3E">
              <w:rPr>
                <w:lang w:eastAsia="sv-SE"/>
              </w:rPr>
              <w:t xml:space="preserve"> is absent and </w:t>
            </w:r>
            <w:r w:rsidRPr="00B55E3E">
              <w:rPr>
                <w:i/>
                <w:iCs/>
                <w:lang w:eastAsia="sv-SE"/>
              </w:rPr>
              <w:t>RACH-ConfigGenericTwoStepRA</w:t>
            </w:r>
            <w:r w:rsidRPr="00B55E3E">
              <w:rPr>
                <w:lang w:eastAsia="sv-SE"/>
              </w:rPr>
              <w:t xml:space="preserve"> is not included in </w:t>
            </w:r>
            <w:r w:rsidRPr="00B55E3E">
              <w:rPr>
                <w:i/>
                <w:iCs/>
                <w:lang w:eastAsia="sv-SE"/>
              </w:rPr>
              <w:t>CFRA-TwoStep</w:t>
            </w:r>
            <w:r w:rsidRPr="00B55E3E">
              <w:rPr>
                <w:lang w:eastAsia="sv-SE"/>
              </w:rPr>
              <w:t xml:space="preserve"> in </w:t>
            </w:r>
            <w:r w:rsidRPr="00B55E3E">
              <w:rPr>
                <w:i/>
                <w:iCs/>
                <w:lang w:eastAsia="sv-SE"/>
              </w:rPr>
              <w:t>RACH-ConfigDedicated</w:t>
            </w:r>
            <w:r w:rsidRPr="00B55E3E">
              <w:rPr>
                <w:lang w:eastAsia="sv-SE"/>
              </w:rPr>
              <w:t>, otherwise the field is absent, Need S.</w:t>
            </w:r>
          </w:p>
        </w:tc>
      </w:tr>
    </w:tbl>
    <w:p w14:paraId="23C4F3EE" w14:textId="77777777" w:rsidR="00A8221D" w:rsidRPr="00B55E3E" w:rsidRDefault="00A8221D" w:rsidP="00A8221D"/>
    <w:p w14:paraId="55CEC827" w14:textId="77777777" w:rsidR="00A8221D" w:rsidRPr="00B55E3E" w:rsidRDefault="00A8221D" w:rsidP="00A8221D">
      <w:pPr>
        <w:pStyle w:val="Heading4"/>
      </w:pPr>
      <w:bookmarkStart w:id="1770" w:name="_Toc60777337"/>
      <w:bookmarkStart w:id="1771" w:name="_Toc115429161"/>
      <w:r w:rsidRPr="00B55E3E">
        <w:t>–</w:t>
      </w:r>
      <w:r w:rsidRPr="00B55E3E">
        <w:tab/>
      </w:r>
      <w:r w:rsidRPr="00B55E3E">
        <w:rPr>
          <w:i/>
        </w:rPr>
        <w:t>RA-Prioritization</w:t>
      </w:r>
      <w:bookmarkEnd w:id="1770"/>
      <w:bookmarkEnd w:id="1771"/>
    </w:p>
    <w:p w14:paraId="78E16013" w14:textId="77777777" w:rsidR="00A8221D" w:rsidRPr="00B55E3E" w:rsidRDefault="00A8221D" w:rsidP="00A8221D">
      <w:r w:rsidRPr="00B55E3E">
        <w:t xml:space="preserve">The IE </w:t>
      </w:r>
      <w:r w:rsidRPr="00B55E3E">
        <w:rPr>
          <w:i/>
        </w:rPr>
        <w:t>RA-Prioritization</w:t>
      </w:r>
      <w:r w:rsidRPr="00B55E3E">
        <w:t xml:space="preserve"> is used to configure prioritized random access.</w:t>
      </w:r>
    </w:p>
    <w:p w14:paraId="792FA5EB" w14:textId="77777777" w:rsidR="00A8221D" w:rsidRPr="00B55E3E" w:rsidRDefault="00A8221D" w:rsidP="00A8221D">
      <w:pPr>
        <w:pStyle w:val="TH"/>
      </w:pPr>
      <w:r w:rsidRPr="00B55E3E">
        <w:rPr>
          <w:i/>
        </w:rPr>
        <w:t>RA-Prioritization</w:t>
      </w:r>
      <w:r w:rsidRPr="00B55E3E">
        <w:t xml:space="preserve"> information element</w:t>
      </w:r>
    </w:p>
    <w:p w14:paraId="33FD33AA" w14:textId="77777777" w:rsidR="00A8221D" w:rsidRPr="00B55E3E" w:rsidRDefault="00A8221D" w:rsidP="00A8221D">
      <w:pPr>
        <w:pStyle w:val="PL"/>
        <w:rPr>
          <w:color w:val="808080"/>
        </w:rPr>
      </w:pPr>
      <w:r w:rsidRPr="00B55E3E">
        <w:rPr>
          <w:color w:val="808080"/>
        </w:rPr>
        <w:t>-- ASN1START</w:t>
      </w:r>
    </w:p>
    <w:p w14:paraId="13B3CE03" w14:textId="77777777" w:rsidR="00A8221D" w:rsidRPr="00B55E3E" w:rsidRDefault="00A8221D" w:rsidP="00A8221D">
      <w:pPr>
        <w:pStyle w:val="PL"/>
        <w:rPr>
          <w:color w:val="808080"/>
        </w:rPr>
      </w:pPr>
      <w:r w:rsidRPr="00B55E3E">
        <w:rPr>
          <w:color w:val="808080"/>
        </w:rPr>
        <w:t>-- TAG-RA-PRIORITIZATION-START</w:t>
      </w:r>
    </w:p>
    <w:p w14:paraId="73F306FA" w14:textId="77777777" w:rsidR="00A8221D" w:rsidRPr="00B55E3E" w:rsidRDefault="00A8221D" w:rsidP="00A8221D">
      <w:pPr>
        <w:pStyle w:val="PL"/>
      </w:pPr>
    </w:p>
    <w:p w14:paraId="4D5FA65F" w14:textId="77777777" w:rsidR="00A8221D" w:rsidRPr="00B55E3E" w:rsidRDefault="00A8221D" w:rsidP="00A8221D">
      <w:pPr>
        <w:pStyle w:val="PL"/>
      </w:pPr>
      <w:r w:rsidRPr="00B55E3E">
        <w:t xml:space="preserve">RA-Prioritization ::=           </w:t>
      </w:r>
      <w:r w:rsidRPr="00B55E3E">
        <w:rPr>
          <w:color w:val="993366"/>
        </w:rPr>
        <w:t>SEQUENCE</w:t>
      </w:r>
      <w:r w:rsidRPr="00B55E3E">
        <w:t xml:space="preserve"> {</w:t>
      </w:r>
    </w:p>
    <w:p w14:paraId="697E6699" w14:textId="77777777" w:rsidR="00A8221D" w:rsidRPr="00B55E3E" w:rsidRDefault="00A8221D" w:rsidP="00A8221D">
      <w:pPr>
        <w:pStyle w:val="PL"/>
      </w:pPr>
      <w:r w:rsidRPr="00B55E3E">
        <w:t xml:space="preserve">    powerRampingStepHighPriority    </w:t>
      </w:r>
      <w:r w:rsidRPr="00B55E3E">
        <w:rPr>
          <w:color w:val="993366"/>
        </w:rPr>
        <w:t>ENUMERATED</w:t>
      </w:r>
      <w:r w:rsidRPr="00B55E3E">
        <w:t xml:space="preserve"> {dB0, dB2, dB4, dB6},</w:t>
      </w:r>
    </w:p>
    <w:p w14:paraId="3132DE7D" w14:textId="77777777" w:rsidR="00A8221D" w:rsidRPr="00B55E3E" w:rsidRDefault="00A8221D" w:rsidP="00A8221D">
      <w:pPr>
        <w:pStyle w:val="PL"/>
        <w:rPr>
          <w:color w:val="808080"/>
        </w:rPr>
      </w:pPr>
      <w:r w:rsidRPr="00B55E3E">
        <w:t xml:space="preserve">    scalingFactorBI                 </w:t>
      </w:r>
      <w:r w:rsidRPr="00B55E3E">
        <w:rPr>
          <w:color w:val="993366"/>
        </w:rPr>
        <w:t>ENUMERATED</w:t>
      </w:r>
      <w:r w:rsidRPr="00B55E3E">
        <w:t xml:space="preserve"> {zero, dot25, dot5, dot75}                               </w:t>
      </w:r>
      <w:r w:rsidRPr="00B55E3E">
        <w:rPr>
          <w:color w:val="993366"/>
        </w:rPr>
        <w:t>OPTIONAL</w:t>
      </w:r>
      <w:r w:rsidRPr="00B55E3E">
        <w:t xml:space="preserve">,   </w:t>
      </w:r>
      <w:r w:rsidRPr="00B55E3E">
        <w:rPr>
          <w:color w:val="808080"/>
        </w:rPr>
        <w:t>-- Need R</w:t>
      </w:r>
    </w:p>
    <w:p w14:paraId="078E3243" w14:textId="77777777" w:rsidR="00A8221D" w:rsidRPr="00B55E3E" w:rsidRDefault="00A8221D" w:rsidP="00A8221D">
      <w:pPr>
        <w:pStyle w:val="PL"/>
      </w:pPr>
      <w:r w:rsidRPr="00B55E3E">
        <w:t xml:space="preserve">    ...</w:t>
      </w:r>
    </w:p>
    <w:p w14:paraId="752AE770" w14:textId="77777777" w:rsidR="00A8221D" w:rsidRPr="00B55E3E" w:rsidRDefault="00A8221D" w:rsidP="00A8221D">
      <w:pPr>
        <w:pStyle w:val="PL"/>
      </w:pPr>
      <w:r w:rsidRPr="00B55E3E">
        <w:t>}</w:t>
      </w:r>
    </w:p>
    <w:p w14:paraId="09FDAF3F" w14:textId="77777777" w:rsidR="00A8221D" w:rsidRPr="00B55E3E" w:rsidRDefault="00A8221D" w:rsidP="00A8221D">
      <w:pPr>
        <w:pStyle w:val="PL"/>
      </w:pPr>
    </w:p>
    <w:p w14:paraId="6438CB97" w14:textId="77777777" w:rsidR="00A8221D" w:rsidRPr="00B55E3E" w:rsidRDefault="00A8221D" w:rsidP="00A8221D">
      <w:pPr>
        <w:pStyle w:val="PL"/>
        <w:rPr>
          <w:color w:val="808080"/>
        </w:rPr>
      </w:pPr>
      <w:r w:rsidRPr="00B55E3E">
        <w:rPr>
          <w:color w:val="808080"/>
        </w:rPr>
        <w:t>-- TAG-RA-PRIORITIZATION-STOP</w:t>
      </w:r>
    </w:p>
    <w:p w14:paraId="71E75989" w14:textId="77777777" w:rsidR="00A8221D" w:rsidRPr="00B55E3E" w:rsidRDefault="00A8221D" w:rsidP="00A8221D">
      <w:pPr>
        <w:pStyle w:val="PL"/>
        <w:rPr>
          <w:color w:val="808080"/>
        </w:rPr>
      </w:pPr>
      <w:r w:rsidRPr="00B55E3E">
        <w:rPr>
          <w:color w:val="808080"/>
        </w:rPr>
        <w:t>-- ASN1STOP</w:t>
      </w:r>
    </w:p>
    <w:p w14:paraId="5362DC5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42E722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2AD0F3E" w14:textId="77777777" w:rsidR="00A8221D" w:rsidRPr="00B55E3E" w:rsidRDefault="00A8221D" w:rsidP="00FB1467">
            <w:pPr>
              <w:pStyle w:val="TAH"/>
              <w:rPr>
                <w:szCs w:val="22"/>
                <w:lang w:eastAsia="sv-SE"/>
              </w:rPr>
            </w:pPr>
            <w:r w:rsidRPr="00B55E3E">
              <w:rPr>
                <w:i/>
                <w:szCs w:val="22"/>
                <w:lang w:eastAsia="sv-SE"/>
              </w:rPr>
              <w:t xml:space="preserve">RA-Prioritization </w:t>
            </w:r>
            <w:r w:rsidRPr="00B55E3E">
              <w:rPr>
                <w:szCs w:val="22"/>
                <w:lang w:eastAsia="sv-SE"/>
              </w:rPr>
              <w:t>field descriptions</w:t>
            </w:r>
          </w:p>
        </w:tc>
      </w:tr>
      <w:tr w:rsidR="00A8221D" w:rsidRPr="00B55E3E" w14:paraId="57D623A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4DCFCBB" w14:textId="77777777" w:rsidR="00A8221D" w:rsidRPr="00B55E3E" w:rsidRDefault="00A8221D" w:rsidP="00FB1467">
            <w:pPr>
              <w:pStyle w:val="TAL"/>
              <w:rPr>
                <w:szCs w:val="22"/>
                <w:lang w:eastAsia="sv-SE"/>
              </w:rPr>
            </w:pPr>
            <w:r w:rsidRPr="00B55E3E">
              <w:rPr>
                <w:b/>
                <w:i/>
                <w:szCs w:val="22"/>
                <w:lang w:eastAsia="sv-SE"/>
              </w:rPr>
              <w:t>powerRampingStepHighPrioritiy</w:t>
            </w:r>
          </w:p>
          <w:p w14:paraId="3CD87A3C" w14:textId="77777777" w:rsidR="00A8221D" w:rsidRPr="00B55E3E" w:rsidRDefault="00A8221D" w:rsidP="00FB1467">
            <w:pPr>
              <w:pStyle w:val="TAL"/>
              <w:rPr>
                <w:szCs w:val="22"/>
                <w:lang w:eastAsia="sv-SE"/>
              </w:rPr>
            </w:pPr>
            <w:r w:rsidRPr="00B55E3E">
              <w:rPr>
                <w:szCs w:val="22"/>
                <w:lang w:eastAsia="sv-SE"/>
              </w:rPr>
              <w:t>Power ramping step applied for prioritized random access procedure.</w:t>
            </w:r>
          </w:p>
        </w:tc>
      </w:tr>
      <w:tr w:rsidR="00A8221D" w:rsidRPr="00B55E3E" w14:paraId="4B63539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D222E3B" w14:textId="77777777" w:rsidR="00A8221D" w:rsidRPr="00B55E3E" w:rsidRDefault="00A8221D" w:rsidP="00FB1467">
            <w:pPr>
              <w:pStyle w:val="TAL"/>
              <w:rPr>
                <w:szCs w:val="22"/>
                <w:lang w:eastAsia="sv-SE"/>
              </w:rPr>
            </w:pPr>
            <w:r w:rsidRPr="00B55E3E">
              <w:rPr>
                <w:b/>
                <w:i/>
                <w:szCs w:val="22"/>
                <w:lang w:eastAsia="sv-SE"/>
              </w:rPr>
              <w:t>scalingFactorBI</w:t>
            </w:r>
          </w:p>
          <w:p w14:paraId="33547D9A" w14:textId="77777777" w:rsidR="00A8221D" w:rsidRPr="00B55E3E" w:rsidRDefault="00A8221D" w:rsidP="00FB1467">
            <w:pPr>
              <w:pStyle w:val="TAL"/>
              <w:rPr>
                <w:szCs w:val="22"/>
                <w:lang w:eastAsia="sv-SE"/>
              </w:rPr>
            </w:pPr>
            <w:r w:rsidRPr="00B55E3E">
              <w:rPr>
                <w:szCs w:val="22"/>
                <w:lang w:eastAsia="sv-SE"/>
              </w:rPr>
              <w:t xml:space="preserve">Scaling factor for the backoff indicator (BI) for the prioritized random access procedure. (see TS 38.321 [3], clause 5.1.4). Value </w:t>
            </w:r>
            <w:r w:rsidRPr="00B55E3E">
              <w:rPr>
                <w:i/>
                <w:szCs w:val="22"/>
                <w:lang w:eastAsia="sv-SE"/>
              </w:rPr>
              <w:t>zero</w:t>
            </w:r>
            <w:r w:rsidRPr="00B55E3E">
              <w:rPr>
                <w:szCs w:val="22"/>
                <w:lang w:eastAsia="sv-SE"/>
              </w:rPr>
              <w:t xml:space="preserve"> corresponds to 0, value </w:t>
            </w:r>
            <w:r w:rsidRPr="00B55E3E">
              <w:rPr>
                <w:i/>
                <w:szCs w:val="22"/>
                <w:lang w:eastAsia="sv-SE"/>
              </w:rPr>
              <w:t>dot25</w:t>
            </w:r>
            <w:r w:rsidRPr="00B55E3E">
              <w:rPr>
                <w:szCs w:val="22"/>
                <w:lang w:eastAsia="sv-SE"/>
              </w:rPr>
              <w:t xml:space="preserve"> corresponds to 0.25 and so on.</w:t>
            </w:r>
          </w:p>
        </w:tc>
      </w:tr>
    </w:tbl>
    <w:p w14:paraId="3C899441" w14:textId="77777777" w:rsidR="00A8221D" w:rsidRPr="00B55E3E" w:rsidRDefault="00A8221D" w:rsidP="00A8221D"/>
    <w:p w14:paraId="05094C65" w14:textId="77777777" w:rsidR="00A8221D" w:rsidRPr="00B55E3E" w:rsidRDefault="00A8221D" w:rsidP="00A8221D">
      <w:pPr>
        <w:pStyle w:val="Heading4"/>
      </w:pPr>
      <w:bookmarkStart w:id="1772" w:name="_Toc115429162"/>
      <w:r w:rsidRPr="00B55E3E">
        <w:lastRenderedPageBreak/>
        <w:t>–</w:t>
      </w:r>
      <w:r w:rsidRPr="00B55E3E">
        <w:tab/>
      </w:r>
      <w:r w:rsidRPr="00B55E3E">
        <w:rPr>
          <w:i/>
        </w:rPr>
        <w:t>RA-PrioritizationForSlicing</w:t>
      </w:r>
      <w:bookmarkEnd w:id="1772"/>
    </w:p>
    <w:p w14:paraId="50C47CCE" w14:textId="77777777" w:rsidR="00A8221D" w:rsidRPr="00B55E3E" w:rsidRDefault="00A8221D" w:rsidP="00A8221D">
      <w:pPr>
        <w:keepNext/>
        <w:keepLines/>
        <w:rPr>
          <w:iCs/>
        </w:rPr>
      </w:pPr>
      <w:r w:rsidRPr="00B55E3E">
        <w:t xml:space="preserve">The IE </w:t>
      </w:r>
      <w:r w:rsidRPr="00B55E3E">
        <w:rPr>
          <w:i/>
        </w:rPr>
        <w:t>RA-PrioritizationForSlicing</w:t>
      </w:r>
      <w:r w:rsidRPr="00B55E3E">
        <w:t xml:space="preserve"> is used to configure prioritized random access for slicing.</w:t>
      </w:r>
    </w:p>
    <w:p w14:paraId="1CF4DAEE" w14:textId="77777777" w:rsidR="00A8221D" w:rsidRPr="00B55E3E" w:rsidRDefault="00A8221D" w:rsidP="00A8221D">
      <w:pPr>
        <w:pStyle w:val="TH"/>
      </w:pPr>
      <w:r w:rsidRPr="00B55E3E">
        <w:rPr>
          <w:i/>
        </w:rPr>
        <w:t>RA-PrioritizationForSlicing</w:t>
      </w:r>
      <w:r w:rsidRPr="00B55E3E">
        <w:t xml:space="preserve"> information element</w:t>
      </w:r>
    </w:p>
    <w:p w14:paraId="787FAC1B" w14:textId="77777777" w:rsidR="00A8221D" w:rsidRPr="00B55E3E" w:rsidRDefault="00A8221D" w:rsidP="00A8221D">
      <w:pPr>
        <w:pStyle w:val="PL"/>
        <w:rPr>
          <w:color w:val="808080"/>
        </w:rPr>
      </w:pPr>
      <w:r w:rsidRPr="00B55E3E">
        <w:rPr>
          <w:color w:val="808080"/>
        </w:rPr>
        <w:t>-- ASN1START</w:t>
      </w:r>
    </w:p>
    <w:p w14:paraId="54FA8B3B" w14:textId="77777777" w:rsidR="00A8221D" w:rsidRPr="00B55E3E" w:rsidRDefault="00A8221D" w:rsidP="00A8221D">
      <w:pPr>
        <w:pStyle w:val="PL"/>
        <w:rPr>
          <w:color w:val="808080"/>
        </w:rPr>
      </w:pPr>
      <w:r w:rsidRPr="00B55E3E">
        <w:rPr>
          <w:color w:val="808080"/>
        </w:rPr>
        <w:t>-- TAG-RA-PRIORITIZATIONFORSLICING-START</w:t>
      </w:r>
    </w:p>
    <w:p w14:paraId="2ABC475A" w14:textId="77777777" w:rsidR="00A8221D" w:rsidRPr="00B55E3E" w:rsidRDefault="00A8221D" w:rsidP="00A8221D">
      <w:pPr>
        <w:pStyle w:val="PL"/>
      </w:pPr>
    </w:p>
    <w:p w14:paraId="140A1746" w14:textId="77777777" w:rsidR="00A8221D" w:rsidRPr="00B55E3E" w:rsidRDefault="00A8221D" w:rsidP="00A8221D">
      <w:pPr>
        <w:pStyle w:val="PL"/>
      </w:pPr>
      <w:r w:rsidRPr="00B55E3E">
        <w:t xml:space="preserve">RA-PrioritizationForSlicing-r17 ::=    </w:t>
      </w:r>
      <w:r w:rsidRPr="00B55E3E">
        <w:rPr>
          <w:color w:val="993366"/>
        </w:rPr>
        <w:t>SEQUENCE</w:t>
      </w:r>
      <w:r w:rsidRPr="00B55E3E">
        <w:t xml:space="preserve"> {</w:t>
      </w:r>
    </w:p>
    <w:p w14:paraId="622B8828" w14:textId="77777777" w:rsidR="00A8221D" w:rsidRPr="00B55E3E" w:rsidRDefault="00A8221D" w:rsidP="00A8221D">
      <w:pPr>
        <w:pStyle w:val="PL"/>
      </w:pPr>
      <w:r w:rsidRPr="00B55E3E">
        <w:t xml:space="preserve">    ra-PrioritizationSliceInfoList-r17     RA-</w:t>
      </w:r>
      <w:r w:rsidRPr="00B55E3E">
        <w:rPr>
          <w:rFonts w:eastAsia="DengXian"/>
        </w:rPr>
        <w:t>Prioritization</w:t>
      </w:r>
      <w:r w:rsidRPr="00B55E3E">
        <w:t>SliceInfoList-r17,</w:t>
      </w:r>
    </w:p>
    <w:p w14:paraId="3B135B6C" w14:textId="77777777" w:rsidR="00A8221D" w:rsidRPr="00B55E3E" w:rsidRDefault="00A8221D" w:rsidP="00A8221D">
      <w:pPr>
        <w:pStyle w:val="PL"/>
        <w:rPr>
          <w:rFonts w:eastAsia="DengXian"/>
        </w:rPr>
      </w:pPr>
      <w:r w:rsidRPr="00B55E3E">
        <w:t xml:space="preserve">    ...</w:t>
      </w:r>
    </w:p>
    <w:p w14:paraId="70A6FF7F" w14:textId="77777777" w:rsidR="00A8221D" w:rsidRPr="00B55E3E" w:rsidRDefault="00A8221D" w:rsidP="00A8221D">
      <w:pPr>
        <w:pStyle w:val="PL"/>
      </w:pPr>
      <w:r w:rsidRPr="00B55E3E">
        <w:t>}</w:t>
      </w:r>
    </w:p>
    <w:p w14:paraId="51A48CFE" w14:textId="77777777" w:rsidR="00A8221D" w:rsidRPr="00B55E3E" w:rsidRDefault="00A8221D" w:rsidP="00A8221D">
      <w:pPr>
        <w:pStyle w:val="PL"/>
      </w:pPr>
    </w:p>
    <w:p w14:paraId="30C1CECE" w14:textId="77777777" w:rsidR="00A8221D" w:rsidRPr="00B55E3E" w:rsidRDefault="00A8221D" w:rsidP="00A8221D">
      <w:pPr>
        <w:pStyle w:val="PL"/>
        <w:rPr>
          <w:rFonts w:eastAsia="DengXian"/>
        </w:rPr>
      </w:pPr>
      <w:r w:rsidRPr="00B55E3E">
        <w:rPr>
          <w:rFonts w:eastAsia="DengXian"/>
        </w:rPr>
        <w:t xml:space="preserve">RA-PrioritizationSliceInfoList-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Pr="00B55E3E">
        <w:rPr>
          <w:rFonts w:eastAsia="DengXian"/>
        </w:rPr>
        <w:t>RA-PrioritizationSliceInfo</w:t>
      </w:r>
      <w:r w:rsidRPr="00B55E3E">
        <w:t>-r17</w:t>
      </w:r>
    </w:p>
    <w:p w14:paraId="16278935" w14:textId="77777777" w:rsidR="00A8221D" w:rsidRPr="00B55E3E" w:rsidRDefault="00A8221D" w:rsidP="00A8221D">
      <w:pPr>
        <w:pStyle w:val="PL"/>
        <w:rPr>
          <w:rFonts w:eastAsia="DengXian"/>
        </w:rPr>
      </w:pPr>
    </w:p>
    <w:p w14:paraId="05C77DF7" w14:textId="77777777" w:rsidR="00A8221D" w:rsidRPr="00B55E3E" w:rsidRDefault="00A8221D" w:rsidP="00A8221D">
      <w:pPr>
        <w:pStyle w:val="PL"/>
      </w:pPr>
      <w:r w:rsidRPr="00B55E3E">
        <w:rPr>
          <w:rFonts w:eastAsia="DengXian"/>
        </w:rPr>
        <w:t>RA-PrioritizationSliceInfo</w:t>
      </w:r>
      <w:r w:rsidRPr="00B55E3E">
        <w:t xml:space="preserve">-r17 ::=     </w:t>
      </w:r>
      <w:r w:rsidRPr="00B55E3E">
        <w:rPr>
          <w:color w:val="993366"/>
        </w:rPr>
        <w:t>SEQUENCE</w:t>
      </w:r>
      <w:r w:rsidRPr="00B55E3E">
        <w:t xml:space="preserve"> {</w:t>
      </w:r>
    </w:p>
    <w:p w14:paraId="513819B0" w14:textId="77777777" w:rsidR="00A8221D" w:rsidRPr="00B55E3E" w:rsidRDefault="00A8221D" w:rsidP="00A8221D">
      <w:pPr>
        <w:pStyle w:val="PL"/>
        <w:rPr>
          <w:rFonts w:eastAsia="DengXian"/>
        </w:rPr>
      </w:pPr>
      <w:r w:rsidRPr="00B55E3E">
        <w:t xml:space="preserve">    nsag-ID-List-r17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NSAG-ID-r17,</w:t>
      </w:r>
    </w:p>
    <w:p w14:paraId="703E4E2D" w14:textId="77777777" w:rsidR="00A8221D" w:rsidRPr="00B55E3E" w:rsidRDefault="00A8221D" w:rsidP="00A8221D">
      <w:pPr>
        <w:pStyle w:val="PL"/>
        <w:rPr>
          <w:rFonts w:eastAsia="DengXian"/>
        </w:rPr>
      </w:pPr>
      <w:r w:rsidRPr="00B55E3E">
        <w:t xml:space="preserve">    ra-Prioritization-r17                  RA-Prioritization,</w:t>
      </w:r>
    </w:p>
    <w:p w14:paraId="2149FB00" w14:textId="77777777" w:rsidR="00A8221D" w:rsidRPr="00B55E3E" w:rsidRDefault="00A8221D" w:rsidP="00A8221D">
      <w:pPr>
        <w:pStyle w:val="PL"/>
        <w:rPr>
          <w:rFonts w:eastAsia="DengXian"/>
        </w:rPr>
      </w:pPr>
      <w:r w:rsidRPr="00B55E3E">
        <w:t xml:space="preserve">    ...</w:t>
      </w:r>
    </w:p>
    <w:p w14:paraId="2E2F0325" w14:textId="77777777" w:rsidR="00A8221D" w:rsidRPr="00B55E3E" w:rsidRDefault="00A8221D" w:rsidP="00A8221D">
      <w:pPr>
        <w:pStyle w:val="PL"/>
      </w:pPr>
      <w:r w:rsidRPr="00B55E3E">
        <w:t>}</w:t>
      </w:r>
    </w:p>
    <w:p w14:paraId="5C987B9B" w14:textId="77777777" w:rsidR="00A8221D" w:rsidRPr="00B55E3E" w:rsidRDefault="00A8221D" w:rsidP="00A8221D">
      <w:pPr>
        <w:pStyle w:val="PL"/>
      </w:pPr>
    </w:p>
    <w:p w14:paraId="60CAC8FE" w14:textId="77777777" w:rsidR="00A8221D" w:rsidRPr="00B55E3E" w:rsidRDefault="00A8221D" w:rsidP="00A8221D">
      <w:pPr>
        <w:pStyle w:val="PL"/>
        <w:rPr>
          <w:color w:val="808080"/>
        </w:rPr>
      </w:pPr>
      <w:r w:rsidRPr="00B55E3E">
        <w:rPr>
          <w:color w:val="808080"/>
        </w:rPr>
        <w:t>-- TAG-RA-PRIORITIZATIONFORSLICING-STOP</w:t>
      </w:r>
    </w:p>
    <w:p w14:paraId="5E8D9063" w14:textId="77777777" w:rsidR="00A8221D" w:rsidRPr="00B55E3E" w:rsidRDefault="00A8221D" w:rsidP="00A8221D">
      <w:pPr>
        <w:pStyle w:val="PL"/>
        <w:rPr>
          <w:color w:val="808080"/>
        </w:rPr>
      </w:pPr>
      <w:r w:rsidRPr="00B55E3E">
        <w:rPr>
          <w:color w:val="808080"/>
        </w:rPr>
        <w:t>-- ASN1STOP</w:t>
      </w:r>
    </w:p>
    <w:p w14:paraId="77E9172E" w14:textId="77777777" w:rsidR="00A8221D" w:rsidRPr="00B55E3E" w:rsidRDefault="00A8221D" w:rsidP="00A8221D"/>
    <w:p w14:paraId="442B2B28" w14:textId="77777777" w:rsidR="00A8221D" w:rsidRPr="00B55E3E" w:rsidRDefault="00A8221D" w:rsidP="00A8221D">
      <w:pPr>
        <w:pStyle w:val="Heading4"/>
      </w:pPr>
      <w:bookmarkStart w:id="1773" w:name="_Toc60777338"/>
      <w:bookmarkStart w:id="1774" w:name="_Toc115429163"/>
      <w:r w:rsidRPr="00B55E3E">
        <w:t>–</w:t>
      </w:r>
      <w:r w:rsidRPr="00B55E3E">
        <w:tab/>
      </w:r>
      <w:r w:rsidRPr="00B55E3E">
        <w:rPr>
          <w:i/>
        </w:rPr>
        <w:t>RadioBearerConfig</w:t>
      </w:r>
      <w:bookmarkEnd w:id="1773"/>
      <w:bookmarkEnd w:id="1774"/>
    </w:p>
    <w:p w14:paraId="472389A7" w14:textId="77777777" w:rsidR="00A8221D" w:rsidRPr="00B55E3E" w:rsidRDefault="00A8221D" w:rsidP="00A8221D">
      <w:r w:rsidRPr="00B55E3E">
        <w:t xml:space="preserve">The IE </w:t>
      </w:r>
      <w:r w:rsidRPr="00B55E3E">
        <w:rPr>
          <w:i/>
        </w:rPr>
        <w:t xml:space="preserve">RadioBearerConfig </w:t>
      </w:r>
      <w:r w:rsidRPr="00B55E3E">
        <w:t>is used to add, modify and release signalling, multicast MRBs and/or data radio bearers. Specifically, this IE carries the parameters for PDCP and, if applicable, SDAP entities for the radio bearers.</w:t>
      </w:r>
    </w:p>
    <w:p w14:paraId="3964A9A1" w14:textId="77777777" w:rsidR="00A8221D" w:rsidRPr="00B55E3E" w:rsidRDefault="00A8221D" w:rsidP="00A8221D">
      <w:pPr>
        <w:pStyle w:val="TH"/>
      </w:pPr>
      <w:r w:rsidRPr="00B55E3E">
        <w:rPr>
          <w:bCs/>
          <w:i/>
          <w:iCs/>
        </w:rPr>
        <w:t xml:space="preserve">RadioBearerConfig </w:t>
      </w:r>
      <w:r w:rsidRPr="00B55E3E">
        <w:t>information element</w:t>
      </w:r>
    </w:p>
    <w:p w14:paraId="65CC56C9" w14:textId="77777777" w:rsidR="00A8221D" w:rsidRPr="00B55E3E" w:rsidRDefault="00A8221D" w:rsidP="00A8221D">
      <w:pPr>
        <w:pStyle w:val="PL"/>
        <w:rPr>
          <w:color w:val="808080"/>
        </w:rPr>
      </w:pPr>
      <w:r w:rsidRPr="00B55E3E">
        <w:rPr>
          <w:color w:val="808080"/>
        </w:rPr>
        <w:t>-- ASN1START</w:t>
      </w:r>
    </w:p>
    <w:p w14:paraId="6B2A39EE" w14:textId="77777777" w:rsidR="00A8221D" w:rsidRPr="00B55E3E" w:rsidRDefault="00A8221D" w:rsidP="00A8221D">
      <w:pPr>
        <w:pStyle w:val="PL"/>
        <w:rPr>
          <w:color w:val="808080"/>
        </w:rPr>
      </w:pPr>
      <w:r w:rsidRPr="00B55E3E">
        <w:rPr>
          <w:color w:val="808080"/>
        </w:rPr>
        <w:t>-- TAG-RADIOBEARERCONFIG-START</w:t>
      </w:r>
    </w:p>
    <w:p w14:paraId="4DFD424A" w14:textId="77777777" w:rsidR="00A8221D" w:rsidRPr="00B55E3E" w:rsidRDefault="00A8221D" w:rsidP="00A8221D">
      <w:pPr>
        <w:pStyle w:val="PL"/>
      </w:pPr>
    </w:p>
    <w:p w14:paraId="07E50134" w14:textId="77777777" w:rsidR="00A8221D" w:rsidRPr="00B55E3E" w:rsidRDefault="00A8221D" w:rsidP="00A8221D">
      <w:pPr>
        <w:pStyle w:val="PL"/>
      </w:pPr>
      <w:r w:rsidRPr="00B55E3E">
        <w:t xml:space="preserve">RadioBearerConfig ::=                   </w:t>
      </w:r>
      <w:r w:rsidRPr="00B55E3E">
        <w:rPr>
          <w:color w:val="993366"/>
        </w:rPr>
        <w:t>SEQUENCE</w:t>
      </w:r>
      <w:r w:rsidRPr="00B55E3E">
        <w:t xml:space="preserve"> {</w:t>
      </w:r>
    </w:p>
    <w:p w14:paraId="776BE614" w14:textId="77777777" w:rsidR="00A8221D" w:rsidRPr="00B55E3E" w:rsidRDefault="00A8221D" w:rsidP="00A8221D">
      <w:pPr>
        <w:pStyle w:val="PL"/>
        <w:rPr>
          <w:color w:val="808080"/>
        </w:rPr>
      </w:pPr>
      <w:r w:rsidRPr="00B55E3E">
        <w:t xml:space="preserve">    srb-ToAddModList                        SRB-ToAddModList                                        </w:t>
      </w:r>
      <w:r w:rsidRPr="00B55E3E">
        <w:rPr>
          <w:color w:val="993366"/>
        </w:rPr>
        <w:t>OPTIONAL</w:t>
      </w:r>
      <w:r w:rsidRPr="00B55E3E">
        <w:t xml:space="preserve">,   </w:t>
      </w:r>
      <w:r w:rsidRPr="00B55E3E">
        <w:rPr>
          <w:color w:val="808080"/>
        </w:rPr>
        <w:t>-- Cond HO-Conn</w:t>
      </w:r>
    </w:p>
    <w:p w14:paraId="01668455" w14:textId="77777777" w:rsidR="00A8221D" w:rsidRPr="00B55E3E" w:rsidRDefault="00A8221D" w:rsidP="00A8221D">
      <w:pPr>
        <w:pStyle w:val="PL"/>
        <w:rPr>
          <w:color w:val="808080"/>
        </w:rPr>
      </w:pPr>
      <w:r w:rsidRPr="00B55E3E">
        <w:t xml:space="preserve">    srb3-ToReleas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54EF561E" w14:textId="77777777" w:rsidR="00A8221D" w:rsidRPr="00B55E3E" w:rsidRDefault="00A8221D" w:rsidP="00A8221D">
      <w:pPr>
        <w:pStyle w:val="PL"/>
        <w:rPr>
          <w:color w:val="808080"/>
        </w:rPr>
      </w:pPr>
      <w:r w:rsidRPr="00B55E3E">
        <w:t xml:space="preserve">    drb-ToAddModList                        DRB-ToAddModList                                        </w:t>
      </w:r>
      <w:r w:rsidRPr="00B55E3E">
        <w:rPr>
          <w:color w:val="993366"/>
        </w:rPr>
        <w:t>OPTIONAL</w:t>
      </w:r>
      <w:r w:rsidRPr="00B55E3E">
        <w:t xml:space="preserve">,   </w:t>
      </w:r>
      <w:r w:rsidRPr="00B55E3E">
        <w:rPr>
          <w:color w:val="808080"/>
        </w:rPr>
        <w:t>-- Cond HO-toNR</w:t>
      </w:r>
    </w:p>
    <w:p w14:paraId="7CC7A14D" w14:textId="77777777" w:rsidR="00A8221D" w:rsidRPr="00B55E3E" w:rsidRDefault="00A8221D" w:rsidP="00A8221D">
      <w:pPr>
        <w:pStyle w:val="PL"/>
        <w:rPr>
          <w:color w:val="808080"/>
        </w:rPr>
      </w:pPr>
      <w:r w:rsidRPr="00B55E3E">
        <w:t xml:space="preserve">    drb-ToReleaseList                       DRB-ToReleaseList                                       </w:t>
      </w:r>
      <w:r w:rsidRPr="00B55E3E">
        <w:rPr>
          <w:color w:val="993366"/>
        </w:rPr>
        <w:t>OPTIONAL</w:t>
      </w:r>
      <w:r w:rsidRPr="00B55E3E">
        <w:t xml:space="preserve">,   </w:t>
      </w:r>
      <w:r w:rsidRPr="00B55E3E">
        <w:rPr>
          <w:color w:val="808080"/>
        </w:rPr>
        <w:t>-- Need N</w:t>
      </w:r>
    </w:p>
    <w:p w14:paraId="1183FB90" w14:textId="77777777" w:rsidR="00A8221D" w:rsidRPr="00B55E3E" w:rsidRDefault="00A8221D" w:rsidP="00A8221D">
      <w:pPr>
        <w:pStyle w:val="PL"/>
        <w:rPr>
          <w:color w:val="808080"/>
        </w:rPr>
      </w:pPr>
      <w:r w:rsidRPr="00B55E3E">
        <w:t xml:space="preserve">    securityConfig                          SecurityConfig                                          </w:t>
      </w:r>
      <w:r w:rsidRPr="00B55E3E">
        <w:rPr>
          <w:color w:val="993366"/>
        </w:rPr>
        <w:t>OPTIONAL</w:t>
      </w:r>
      <w:r w:rsidRPr="00B55E3E">
        <w:t xml:space="preserve">,   </w:t>
      </w:r>
      <w:r w:rsidRPr="00B55E3E">
        <w:rPr>
          <w:color w:val="808080"/>
        </w:rPr>
        <w:t>-- Need M</w:t>
      </w:r>
    </w:p>
    <w:p w14:paraId="0F568F11" w14:textId="77777777" w:rsidR="00A8221D" w:rsidRPr="00B55E3E" w:rsidRDefault="00A8221D" w:rsidP="00A8221D">
      <w:pPr>
        <w:pStyle w:val="PL"/>
      </w:pPr>
      <w:r w:rsidRPr="00B55E3E">
        <w:t xml:space="preserve">    ...,</w:t>
      </w:r>
    </w:p>
    <w:p w14:paraId="06BB4B28" w14:textId="77777777" w:rsidR="00A8221D" w:rsidRPr="00B55E3E" w:rsidRDefault="00A8221D" w:rsidP="00A8221D">
      <w:pPr>
        <w:pStyle w:val="PL"/>
      </w:pPr>
      <w:r w:rsidRPr="00B55E3E">
        <w:t xml:space="preserve">    [[</w:t>
      </w:r>
    </w:p>
    <w:p w14:paraId="5A3EF80D" w14:textId="77777777" w:rsidR="00A8221D" w:rsidRPr="00B55E3E" w:rsidRDefault="00A8221D" w:rsidP="00A8221D">
      <w:pPr>
        <w:pStyle w:val="PL"/>
        <w:rPr>
          <w:color w:val="808080"/>
        </w:rPr>
      </w:pPr>
      <w:r w:rsidRPr="00B55E3E">
        <w:t xml:space="preserve">    mrb-ToAddModList-r17                    MRB-ToAddModList-r17                                    </w:t>
      </w:r>
      <w:r w:rsidRPr="00B55E3E">
        <w:rPr>
          <w:color w:val="993366"/>
        </w:rPr>
        <w:t>OPTIONAL</w:t>
      </w:r>
      <w:r w:rsidRPr="00B55E3E">
        <w:t xml:space="preserve">,   </w:t>
      </w:r>
      <w:r w:rsidRPr="00B55E3E">
        <w:rPr>
          <w:color w:val="808080"/>
        </w:rPr>
        <w:t>-- Need N</w:t>
      </w:r>
    </w:p>
    <w:p w14:paraId="3CBEDF3E" w14:textId="77777777" w:rsidR="00A8221D" w:rsidRPr="00B55E3E" w:rsidRDefault="00A8221D" w:rsidP="00A8221D">
      <w:pPr>
        <w:pStyle w:val="PL"/>
        <w:rPr>
          <w:color w:val="808080"/>
        </w:rPr>
      </w:pPr>
      <w:r w:rsidRPr="00B55E3E">
        <w:t xml:space="preserve">    mrb-ToReleaseList-r17                   MRB-ToReleaseList-r17                                   </w:t>
      </w:r>
      <w:r w:rsidRPr="00B55E3E">
        <w:rPr>
          <w:color w:val="993366"/>
        </w:rPr>
        <w:t>OPTIONAL</w:t>
      </w:r>
      <w:r w:rsidRPr="00B55E3E">
        <w:t xml:space="preserve">,   </w:t>
      </w:r>
      <w:r w:rsidRPr="00B55E3E">
        <w:rPr>
          <w:color w:val="808080"/>
        </w:rPr>
        <w:t>-- Need N</w:t>
      </w:r>
    </w:p>
    <w:p w14:paraId="0187232C" w14:textId="77777777" w:rsidR="00A8221D" w:rsidRPr="00B55E3E" w:rsidRDefault="00A8221D" w:rsidP="00A8221D">
      <w:pPr>
        <w:pStyle w:val="PL"/>
        <w:rPr>
          <w:color w:val="808080"/>
        </w:rPr>
      </w:pPr>
      <w:r w:rsidRPr="00B55E3E">
        <w:t xml:space="preserve">    srb4-ToAddMod-r17                       SRB-ToAddMod                                            </w:t>
      </w:r>
      <w:r w:rsidRPr="00B55E3E">
        <w:rPr>
          <w:color w:val="993366"/>
        </w:rPr>
        <w:t>OPTIONAL</w:t>
      </w:r>
      <w:r w:rsidRPr="00B55E3E">
        <w:t xml:space="preserve">,   </w:t>
      </w:r>
      <w:r w:rsidRPr="00B55E3E">
        <w:rPr>
          <w:color w:val="808080"/>
        </w:rPr>
        <w:t>-- Need N</w:t>
      </w:r>
    </w:p>
    <w:p w14:paraId="385CF3B3" w14:textId="77777777" w:rsidR="00A8221D" w:rsidRPr="00B55E3E" w:rsidRDefault="00A8221D" w:rsidP="00A8221D">
      <w:pPr>
        <w:pStyle w:val="PL"/>
        <w:rPr>
          <w:color w:val="808080"/>
        </w:rPr>
      </w:pPr>
      <w:r w:rsidRPr="00B55E3E">
        <w:t xml:space="preserve">    srb4-ToRelease-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0FDF404" w14:textId="77777777" w:rsidR="00A8221D" w:rsidRPr="00B55E3E" w:rsidRDefault="00A8221D" w:rsidP="00A8221D">
      <w:pPr>
        <w:pStyle w:val="PL"/>
      </w:pPr>
      <w:r w:rsidRPr="00B55E3E">
        <w:lastRenderedPageBreak/>
        <w:t xml:space="preserve">    ]]</w:t>
      </w:r>
    </w:p>
    <w:p w14:paraId="09872888" w14:textId="77777777" w:rsidR="00A8221D" w:rsidRPr="00B55E3E" w:rsidRDefault="00A8221D" w:rsidP="00A8221D">
      <w:pPr>
        <w:pStyle w:val="PL"/>
      </w:pPr>
    </w:p>
    <w:p w14:paraId="212A8C2D" w14:textId="77777777" w:rsidR="00A8221D" w:rsidRPr="00B55E3E" w:rsidRDefault="00A8221D" w:rsidP="00A8221D">
      <w:pPr>
        <w:pStyle w:val="PL"/>
      </w:pPr>
      <w:r w:rsidRPr="00B55E3E">
        <w:t>}</w:t>
      </w:r>
    </w:p>
    <w:p w14:paraId="7850589C" w14:textId="77777777" w:rsidR="00A8221D" w:rsidRPr="00B55E3E" w:rsidRDefault="00A8221D" w:rsidP="00A8221D">
      <w:pPr>
        <w:pStyle w:val="PL"/>
      </w:pPr>
    </w:p>
    <w:p w14:paraId="3D6456B4" w14:textId="77777777" w:rsidR="00A8221D" w:rsidRPr="00B55E3E" w:rsidRDefault="00A8221D" w:rsidP="00A8221D">
      <w:pPr>
        <w:pStyle w:val="PL"/>
      </w:pPr>
      <w:r w:rsidRPr="00B55E3E">
        <w:t xml:space="preserve">SRB-ToAddModList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SRB-ToAddMod</w:t>
      </w:r>
    </w:p>
    <w:p w14:paraId="4D5EFEF2" w14:textId="77777777" w:rsidR="00A8221D" w:rsidRPr="00B55E3E" w:rsidRDefault="00A8221D" w:rsidP="00A8221D">
      <w:pPr>
        <w:pStyle w:val="PL"/>
      </w:pPr>
    </w:p>
    <w:p w14:paraId="506775A9" w14:textId="77777777" w:rsidR="00A8221D" w:rsidRPr="00B55E3E" w:rsidRDefault="00A8221D" w:rsidP="00A8221D">
      <w:pPr>
        <w:pStyle w:val="PL"/>
      </w:pPr>
      <w:r w:rsidRPr="00B55E3E">
        <w:t xml:space="preserve">SRB-ToAddMod ::=                        </w:t>
      </w:r>
      <w:r w:rsidRPr="00B55E3E">
        <w:rPr>
          <w:color w:val="993366"/>
        </w:rPr>
        <w:t>SEQUENCE</w:t>
      </w:r>
      <w:r w:rsidRPr="00B55E3E">
        <w:t xml:space="preserve"> {</w:t>
      </w:r>
    </w:p>
    <w:p w14:paraId="2C19B5E1" w14:textId="77777777" w:rsidR="00A8221D" w:rsidRPr="00B55E3E" w:rsidRDefault="00A8221D" w:rsidP="00A8221D">
      <w:pPr>
        <w:pStyle w:val="PL"/>
      </w:pPr>
      <w:r w:rsidRPr="00B55E3E">
        <w:t xml:space="preserve">    srb-Identity                            SRB-Identity,</w:t>
      </w:r>
    </w:p>
    <w:p w14:paraId="71633846" w14:textId="77777777" w:rsidR="00A8221D" w:rsidRPr="00B55E3E" w:rsidRDefault="00A8221D" w:rsidP="00A8221D">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0672D6D6" w14:textId="77777777" w:rsidR="00A8221D" w:rsidRPr="00B55E3E" w:rsidRDefault="00A8221D" w:rsidP="00A8221D">
      <w:pPr>
        <w:pStyle w:val="PL"/>
        <w:rPr>
          <w:color w:val="808080"/>
        </w:rPr>
      </w:pPr>
      <w:r w:rsidRPr="00B55E3E">
        <w:t xml:space="preserve">    discardOn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7EA87787" w14:textId="77777777" w:rsidR="00A8221D" w:rsidRPr="00B55E3E" w:rsidRDefault="00A8221D" w:rsidP="00A8221D">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1FFE6131" w14:textId="77777777" w:rsidR="00A8221D" w:rsidRPr="00B55E3E" w:rsidRDefault="00A8221D" w:rsidP="00A8221D">
      <w:pPr>
        <w:pStyle w:val="PL"/>
      </w:pPr>
      <w:r w:rsidRPr="00B55E3E">
        <w:t xml:space="preserve">    ...,</w:t>
      </w:r>
    </w:p>
    <w:p w14:paraId="7CE3650C" w14:textId="77777777" w:rsidR="00A8221D" w:rsidRPr="00B55E3E" w:rsidRDefault="00A8221D" w:rsidP="00A8221D">
      <w:pPr>
        <w:pStyle w:val="PL"/>
      </w:pPr>
      <w:r w:rsidRPr="00B55E3E">
        <w:t xml:space="preserve">    [[</w:t>
      </w:r>
    </w:p>
    <w:p w14:paraId="3AA86BCE" w14:textId="77777777" w:rsidR="00A8221D" w:rsidRPr="00B55E3E" w:rsidRDefault="00A8221D" w:rsidP="00A8221D">
      <w:pPr>
        <w:pStyle w:val="PL"/>
        <w:rPr>
          <w:color w:val="808080"/>
        </w:rPr>
      </w:pPr>
      <w:r w:rsidRPr="00B55E3E">
        <w:t xml:space="preserve">    srb-Identity-v1700                      SRB-Identity-v1700                                      </w:t>
      </w:r>
      <w:r w:rsidRPr="00B55E3E">
        <w:rPr>
          <w:color w:val="993366"/>
        </w:rPr>
        <w:t>OPTIONAL</w:t>
      </w:r>
      <w:r w:rsidRPr="00B55E3E">
        <w:t xml:space="preserve">    </w:t>
      </w:r>
      <w:r w:rsidRPr="00B55E3E">
        <w:rPr>
          <w:color w:val="808080"/>
        </w:rPr>
        <w:t>-- Need M</w:t>
      </w:r>
    </w:p>
    <w:p w14:paraId="6A3C8DC8" w14:textId="77777777" w:rsidR="00A8221D" w:rsidRPr="00B55E3E" w:rsidRDefault="00A8221D" w:rsidP="00A8221D">
      <w:pPr>
        <w:pStyle w:val="PL"/>
      </w:pPr>
      <w:r w:rsidRPr="00B55E3E">
        <w:t xml:space="preserve">    ]]</w:t>
      </w:r>
    </w:p>
    <w:p w14:paraId="30182A98" w14:textId="77777777" w:rsidR="00A8221D" w:rsidRPr="00B55E3E" w:rsidRDefault="00A8221D" w:rsidP="00A8221D">
      <w:pPr>
        <w:pStyle w:val="PL"/>
      </w:pPr>
      <w:r w:rsidRPr="00B55E3E">
        <w:t>}</w:t>
      </w:r>
    </w:p>
    <w:p w14:paraId="2A26C324" w14:textId="77777777" w:rsidR="00A8221D" w:rsidRPr="00B55E3E" w:rsidRDefault="00A8221D" w:rsidP="00A8221D">
      <w:pPr>
        <w:pStyle w:val="PL"/>
      </w:pPr>
    </w:p>
    <w:p w14:paraId="2C18FF37" w14:textId="77777777" w:rsidR="00A8221D" w:rsidRPr="00B55E3E" w:rsidRDefault="00A8221D" w:rsidP="00A8221D">
      <w:pPr>
        <w:pStyle w:val="PL"/>
      </w:pPr>
      <w:r w:rsidRPr="00B55E3E">
        <w:t xml:space="preserve">DRB-ToAddMod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ToAddMod</w:t>
      </w:r>
    </w:p>
    <w:p w14:paraId="5603B13A" w14:textId="77777777" w:rsidR="00A8221D" w:rsidRPr="00B55E3E" w:rsidRDefault="00A8221D" w:rsidP="00A8221D">
      <w:pPr>
        <w:pStyle w:val="PL"/>
      </w:pPr>
    </w:p>
    <w:p w14:paraId="66B2EC83" w14:textId="77777777" w:rsidR="00A8221D" w:rsidRPr="00B55E3E" w:rsidRDefault="00A8221D" w:rsidP="00A8221D">
      <w:pPr>
        <w:pStyle w:val="PL"/>
      </w:pPr>
      <w:r w:rsidRPr="00B55E3E">
        <w:t xml:space="preserve">DRB-ToAddMod ::=                        </w:t>
      </w:r>
      <w:r w:rsidRPr="00B55E3E">
        <w:rPr>
          <w:color w:val="993366"/>
        </w:rPr>
        <w:t>SEQUENCE</w:t>
      </w:r>
      <w:r w:rsidRPr="00B55E3E">
        <w:t xml:space="preserve"> {</w:t>
      </w:r>
    </w:p>
    <w:p w14:paraId="792853C0" w14:textId="77777777" w:rsidR="00A8221D" w:rsidRPr="00B55E3E" w:rsidRDefault="00A8221D" w:rsidP="00A8221D">
      <w:pPr>
        <w:pStyle w:val="PL"/>
      </w:pPr>
      <w:r w:rsidRPr="00B55E3E">
        <w:t xml:space="preserve">    cnAssociation                           </w:t>
      </w:r>
      <w:r w:rsidRPr="00B55E3E">
        <w:rPr>
          <w:color w:val="993366"/>
        </w:rPr>
        <w:t>CHOICE</w:t>
      </w:r>
      <w:r w:rsidRPr="00B55E3E">
        <w:t xml:space="preserve"> {</w:t>
      </w:r>
    </w:p>
    <w:p w14:paraId="1B21D7C0" w14:textId="77777777" w:rsidR="00A8221D" w:rsidRPr="00B55E3E" w:rsidRDefault="00A8221D" w:rsidP="00A8221D">
      <w:pPr>
        <w:pStyle w:val="PL"/>
      </w:pPr>
      <w:r w:rsidRPr="00B55E3E">
        <w:t xml:space="preserve">        eps-BearerIdentity                      </w:t>
      </w:r>
      <w:r w:rsidRPr="00B55E3E">
        <w:rPr>
          <w:color w:val="993366"/>
        </w:rPr>
        <w:t>INTEGER</w:t>
      </w:r>
      <w:r w:rsidRPr="00B55E3E">
        <w:t xml:space="preserve"> (0..15),</w:t>
      </w:r>
    </w:p>
    <w:p w14:paraId="7C5EA2E9" w14:textId="77777777" w:rsidR="00A8221D" w:rsidRPr="00B55E3E" w:rsidRDefault="00A8221D" w:rsidP="00A8221D">
      <w:pPr>
        <w:pStyle w:val="PL"/>
      </w:pPr>
      <w:r w:rsidRPr="00B55E3E">
        <w:t xml:space="preserve">        sdap-Config                             SDAP-Config</w:t>
      </w:r>
    </w:p>
    <w:p w14:paraId="559CAD65"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DRBSetup</w:t>
      </w:r>
    </w:p>
    <w:p w14:paraId="76B4D321" w14:textId="77777777" w:rsidR="00A8221D" w:rsidRPr="00B55E3E" w:rsidRDefault="00A8221D" w:rsidP="00A8221D">
      <w:pPr>
        <w:pStyle w:val="PL"/>
      </w:pPr>
      <w:r w:rsidRPr="00B55E3E">
        <w:t xml:space="preserve">    drb-Identity                            DRB-Identity,</w:t>
      </w:r>
    </w:p>
    <w:p w14:paraId="12149838" w14:textId="77777777" w:rsidR="00A8221D" w:rsidRPr="00B55E3E" w:rsidRDefault="00A8221D" w:rsidP="00A8221D">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B20604E" w14:textId="77777777" w:rsidR="00A8221D" w:rsidRPr="00B55E3E" w:rsidRDefault="00A8221D" w:rsidP="00A8221D">
      <w:pPr>
        <w:pStyle w:val="PL"/>
        <w:rPr>
          <w:color w:val="808080"/>
        </w:rPr>
      </w:pPr>
      <w:r w:rsidRPr="00B55E3E">
        <w:t xml:space="preserve">    recover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41B6082" w14:textId="77777777" w:rsidR="00A8221D" w:rsidRPr="00B55E3E" w:rsidRDefault="00A8221D" w:rsidP="00A8221D">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095242B5" w14:textId="77777777" w:rsidR="00A8221D" w:rsidRPr="00B55E3E" w:rsidRDefault="00A8221D" w:rsidP="00A8221D">
      <w:pPr>
        <w:pStyle w:val="PL"/>
      </w:pPr>
      <w:r w:rsidRPr="00B55E3E">
        <w:t xml:space="preserve">    ...,</w:t>
      </w:r>
    </w:p>
    <w:p w14:paraId="33D5C750" w14:textId="77777777" w:rsidR="00A8221D" w:rsidRPr="00B55E3E" w:rsidRDefault="00A8221D" w:rsidP="00A8221D">
      <w:pPr>
        <w:pStyle w:val="PL"/>
      </w:pPr>
      <w:r w:rsidRPr="00B55E3E">
        <w:t xml:space="preserve">    [[</w:t>
      </w:r>
    </w:p>
    <w:p w14:paraId="2B4C0C53" w14:textId="77777777" w:rsidR="00A8221D" w:rsidRPr="00B55E3E" w:rsidRDefault="00A8221D" w:rsidP="00A8221D">
      <w:pPr>
        <w:pStyle w:val="PL"/>
        <w:rPr>
          <w:color w:val="808080"/>
        </w:rPr>
      </w:pPr>
      <w:r w:rsidRPr="00B55E3E">
        <w:t xml:space="preserve">    daps-Config-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Cond DAPS</w:t>
      </w:r>
    </w:p>
    <w:p w14:paraId="1F8191D7" w14:textId="77777777" w:rsidR="00A8221D" w:rsidRPr="00B55E3E" w:rsidRDefault="00A8221D" w:rsidP="00A8221D">
      <w:pPr>
        <w:pStyle w:val="PL"/>
      </w:pPr>
      <w:r w:rsidRPr="00B55E3E">
        <w:t xml:space="preserve">    ]]</w:t>
      </w:r>
    </w:p>
    <w:p w14:paraId="48C495BC" w14:textId="77777777" w:rsidR="00A8221D" w:rsidRPr="00B55E3E" w:rsidRDefault="00A8221D" w:rsidP="00A8221D">
      <w:pPr>
        <w:pStyle w:val="PL"/>
      </w:pPr>
      <w:r w:rsidRPr="00B55E3E">
        <w:t>}</w:t>
      </w:r>
    </w:p>
    <w:p w14:paraId="38B122B7" w14:textId="77777777" w:rsidR="00A8221D" w:rsidRPr="00B55E3E" w:rsidRDefault="00A8221D" w:rsidP="00A8221D">
      <w:pPr>
        <w:pStyle w:val="PL"/>
      </w:pPr>
      <w:r w:rsidRPr="00B55E3E">
        <w:t xml:space="preserve">DRB-ToRelease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7E8DA303" w14:textId="77777777" w:rsidR="00A8221D" w:rsidRPr="00B55E3E" w:rsidRDefault="00A8221D" w:rsidP="00A8221D">
      <w:pPr>
        <w:pStyle w:val="PL"/>
      </w:pPr>
    </w:p>
    <w:p w14:paraId="1AB3B6CF" w14:textId="77777777" w:rsidR="00A8221D" w:rsidRPr="00B55E3E" w:rsidRDefault="00A8221D" w:rsidP="00A8221D">
      <w:pPr>
        <w:pStyle w:val="PL"/>
      </w:pPr>
      <w:r w:rsidRPr="00B55E3E">
        <w:t xml:space="preserve">SecurityConfig ::=                      </w:t>
      </w:r>
      <w:r w:rsidRPr="00B55E3E">
        <w:rPr>
          <w:color w:val="993366"/>
        </w:rPr>
        <w:t>SEQUENCE</w:t>
      </w:r>
      <w:r w:rsidRPr="00B55E3E">
        <w:t xml:space="preserve"> {</w:t>
      </w:r>
    </w:p>
    <w:p w14:paraId="7B78DB78" w14:textId="77777777" w:rsidR="00A8221D" w:rsidRPr="00B55E3E" w:rsidRDefault="00A8221D" w:rsidP="00A8221D">
      <w:pPr>
        <w:pStyle w:val="PL"/>
        <w:rPr>
          <w:color w:val="808080"/>
        </w:rPr>
      </w:pPr>
      <w:r w:rsidRPr="00B55E3E">
        <w:t xml:space="preserve">    securityAlgorithmConfig                 SecurityAlgorithmConfig                                 </w:t>
      </w:r>
      <w:r w:rsidRPr="00B55E3E">
        <w:rPr>
          <w:color w:val="993366"/>
        </w:rPr>
        <w:t>OPTIONAL</w:t>
      </w:r>
      <w:r w:rsidRPr="00B55E3E">
        <w:t xml:space="preserve">,   </w:t>
      </w:r>
      <w:r w:rsidRPr="00B55E3E">
        <w:rPr>
          <w:color w:val="808080"/>
        </w:rPr>
        <w:t>-- Cond RBTermChange1</w:t>
      </w:r>
    </w:p>
    <w:p w14:paraId="6688743E" w14:textId="77777777" w:rsidR="00A8221D" w:rsidRPr="00B55E3E" w:rsidRDefault="00A8221D" w:rsidP="00A8221D">
      <w:pPr>
        <w:pStyle w:val="PL"/>
        <w:rPr>
          <w:color w:val="808080"/>
        </w:rPr>
      </w:pPr>
      <w:r w:rsidRPr="00B55E3E">
        <w:t xml:space="preserve">    keyToUse                                </w:t>
      </w:r>
      <w:r w:rsidRPr="00B55E3E">
        <w:rPr>
          <w:color w:val="993366"/>
        </w:rPr>
        <w:t>ENUMERATED</w:t>
      </w:r>
      <w:r w:rsidRPr="00B55E3E">
        <w:t xml:space="preserve">{master, secondary}                           </w:t>
      </w:r>
      <w:r w:rsidRPr="00B55E3E">
        <w:rPr>
          <w:color w:val="993366"/>
        </w:rPr>
        <w:t>OPTIONAL</w:t>
      </w:r>
      <w:r w:rsidRPr="00B55E3E">
        <w:t xml:space="preserve">,   </w:t>
      </w:r>
      <w:r w:rsidRPr="00B55E3E">
        <w:rPr>
          <w:color w:val="808080"/>
        </w:rPr>
        <w:t>-- Cond RBTermChange</w:t>
      </w:r>
    </w:p>
    <w:p w14:paraId="1BE04CDC" w14:textId="77777777" w:rsidR="00A8221D" w:rsidRPr="00B55E3E" w:rsidRDefault="00A8221D" w:rsidP="00A8221D">
      <w:pPr>
        <w:pStyle w:val="PL"/>
      </w:pPr>
      <w:r w:rsidRPr="00B55E3E">
        <w:t xml:space="preserve">    ...</w:t>
      </w:r>
    </w:p>
    <w:p w14:paraId="06F161B4" w14:textId="77777777" w:rsidR="00A8221D" w:rsidRPr="00B55E3E" w:rsidRDefault="00A8221D" w:rsidP="00A8221D">
      <w:pPr>
        <w:pStyle w:val="PL"/>
      </w:pPr>
      <w:r w:rsidRPr="00B55E3E">
        <w:t>}</w:t>
      </w:r>
    </w:p>
    <w:p w14:paraId="753DD855" w14:textId="77777777" w:rsidR="00A8221D" w:rsidRPr="00B55E3E" w:rsidRDefault="00A8221D" w:rsidP="00A8221D">
      <w:pPr>
        <w:pStyle w:val="PL"/>
      </w:pPr>
    </w:p>
    <w:p w14:paraId="60A11995" w14:textId="77777777" w:rsidR="00A8221D" w:rsidRPr="00B55E3E" w:rsidRDefault="00A8221D" w:rsidP="00A8221D">
      <w:pPr>
        <w:pStyle w:val="PL"/>
      </w:pPr>
      <w:r w:rsidRPr="00B55E3E">
        <w:t xml:space="preserve">MRB-ToAddMod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ToAddMod-r17</w:t>
      </w:r>
    </w:p>
    <w:p w14:paraId="1F5F47C4" w14:textId="77777777" w:rsidR="00A8221D" w:rsidRPr="00B55E3E" w:rsidRDefault="00A8221D" w:rsidP="00A8221D">
      <w:pPr>
        <w:pStyle w:val="PL"/>
      </w:pPr>
    </w:p>
    <w:p w14:paraId="2550ED7E" w14:textId="77777777" w:rsidR="00A8221D" w:rsidRPr="00B55E3E" w:rsidRDefault="00A8221D" w:rsidP="00A8221D">
      <w:pPr>
        <w:pStyle w:val="PL"/>
      </w:pPr>
      <w:r w:rsidRPr="00B55E3E">
        <w:t xml:space="preserve">MRB-ToAddMod-r17 ::=                    </w:t>
      </w:r>
      <w:r w:rsidRPr="00B55E3E">
        <w:rPr>
          <w:color w:val="993366"/>
        </w:rPr>
        <w:t>SEQUENCE</w:t>
      </w:r>
      <w:r w:rsidRPr="00B55E3E">
        <w:t xml:space="preserve"> {</w:t>
      </w:r>
    </w:p>
    <w:p w14:paraId="2CB3B299" w14:textId="77777777" w:rsidR="00A8221D" w:rsidRPr="00B55E3E" w:rsidRDefault="00A8221D" w:rsidP="00A8221D">
      <w:pPr>
        <w:pStyle w:val="PL"/>
        <w:rPr>
          <w:color w:val="808080"/>
        </w:rPr>
      </w:pPr>
      <w:r w:rsidRPr="00B55E3E">
        <w:t xml:space="preserve">    mbs-SessionId-r17                       TMGI-r17                                                </w:t>
      </w:r>
      <w:r w:rsidRPr="00B55E3E">
        <w:rPr>
          <w:color w:val="993366"/>
        </w:rPr>
        <w:t>OPTIONAL</w:t>
      </w:r>
      <w:r w:rsidRPr="00B55E3E">
        <w:t xml:space="preserve">,   </w:t>
      </w:r>
      <w:r w:rsidRPr="00B55E3E">
        <w:rPr>
          <w:color w:val="808080"/>
        </w:rPr>
        <w:t>-- Cond MRBSetup</w:t>
      </w:r>
    </w:p>
    <w:p w14:paraId="04D7576D" w14:textId="77777777" w:rsidR="00A8221D" w:rsidRPr="00B55E3E" w:rsidRDefault="00A8221D" w:rsidP="00A8221D">
      <w:pPr>
        <w:pStyle w:val="PL"/>
      </w:pPr>
      <w:r w:rsidRPr="00B55E3E">
        <w:t xml:space="preserve">    mrb-Identity-r17                        MRB-Identity-r17,</w:t>
      </w:r>
    </w:p>
    <w:p w14:paraId="54419AC8" w14:textId="77777777" w:rsidR="00A8221D" w:rsidRPr="00B55E3E" w:rsidRDefault="00A8221D" w:rsidP="00A8221D">
      <w:pPr>
        <w:pStyle w:val="PL"/>
        <w:rPr>
          <w:color w:val="808080"/>
        </w:rPr>
      </w:pPr>
      <w:r w:rsidRPr="00B55E3E">
        <w:t xml:space="preserve">    mrb-IdentityNew-r17                     MRB-Identity-r17                                        </w:t>
      </w:r>
      <w:r w:rsidRPr="00B55E3E">
        <w:rPr>
          <w:color w:val="993366"/>
        </w:rPr>
        <w:t>OPTIONAL</w:t>
      </w:r>
      <w:r w:rsidRPr="00B55E3E">
        <w:t xml:space="preserve">,   </w:t>
      </w:r>
      <w:r w:rsidRPr="00B55E3E">
        <w:rPr>
          <w:color w:val="808080"/>
        </w:rPr>
        <w:t>-- Need N</w:t>
      </w:r>
    </w:p>
    <w:p w14:paraId="73DBCE9C" w14:textId="77777777" w:rsidR="00A8221D" w:rsidRPr="00B55E3E" w:rsidRDefault="00A8221D" w:rsidP="00A8221D">
      <w:pPr>
        <w:pStyle w:val="PL"/>
        <w:rPr>
          <w:color w:val="808080"/>
        </w:rPr>
      </w:pPr>
      <w:r w:rsidRPr="00B55E3E">
        <w:t xml:space="preserve">    reestablish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52921C59" w14:textId="77777777" w:rsidR="00A8221D" w:rsidRPr="00B55E3E" w:rsidRDefault="00A8221D" w:rsidP="00A8221D">
      <w:pPr>
        <w:pStyle w:val="PL"/>
        <w:rPr>
          <w:color w:val="808080"/>
        </w:rPr>
      </w:pPr>
      <w:r w:rsidRPr="00B55E3E">
        <w:t xml:space="preserve">    recover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4A566EE7" w14:textId="77777777" w:rsidR="00A8221D" w:rsidRPr="00B55E3E" w:rsidRDefault="00A8221D" w:rsidP="00A8221D">
      <w:pPr>
        <w:pStyle w:val="PL"/>
        <w:rPr>
          <w:color w:val="808080"/>
        </w:rPr>
      </w:pPr>
      <w:r w:rsidRPr="00B55E3E">
        <w:t xml:space="preserve">    pdcp-Config-r17                         PDCP-Config                                             </w:t>
      </w:r>
      <w:r w:rsidRPr="00B55E3E">
        <w:rPr>
          <w:color w:val="993366"/>
        </w:rPr>
        <w:t>OPTIONAL</w:t>
      </w:r>
      <w:r w:rsidRPr="00B55E3E">
        <w:t xml:space="preserve">,   </w:t>
      </w:r>
      <w:r w:rsidRPr="00B55E3E">
        <w:rPr>
          <w:color w:val="808080"/>
        </w:rPr>
        <w:t>-- Cond PDCP</w:t>
      </w:r>
    </w:p>
    <w:p w14:paraId="70E97552" w14:textId="77777777" w:rsidR="00A8221D" w:rsidRPr="00B55E3E" w:rsidRDefault="00A8221D" w:rsidP="00A8221D">
      <w:pPr>
        <w:pStyle w:val="PL"/>
      </w:pPr>
      <w:r w:rsidRPr="00B55E3E">
        <w:t xml:space="preserve">    ...</w:t>
      </w:r>
    </w:p>
    <w:p w14:paraId="4746D016" w14:textId="77777777" w:rsidR="00A8221D" w:rsidRPr="00B55E3E" w:rsidRDefault="00A8221D" w:rsidP="00A8221D">
      <w:pPr>
        <w:pStyle w:val="PL"/>
      </w:pPr>
      <w:r w:rsidRPr="00B55E3E">
        <w:t>}</w:t>
      </w:r>
    </w:p>
    <w:p w14:paraId="02A9BB3B" w14:textId="77777777" w:rsidR="00A8221D" w:rsidRPr="00B55E3E" w:rsidRDefault="00A8221D" w:rsidP="00A8221D">
      <w:pPr>
        <w:pStyle w:val="PL"/>
      </w:pPr>
    </w:p>
    <w:p w14:paraId="448074BD" w14:textId="77777777" w:rsidR="00A8221D" w:rsidRPr="00B55E3E" w:rsidRDefault="00A8221D" w:rsidP="00A8221D">
      <w:pPr>
        <w:pStyle w:val="PL"/>
      </w:pPr>
      <w:r w:rsidRPr="00B55E3E">
        <w:t xml:space="preserve">MRB-ToRelease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Identity-r17</w:t>
      </w:r>
    </w:p>
    <w:p w14:paraId="0F0B5A3F" w14:textId="77777777" w:rsidR="00A8221D" w:rsidRPr="00B55E3E" w:rsidRDefault="00A8221D" w:rsidP="00A8221D">
      <w:pPr>
        <w:pStyle w:val="PL"/>
      </w:pPr>
    </w:p>
    <w:p w14:paraId="4191D65D" w14:textId="77777777" w:rsidR="00A8221D" w:rsidRPr="00B55E3E" w:rsidRDefault="00A8221D" w:rsidP="00A8221D">
      <w:pPr>
        <w:pStyle w:val="PL"/>
        <w:rPr>
          <w:color w:val="808080"/>
        </w:rPr>
      </w:pPr>
      <w:r w:rsidRPr="00B55E3E">
        <w:rPr>
          <w:color w:val="808080"/>
        </w:rPr>
        <w:t>-- TAG-RADIOBEARERCONFIG-STOP</w:t>
      </w:r>
    </w:p>
    <w:p w14:paraId="12D97F76" w14:textId="77777777" w:rsidR="00A8221D" w:rsidRPr="00B55E3E" w:rsidRDefault="00A8221D" w:rsidP="00A8221D">
      <w:pPr>
        <w:pStyle w:val="PL"/>
        <w:rPr>
          <w:color w:val="808080"/>
        </w:rPr>
      </w:pPr>
      <w:r w:rsidRPr="00B55E3E">
        <w:rPr>
          <w:color w:val="808080"/>
        </w:rPr>
        <w:t>-- ASN1STOP</w:t>
      </w:r>
    </w:p>
    <w:p w14:paraId="3CFB84E5"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7C3BBA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826136B" w14:textId="77777777" w:rsidR="00A8221D" w:rsidRPr="00B55E3E" w:rsidRDefault="00A8221D" w:rsidP="00FB1467">
            <w:pPr>
              <w:pStyle w:val="TAH"/>
              <w:rPr>
                <w:rFonts w:eastAsia="SimSun"/>
                <w:szCs w:val="22"/>
                <w:lang w:eastAsia="sv-SE"/>
              </w:rPr>
            </w:pPr>
            <w:r w:rsidRPr="00B55E3E">
              <w:rPr>
                <w:rFonts w:eastAsia="SimSun"/>
                <w:i/>
                <w:szCs w:val="22"/>
                <w:lang w:eastAsia="sv-SE"/>
              </w:rPr>
              <w:t>DRB-ToAddMod</w:t>
            </w:r>
            <w:r w:rsidRPr="00B55E3E">
              <w:rPr>
                <w:rFonts w:eastAsia="SimSun"/>
                <w:szCs w:val="22"/>
                <w:lang w:eastAsia="sv-SE"/>
              </w:rPr>
              <w:t xml:space="preserve"> and </w:t>
            </w:r>
            <w:r w:rsidRPr="00B55E3E">
              <w:rPr>
                <w:rFonts w:eastAsia="SimSun"/>
                <w:i/>
                <w:szCs w:val="22"/>
                <w:lang w:eastAsia="sv-SE"/>
              </w:rPr>
              <w:t xml:space="preserve">MRB-ToAddMod </w:t>
            </w:r>
            <w:r w:rsidRPr="00B55E3E">
              <w:rPr>
                <w:rFonts w:eastAsia="SimSun"/>
                <w:szCs w:val="22"/>
                <w:lang w:eastAsia="sv-SE"/>
              </w:rPr>
              <w:t>field descriptions</w:t>
            </w:r>
          </w:p>
        </w:tc>
      </w:tr>
      <w:tr w:rsidR="00A8221D" w:rsidRPr="00B55E3E" w14:paraId="4F8D761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B01B519" w14:textId="77777777" w:rsidR="00A8221D" w:rsidRPr="00B55E3E" w:rsidRDefault="00A8221D" w:rsidP="00FB1467">
            <w:pPr>
              <w:pStyle w:val="TAL"/>
              <w:rPr>
                <w:rFonts w:eastAsia="SimSun"/>
                <w:szCs w:val="22"/>
                <w:lang w:eastAsia="sv-SE"/>
              </w:rPr>
            </w:pPr>
            <w:r w:rsidRPr="00B55E3E">
              <w:rPr>
                <w:rFonts w:eastAsia="SimSun"/>
                <w:b/>
                <w:i/>
                <w:szCs w:val="22"/>
                <w:lang w:eastAsia="sv-SE"/>
              </w:rPr>
              <w:t>cnAssociation</w:t>
            </w:r>
          </w:p>
          <w:p w14:paraId="0B8D8755" w14:textId="77777777" w:rsidR="00A8221D" w:rsidRPr="00B55E3E" w:rsidRDefault="00A8221D" w:rsidP="00FB1467">
            <w:pPr>
              <w:pStyle w:val="TAL"/>
              <w:rPr>
                <w:rFonts w:eastAsia="SimSun"/>
                <w:szCs w:val="22"/>
                <w:lang w:eastAsia="sv-SE"/>
              </w:rPr>
            </w:pPr>
            <w:r w:rsidRPr="00B55E3E">
              <w:rPr>
                <w:rFonts w:eastAsia="SimSun"/>
                <w:szCs w:val="22"/>
                <w:lang w:eastAsia="sv-SE"/>
              </w:rPr>
              <w:t xml:space="preserve">Indicates if the bearer is associated with the </w:t>
            </w:r>
            <w:r w:rsidRPr="00B55E3E">
              <w:rPr>
                <w:rFonts w:eastAsia="SimSun"/>
                <w:i/>
                <w:szCs w:val="22"/>
                <w:lang w:eastAsia="sv-SE"/>
              </w:rPr>
              <w:t>eps-bearerIdentity</w:t>
            </w:r>
            <w:r w:rsidRPr="00B55E3E">
              <w:rPr>
                <w:rFonts w:eastAsia="SimSun"/>
                <w:szCs w:val="22"/>
                <w:lang w:eastAsia="sv-SE"/>
              </w:rPr>
              <w:t xml:space="preserve"> (when connected to EPC) or </w:t>
            </w:r>
            <w:r w:rsidRPr="00B55E3E">
              <w:rPr>
                <w:rFonts w:eastAsia="SimSun"/>
                <w:i/>
                <w:szCs w:val="22"/>
                <w:lang w:eastAsia="sv-SE"/>
              </w:rPr>
              <w:t>sdap-Config</w:t>
            </w:r>
            <w:r w:rsidRPr="00B55E3E">
              <w:rPr>
                <w:rFonts w:eastAsia="SimSun"/>
                <w:szCs w:val="22"/>
                <w:lang w:eastAsia="sv-SE"/>
              </w:rPr>
              <w:t xml:space="preserve"> (when connected to 5GC).</w:t>
            </w:r>
          </w:p>
        </w:tc>
      </w:tr>
      <w:tr w:rsidR="00A8221D" w:rsidRPr="00B55E3E" w14:paraId="7572CE2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0F8ECCA" w14:textId="77777777" w:rsidR="00A8221D" w:rsidRPr="00B55E3E" w:rsidRDefault="00A8221D" w:rsidP="00FB1467">
            <w:pPr>
              <w:pStyle w:val="TAL"/>
              <w:rPr>
                <w:rFonts w:eastAsia="SimSun"/>
                <w:szCs w:val="22"/>
                <w:lang w:eastAsia="sv-SE"/>
              </w:rPr>
            </w:pPr>
            <w:r w:rsidRPr="00B55E3E">
              <w:rPr>
                <w:b/>
                <w:i/>
                <w:szCs w:val="22"/>
                <w:lang w:eastAsia="sv-SE"/>
              </w:rPr>
              <w:t>daps-Config</w:t>
            </w:r>
          </w:p>
          <w:p w14:paraId="68A0A1F9" w14:textId="77777777" w:rsidR="00A8221D" w:rsidRPr="00B55E3E" w:rsidRDefault="00A8221D" w:rsidP="00FB1467">
            <w:pPr>
              <w:pStyle w:val="TAL"/>
              <w:rPr>
                <w:b/>
                <w:i/>
                <w:szCs w:val="22"/>
                <w:lang w:eastAsia="sv-SE"/>
              </w:rPr>
            </w:pPr>
            <w:r w:rsidRPr="00B55E3E">
              <w:rPr>
                <w:rFonts w:eastAsia="SimSun"/>
                <w:szCs w:val="22"/>
                <w:lang w:eastAsia="sv-SE"/>
              </w:rPr>
              <w:t>Indicates that the bearer is configured as DAPS bearer.</w:t>
            </w:r>
          </w:p>
        </w:tc>
      </w:tr>
      <w:tr w:rsidR="00A8221D" w:rsidRPr="00B55E3E" w14:paraId="3F93825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05CC8A0" w14:textId="77777777" w:rsidR="00A8221D" w:rsidRPr="00B55E3E" w:rsidRDefault="00A8221D" w:rsidP="00FB1467">
            <w:pPr>
              <w:pStyle w:val="TAL"/>
              <w:rPr>
                <w:rFonts w:eastAsia="SimSun"/>
                <w:szCs w:val="22"/>
                <w:lang w:eastAsia="sv-SE"/>
              </w:rPr>
            </w:pPr>
            <w:r w:rsidRPr="00B55E3E">
              <w:rPr>
                <w:rFonts w:eastAsia="SimSun"/>
                <w:b/>
                <w:i/>
                <w:szCs w:val="22"/>
                <w:lang w:eastAsia="sv-SE"/>
              </w:rPr>
              <w:t>drb-Identity</w:t>
            </w:r>
          </w:p>
          <w:p w14:paraId="12897D2A" w14:textId="77777777" w:rsidR="00A8221D" w:rsidRPr="00B55E3E" w:rsidRDefault="00A8221D" w:rsidP="00FB1467">
            <w:pPr>
              <w:pStyle w:val="TAL"/>
              <w:rPr>
                <w:rFonts w:eastAsia="SimSun"/>
                <w:szCs w:val="22"/>
                <w:lang w:eastAsia="sv-SE"/>
              </w:rPr>
            </w:pPr>
            <w:r w:rsidRPr="00B55E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A8221D" w:rsidRPr="00B55E3E" w14:paraId="1FE05A4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8FBDB10" w14:textId="77777777" w:rsidR="00A8221D" w:rsidRPr="00B55E3E" w:rsidRDefault="00A8221D" w:rsidP="00FB1467">
            <w:pPr>
              <w:pStyle w:val="TAL"/>
              <w:rPr>
                <w:rFonts w:eastAsia="SimSun"/>
                <w:b/>
                <w:i/>
                <w:lang w:eastAsia="sv-SE"/>
              </w:rPr>
            </w:pPr>
            <w:r w:rsidRPr="00B55E3E">
              <w:rPr>
                <w:rFonts w:eastAsia="SimSun"/>
                <w:b/>
                <w:i/>
                <w:lang w:eastAsia="sv-SE"/>
              </w:rPr>
              <w:t>eps-BearerIdentity</w:t>
            </w:r>
          </w:p>
          <w:p w14:paraId="110FA2AC" w14:textId="77777777" w:rsidR="00A8221D" w:rsidRPr="00B55E3E" w:rsidRDefault="00A8221D" w:rsidP="00FB1467">
            <w:pPr>
              <w:pStyle w:val="TAL"/>
              <w:rPr>
                <w:rFonts w:eastAsia="SimSun"/>
                <w:lang w:eastAsia="sv-SE"/>
              </w:rPr>
            </w:pPr>
            <w:r w:rsidRPr="00B55E3E">
              <w:rPr>
                <w:rFonts w:eastAsia="SimSun"/>
                <w:lang w:eastAsia="sv-SE"/>
              </w:rPr>
              <w:t>The EPS bearer ID determines the EPS bearer.</w:t>
            </w:r>
          </w:p>
        </w:tc>
      </w:tr>
      <w:tr w:rsidR="00A8221D" w:rsidRPr="00B55E3E" w14:paraId="07F3608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CF34B2C" w14:textId="77777777" w:rsidR="00A8221D" w:rsidRPr="00B55E3E" w:rsidRDefault="00A8221D" w:rsidP="00FB1467">
            <w:pPr>
              <w:pStyle w:val="TAL"/>
              <w:rPr>
                <w:rFonts w:eastAsia="SimSun"/>
                <w:b/>
                <w:i/>
                <w:szCs w:val="22"/>
                <w:lang w:eastAsia="sv-SE"/>
              </w:rPr>
            </w:pPr>
            <w:r w:rsidRPr="00B55E3E">
              <w:rPr>
                <w:rFonts w:eastAsia="SimSun"/>
                <w:b/>
                <w:i/>
                <w:szCs w:val="22"/>
                <w:lang w:eastAsia="sv-SE"/>
              </w:rPr>
              <w:t>mbs-SessionId</w:t>
            </w:r>
          </w:p>
          <w:p w14:paraId="1C97D5D7" w14:textId="77777777" w:rsidR="00A8221D" w:rsidRPr="00B55E3E" w:rsidRDefault="00A8221D" w:rsidP="00FB1467">
            <w:pPr>
              <w:pStyle w:val="TAL"/>
              <w:rPr>
                <w:rFonts w:eastAsia="SimSun"/>
                <w:bCs/>
                <w:iCs/>
                <w:szCs w:val="22"/>
                <w:lang w:eastAsia="sv-SE"/>
              </w:rPr>
            </w:pPr>
            <w:r w:rsidRPr="00B55E3E">
              <w:rPr>
                <w:rFonts w:eastAsia="SimSun"/>
                <w:bCs/>
                <w:iCs/>
                <w:szCs w:val="22"/>
                <w:lang w:eastAsia="sv-SE"/>
              </w:rPr>
              <w:t>Indicates which multicast MBS session the bearer is associated with.</w:t>
            </w:r>
          </w:p>
        </w:tc>
      </w:tr>
      <w:tr w:rsidR="00A8221D" w:rsidRPr="00B55E3E" w14:paraId="19DC7873" w14:textId="77777777" w:rsidTr="00FB1467">
        <w:tc>
          <w:tcPr>
            <w:tcW w:w="14173" w:type="dxa"/>
            <w:tcBorders>
              <w:top w:val="single" w:sz="4" w:space="0" w:color="auto"/>
              <w:left w:val="single" w:sz="4" w:space="0" w:color="auto"/>
              <w:bottom w:val="single" w:sz="4" w:space="0" w:color="auto"/>
              <w:right w:val="single" w:sz="4" w:space="0" w:color="auto"/>
            </w:tcBorders>
          </w:tcPr>
          <w:p w14:paraId="1ECA5F67" w14:textId="77777777" w:rsidR="00A8221D" w:rsidRPr="00B55E3E" w:rsidRDefault="00A8221D" w:rsidP="00FB1467">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w:t>
            </w:r>
          </w:p>
          <w:p w14:paraId="54BAB5C7" w14:textId="77777777" w:rsidR="00A8221D" w:rsidRPr="00B55E3E" w:rsidRDefault="00A8221D" w:rsidP="00FB1467">
            <w:pPr>
              <w:pStyle w:val="TAL"/>
              <w:rPr>
                <w:rFonts w:eastAsia="SimSun"/>
                <w:b/>
                <w:i/>
                <w:lang w:eastAsia="sv-SE"/>
              </w:rPr>
            </w:pPr>
            <w:r w:rsidRPr="00B55E3E">
              <w:rPr>
                <w:rFonts w:eastAsia="SimSun"/>
                <w:szCs w:val="22"/>
                <w:lang w:eastAsia="sv-SE"/>
              </w:rPr>
              <w:t xml:space="preserve">Identification of </w:t>
            </w:r>
            <w:r w:rsidRPr="00B55E3E">
              <w:rPr>
                <w:rFonts w:eastAsia="SimSun"/>
                <w:lang w:eastAsia="sv-SE"/>
              </w:rPr>
              <w:t>the</w:t>
            </w:r>
            <w:r w:rsidRPr="00B55E3E">
              <w:rPr>
                <w:rFonts w:eastAsia="SimSun"/>
                <w:szCs w:val="22"/>
                <w:lang w:eastAsia="sv-SE"/>
              </w:rPr>
              <w:t xml:space="preserve"> multicast MRB.</w:t>
            </w:r>
          </w:p>
        </w:tc>
      </w:tr>
      <w:tr w:rsidR="00A8221D" w:rsidRPr="00B55E3E" w14:paraId="09C73BE3" w14:textId="77777777" w:rsidTr="00FB1467">
        <w:tc>
          <w:tcPr>
            <w:tcW w:w="14173" w:type="dxa"/>
            <w:tcBorders>
              <w:top w:val="single" w:sz="4" w:space="0" w:color="auto"/>
              <w:left w:val="single" w:sz="4" w:space="0" w:color="auto"/>
              <w:bottom w:val="single" w:sz="4" w:space="0" w:color="auto"/>
              <w:right w:val="single" w:sz="4" w:space="0" w:color="auto"/>
            </w:tcBorders>
          </w:tcPr>
          <w:p w14:paraId="3A058F7F" w14:textId="77777777" w:rsidR="00A8221D" w:rsidRPr="00B55E3E" w:rsidRDefault="00A8221D" w:rsidP="00FB1467">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New</w:t>
            </w:r>
          </w:p>
          <w:p w14:paraId="025ECC10" w14:textId="77777777" w:rsidR="00A8221D" w:rsidRPr="00B55E3E" w:rsidRDefault="00A8221D" w:rsidP="00FB1467">
            <w:pPr>
              <w:pStyle w:val="TAL"/>
              <w:rPr>
                <w:rFonts w:eastAsia="SimSun"/>
                <w:b/>
                <w:i/>
                <w:szCs w:val="22"/>
                <w:lang w:eastAsia="sv-SE"/>
              </w:rPr>
            </w:pPr>
            <w:r w:rsidRPr="00B55E3E">
              <w:rPr>
                <w:rFonts w:eastAsia="SimSun"/>
                <w:szCs w:val="22"/>
                <w:lang w:eastAsia="sv-SE"/>
              </w:rPr>
              <w:t xml:space="preserve">New identity of </w:t>
            </w:r>
            <w:r w:rsidRPr="00B55E3E">
              <w:rPr>
                <w:rFonts w:eastAsia="SimSun"/>
                <w:lang w:eastAsia="sv-SE"/>
              </w:rPr>
              <w:t>the</w:t>
            </w:r>
            <w:r w:rsidRPr="00B55E3E">
              <w:rPr>
                <w:rFonts w:eastAsia="SimSun"/>
                <w:szCs w:val="22"/>
                <w:lang w:eastAsia="sv-SE"/>
              </w:rPr>
              <w:t xml:space="preserve"> multicast MRB when </w:t>
            </w:r>
            <w:r w:rsidRPr="00B55E3E">
              <w:rPr>
                <w:rFonts w:eastAsia="SimSun"/>
                <w:i/>
                <w:szCs w:val="22"/>
                <w:lang w:eastAsia="sv-SE"/>
              </w:rPr>
              <w:t>mrb-Identity</w:t>
            </w:r>
            <w:r w:rsidRPr="00B55E3E">
              <w:rPr>
                <w:rFonts w:eastAsia="SimSun"/>
                <w:szCs w:val="22"/>
                <w:lang w:eastAsia="sv-SE"/>
              </w:rPr>
              <w:t xml:space="preserve"> needs to be changed, e.g. as a result of a handover.</w:t>
            </w:r>
          </w:p>
        </w:tc>
      </w:tr>
      <w:tr w:rsidR="00A8221D" w:rsidRPr="00B55E3E" w14:paraId="325EC42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B511E2D" w14:textId="77777777" w:rsidR="00A8221D" w:rsidRPr="00B55E3E" w:rsidRDefault="00A8221D" w:rsidP="00FB1467">
            <w:pPr>
              <w:pStyle w:val="TAL"/>
              <w:rPr>
                <w:rFonts w:eastAsia="SimSun"/>
                <w:szCs w:val="22"/>
                <w:lang w:eastAsia="sv-SE"/>
              </w:rPr>
            </w:pPr>
            <w:r w:rsidRPr="00B55E3E">
              <w:rPr>
                <w:rFonts w:eastAsia="SimSun"/>
                <w:b/>
                <w:i/>
                <w:szCs w:val="22"/>
                <w:lang w:eastAsia="sv-SE"/>
              </w:rPr>
              <w:t>reestablishPDCP</w:t>
            </w:r>
          </w:p>
          <w:p w14:paraId="31FF8359" w14:textId="77777777" w:rsidR="00A8221D" w:rsidRPr="00B55E3E" w:rsidRDefault="00A8221D" w:rsidP="00FB1467">
            <w:pPr>
              <w:pStyle w:val="TAL"/>
              <w:rPr>
                <w:rFonts w:eastAsia="SimSun"/>
                <w:lang w:eastAsia="sv-SE"/>
              </w:rPr>
            </w:pPr>
            <w:r w:rsidRPr="00B55E3E">
              <w:rPr>
                <w:rFonts w:eastAsia="SimSun"/>
                <w:lang w:eastAsia="sv-SE"/>
              </w:rPr>
              <w:t xml:space="preserve">Indicates that PDCP should be re-established. Network sets this to </w:t>
            </w:r>
            <w:r w:rsidRPr="00B55E3E">
              <w:rPr>
                <w:i/>
                <w:iCs/>
                <w:lang w:eastAsia="en-GB"/>
              </w:rPr>
              <w:t>true</w:t>
            </w:r>
            <w:r w:rsidRPr="00B55E3E">
              <w:rPr>
                <w:rFonts w:eastAsia="SimSun"/>
                <w:lang w:eastAsia="sv-SE"/>
              </w:rPr>
              <w:t xml:space="preserve"> whenever the security key used for this radio bearer changes. Key change could for example be due to termination point change for the bearer,</w:t>
            </w:r>
            <w:r w:rsidRPr="00B55E3E">
              <w:rPr>
                <w:lang w:eastAsia="sv-SE"/>
              </w:rPr>
              <w:t xml:space="preserve"> </w:t>
            </w:r>
            <w:r w:rsidRPr="00B55E3E">
              <w:rPr>
                <w:rFonts w:eastAsia="SimSun"/>
                <w:lang w:eastAsia="sv-SE"/>
              </w:rPr>
              <w:t>reconfiguration with sync, resuming an RRC connection, or the first reconfiguration after reestablishment.</w:t>
            </w:r>
            <w:r w:rsidRPr="00B55E3E">
              <w:rPr>
                <w:lang w:eastAsia="sv-SE"/>
              </w:rPr>
              <w:t xml:space="preserve"> It is also applicable for LTE procedures when NR PDCP is configured. Network doesn't include this field </w:t>
            </w:r>
            <w:r w:rsidRPr="00B55E3E">
              <w:t xml:space="preserve">for DRB </w:t>
            </w:r>
            <w:r w:rsidRPr="00B55E3E">
              <w:rPr>
                <w:lang w:eastAsia="sv-SE"/>
              </w:rPr>
              <w:t xml:space="preserve">if </w:t>
            </w:r>
            <w:r w:rsidRPr="00B55E3E">
              <w:t>the bearer is configured as DAPS bearer</w:t>
            </w:r>
            <w:r w:rsidRPr="00B55E3E">
              <w:rPr>
                <w:lang w:eastAsia="sv-SE"/>
              </w:rPr>
              <w:t>.</w:t>
            </w:r>
          </w:p>
        </w:tc>
      </w:tr>
      <w:tr w:rsidR="00A8221D" w:rsidRPr="00B55E3E" w14:paraId="12F8F76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898B9D3" w14:textId="77777777" w:rsidR="00A8221D" w:rsidRPr="00B55E3E" w:rsidRDefault="00A8221D" w:rsidP="00FB1467">
            <w:pPr>
              <w:pStyle w:val="TAL"/>
              <w:rPr>
                <w:rFonts w:eastAsia="SimSun"/>
                <w:b/>
                <w:i/>
                <w:szCs w:val="22"/>
                <w:lang w:eastAsia="sv-SE"/>
              </w:rPr>
            </w:pPr>
            <w:r w:rsidRPr="00B55E3E">
              <w:rPr>
                <w:rFonts w:eastAsia="SimSun"/>
                <w:b/>
                <w:i/>
                <w:szCs w:val="22"/>
                <w:lang w:eastAsia="sv-SE"/>
              </w:rPr>
              <w:t>recoverPDCP</w:t>
            </w:r>
          </w:p>
          <w:p w14:paraId="161DDECC" w14:textId="77777777" w:rsidR="00A8221D" w:rsidRPr="00B55E3E" w:rsidRDefault="00A8221D" w:rsidP="00FB1467">
            <w:pPr>
              <w:pStyle w:val="TAL"/>
              <w:rPr>
                <w:rFonts w:eastAsia="SimSun"/>
                <w:b/>
                <w:i/>
                <w:szCs w:val="22"/>
                <w:lang w:eastAsia="sv-SE"/>
              </w:rPr>
            </w:pPr>
            <w:r w:rsidRPr="00B55E3E">
              <w:rPr>
                <w:rFonts w:eastAsia="SimSun"/>
                <w:szCs w:val="22"/>
                <w:lang w:eastAsia="sv-SE"/>
              </w:rPr>
              <w:t>Indicates that PDCP should perform recovery according to TS 38.323 [5].</w:t>
            </w:r>
            <w:r w:rsidRPr="00B55E3E">
              <w:rPr>
                <w:lang w:eastAsia="sv-SE"/>
              </w:rPr>
              <w:t xml:space="preserve"> Network doesn't include this field if </w:t>
            </w:r>
            <w:r w:rsidRPr="00B55E3E">
              <w:t>the bearer is configured as DAPS bearer</w:t>
            </w:r>
            <w:r w:rsidRPr="00B55E3E">
              <w:rPr>
                <w:lang w:eastAsia="sv-SE"/>
              </w:rPr>
              <w:t>.</w:t>
            </w:r>
          </w:p>
        </w:tc>
      </w:tr>
      <w:tr w:rsidR="00A8221D" w:rsidRPr="00B55E3E" w14:paraId="6AD285A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438D6BA" w14:textId="77777777" w:rsidR="00A8221D" w:rsidRPr="00B55E3E" w:rsidRDefault="00A8221D" w:rsidP="00FB1467">
            <w:pPr>
              <w:pStyle w:val="TAL"/>
              <w:rPr>
                <w:rFonts w:eastAsia="SimSun"/>
                <w:szCs w:val="22"/>
                <w:lang w:eastAsia="sv-SE"/>
              </w:rPr>
            </w:pPr>
            <w:r w:rsidRPr="00B55E3E">
              <w:rPr>
                <w:rFonts w:eastAsia="SimSun"/>
                <w:b/>
                <w:i/>
                <w:szCs w:val="22"/>
                <w:lang w:eastAsia="sv-SE"/>
              </w:rPr>
              <w:t>sdap-Config</w:t>
            </w:r>
          </w:p>
          <w:p w14:paraId="43929E5F" w14:textId="77777777" w:rsidR="00A8221D" w:rsidRPr="00B55E3E" w:rsidRDefault="00A8221D" w:rsidP="00FB1467">
            <w:pPr>
              <w:pStyle w:val="TAL"/>
              <w:rPr>
                <w:rFonts w:eastAsia="SimSun"/>
                <w:szCs w:val="22"/>
                <w:lang w:eastAsia="sv-SE"/>
              </w:rPr>
            </w:pPr>
            <w:r w:rsidRPr="00B55E3E">
              <w:rPr>
                <w:rFonts w:eastAsia="SimSun"/>
                <w:szCs w:val="22"/>
                <w:lang w:eastAsia="sv-SE"/>
              </w:rPr>
              <w:t>The SDAP configuration determines how to map QoS flows to DRBs when NR or E-UTRA connects to the 5GC and presence/absence of UL/DL SDAP headers.</w:t>
            </w:r>
          </w:p>
        </w:tc>
      </w:tr>
    </w:tbl>
    <w:p w14:paraId="295DCA55"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C9A923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E27EC22" w14:textId="77777777" w:rsidR="00A8221D" w:rsidRPr="00B55E3E" w:rsidRDefault="00A8221D" w:rsidP="00FB1467">
            <w:pPr>
              <w:pStyle w:val="TAH"/>
              <w:rPr>
                <w:rFonts w:eastAsia="SimSun"/>
                <w:szCs w:val="22"/>
                <w:lang w:eastAsia="sv-SE"/>
              </w:rPr>
            </w:pPr>
            <w:r w:rsidRPr="00B55E3E">
              <w:rPr>
                <w:rFonts w:eastAsia="SimSun"/>
                <w:i/>
                <w:szCs w:val="22"/>
                <w:lang w:eastAsia="sv-SE"/>
              </w:rPr>
              <w:t xml:space="preserve">RadioBearerConfig </w:t>
            </w:r>
            <w:r w:rsidRPr="00B55E3E">
              <w:rPr>
                <w:rFonts w:eastAsia="SimSun"/>
                <w:szCs w:val="22"/>
                <w:lang w:eastAsia="sv-SE"/>
              </w:rPr>
              <w:t>field descriptions</w:t>
            </w:r>
          </w:p>
        </w:tc>
      </w:tr>
      <w:tr w:rsidR="00A8221D" w:rsidRPr="00B55E3E" w14:paraId="1D7B0EE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0E92FB6" w14:textId="77777777" w:rsidR="00A8221D" w:rsidRPr="00B55E3E" w:rsidRDefault="00A8221D" w:rsidP="00FB1467">
            <w:pPr>
              <w:pStyle w:val="TAL"/>
              <w:rPr>
                <w:b/>
                <w:i/>
                <w:szCs w:val="22"/>
                <w:lang w:eastAsia="sv-SE"/>
              </w:rPr>
            </w:pPr>
            <w:r w:rsidRPr="00B55E3E">
              <w:rPr>
                <w:b/>
                <w:i/>
                <w:szCs w:val="22"/>
                <w:lang w:eastAsia="sv-SE"/>
              </w:rPr>
              <w:t>securityConfig</w:t>
            </w:r>
          </w:p>
          <w:p w14:paraId="4CD83521" w14:textId="77777777" w:rsidR="00A8221D" w:rsidRPr="00B55E3E" w:rsidRDefault="00A8221D" w:rsidP="00FB1467">
            <w:pPr>
              <w:pStyle w:val="TAL"/>
              <w:rPr>
                <w:rFonts w:eastAsia="SimSun"/>
                <w:szCs w:val="22"/>
                <w:lang w:eastAsia="sv-SE"/>
              </w:rPr>
            </w:pPr>
            <w:r w:rsidRPr="00B55E3E">
              <w:rPr>
                <w:szCs w:val="22"/>
                <w:lang w:eastAsia="sv-SE"/>
              </w:rPr>
              <w:t>Indicates the security algorithm and key to use for the signalling and data radio bearers configured with the list in this IE</w:t>
            </w:r>
            <w:r w:rsidRPr="00B55E3E">
              <w:rPr>
                <w:i/>
                <w:szCs w:val="22"/>
                <w:lang w:eastAsia="sv-SE"/>
              </w:rPr>
              <w:t xml:space="preserve"> RadioBearerConfig</w:t>
            </w:r>
            <w:r w:rsidRPr="00B55E3E">
              <w:rPr>
                <w:szCs w:val="22"/>
                <w:lang w:eastAsia="sv-SE"/>
              </w:rPr>
              <w:t xml:space="preserve">. When the field is not included </w:t>
            </w:r>
            <w:r w:rsidRPr="00B55E3E">
              <w:rPr>
                <w:rFonts w:eastAsia="Batang"/>
                <w:lang w:eastAsia="sv-SE"/>
              </w:rPr>
              <w:t xml:space="preserve">after </w:t>
            </w:r>
            <w:r w:rsidRPr="00B55E3E">
              <w:rPr>
                <w:lang w:eastAsia="sv-SE"/>
              </w:rPr>
              <w:t xml:space="preserve">AS </w:t>
            </w:r>
            <w:r w:rsidRPr="00B55E3E">
              <w:rPr>
                <w:rFonts w:eastAsia="Batang"/>
                <w:lang w:eastAsia="sv-SE"/>
              </w:rPr>
              <w:t>security has been activated</w:t>
            </w:r>
            <w:r w:rsidRPr="00B55E3E">
              <w:rPr>
                <w:szCs w:val="22"/>
                <w:lang w:eastAsia="sv-SE"/>
              </w:rPr>
              <w:t xml:space="preserve">, the UE shall continue to use the currently configured </w:t>
            </w:r>
            <w:r w:rsidRPr="00B55E3E">
              <w:rPr>
                <w:i/>
                <w:szCs w:val="22"/>
                <w:lang w:eastAsia="sv-SE"/>
              </w:rPr>
              <w:t>keyToUse</w:t>
            </w:r>
            <w:r w:rsidRPr="00B55E3E">
              <w:rPr>
                <w:szCs w:val="22"/>
                <w:lang w:eastAsia="sv-SE"/>
              </w:rPr>
              <w:t xml:space="preserve"> and security algorithm for the radio bearers reconfigured with the lists in this IE </w:t>
            </w:r>
            <w:r w:rsidRPr="00B55E3E">
              <w:rPr>
                <w:i/>
                <w:szCs w:val="22"/>
                <w:lang w:eastAsia="sv-SE"/>
              </w:rPr>
              <w:t>RadioBearerConfig</w:t>
            </w:r>
            <w:r w:rsidRPr="00B55E3E">
              <w:rPr>
                <w:szCs w:val="22"/>
                <w:lang w:eastAsia="sv-SE"/>
              </w:rPr>
              <w:t xml:space="preserve">. The field is not included when configuring SRB1 before </w:t>
            </w:r>
            <w:r w:rsidRPr="00B55E3E">
              <w:rPr>
                <w:lang w:eastAsia="sv-SE"/>
              </w:rPr>
              <w:t xml:space="preserve">AS </w:t>
            </w:r>
            <w:r w:rsidRPr="00B55E3E">
              <w:rPr>
                <w:szCs w:val="22"/>
                <w:lang w:eastAsia="sv-SE"/>
              </w:rPr>
              <w:t>security is activated.</w:t>
            </w:r>
          </w:p>
        </w:tc>
      </w:tr>
      <w:tr w:rsidR="00A8221D" w:rsidRPr="00B55E3E" w14:paraId="6AAEE16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4F86F12" w14:textId="77777777" w:rsidR="00A8221D" w:rsidRPr="00B55E3E" w:rsidRDefault="00A8221D" w:rsidP="00FB1467">
            <w:pPr>
              <w:pStyle w:val="TAL"/>
              <w:rPr>
                <w:szCs w:val="22"/>
                <w:lang w:eastAsia="sv-SE"/>
              </w:rPr>
            </w:pPr>
            <w:r w:rsidRPr="00B55E3E">
              <w:rPr>
                <w:b/>
                <w:i/>
                <w:szCs w:val="22"/>
                <w:lang w:eastAsia="sv-SE"/>
              </w:rPr>
              <w:t>srb3-ToRelease</w:t>
            </w:r>
          </w:p>
          <w:p w14:paraId="19C9B845" w14:textId="77777777" w:rsidR="00A8221D" w:rsidRPr="00B55E3E" w:rsidRDefault="00A8221D" w:rsidP="00FB1467">
            <w:pPr>
              <w:pStyle w:val="TAL"/>
              <w:rPr>
                <w:b/>
                <w:i/>
                <w:szCs w:val="22"/>
                <w:lang w:eastAsia="sv-SE"/>
              </w:rPr>
            </w:pPr>
            <w:r w:rsidRPr="00B55E3E">
              <w:rPr>
                <w:szCs w:val="22"/>
                <w:lang w:eastAsia="sv-SE"/>
              </w:rPr>
              <w:t>Release SRB3. SRB3 release can only be done over SRB1 and only at SCG release and reconfiguration with sync.</w:t>
            </w:r>
          </w:p>
        </w:tc>
      </w:tr>
    </w:tbl>
    <w:p w14:paraId="520AA21B"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7AC8D4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CF9D6A6" w14:textId="77777777" w:rsidR="00A8221D" w:rsidRPr="00B55E3E" w:rsidRDefault="00A8221D" w:rsidP="00FB1467">
            <w:pPr>
              <w:pStyle w:val="TAH"/>
              <w:rPr>
                <w:rFonts w:eastAsia="SimSun"/>
                <w:szCs w:val="22"/>
                <w:lang w:eastAsia="sv-SE"/>
              </w:rPr>
            </w:pPr>
            <w:r w:rsidRPr="00B55E3E">
              <w:rPr>
                <w:rFonts w:eastAsia="SimSun"/>
                <w:i/>
                <w:szCs w:val="22"/>
                <w:lang w:eastAsia="sv-SE"/>
              </w:rPr>
              <w:lastRenderedPageBreak/>
              <w:t xml:space="preserve">SecurityConfig </w:t>
            </w:r>
            <w:r w:rsidRPr="00B55E3E">
              <w:rPr>
                <w:rFonts w:eastAsia="SimSun"/>
                <w:szCs w:val="22"/>
                <w:lang w:eastAsia="sv-SE"/>
              </w:rPr>
              <w:t>field descriptions</w:t>
            </w:r>
          </w:p>
        </w:tc>
      </w:tr>
      <w:tr w:rsidR="00A8221D" w:rsidRPr="00B55E3E" w14:paraId="5D3E3F6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1B490B8" w14:textId="77777777" w:rsidR="00A8221D" w:rsidRPr="00B55E3E" w:rsidRDefault="00A8221D" w:rsidP="00FB1467">
            <w:pPr>
              <w:pStyle w:val="TAL"/>
              <w:rPr>
                <w:rFonts w:eastAsia="SimSun"/>
                <w:szCs w:val="22"/>
                <w:lang w:eastAsia="sv-SE"/>
              </w:rPr>
            </w:pPr>
            <w:r w:rsidRPr="00B55E3E">
              <w:rPr>
                <w:rFonts w:eastAsia="SimSun"/>
                <w:b/>
                <w:i/>
                <w:szCs w:val="22"/>
                <w:lang w:eastAsia="sv-SE"/>
              </w:rPr>
              <w:t>keyToUse</w:t>
            </w:r>
          </w:p>
          <w:p w14:paraId="1720B7F7" w14:textId="77777777" w:rsidR="00A8221D" w:rsidRPr="00B55E3E" w:rsidRDefault="00A8221D" w:rsidP="00FB1467">
            <w:pPr>
              <w:pStyle w:val="TAL"/>
              <w:rPr>
                <w:rFonts w:eastAsia="SimSun"/>
                <w:szCs w:val="22"/>
                <w:lang w:eastAsia="sv-SE"/>
              </w:rPr>
            </w:pPr>
            <w:r w:rsidRPr="00B55E3E">
              <w:rPr>
                <w:rFonts w:eastAsia="SimSun"/>
                <w:szCs w:val="22"/>
                <w:lang w:eastAsia="sv-SE"/>
              </w:rPr>
              <w:t xml:space="preserve">Indicates if the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B55E3E">
              <w:rPr>
                <w:rFonts w:eastAsia="SimSun"/>
                <w:i/>
                <w:szCs w:val="22"/>
                <w:lang w:eastAsia="sv-SE"/>
              </w:rPr>
              <w:t>keyToUse</w:t>
            </w:r>
            <w:r w:rsidRPr="00B55E3E">
              <w:rPr>
                <w:rFonts w:eastAsia="SimSun"/>
                <w:szCs w:val="22"/>
                <w:lang w:eastAsia="sv-SE"/>
              </w:rPr>
              <w:t xml:space="preserve">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r w:rsidR="00A8221D" w:rsidRPr="00B55E3E" w14:paraId="61C3C25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812D62A" w14:textId="77777777" w:rsidR="00A8221D" w:rsidRPr="00B55E3E" w:rsidRDefault="00A8221D" w:rsidP="00FB1467">
            <w:pPr>
              <w:pStyle w:val="TAL"/>
              <w:rPr>
                <w:rFonts w:eastAsia="SimSun"/>
                <w:szCs w:val="22"/>
                <w:lang w:eastAsia="sv-SE"/>
              </w:rPr>
            </w:pPr>
            <w:r w:rsidRPr="00B55E3E">
              <w:rPr>
                <w:rFonts w:eastAsia="SimSun"/>
                <w:b/>
                <w:i/>
                <w:szCs w:val="22"/>
                <w:lang w:eastAsia="sv-SE"/>
              </w:rPr>
              <w:t>securityAlgorithmConfig</w:t>
            </w:r>
          </w:p>
          <w:p w14:paraId="45AEE63E" w14:textId="77777777" w:rsidR="00A8221D" w:rsidRPr="00B55E3E" w:rsidRDefault="00A8221D" w:rsidP="00FB1467">
            <w:pPr>
              <w:pStyle w:val="TAL"/>
              <w:rPr>
                <w:rFonts w:eastAsia="SimSun"/>
                <w:szCs w:val="22"/>
                <w:lang w:eastAsia="sv-SE"/>
              </w:rPr>
            </w:pPr>
            <w:r w:rsidRPr="00B55E3E">
              <w:rPr>
                <w:rFonts w:eastAsia="SimSun"/>
                <w:szCs w:val="22"/>
                <w:lang w:eastAsia="sv-SE"/>
              </w:rPr>
              <w:t xml:space="preserve">Indicates the security algorithm for the signalling and data radio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When the field is not included, the UE shall continue to use the currently configured security algorithm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bl>
    <w:p w14:paraId="2E02AFE9"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F7E1A9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8235B9B" w14:textId="77777777" w:rsidR="00A8221D" w:rsidRPr="00B55E3E" w:rsidRDefault="00A8221D" w:rsidP="00FB1467">
            <w:pPr>
              <w:pStyle w:val="TAH"/>
              <w:rPr>
                <w:rFonts w:eastAsia="SimSun"/>
                <w:szCs w:val="22"/>
                <w:lang w:eastAsia="sv-SE"/>
              </w:rPr>
            </w:pPr>
            <w:r w:rsidRPr="00B55E3E">
              <w:rPr>
                <w:rFonts w:eastAsia="SimSun"/>
                <w:i/>
                <w:szCs w:val="22"/>
                <w:lang w:eastAsia="sv-SE"/>
              </w:rPr>
              <w:t xml:space="preserve">SRB-ToAddMod </w:t>
            </w:r>
            <w:r w:rsidRPr="00B55E3E">
              <w:rPr>
                <w:rFonts w:eastAsia="SimSun"/>
                <w:szCs w:val="22"/>
                <w:lang w:eastAsia="sv-SE"/>
              </w:rPr>
              <w:t>field descriptions</w:t>
            </w:r>
          </w:p>
        </w:tc>
      </w:tr>
      <w:tr w:rsidR="00A8221D" w:rsidRPr="00B55E3E" w14:paraId="676FE43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3CF8938" w14:textId="77777777" w:rsidR="00A8221D" w:rsidRPr="00B55E3E" w:rsidRDefault="00A8221D" w:rsidP="00FB1467">
            <w:pPr>
              <w:pStyle w:val="TAL"/>
              <w:rPr>
                <w:rFonts w:eastAsia="SimSun"/>
                <w:b/>
                <w:i/>
                <w:szCs w:val="22"/>
                <w:lang w:eastAsia="sv-SE"/>
              </w:rPr>
            </w:pPr>
            <w:r w:rsidRPr="00B55E3E">
              <w:rPr>
                <w:rFonts w:eastAsia="SimSun"/>
                <w:b/>
                <w:i/>
                <w:szCs w:val="22"/>
                <w:lang w:eastAsia="sv-SE"/>
              </w:rPr>
              <w:t>discardOnPDCP</w:t>
            </w:r>
          </w:p>
          <w:p w14:paraId="2BD00C2D" w14:textId="77777777" w:rsidR="00A8221D" w:rsidRPr="00B55E3E" w:rsidRDefault="00A8221D" w:rsidP="00FB1467">
            <w:pPr>
              <w:pStyle w:val="TAL"/>
              <w:rPr>
                <w:rFonts w:eastAsia="SimSun"/>
                <w:b/>
                <w:i/>
                <w:szCs w:val="22"/>
                <w:lang w:eastAsia="sv-SE"/>
              </w:rPr>
            </w:pPr>
            <w:r w:rsidRPr="00B55E3E">
              <w:rPr>
                <w:lang w:eastAsia="sv-SE"/>
              </w:rPr>
              <w:t>Indicates that PDCP should discard stored SDU and PDU according to TS 38.323 [5].</w:t>
            </w:r>
          </w:p>
        </w:tc>
      </w:tr>
      <w:tr w:rsidR="00A8221D" w:rsidRPr="00B55E3E" w14:paraId="1733C55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A9362A8" w14:textId="77777777" w:rsidR="00A8221D" w:rsidRPr="00B55E3E" w:rsidRDefault="00A8221D" w:rsidP="00FB1467">
            <w:pPr>
              <w:pStyle w:val="TAL"/>
              <w:rPr>
                <w:rFonts w:eastAsia="SimSun"/>
                <w:szCs w:val="22"/>
                <w:lang w:eastAsia="sv-SE"/>
              </w:rPr>
            </w:pPr>
            <w:r w:rsidRPr="00B55E3E">
              <w:rPr>
                <w:rFonts w:eastAsia="SimSun"/>
                <w:b/>
                <w:i/>
                <w:szCs w:val="22"/>
                <w:lang w:eastAsia="sv-SE"/>
              </w:rPr>
              <w:t>reestablishPDCP</w:t>
            </w:r>
          </w:p>
          <w:p w14:paraId="133C9BDA" w14:textId="77777777" w:rsidR="00A8221D" w:rsidRPr="00B55E3E" w:rsidRDefault="00A8221D" w:rsidP="00FB1467">
            <w:pPr>
              <w:pStyle w:val="TAL"/>
              <w:rPr>
                <w:rFonts w:eastAsia="SimSun"/>
                <w:szCs w:val="22"/>
                <w:lang w:eastAsia="sv-SE"/>
              </w:rPr>
            </w:pPr>
            <w:r w:rsidRPr="00B55E3E">
              <w:rPr>
                <w:rFonts w:eastAsia="SimSun"/>
                <w:szCs w:val="22"/>
                <w:lang w:eastAsia="sv-SE"/>
              </w:rPr>
              <w:t xml:space="preserve">Indicates that PDCP should be re-established. Network sets this to </w:t>
            </w:r>
            <w:r w:rsidRPr="00B55E3E">
              <w:rPr>
                <w:i/>
                <w:iCs/>
                <w:lang w:eastAsia="en-GB"/>
              </w:rPr>
              <w:t>true</w:t>
            </w:r>
            <w:r w:rsidRPr="00B55E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B55E3E">
              <w:rPr>
                <w:rFonts w:eastAsia="SimSun"/>
                <w:i/>
                <w:iCs/>
                <w:szCs w:val="22"/>
                <w:lang w:eastAsia="sv-SE"/>
              </w:rPr>
              <w:t>true</w:t>
            </w:r>
            <w:r w:rsidRPr="00B55E3E">
              <w:rPr>
                <w:rFonts w:eastAsia="SimSun"/>
                <w:szCs w:val="22"/>
                <w:lang w:eastAsia="sv-SE"/>
              </w:rPr>
              <w:t>. For LTE SRBs using NR PDCP, it could be for handover, RRC connection reestablishment or resume.</w:t>
            </w:r>
            <w:r w:rsidRPr="00B55E3E">
              <w:rPr>
                <w:lang w:eastAsia="sv-SE"/>
              </w:rPr>
              <w:t xml:space="preserve"> Network doesn't include this field if </w:t>
            </w:r>
            <w:r w:rsidRPr="00B55E3E">
              <w:t>any DAPS bearer</w:t>
            </w:r>
            <w:r w:rsidRPr="00B55E3E">
              <w:rPr>
                <w:lang w:eastAsia="sv-SE"/>
              </w:rPr>
              <w:t xml:space="preserve"> is configured.</w:t>
            </w:r>
          </w:p>
        </w:tc>
      </w:tr>
      <w:tr w:rsidR="00A8221D" w:rsidRPr="00B55E3E" w14:paraId="70D5000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826C84A" w14:textId="77777777" w:rsidR="00A8221D" w:rsidRPr="00B55E3E" w:rsidRDefault="00A8221D" w:rsidP="00FB1467">
            <w:pPr>
              <w:pStyle w:val="TAL"/>
              <w:rPr>
                <w:rFonts w:eastAsia="SimSun"/>
                <w:szCs w:val="22"/>
                <w:lang w:eastAsia="sv-SE"/>
              </w:rPr>
            </w:pPr>
            <w:r w:rsidRPr="00B55E3E">
              <w:rPr>
                <w:rFonts w:eastAsia="SimSun"/>
                <w:b/>
                <w:i/>
                <w:szCs w:val="22"/>
                <w:lang w:eastAsia="sv-SE"/>
              </w:rPr>
              <w:t>srb-Identity, srb-Identity-v1700</w:t>
            </w:r>
          </w:p>
          <w:p w14:paraId="42DE9A5F" w14:textId="77777777" w:rsidR="00A8221D" w:rsidRPr="00B55E3E" w:rsidRDefault="00A8221D" w:rsidP="00FB1467">
            <w:pPr>
              <w:pStyle w:val="TAL"/>
              <w:rPr>
                <w:rFonts w:eastAsia="SimSun"/>
                <w:szCs w:val="22"/>
                <w:lang w:eastAsia="sv-SE"/>
              </w:rPr>
            </w:pPr>
            <w:r w:rsidRPr="00B55E3E">
              <w:rPr>
                <w:rFonts w:eastAsia="SimSun"/>
                <w:szCs w:val="22"/>
                <w:lang w:eastAsia="sv-SE"/>
              </w:rPr>
              <w:t xml:space="preserve">Value 1 is applicable for SRB1 only. Value 2 is applicable for SRB2 only. Value 3 is applicable for SRB3 only. Value 4 is applicable for SRB4 only. </w:t>
            </w:r>
            <w:r w:rsidRPr="00B55E3E">
              <w:rPr>
                <w:lang w:eastAsia="en-GB"/>
              </w:rPr>
              <w:t xml:space="preserve">If </w:t>
            </w:r>
            <w:r w:rsidRPr="00B55E3E">
              <w:rPr>
                <w:i/>
                <w:lang w:eastAsia="en-GB"/>
              </w:rPr>
              <w:t>srb-Identity-v1700</w:t>
            </w:r>
            <w:r w:rsidRPr="00B55E3E">
              <w:rPr>
                <w:lang w:eastAsia="en-GB"/>
              </w:rPr>
              <w:t xml:space="preserve"> is received for an SRB, the UE shall ignore </w:t>
            </w:r>
            <w:r w:rsidRPr="00B55E3E">
              <w:rPr>
                <w:i/>
                <w:lang w:eastAsia="en-GB"/>
              </w:rPr>
              <w:t>srb-Identity</w:t>
            </w:r>
            <w:r w:rsidRPr="00B55E3E">
              <w:rPr>
                <w:lang w:eastAsia="en-GB"/>
              </w:rPr>
              <w:t xml:space="preserve"> (i.e. without suffix) for this SRB.</w:t>
            </w:r>
          </w:p>
        </w:tc>
      </w:tr>
    </w:tbl>
    <w:p w14:paraId="366F24B9"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2B655E1C"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0E0A3BF" w14:textId="77777777" w:rsidR="00A8221D" w:rsidRPr="00B55E3E" w:rsidRDefault="00A8221D" w:rsidP="00FB1467">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F6CEB9" w14:textId="77777777" w:rsidR="00A8221D" w:rsidRPr="00B55E3E" w:rsidRDefault="00A8221D" w:rsidP="00FB1467">
            <w:pPr>
              <w:pStyle w:val="TAH"/>
              <w:rPr>
                <w:lang w:eastAsia="sv-SE"/>
              </w:rPr>
            </w:pPr>
            <w:r w:rsidRPr="00B55E3E">
              <w:rPr>
                <w:lang w:eastAsia="sv-SE"/>
              </w:rPr>
              <w:t>Explanation</w:t>
            </w:r>
          </w:p>
        </w:tc>
      </w:tr>
      <w:tr w:rsidR="00A8221D" w:rsidRPr="00B55E3E" w14:paraId="310D2DF6"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AD815E9" w14:textId="77777777" w:rsidR="00A8221D" w:rsidRPr="00B55E3E" w:rsidRDefault="00A8221D" w:rsidP="00FB1467">
            <w:pPr>
              <w:pStyle w:val="TAL"/>
              <w:rPr>
                <w:i/>
                <w:lang w:eastAsia="sv-SE"/>
              </w:rPr>
            </w:pPr>
            <w:r w:rsidRPr="00B55E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ECD7F41" w14:textId="77777777" w:rsidR="00A8221D" w:rsidRPr="00B55E3E" w:rsidRDefault="00A8221D" w:rsidP="00FB1467">
            <w:pPr>
              <w:pStyle w:val="TAL"/>
              <w:rPr>
                <w:lang w:eastAsia="sv-SE"/>
              </w:rPr>
            </w:pPr>
            <w:r w:rsidRPr="00B55E3E">
              <w:rPr>
                <w:lang w:eastAsia="sv-SE"/>
              </w:rPr>
              <w:t>The field is mandatory present in case of:</w:t>
            </w:r>
          </w:p>
          <w:p w14:paraId="2C97EB4F" w14:textId="77777777" w:rsidR="00A8221D" w:rsidRPr="00B55E3E" w:rsidRDefault="00A8221D" w:rsidP="00FB1467">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rPr>
              <w:tab/>
            </w:r>
            <w:r w:rsidRPr="00B55E3E">
              <w:rPr>
                <w:rFonts w:ascii="Arial" w:hAnsi="Arial" w:cs="Arial"/>
                <w:sz w:val="18"/>
                <w:szCs w:val="18"/>
                <w:lang w:eastAsia="sv-SE"/>
              </w:rPr>
              <w:t>set up of signalling and data radio bearer,</w:t>
            </w:r>
          </w:p>
          <w:p w14:paraId="5B2AF191" w14:textId="77777777" w:rsidR="00A8221D" w:rsidRPr="00B55E3E" w:rsidRDefault="00A8221D" w:rsidP="00FB1467">
            <w:pPr>
              <w:pStyle w:val="B1"/>
              <w:spacing w:after="0"/>
              <w:rPr>
                <w:rFonts w:cs="Arial"/>
                <w:szCs w:val="18"/>
                <w:lang w:eastAsia="sv-SE"/>
              </w:rPr>
            </w:pPr>
            <w:r w:rsidRPr="00B55E3E">
              <w:rPr>
                <w:rFonts w:ascii="Arial" w:hAnsi="Arial" w:cs="Arial"/>
                <w:bCs/>
                <w:iCs/>
                <w:sz w:val="18"/>
                <w:szCs w:val="18"/>
                <w:lang w:eastAsia="sv-SE"/>
              </w:rPr>
              <w:t>-</w:t>
            </w:r>
            <w:r w:rsidRPr="00B55E3E">
              <w:rPr>
                <w:rFonts w:ascii="Arial" w:hAnsi="Arial" w:cs="Arial"/>
                <w:sz w:val="18"/>
                <w:szCs w:val="18"/>
              </w:rPr>
              <w:tab/>
            </w:r>
            <w:r w:rsidRPr="00B55E3E">
              <w:rPr>
                <w:rFonts w:ascii="Arial" w:hAnsi="Arial" w:cs="Arial"/>
                <w:bCs/>
                <w:iCs/>
                <w:sz w:val="18"/>
                <w:szCs w:val="18"/>
                <w:lang w:eastAsia="sv-SE"/>
              </w:rPr>
              <w:t xml:space="preserve">change of termination point </w:t>
            </w:r>
            <w:r w:rsidRPr="00B55E3E">
              <w:rPr>
                <w:rFonts w:ascii="Arial" w:hAnsi="Arial" w:cs="Arial"/>
                <w:sz w:val="18"/>
                <w:szCs w:val="18"/>
                <w:lang w:eastAsia="sv-SE"/>
              </w:rPr>
              <w:t>for the radio bearer</w:t>
            </w:r>
            <w:r w:rsidRPr="00B55E3E">
              <w:rPr>
                <w:rFonts w:ascii="Arial" w:hAnsi="Arial" w:cs="Arial"/>
                <w:bCs/>
                <w:iCs/>
                <w:sz w:val="18"/>
                <w:szCs w:val="18"/>
                <w:lang w:eastAsia="sv-SE"/>
              </w:rPr>
              <w:t xml:space="preserve"> between MN and SN</w:t>
            </w:r>
            <w:r w:rsidRPr="00B55E3E">
              <w:rPr>
                <w:rFonts w:ascii="Arial" w:hAnsi="Arial" w:cs="Arial"/>
                <w:sz w:val="18"/>
                <w:szCs w:val="18"/>
                <w:lang w:eastAsia="sv-SE"/>
              </w:rPr>
              <w:t>.</w:t>
            </w:r>
          </w:p>
          <w:p w14:paraId="1982268A" w14:textId="77777777" w:rsidR="00A8221D" w:rsidRPr="00B55E3E" w:rsidRDefault="00A8221D" w:rsidP="00FB1467">
            <w:pPr>
              <w:pStyle w:val="TAL"/>
              <w:rPr>
                <w:lang w:eastAsia="sv-SE"/>
              </w:rPr>
            </w:pPr>
            <w:r w:rsidRPr="00B55E3E">
              <w:rPr>
                <w:lang w:eastAsia="sv-SE"/>
              </w:rPr>
              <w:t>It is optionally present otherwise, Need S.</w:t>
            </w:r>
          </w:p>
        </w:tc>
      </w:tr>
      <w:tr w:rsidR="00A8221D" w:rsidRPr="00B55E3E" w14:paraId="40C195FB"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1A90830" w14:textId="77777777" w:rsidR="00A8221D" w:rsidRPr="00B55E3E" w:rsidRDefault="00A8221D" w:rsidP="00FB1467">
            <w:pPr>
              <w:pStyle w:val="TAL"/>
              <w:rPr>
                <w:i/>
                <w:lang w:eastAsia="sv-SE"/>
              </w:rPr>
            </w:pPr>
            <w:r w:rsidRPr="00B55E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2CAC00C4" w14:textId="77777777" w:rsidR="00A8221D" w:rsidRPr="00B55E3E" w:rsidRDefault="00A8221D" w:rsidP="00FB1467">
            <w:pPr>
              <w:pStyle w:val="TAL"/>
              <w:rPr>
                <w:lang w:eastAsia="sv-SE"/>
              </w:rPr>
            </w:pPr>
            <w:r w:rsidRPr="00B55E3E">
              <w:rPr>
                <w:lang w:eastAsia="sv-SE"/>
              </w:rPr>
              <w:t>The field is mandatory present in case of:</w:t>
            </w:r>
          </w:p>
          <w:p w14:paraId="5DA6252F" w14:textId="77777777" w:rsidR="00A8221D" w:rsidRPr="00B55E3E" w:rsidRDefault="00A8221D" w:rsidP="00FB1467">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set up of signalling and data radio bearer,</w:t>
            </w:r>
          </w:p>
          <w:p w14:paraId="49ED6EF0" w14:textId="77777777" w:rsidR="00A8221D" w:rsidRPr="00B55E3E" w:rsidRDefault="00A8221D" w:rsidP="00FB1467">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change of termination point for the radio bearer between MN and SN,</w:t>
            </w:r>
          </w:p>
          <w:p w14:paraId="34C5D87C" w14:textId="77777777" w:rsidR="00A8221D" w:rsidRPr="00B55E3E" w:rsidRDefault="00A8221D" w:rsidP="00FB1467">
            <w:pPr>
              <w:pStyle w:val="B1"/>
              <w:spacing w:after="0"/>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E-UTRA/EPC or E-UTRA/5GC to NR,</w:t>
            </w:r>
          </w:p>
          <w:p w14:paraId="250EEB15" w14:textId="77777777" w:rsidR="00A8221D" w:rsidRPr="00B55E3E" w:rsidRDefault="00A8221D" w:rsidP="00FB1467">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NR or E-UTRA/EPC to E-UTRA/5GC if the UE supports NGEN-DC.</w:t>
            </w:r>
          </w:p>
          <w:p w14:paraId="485D5CE5" w14:textId="77777777" w:rsidR="00A8221D" w:rsidRPr="00B55E3E" w:rsidRDefault="00A8221D" w:rsidP="00FB1467">
            <w:pPr>
              <w:pStyle w:val="TAL"/>
              <w:rPr>
                <w:lang w:eastAsia="sv-SE"/>
              </w:rPr>
            </w:pPr>
            <w:r w:rsidRPr="00B55E3E">
              <w:rPr>
                <w:lang w:eastAsia="sv-SE"/>
              </w:rPr>
              <w:t>It is optionally present otherwise, Need S.</w:t>
            </w:r>
          </w:p>
        </w:tc>
      </w:tr>
      <w:tr w:rsidR="00A8221D" w:rsidRPr="00B55E3E" w14:paraId="055F0BEC"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5DA3A163" w14:textId="77777777" w:rsidR="00A8221D" w:rsidRPr="00B55E3E" w:rsidRDefault="00A8221D" w:rsidP="00FB1467">
            <w:pPr>
              <w:pStyle w:val="TAL"/>
              <w:rPr>
                <w:i/>
                <w:lang w:eastAsia="sv-SE"/>
              </w:rPr>
            </w:pPr>
            <w:r w:rsidRPr="00B55E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69733FAF" w14:textId="77777777" w:rsidR="00A8221D" w:rsidRPr="00B55E3E" w:rsidRDefault="00A8221D" w:rsidP="00FB1467">
            <w:pPr>
              <w:pStyle w:val="TAL"/>
              <w:rPr>
                <w:lang w:eastAsia="sv-SE"/>
              </w:rPr>
            </w:pPr>
            <w:r w:rsidRPr="00B55E3E">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A8221D" w:rsidRPr="00B55E3E" w14:paraId="6576C5DD"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A590D11" w14:textId="77777777" w:rsidR="00A8221D" w:rsidRPr="00B55E3E" w:rsidRDefault="00A8221D" w:rsidP="00FB1467">
            <w:pPr>
              <w:pStyle w:val="TAL"/>
              <w:rPr>
                <w:i/>
                <w:lang w:eastAsia="sv-SE"/>
              </w:rPr>
            </w:pPr>
            <w:r w:rsidRPr="00B55E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556FEB9" w14:textId="77777777" w:rsidR="00A8221D" w:rsidRPr="00B55E3E" w:rsidRDefault="00A8221D" w:rsidP="00FB1467">
            <w:pPr>
              <w:pStyle w:val="TAL"/>
              <w:rPr>
                <w:lang w:eastAsia="sv-SE"/>
              </w:rPr>
            </w:pPr>
            <w:r w:rsidRPr="00B55E3E">
              <w:rPr>
                <w:lang w:eastAsia="sv-SE"/>
              </w:rPr>
              <w:t>The field is mandatory present if the corresponding DRB is being setup; otherwise the field is optionally present, need M.</w:t>
            </w:r>
          </w:p>
        </w:tc>
      </w:tr>
      <w:tr w:rsidR="00A8221D" w:rsidRPr="00B55E3E" w14:paraId="6DBE6C82"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8919424" w14:textId="77777777" w:rsidR="00A8221D" w:rsidRPr="00B55E3E" w:rsidRDefault="00A8221D" w:rsidP="00FB1467">
            <w:pPr>
              <w:pStyle w:val="TAL"/>
              <w:rPr>
                <w:i/>
                <w:lang w:eastAsia="sv-SE"/>
              </w:rPr>
            </w:pPr>
            <w:r w:rsidRPr="00B55E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23ECEF4A" w14:textId="77777777" w:rsidR="00A8221D" w:rsidRPr="00B55E3E" w:rsidRDefault="00A8221D" w:rsidP="00FB1467">
            <w:pPr>
              <w:pStyle w:val="TAL"/>
              <w:rPr>
                <w:lang w:eastAsia="sv-SE"/>
              </w:rPr>
            </w:pPr>
            <w:r w:rsidRPr="00B55E3E">
              <w:rPr>
                <w:lang w:eastAsia="sv-SE"/>
              </w:rPr>
              <w:t>The field is mandatory present</w:t>
            </w:r>
          </w:p>
          <w:p w14:paraId="53A4A4ED" w14:textId="77777777" w:rsidR="00A8221D" w:rsidRPr="00B55E3E" w:rsidRDefault="00A8221D" w:rsidP="00FB1467">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 case of inter-system handover from E-UTRA/EPC to E-UTRA/5GC or NR,</w:t>
            </w:r>
          </w:p>
          <w:p w14:paraId="6E57F708" w14:textId="77777777" w:rsidR="00A8221D" w:rsidRPr="00B55E3E" w:rsidRDefault="00A8221D" w:rsidP="00FB1467">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when the </w:t>
            </w:r>
            <w:r w:rsidRPr="00B55E3E">
              <w:rPr>
                <w:rFonts w:ascii="Arial" w:hAnsi="Arial" w:cs="Arial"/>
                <w:i/>
                <w:sz w:val="18"/>
                <w:szCs w:val="18"/>
                <w:lang w:eastAsia="sv-SE"/>
              </w:rPr>
              <w:t>fullConfig</w:t>
            </w:r>
            <w:r w:rsidRPr="00B55E3E">
              <w:rPr>
                <w:rFonts w:ascii="Arial" w:hAnsi="Arial" w:cs="Arial"/>
                <w:sz w:val="18"/>
                <w:szCs w:val="18"/>
                <w:lang w:eastAsia="sv-SE"/>
              </w:rPr>
              <w:t xml:space="preserve"> is included in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w:t>
            </w:r>
            <w:r w:rsidRPr="00B55E3E">
              <w:rPr>
                <w:rFonts w:ascii="Arial" w:hAnsi="Arial" w:cs="Arial"/>
                <w:sz w:val="18"/>
                <w:szCs w:val="18"/>
              </w:rPr>
              <w:t xml:space="preserve"> </w:t>
            </w:r>
            <w:r w:rsidRPr="00B55E3E">
              <w:rPr>
                <w:rFonts w:ascii="Arial" w:hAnsi="Arial" w:cs="Arial"/>
                <w:sz w:val="18"/>
                <w:szCs w:val="18"/>
                <w:lang w:eastAsia="sv-SE"/>
              </w:rPr>
              <w:t>and NE-DC/NR-DC is not configured,</w:t>
            </w:r>
          </w:p>
          <w:p w14:paraId="3FACCD11" w14:textId="77777777" w:rsidR="00A8221D" w:rsidRPr="00B55E3E" w:rsidRDefault="00A8221D" w:rsidP="00FB1467">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in case of </w:t>
            </w:r>
            <w:r w:rsidRPr="00B55E3E">
              <w:rPr>
                <w:rFonts w:ascii="Arial" w:hAnsi="Arial" w:cs="Arial"/>
                <w:i/>
                <w:sz w:val="18"/>
                <w:szCs w:val="18"/>
                <w:lang w:eastAsia="sv-SE"/>
              </w:rPr>
              <w:t>RRCSetup</w:t>
            </w:r>
            <w:r w:rsidRPr="00B55E3E">
              <w:rPr>
                <w:rFonts w:ascii="Arial" w:hAnsi="Arial" w:cs="Arial"/>
                <w:sz w:val="18"/>
                <w:szCs w:val="18"/>
                <w:lang w:eastAsia="sv-SE"/>
              </w:rPr>
              <w:t>.</w:t>
            </w:r>
          </w:p>
          <w:p w14:paraId="6343D306" w14:textId="77777777" w:rsidR="00A8221D" w:rsidRPr="00B55E3E" w:rsidRDefault="00A8221D" w:rsidP="00FB1467">
            <w:pPr>
              <w:pStyle w:val="TAL"/>
              <w:rPr>
                <w:lang w:eastAsia="sv-SE"/>
              </w:rPr>
            </w:pPr>
            <w:r w:rsidRPr="00B55E3E">
              <w:rPr>
                <w:lang w:eastAsia="sv-SE"/>
              </w:rPr>
              <w:t>Otherwise the field is optionally present, need N.</w:t>
            </w:r>
          </w:p>
          <w:p w14:paraId="3C0382D1" w14:textId="77777777" w:rsidR="00A8221D" w:rsidRPr="00B55E3E" w:rsidRDefault="00A8221D" w:rsidP="00FB1467">
            <w:pPr>
              <w:pStyle w:val="TAL"/>
              <w:rPr>
                <w:lang w:eastAsia="sv-SE"/>
              </w:rPr>
            </w:pPr>
            <w:r w:rsidRPr="00B55E3E">
              <w:rPr>
                <w:lang w:eastAsia="sv-SE"/>
              </w:rPr>
              <w:t xml:space="preserve">Upon </w:t>
            </w:r>
            <w:r w:rsidRPr="00B55E3E">
              <w:rPr>
                <w:i/>
                <w:lang w:eastAsia="sv-SE"/>
              </w:rPr>
              <w:t>RRCSetup</w:t>
            </w:r>
            <w:r w:rsidRPr="00B55E3E">
              <w:rPr>
                <w:lang w:eastAsia="sv-SE"/>
              </w:rPr>
              <w:t>, only SRB1 can be present.</w:t>
            </w:r>
          </w:p>
        </w:tc>
      </w:tr>
      <w:tr w:rsidR="00A8221D" w:rsidRPr="00B55E3E" w14:paraId="6A3CA628"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D55963C" w14:textId="77777777" w:rsidR="00A8221D" w:rsidRPr="00B55E3E" w:rsidRDefault="00A8221D" w:rsidP="00FB1467">
            <w:pPr>
              <w:pStyle w:val="TAL"/>
              <w:rPr>
                <w:i/>
                <w:iCs/>
                <w:lang w:eastAsia="sv-SE"/>
              </w:rPr>
            </w:pPr>
            <w:r w:rsidRPr="00B55E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77161ED" w14:textId="77777777" w:rsidR="00A8221D" w:rsidRPr="00B55E3E" w:rsidRDefault="00A8221D" w:rsidP="00FB1467">
            <w:pPr>
              <w:pStyle w:val="TAL"/>
              <w:rPr>
                <w:lang w:eastAsia="sv-SE"/>
              </w:rPr>
            </w:pPr>
            <w:r w:rsidRPr="00B55E3E">
              <w:rPr>
                <w:lang w:eastAsia="sv-SE"/>
              </w:rPr>
              <w:t xml:space="preserve">If </w:t>
            </w:r>
            <w:r w:rsidRPr="00B55E3E">
              <w:rPr>
                <w:i/>
                <w:lang w:eastAsia="sv-SE"/>
              </w:rPr>
              <w:t>mrb-ToAddModList</w:t>
            </w:r>
            <w:r w:rsidRPr="00B55E3E">
              <w:rPr>
                <w:lang w:eastAsia="sv-SE"/>
              </w:rPr>
              <w:t xml:space="preserve"> is not included, the field is mandatory present</w:t>
            </w:r>
          </w:p>
          <w:p w14:paraId="73C68AAD" w14:textId="77777777" w:rsidR="00A8221D" w:rsidRPr="00B55E3E" w:rsidRDefault="00A8221D" w:rsidP="00FB1467">
            <w:pPr>
              <w:pStyle w:val="B1"/>
              <w:spacing w:after="0"/>
              <w:rPr>
                <w:lang w:eastAsia="sv-SE"/>
              </w:rPr>
            </w:pPr>
            <w:r w:rsidRPr="00B55E3E">
              <w:rPr>
                <w:rFonts w:ascii="Arial" w:hAnsi="Arial"/>
                <w:sz w:val="18"/>
                <w:lang w:eastAsia="sv-SE"/>
              </w:rPr>
              <w:t>-</w:t>
            </w:r>
            <w:r w:rsidRPr="00B55E3E">
              <w:rPr>
                <w:rFonts w:ascii="Arial" w:hAnsi="Arial"/>
                <w:sz w:val="18"/>
                <w:lang w:eastAsia="sv-SE"/>
              </w:rPr>
              <w:tab/>
              <w:t>in case of inter-system handover from E-UTRA/EPC to E-UTRA/5GC or NR,</w:t>
            </w:r>
          </w:p>
          <w:p w14:paraId="22C2F6ED" w14:textId="77777777" w:rsidR="00A8221D" w:rsidRPr="00B55E3E" w:rsidRDefault="00A8221D" w:rsidP="00FB1467">
            <w:pPr>
              <w:pStyle w:val="B1"/>
              <w:spacing w:after="0"/>
              <w:rPr>
                <w:lang w:eastAsia="sv-SE"/>
              </w:rPr>
            </w:pPr>
            <w:r w:rsidRPr="00B55E3E">
              <w:rPr>
                <w:rFonts w:ascii="Arial" w:hAnsi="Arial"/>
                <w:sz w:val="18"/>
                <w:lang w:eastAsia="sv-SE"/>
              </w:rPr>
              <w:t>-</w:t>
            </w:r>
            <w:r w:rsidRPr="00B55E3E">
              <w:rPr>
                <w:rFonts w:ascii="Arial" w:hAnsi="Arial"/>
                <w:sz w:val="18"/>
                <w:lang w:eastAsia="sv-SE"/>
              </w:rPr>
              <w:tab/>
              <w:t xml:space="preserve">or when the </w:t>
            </w:r>
            <w:r w:rsidRPr="00B55E3E">
              <w:rPr>
                <w:rFonts w:ascii="Arial" w:hAnsi="Arial"/>
                <w:i/>
                <w:sz w:val="18"/>
                <w:lang w:eastAsia="sv-SE"/>
              </w:rPr>
              <w:t>fullConfig</w:t>
            </w:r>
            <w:r w:rsidRPr="00B55E3E">
              <w:rPr>
                <w:rFonts w:ascii="Arial" w:hAnsi="Arial"/>
                <w:sz w:val="18"/>
                <w:lang w:eastAsia="sv-SE"/>
              </w:rPr>
              <w:t xml:space="preserve"> is included in the </w:t>
            </w:r>
            <w:r w:rsidRPr="00B55E3E">
              <w:rPr>
                <w:rFonts w:ascii="Arial" w:hAnsi="Arial"/>
                <w:i/>
                <w:sz w:val="18"/>
                <w:lang w:eastAsia="sv-SE"/>
              </w:rPr>
              <w:t>RRCReconfiguration</w:t>
            </w:r>
            <w:r w:rsidRPr="00B55E3E">
              <w:rPr>
                <w:rFonts w:ascii="Arial" w:hAnsi="Arial"/>
                <w:sz w:val="18"/>
                <w:lang w:eastAsia="sv-SE"/>
              </w:rPr>
              <w:t xml:space="preserve"> message and NE-DC/NR-DC is not configured.</w:t>
            </w:r>
          </w:p>
          <w:p w14:paraId="2C87A11D" w14:textId="77777777" w:rsidR="00A8221D" w:rsidRPr="00B55E3E" w:rsidRDefault="00A8221D" w:rsidP="00FB1467">
            <w:pPr>
              <w:pStyle w:val="TAL"/>
              <w:rPr>
                <w:lang w:eastAsia="sv-SE"/>
              </w:rPr>
            </w:pPr>
            <w:r w:rsidRPr="00B55E3E">
              <w:rPr>
                <w:lang w:eastAsia="sv-SE"/>
              </w:rPr>
              <w:t xml:space="preserve">In case of </w:t>
            </w:r>
            <w:r w:rsidRPr="00B55E3E">
              <w:rPr>
                <w:i/>
                <w:lang w:eastAsia="sv-SE"/>
              </w:rPr>
              <w:t>RRCSetup</w:t>
            </w:r>
            <w:r w:rsidRPr="00B55E3E">
              <w:rPr>
                <w:lang w:eastAsia="sv-SE"/>
              </w:rPr>
              <w:t>, the field is absent; otherwise the field is optionally present, need N.</w:t>
            </w:r>
          </w:p>
        </w:tc>
      </w:tr>
      <w:tr w:rsidR="00A8221D" w:rsidRPr="00B55E3E" w14:paraId="48D51F89"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3BF3774" w14:textId="77777777" w:rsidR="00A8221D" w:rsidRPr="00B55E3E" w:rsidRDefault="00A8221D" w:rsidP="00FB1467">
            <w:pPr>
              <w:pStyle w:val="TAL"/>
              <w:rPr>
                <w:i/>
                <w:iCs/>
                <w:lang w:eastAsia="sv-SE"/>
              </w:rPr>
            </w:pPr>
            <w:r w:rsidRPr="00B55E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49BF3EB2" w14:textId="77777777" w:rsidR="00A8221D" w:rsidRPr="00B55E3E" w:rsidRDefault="00A8221D" w:rsidP="00FB1467">
            <w:pPr>
              <w:pStyle w:val="TAL"/>
              <w:rPr>
                <w:lang w:eastAsia="sv-SE"/>
              </w:rPr>
            </w:pPr>
            <w:r w:rsidRPr="00B55E3E">
              <w:rPr>
                <w:lang w:eastAsia="sv-SE"/>
              </w:rPr>
              <w:t>The field is optionally present, need N, in case masterCellGroup includes ReconfigurationWithSync, SCell(s) and SCG are  not configured, multi-DCI/single-DCI based multi-TRP are not configured in any DL BWP</w:t>
            </w:r>
            <w:r w:rsidRPr="00B55E3E">
              <w:rPr>
                <w:rFonts w:cs="Arial"/>
                <w:lang w:eastAsia="sv-SE"/>
              </w:rPr>
              <w:t xml:space="preserve">, </w:t>
            </w:r>
            <w:r w:rsidRPr="00B55E3E">
              <w:rPr>
                <w:rFonts w:cs="Arial"/>
                <w:i/>
                <w:iCs/>
                <w:lang w:eastAsia="sv-SE"/>
              </w:rPr>
              <w:t>supplementaryUplink</w:t>
            </w:r>
            <w:r w:rsidRPr="00B55E3E">
              <w:rPr>
                <w:rFonts w:cs="Arial"/>
                <w:lang w:eastAsia="sv-SE"/>
              </w:rPr>
              <w:t xml:space="preserve"> is not configured,</w:t>
            </w:r>
            <w:r w:rsidRPr="00B55E3E">
              <w:rPr>
                <w:lang w:eastAsia="sv-SE"/>
              </w:rPr>
              <w:t xml:space="preserve"> ethernetHeaderCompression is not configured for the DRB, </w:t>
            </w:r>
            <w:r w:rsidRPr="00B55E3E">
              <w:rPr>
                <w:rFonts w:cs="Arial"/>
                <w:i/>
                <w:lang w:eastAsia="sv-SE"/>
              </w:rPr>
              <w:t>conditionalReconfiguration</w:t>
            </w:r>
            <w:r w:rsidRPr="00B55E3E">
              <w:rPr>
                <w:rFonts w:cs="Arial"/>
                <w:lang w:eastAsia="sv-SE"/>
              </w:rPr>
              <w:t xml:space="preserve"> is not configured, </w:t>
            </w:r>
            <w:r w:rsidRPr="00B55E3E">
              <w:rPr>
                <w:lang w:eastAsia="sv-SE"/>
              </w:rPr>
              <w:t xml:space="preserve">and NR </w:t>
            </w:r>
            <w:r w:rsidRPr="00B55E3E">
              <w:rPr>
                <w:rFonts w:eastAsia="SimSun"/>
                <w:szCs w:val="22"/>
              </w:rPr>
              <w:t xml:space="preserve">sidelink </w:t>
            </w:r>
            <w:r w:rsidRPr="00B55E3E">
              <w:rPr>
                <w:rFonts w:eastAsia="SimSun" w:cs="Arial"/>
                <w:szCs w:val="22"/>
              </w:rPr>
              <w:t>and V2X sidelink</w:t>
            </w:r>
            <w:r w:rsidRPr="00B55E3E">
              <w:rPr>
                <w:rFonts w:eastAsia="SimSun"/>
                <w:szCs w:val="22"/>
              </w:rPr>
              <w:t xml:space="preserve"> are not configured</w:t>
            </w:r>
            <w:r w:rsidRPr="00B55E3E">
              <w:rPr>
                <w:lang w:eastAsia="sv-SE"/>
              </w:rPr>
              <w:t>. Otherwise the field is absent.</w:t>
            </w:r>
          </w:p>
        </w:tc>
      </w:tr>
      <w:tr w:rsidR="00A8221D" w:rsidRPr="00B55E3E" w14:paraId="5425D59F"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327A1B0" w14:textId="77777777" w:rsidR="00A8221D" w:rsidRPr="00B55E3E" w:rsidRDefault="00A8221D" w:rsidP="00FB1467">
            <w:pPr>
              <w:pStyle w:val="TAL"/>
              <w:rPr>
                <w:i/>
                <w:iCs/>
                <w:lang w:eastAsia="sv-SE"/>
              </w:rPr>
            </w:pPr>
            <w:r w:rsidRPr="00B55E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1272AB64" w14:textId="77777777" w:rsidR="00A8221D" w:rsidRPr="00B55E3E" w:rsidRDefault="00A8221D" w:rsidP="00FB1467">
            <w:pPr>
              <w:pStyle w:val="TAL"/>
              <w:rPr>
                <w:lang w:eastAsia="sv-SE"/>
              </w:rPr>
            </w:pPr>
            <w:r w:rsidRPr="00B55E3E">
              <w:rPr>
                <w:lang w:eastAsia="sv-SE"/>
              </w:rPr>
              <w:t>The field is mandatory present if the corresponding multicast MRB is being setup; otherwise the field is optionally present, need M.</w:t>
            </w:r>
          </w:p>
        </w:tc>
      </w:tr>
    </w:tbl>
    <w:p w14:paraId="4A811ABD" w14:textId="77777777" w:rsidR="00A8221D" w:rsidRPr="00B55E3E" w:rsidRDefault="00A8221D" w:rsidP="00A8221D"/>
    <w:p w14:paraId="55EBA6AA" w14:textId="77777777" w:rsidR="00A8221D" w:rsidRPr="00B55E3E" w:rsidRDefault="00A8221D" w:rsidP="00A8221D">
      <w:pPr>
        <w:pStyle w:val="Heading4"/>
      </w:pPr>
      <w:bookmarkStart w:id="1775" w:name="_Toc60777339"/>
      <w:bookmarkStart w:id="1776" w:name="_Toc115429164"/>
      <w:r w:rsidRPr="00B55E3E">
        <w:t>–</w:t>
      </w:r>
      <w:r w:rsidRPr="00B55E3E">
        <w:tab/>
      </w:r>
      <w:r w:rsidRPr="00B55E3E">
        <w:rPr>
          <w:i/>
        </w:rPr>
        <w:t>RadioLinkMonitoringConfig</w:t>
      </w:r>
      <w:bookmarkEnd w:id="1775"/>
      <w:bookmarkEnd w:id="1776"/>
    </w:p>
    <w:p w14:paraId="4C65B813" w14:textId="77777777" w:rsidR="00A8221D" w:rsidRPr="00B55E3E" w:rsidRDefault="00A8221D" w:rsidP="00A8221D">
      <w:r w:rsidRPr="00B55E3E">
        <w:t xml:space="preserve">The IE </w:t>
      </w:r>
      <w:r w:rsidRPr="00B55E3E">
        <w:rPr>
          <w:i/>
        </w:rPr>
        <w:t>RadioLinkMonitoringConfig</w:t>
      </w:r>
      <w:r w:rsidRPr="00B55E3E">
        <w:t xml:space="preserve"> is used to configure radio link monitoring for detection of beam- and/or cell radio link failure. See also TS 38.321 [3], clause 5.1.1.</w:t>
      </w:r>
    </w:p>
    <w:p w14:paraId="75539574" w14:textId="77777777" w:rsidR="00A8221D" w:rsidRPr="00B55E3E" w:rsidRDefault="00A8221D" w:rsidP="00A8221D">
      <w:pPr>
        <w:pStyle w:val="TH"/>
      </w:pPr>
      <w:r w:rsidRPr="00B55E3E">
        <w:rPr>
          <w:i/>
        </w:rPr>
        <w:t>RadioLinkMonitoringConfig</w:t>
      </w:r>
      <w:r w:rsidRPr="00B55E3E">
        <w:t xml:space="preserve"> information element</w:t>
      </w:r>
    </w:p>
    <w:p w14:paraId="22997A34" w14:textId="77777777" w:rsidR="00A8221D" w:rsidRPr="00B55E3E" w:rsidRDefault="00A8221D" w:rsidP="00A8221D">
      <w:pPr>
        <w:pStyle w:val="PL"/>
        <w:rPr>
          <w:color w:val="808080"/>
        </w:rPr>
      </w:pPr>
      <w:r w:rsidRPr="00B55E3E">
        <w:rPr>
          <w:color w:val="808080"/>
        </w:rPr>
        <w:t>-- ASN1START</w:t>
      </w:r>
    </w:p>
    <w:p w14:paraId="74F1E87E" w14:textId="77777777" w:rsidR="00A8221D" w:rsidRPr="00B55E3E" w:rsidRDefault="00A8221D" w:rsidP="00A8221D">
      <w:pPr>
        <w:pStyle w:val="PL"/>
        <w:rPr>
          <w:color w:val="808080"/>
        </w:rPr>
      </w:pPr>
      <w:r w:rsidRPr="00B55E3E">
        <w:rPr>
          <w:color w:val="808080"/>
        </w:rPr>
        <w:t>-- TAG-RADIOLINKMONITORINGCONFIG-START</w:t>
      </w:r>
    </w:p>
    <w:p w14:paraId="7F710E2C" w14:textId="77777777" w:rsidR="00A8221D" w:rsidRPr="00B55E3E" w:rsidRDefault="00A8221D" w:rsidP="00A8221D">
      <w:pPr>
        <w:pStyle w:val="PL"/>
      </w:pPr>
    </w:p>
    <w:p w14:paraId="2F39BD79" w14:textId="77777777" w:rsidR="00A8221D" w:rsidRPr="00B55E3E" w:rsidRDefault="00A8221D" w:rsidP="00A8221D">
      <w:pPr>
        <w:pStyle w:val="PL"/>
      </w:pPr>
      <w:r w:rsidRPr="00B55E3E">
        <w:t xml:space="preserve">RadioLinkMonitoringConfig ::=       </w:t>
      </w:r>
      <w:r w:rsidRPr="00B55E3E">
        <w:rPr>
          <w:color w:val="993366"/>
        </w:rPr>
        <w:t>SEQUENCE</w:t>
      </w:r>
      <w:r w:rsidRPr="00B55E3E">
        <w:t xml:space="preserve"> {</w:t>
      </w:r>
    </w:p>
    <w:p w14:paraId="55269ECD" w14:textId="77777777" w:rsidR="00A8221D" w:rsidRPr="00B55E3E" w:rsidRDefault="00A8221D" w:rsidP="00A8221D">
      <w:pPr>
        <w:pStyle w:val="PL"/>
      </w:pPr>
      <w:r w:rsidRPr="00B55E3E">
        <w:lastRenderedPageBreak/>
        <w:t xml:space="preserve">    failureDetectionResourcesToAddMod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w:t>
      </w:r>
    </w:p>
    <w:p w14:paraId="45A70221"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30975CB" w14:textId="77777777" w:rsidR="00A8221D" w:rsidRPr="00B55E3E" w:rsidRDefault="00A8221D" w:rsidP="00A8221D">
      <w:pPr>
        <w:pStyle w:val="PL"/>
      </w:pPr>
      <w:r w:rsidRPr="00B55E3E">
        <w:t xml:space="preserve">    failureDetectionResourcesToRelease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Id</w:t>
      </w:r>
    </w:p>
    <w:p w14:paraId="0CF8C35E"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E6B9FBA" w14:textId="77777777" w:rsidR="00A8221D" w:rsidRPr="00B55E3E" w:rsidRDefault="00A8221D" w:rsidP="00A8221D">
      <w:pPr>
        <w:pStyle w:val="PL"/>
        <w:rPr>
          <w:color w:val="808080"/>
        </w:rPr>
      </w:pPr>
      <w:r w:rsidRPr="00B55E3E">
        <w:t xml:space="preserve">    beamFailureInstanceMaxCount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41DB6D59" w14:textId="77777777" w:rsidR="00A8221D" w:rsidRPr="00B55E3E" w:rsidRDefault="00A8221D" w:rsidP="00A8221D">
      <w:pPr>
        <w:pStyle w:val="PL"/>
        <w:rPr>
          <w:color w:val="808080"/>
        </w:rPr>
      </w:pPr>
      <w:r w:rsidRPr="00B55E3E">
        <w:t xml:space="preserve">    beamFailureDetectionTimer               </w:t>
      </w:r>
      <w:r w:rsidRPr="00B55E3E">
        <w:rPr>
          <w:color w:val="993366"/>
        </w:rPr>
        <w:t>ENUMERATED</w:t>
      </w:r>
      <w:r w:rsidRPr="00B55E3E">
        <w:t xml:space="preserve"> {pbfd1, pbfd2, pbfd3, pbfd4, pbfd5, pbfd6, pbfd8, pbfd10}  </w:t>
      </w:r>
      <w:r w:rsidRPr="00B55E3E">
        <w:rPr>
          <w:color w:val="993366"/>
        </w:rPr>
        <w:t>OPTIONAL</w:t>
      </w:r>
      <w:r w:rsidRPr="00B55E3E">
        <w:t xml:space="preserve">, </w:t>
      </w:r>
      <w:r w:rsidRPr="00B55E3E">
        <w:rPr>
          <w:color w:val="808080"/>
        </w:rPr>
        <w:t>-- Need R</w:t>
      </w:r>
    </w:p>
    <w:p w14:paraId="19FED3D0" w14:textId="77777777" w:rsidR="00A8221D" w:rsidRPr="00B55E3E" w:rsidRDefault="00A8221D" w:rsidP="00A8221D">
      <w:pPr>
        <w:pStyle w:val="PL"/>
      </w:pPr>
      <w:r w:rsidRPr="00B55E3E">
        <w:t xml:space="preserve">    ...,</w:t>
      </w:r>
    </w:p>
    <w:p w14:paraId="60109C4A" w14:textId="77777777" w:rsidR="00A8221D" w:rsidRPr="00B55E3E" w:rsidRDefault="00A8221D" w:rsidP="00A8221D">
      <w:pPr>
        <w:pStyle w:val="PL"/>
      </w:pPr>
      <w:r w:rsidRPr="00B55E3E">
        <w:t xml:space="preserve">    [[</w:t>
      </w:r>
    </w:p>
    <w:p w14:paraId="7848B8E4" w14:textId="77777777" w:rsidR="00A8221D" w:rsidRPr="00B55E3E" w:rsidDel="00210407" w:rsidRDefault="00A8221D" w:rsidP="00A8221D">
      <w:pPr>
        <w:pStyle w:val="PL"/>
        <w:rPr>
          <w:color w:val="808080"/>
        </w:rPr>
      </w:pPr>
      <w:r w:rsidRPr="00B55E3E">
        <w:t xml:space="preserve">    beamfailure-r17                         BeamFailureDetection-r17                                              </w:t>
      </w:r>
      <w:r w:rsidRPr="00B55E3E">
        <w:rPr>
          <w:color w:val="993366"/>
        </w:rPr>
        <w:t>OPTIONAL</w:t>
      </w:r>
      <w:r w:rsidRPr="00B55E3E">
        <w:t xml:space="preserve">  </w:t>
      </w:r>
      <w:r w:rsidRPr="00B55E3E">
        <w:rPr>
          <w:color w:val="808080"/>
        </w:rPr>
        <w:t>-- Need R</w:t>
      </w:r>
    </w:p>
    <w:p w14:paraId="18EA0641" w14:textId="77777777" w:rsidR="00A8221D" w:rsidRPr="00B55E3E" w:rsidRDefault="00A8221D" w:rsidP="00A8221D">
      <w:pPr>
        <w:pStyle w:val="PL"/>
      </w:pPr>
      <w:r w:rsidRPr="00B55E3E">
        <w:t xml:space="preserve">    ]]</w:t>
      </w:r>
    </w:p>
    <w:p w14:paraId="64FEB62A" w14:textId="77777777" w:rsidR="00A8221D" w:rsidRPr="00B55E3E" w:rsidRDefault="00A8221D" w:rsidP="00A8221D">
      <w:pPr>
        <w:pStyle w:val="PL"/>
      </w:pPr>
      <w:r w:rsidRPr="00B55E3E">
        <w:t>}</w:t>
      </w:r>
    </w:p>
    <w:p w14:paraId="1A9F5F33" w14:textId="77777777" w:rsidR="00A8221D" w:rsidRPr="00B55E3E" w:rsidRDefault="00A8221D" w:rsidP="00A8221D">
      <w:pPr>
        <w:pStyle w:val="PL"/>
      </w:pPr>
    </w:p>
    <w:p w14:paraId="6F13D741" w14:textId="77777777" w:rsidR="00A8221D" w:rsidRPr="00B55E3E" w:rsidRDefault="00A8221D" w:rsidP="00A8221D">
      <w:pPr>
        <w:pStyle w:val="PL"/>
      </w:pPr>
      <w:r w:rsidRPr="00B55E3E">
        <w:t xml:space="preserve">BeamFailureDetection-r17 ::=        </w:t>
      </w:r>
      <w:r w:rsidRPr="00B55E3E">
        <w:rPr>
          <w:color w:val="993366"/>
        </w:rPr>
        <w:t>SEQUENCE</w:t>
      </w:r>
      <w:r w:rsidRPr="00B55E3E">
        <w:t xml:space="preserve"> {</w:t>
      </w:r>
    </w:p>
    <w:p w14:paraId="6735CD80" w14:textId="77777777" w:rsidR="00A8221D" w:rsidRPr="00B55E3E" w:rsidRDefault="00A8221D" w:rsidP="00A8221D">
      <w:pPr>
        <w:pStyle w:val="PL"/>
        <w:rPr>
          <w:color w:val="808080"/>
        </w:rPr>
      </w:pPr>
      <w:r w:rsidRPr="00B55E3E">
        <w:t xml:space="preserve">    failureDetectionSet1-r17            BeamFailureDetectionSet-r17                                               </w:t>
      </w:r>
      <w:r w:rsidRPr="00B55E3E">
        <w:rPr>
          <w:color w:val="993366"/>
        </w:rPr>
        <w:t>OPTIONAL</w:t>
      </w:r>
      <w:r w:rsidRPr="00B55E3E">
        <w:t xml:space="preserve">, </w:t>
      </w:r>
      <w:r w:rsidRPr="00B55E3E">
        <w:rPr>
          <w:color w:val="808080"/>
        </w:rPr>
        <w:t>-- Need R</w:t>
      </w:r>
    </w:p>
    <w:p w14:paraId="16198F21" w14:textId="77777777" w:rsidR="00A8221D" w:rsidRPr="00B55E3E" w:rsidRDefault="00A8221D" w:rsidP="00A8221D">
      <w:pPr>
        <w:pStyle w:val="PL"/>
        <w:rPr>
          <w:color w:val="808080"/>
        </w:rPr>
      </w:pPr>
      <w:r w:rsidRPr="00B55E3E">
        <w:t xml:space="preserve">    failureDetectionSet2-r17            BeamFailureDetectionSet-r17                                               </w:t>
      </w:r>
      <w:r w:rsidRPr="00B55E3E">
        <w:rPr>
          <w:color w:val="993366"/>
        </w:rPr>
        <w:t>OPTIONAL</w:t>
      </w:r>
      <w:r w:rsidRPr="00B55E3E">
        <w:t xml:space="preserve">, </w:t>
      </w:r>
      <w:r w:rsidRPr="00B55E3E">
        <w:rPr>
          <w:color w:val="808080"/>
        </w:rPr>
        <w:t>-- Need R</w:t>
      </w:r>
    </w:p>
    <w:p w14:paraId="6D94A07B" w14:textId="77777777" w:rsidR="00A8221D" w:rsidRPr="00B55E3E" w:rsidRDefault="00A8221D" w:rsidP="00A8221D">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79DD7110" w14:textId="77777777" w:rsidR="00A8221D" w:rsidRPr="00B55E3E" w:rsidRDefault="00A8221D" w:rsidP="00A8221D">
      <w:pPr>
        <w:pStyle w:val="PL"/>
      </w:pPr>
      <w:r w:rsidRPr="00B55E3E">
        <w:t>}</w:t>
      </w:r>
    </w:p>
    <w:p w14:paraId="3F475FAF" w14:textId="77777777" w:rsidR="00A8221D" w:rsidRPr="00B55E3E" w:rsidRDefault="00A8221D" w:rsidP="00A8221D">
      <w:pPr>
        <w:pStyle w:val="PL"/>
      </w:pPr>
    </w:p>
    <w:p w14:paraId="302E9391" w14:textId="77777777" w:rsidR="00A8221D" w:rsidRPr="00B55E3E" w:rsidRDefault="00A8221D" w:rsidP="00A8221D">
      <w:pPr>
        <w:pStyle w:val="PL"/>
      </w:pPr>
      <w:r w:rsidRPr="00B55E3E">
        <w:t xml:space="preserve">RadioLinkMonitoringRS ::=           </w:t>
      </w:r>
      <w:r w:rsidRPr="00B55E3E">
        <w:rPr>
          <w:color w:val="993366"/>
        </w:rPr>
        <w:t>SEQUENCE</w:t>
      </w:r>
      <w:r w:rsidRPr="00B55E3E">
        <w:t xml:space="preserve"> {</w:t>
      </w:r>
    </w:p>
    <w:p w14:paraId="05DFF719" w14:textId="77777777" w:rsidR="00A8221D" w:rsidRPr="00B55E3E" w:rsidRDefault="00A8221D" w:rsidP="00A8221D">
      <w:pPr>
        <w:pStyle w:val="PL"/>
      </w:pPr>
      <w:r w:rsidRPr="00B55E3E">
        <w:t xml:space="preserve">    radioLinkMonitoringRS-Id            RadioLinkMonitoringRS-Id,</w:t>
      </w:r>
    </w:p>
    <w:p w14:paraId="7C173040" w14:textId="77777777" w:rsidR="00A8221D" w:rsidRPr="00B55E3E" w:rsidRDefault="00A8221D" w:rsidP="00A8221D">
      <w:pPr>
        <w:pStyle w:val="PL"/>
      </w:pPr>
      <w:r w:rsidRPr="00B55E3E">
        <w:t xml:space="preserve">    purpose                             </w:t>
      </w:r>
      <w:r w:rsidRPr="00B55E3E">
        <w:rPr>
          <w:color w:val="993366"/>
        </w:rPr>
        <w:t>ENUMERATED</w:t>
      </w:r>
      <w:r w:rsidRPr="00B55E3E">
        <w:t xml:space="preserve"> {beamFailure, rlf, both},</w:t>
      </w:r>
    </w:p>
    <w:p w14:paraId="20A313F8" w14:textId="77777777" w:rsidR="00A8221D" w:rsidRPr="00B55E3E" w:rsidRDefault="00A8221D" w:rsidP="00A8221D">
      <w:pPr>
        <w:pStyle w:val="PL"/>
      </w:pPr>
      <w:r w:rsidRPr="00B55E3E">
        <w:t xml:space="preserve">    detectionResource                   </w:t>
      </w:r>
      <w:r w:rsidRPr="00B55E3E">
        <w:rPr>
          <w:color w:val="993366"/>
        </w:rPr>
        <w:t>CHOICE</w:t>
      </w:r>
      <w:r w:rsidRPr="00B55E3E">
        <w:t xml:space="preserve"> {</w:t>
      </w:r>
    </w:p>
    <w:p w14:paraId="2B41C95E" w14:textId="77777777" w:rsidR="00A8221D" w:rsidRPr="00B55E3E" w:rsidRDefault="00A8221D" w:rsidP="00A8221D">
      <w:pPr>
        <w:pStyle w:val="PL"/>
      </w:pPr>
      <w:r w:rsidRPr="00B55E3E">
        <w:t xml:space="preserve">        ssb-Index                           SSB-Index,</w:t>
      </w:r>
    </w:p>
    <w:p w14:paraId="15D6DE70" w14:textId="77777777" w:rsidR="00A8221D" w:rsidRPr="00B55E3E" w:rsidRDefault="00A8221D" w:rsidP="00A8221D">
      <w:pPr>
        <w:pStyle w:val="PL"/>
      </w:pPr>
      <w:r w:rsidRPr="00B55E3E">
        <w:t xml:space="preserve">        csi-RS-Index                        NZP-CSI-RS-ResourceId</w:t>
      </w:r>
    </w:p>
    <w:p w14:paraId="6F202682" w14:textId="77777777" w:rsidR="00A8221D" w:rsidRPr="00B55E3E" w:rsidRDefault="00A8221D" w:rsidP="00A8221D">
      <w:pPr>
        <w:pStyle w:val="PL"/>
      </w:pPr>
      <w:r w:rsidRPr="00B55E3E">
        <w:t xml:space="preserve">    },</w:t>
      </w:r>
    </w:p>
    <w:p w14:paraId="3F722F6E" w14:textId="77777777" w:rsidR="00A8221D" w:rsidRPr="00B55E3E" w:rsidRDefault="00A8221D" w:rsidP="00A8221D">
      <w:pPr>
        <w:pStyle w:val="PL"/>
      </w:pPr>
      <w:r w:rsidRPr="00B55E3E">
        <w:t xml:space="preserve">    ...</w:t>
      </w:r>
    </w:p>
    <w:p w14:paraId="1A925F83" w14:textId="77777777" w:rsidR="00A8221D" w:rsidRPr="00B55E3E" w:rsidRDefault="00A8221D" w:rsidP="00A8221D">
      <w:pPr>
        <w:pStyle w:val="PL"/>
      </w:pPr>
      <w:r w:rsidRPr="00B55E3E">
        <w:t>}</w:t>
      </w:r>
    </w:p>
    <w:p w14:paraId="7C66E22D" w14:textId="77777777" w:rsidR="00A8221D" w:rsidRPr="00B55E3E" w:rsidRDefault="00A8221D" w:rsidP="00A8221D">
      <w:pPr>
        <w:pStyle w:val="PL"/>
      </w:pPr>
    </w:p>
    <w:p w14:paraId="11FFE464" w14:textId="77777777" w:rsidR="00A8221D" w:rsidRPr="00B55E3E" w:rsidRDefault="00A8221D" w:rsidP="00A8221D">
      <w:pPr>
        <w:pStyle w:val="PL"/>
      </w:pPr>
      <w:r w:rsidRPr="00B55E3E">
        <w:t xml:space="preserve">BeamFailureDetectionSet-r17  ::=    </w:t>
      </w:r>
      <w:r w:rsidRPr="00B55E3E">
        <w:rPr>
          <w:color w:val="993366"/>
        </w:rPr>
        <w:t>SEQUENCE</w:t>
      </w:r>
      <w:r w:rsidRPr="00B55E3E">
        <w:t xml:space="preserve"> {</w:t>
      </w:r>
    </w:p>
    <w:p w14:paraId="20E9968A" w14:textId="77777777" w:rsidR="00A8221D" w:rsidRPr="00B55E3E" w:rsidRDefault="00A8221D" w:rsidP="00A8221D">
      <w:pPr>
        <w:pStyle w:val="PL"/>
      </w:pPr>
      <w:r w:rsidRPr="00B55E3E">
        <w:t xml:space="preserve">    bfdResourcesToAddModList-r17        </w:t>
      </w:r>
      <w:r w:rsidRPr="00B55E3E">
        <w:rPr>
          <w:color w:val="993366"/>
        </w:rPr>
        <w:t>SEQUENCE</w:t>
      </w:r>
      <w:r w:rsidRPr="00B55E3E">
        <w:t xml:space="preserve"> (</w:t>
      </w:r>
      <w:r w:rsidRPr="00B55E3E">
        <w:rPr>
          <w:color w:val="993366"/>
        </w:rPr>
        <w:t>SIZE</w:t>
      </w:r>
      <w:r w:rsidRPr="00B55E3E">
        <w:t>(1..maxNrofBFDResourcePerSet-r17))</w:t>
      </w:r>
      <w:r w:rsidRPr="00B55E3E">
        <w:rPr>
          <w:color w:val="993366"/>
        </w:rPr>
        <w:t xml:space="preserve"> OF</w:t>
      </w:r>
      <w:r w:rsidRPr="00B55E3E">
        <w:t xml:space="preserve"> BeamLinkMonitoringRS-r17</w:t>
      </w:r>
    </w:p>
    <w:p w14:paraId="3C40E72D"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0F18849" w14:textId="77777777" w:rsidR="00A8221D" w:rsidRPr="00B55E3E" w:rsidRDefault="00A8221D" w:rsidP="00A8221D">
      <w:pPr>
        <w:pStyle w:val="PL"/>
      </w:pPr>
      <w:r w:rsidRPr="00B55E3E">
        <w:t xml:space="preserve">    bfdResourcesToReleaseList-r17       </w:t>
      </w:r>
      <w:r w:rsidRPr="00B55E3E">
        <w:rPr>
          <w:color w:val="993366"/>
        </w:rPr>
        <w:t>SEQUENCE</w:t>
      </w:r>
      <w:r w:rsidRPr="00B55E3E">
        <w:t xml:space="preserve"> (</w:t>
      </w:r>
      <w:r w:rsidRPr="00B55E3E">
        <w:rPr>
          <w:color w:val="993366"/>
        </w:rPr>
        <w:t>SIZE</w:t>
      </w:r>
      <w:r w:rsidRPr="00B55E3E">
        <w:t>(1..maxNrofBFDResourcePerSet-r17))</w:t>
      </w:r>
      <w:r w:rsidRPr="00B55E3E">
        <w:rPr>
          <w:color w:val="993366"/>
        </w:rPr>
        <w:t xml:space="preserve"> OF</w:t>
      </w:r>
      <w:r w:rsidRPr="00B55E3E">
        <w:t xml:space="preserve"> BeamLinkMonitoringRS-Id-r17</w:t>
      </w:r>
    </w:p>
    <w:p w14:paraId="6D061150"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CD31E21" w14:textId="77777777" w:rsidR="00A8221D" w:rsidRPr="00B55E3E" w:rsidRDefault="00A8221D" w:rsidP="00A8221D">
      <w:pPr>
        <w:pStyle w:val="PL"/>
        <w:rPr>
          <w:color w:val="808080"/>
        </w:rPr>
      </w:pPr>
      <w:r w:rsidRPr="00B55E3E">
        <w:t xml:space="preserve">    beamFailureInstanceMaxCount-r17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6A379966" w14:textId="77777777" w:rsidR="00A8221D" w:rsidRPr="00B55E3E" w:rsidRDefault="00A8221D" w:rsidP="00A8221D">
      <w:pPr>
        <w:pStyle w:val="PL"/>
        <w:rPr>
          <w:color w:val="808080"/>
        </w:rPr>
      </w:pPr>
      <w:r w:rsidRPr="00B55E3E">
        <w:t xml:space="preserve">    beamFailureDetectionTimer-r17       </w:t>
      </w:r>
      <w:r w:rsidRPr="00B55E3E">
        <w:rPr>
          <w:color w:val="993366"/>
        </w:rPr>
        <w:t>ENUMERATED</w:t>
      </w:r>
      <w:r w:rsidRPr="00B55E3E">
        <w:t xml:space="preserve"> {pbfd1, pbfd2, pbfd3, pbfd4, pbfd5, pbfd6, pbfd8, pbfd10}      </w:t>
      </w:r>
      <w:r w:rsidRPr="00B55E3E">
        <w:rPr>
          <w:color w:val="993366"/>
        </w:rPr>
        <w:t>OPTIONAL</w:t>
      </w:r>
      <w:r w:rsidRPr="00B55E3E">
        <w:t xml:space="preserve">, </w:t>
      </w:r>
      <w:r w:rsidRPr="00B55E3E">
        <w:rPr>
          <w:color w:val="808080"/>
        </w:rPr>
        <w:t>-- Need R</w:t>
      </w:r>
    </w:p>
    <w:p w14:paraId="7204CDD8" w14:textId="77777777" w:rsidR="00A8221D" w:rsidRPr="00B55E3E" w:rsidRDefault="00A8221D" w:rsidP="00A8221D">
      <w:pPr>
        <w:pStyle w:val="PL"/>
      </w:pPr>
      <w:r w:rsidRPr="00B55E3E">
        <w:t xml:space="preserve">    ...</w:t>
      </w:r>
    </w:p>
    <w:p w14:paraId="3D59D7F9" w14:textId="77777777" w:rsidR="00A8221D" w:rsidRPr="00B55E3E" w:rsidRDefault="00A8221D" w:rsidP="00A8221D">
      <w:pPr>
        <w:pStyle w:val="PL"/>
      </w:pPr>
      <w:r w:rsidRPr="00B55E3E">
        <w:t>}</w:t>
      </w:r>
    </w:p>
    <w:p w14:paraId="3ABF32B7" w14:textId="77777777" w:rsidR="00A8221D" w:rsidRPr="00B55E3E" w:rsidRDefault="00A8221D" w:rsidP="00A8221D">
      <w:pPr>
        <w:pStyle w:val="PL"/>
      </w:pPr>
    </w:p>
    <w:p w14:paraId="5409665A" w14:textId="77777777" w:rsidR="00A8221D" w:rsidRPr="00B55E3E" w:rsidRDefault="00A8221D" w:rsidP="00A8221D">
      <w:pPr>
        <w:pStyle w:val="PL"/>
      </w:pPr>
      <w:r w:rsidRPr="00B55E3E">
        <w:t xml:space="preserve">BeamLinkMonitoringRS-r17 ::=        </w:t>
      </w:r>
      <w:r w:rsidRPr="00B55E3E">
        <w:rPr>
          <w:color w:val="993366"/>
        </w:rPr>
        <w:t>SEQUENCE</w:t>
      </w:r>
      <w:r w:rsidRPr="00B55E3E">
        <w:t xml:space="preserve"> {</w:t>
      </w:r>
    </w:p>
    <w:p w14:paraId="07A87CAA" w14:textId="77777777" w:rsidR="00A8221D" w:rsidRPr="00B55E3E" w:rsidRDefault="00A8221D" w:rsidP="00A8221D">
      <w:pPr>
        <w:pStyle w:val="PL"/>
      </w:pPr>
      <w:r w:rsidRPr="00B55E3E">
        <w:t xml:space="preserve">    beamLinkMonitoringRS-Id-r17         BeamLinkMonitoringRS-Id-r17,</w:t>
      </w:r>
    </w:p>
    <w:p w14:paraId="65C343CC" w14:textId="77777777" w:rsidR="00A8221D" w:rsidRPr="00B55E3E" w:rsidRDefault="00A8221D" w:rsidP="00A8221D">
      <w:pPr>
        <w:pStyle w:val="PL"/>
      </w:pPr>
      <w:r w:rsidRPr="00B55E3E">
        <w:t xml:space="preserve">    detectionResource-r17               </w:t>
      </w:r>
      <w:r w:rsidRPr="00B55E3E">
        <w:rPr>
          <w:color w:val="993366"/>
        </w:rPr>
        <w:t>CHOICE</w:t>
      </w:r>
      <w:r w:rsidRPr="00B55E3E">
        <w:t xml:space="preserve"> {</w:t>
      </w:r>
    </w:p>
    <w:p w14:paraId="0F0CD23D" w14:textId="77777777" w:rsidR="00A8221D" w:rsidRPr="00B55E3E" w:rsidRDefault="00A8221D" w:rsidP="00A8221D">
      <w:pPr>
        <w:pStyle w:val="PL"/>
      </w:pPr>
      <w:r w:rsidRPr="00B55E3E">
        <w:t xml:space="preserve">        ssb-Index                       SSB-Index,</w:t>
      </w:r>
    </w:p>
    <w:p w14:paraId="79EA1B90" w14:textId="77777777" w:rsidR="00A8221D" w:rsidRPr="00B55E3E" w:rsidRDefault="00A8221D" w:rsidP="00A8221D">
      <w:pPr>
        <w:pStyle w:val="PL"/>
      </w:pPr>
      <w:r w:rsidRPr="00B55E3E">
        <w:t xml:space="preserve">        csi-RS-Index                    NZP-CSI-RS-ResourceId</w:t>
      </w:r>
    </w:p>
    <w:p w14:paraId="2530665D" w14:textId="77777777" w:rsidR="00A8221D" w:rsidRPr="00B55E3E" w:rsidRDefault="00A8221D" w:rsidP="00A8221D">
      <w:pPr>
        <w:pStyle w:val="PL"/>
      </w:pPr>
      <w:r w:rsidRPr="00B55E3E">
        <w:t xml:space="preserve">    },</w:t>
      </w:r>
    </w:p>
    <w:p w14:paraId="4CD3CBC9" w14:textId="77777777" w:rsidR="00A8221D" w:rsidRPr="00B55E3E" w:rsidRDefault="00A8221D" w:rsidP="00A8221D">
      <w:pPr>
        <w:pStyle w:val="PL"/>
      </w:pPr>
      <w:r w:rsidRPr="00B55E3E">
        <w:t xml:space="preserve">    ...</w:t>
      </w:r>
    </w:p>
    <w:p w14:paraId="743DBB3A" w14:textId="77777777" w:rsidR="00A8221D" w:rsidRPr="00B55E3E" w:rsidRDefault="00A8221D" w:rsidP="00A8221D">
      <w:pPr>
        <w:pStyle w:val="PL"/>
      </w:pPr>
      <w:r w:rsidRPr="00B55E3E">
        <w:t>}</w:t>
      </w:r>
    </w:p>
    <w:p w14:paraId="7F449EC5" w14:textId="77777777" w:rsidR="00A8221D" w:rsidRPr="00B55E3E" w:rsidRDefault="00A8221D" w:rsidP="00A8221D">
      <w:pPr>
        <w:pStyle w:val="PL"/>
      </w:pPr>
    </w:p>
    <w:p w14:paraId="068BF1C4" w14:textId="77777777" w:rsidR="00A8221D" w:rsidRPr="00B55E3E" w:rsidRDefault="00A8221D" w:rsidP="00A8221D">
      <w:pPr>
        <w:pStyle w:val="PL"/>
      </w:pPr>
      <w:r w:rsidRPr="00B55E3E">
        <w:t xml:space="preserve">BeamLinkMonitoringRS-Id-r17 ::=     </w:t>
      </w:r>
      <w:r w:rsidRPr="00B55E3E">
        <w:rPr>
          <w:color w:val="993366"/>
        </w:rPr>
        <w:t>INTEGER</w:t>
      </w:r>
      <w:r w:rsidRPr="00B55E3E">
        <w:t xml:space="preserve"> (0..maxNrofFailureDetectionResources-1-r17)</w:t>
      </w:r>
    </w:p>
    <w:p w14:paraId="41C6ABF8" w14:textId="77777777" w:rsidR="00A8221D" w:rsidRPr="00B55E3E" w:rsidRDefault="00A8221D" w:rsidP="00A8221D">
      <w:pPr>
        <w:pStyle w:val="PL"/>
      </w:pPr>
    </w:p>
    <w:p w14:paraId="7DC012AB" w14:textId="77777777" w:rsidR="00A8221D" w:rsidRPr="00B55E3E" w:rsidRDefault="00A8221D" w:rsidP="00A8221D">
      <w:pPr>
        <w:pStyle w:val="PL"/>
        <w:rPr>
          <w:color w:val="808080"/>
        </w:rPr>
      </w:pPr>
      <w:r w:rsidRPr="00B55E3E">
        <w:rPr>
          <w:color w:val="808080"/>
        </w:rPr>
        <w:t>-- TAG-RADIOLINKMONITORINGCONFIG-STOP</w:t>
      </w:r>
    </w:p>
    <w:p w14:paraId="4C99388F" w14:textId="77777777" w:rsidR="00A8221D" w:rsidRPr="00B55E3E" w:rsidRDefault="00A8221D" w:rsidP="00A8221D">
      <w:pPr>
        <w:pStyle w:val="PL"/>
        <w:rPr>
          <w:color w:val="808080"/>
        </w:rPr>
      </w:pPr>
      <w:r w:rsidRPr="00B55E3E">
        <w:rPr>
          <w:color w:val="808080"/>
        </w:rPr>
        <w:t>-- ASN1STOP</w:t>
      </w:r>
    </w:p>
    <w:p w14:paraId="2D1BAB5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58ED7A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9888624" w14:textId="77777777" w:rsidR="00A8221D" w:rsidRPr="00B55E3E" w:rsidRDefault="00A8221D" w:rsidP="00FB1467">
            <w:pPr>
              <w:pStyle w:val="TAH"/>
              <w:rPr>
                <w:szCs w:val="22"/>
                <w:lang w:eastAsia="sv-SE"/>
              </w:rPr>
            </w:pPr>
            <w:r w:rsidRPr="00B55E3E">
              <w:rPr>
                <w:i/>
                <w:szCs w:val="22"/>
                <w:lang w:eastAsia="sv-SE"/>
              </w:rPr>
              <w:lastRenderedPageBreak/>
              <w:t xml:space="preserve">RadioLinkMonitoringConfig </w:t>
            </w:r>
            <w:r w:rsidRPr="00B55E3E">
              <w:rPr>
                <w:szCs w:val="22"/>
                <w:lang w:eastAsia="sv-SE"/>
              </w:rPr>
              <w:t>field descriptions</w:t>
            </w:r>
          </w:p>
        </w:tc>
      </w:tr>
      <w:tr w:rsidR="00A8221D" w:rsidRPr="00B55E3E" w14:paraId="5C177AAE" w14:textId="77777777" w:rsidTr="00FB1467">
        <w:tc>
          <w:tcPr>
            <w:tcW w:w="14173" w:type="dxa"/>
            <w:tcBorders>
              <w:top w:val="single" w:sz="4" w:space="0" w:color="auto"/>
              <w:left w:val="single" w:sz="4" w:space="0" w:color="auto"/>
              <w:bottom w:val="single" w:sz="4" w:space="0" w:color="auto"/>
              <w:right w:val="single" w:sz="4" w:space="0" w:color="auto"/>
            </w:tcBorders>
          </w:tcPr>
          <w:p w14:paraId="73F369C5" w14:textId="77777777" w:rsidR="00A8221D" w:rsidRPr="00B55E3E" w:rsidRDefault="00A8221D" w:rsidP="00FB1467">
            <w:pPr>
              <w:pStyle w:val="TAL"/>
              <w:rPr>
                <w:b/>
                <w:i/>
                <w:szCs w:val="22"/>
                <w:lang w:eastAsia="sv-SE"/>
              </w:rPr>
            </w:pPr>
            <w:r w:rsidRPr="00B55E3E">
              <w:rPr>
                <w:b/>
                <w:i/>
                <w:szCs w:val="22"/>
                <w:lang w:eastAsia="sv-SE"/>
              </w:rPr>
              <w:t>additionalPCI</w:t>
            </w:r>
          </w:p>
          <w:p w14:paraId="5C2D9770" w14:textId="77777777" w:rsidR="00A8221D" w:rsidRPr="00B55E3E" w:rsidRDefault="00A8221D" w:rsidP="00FB1467">
            <w:pPr>
              <w:pStyle w:val="TAL"/>
              <w:rPr>
                <w:lang w:eastAsia="sv-SE"/>
              </w:rPr>
            </w:pPr>
            <w:r w:rsidRPr="00B55E3E">
              <w:rPr>
                <w:rFonts w:eastAsiaTheme="minorEastAsia"/>
                <w:lang w:eastAsia="zh-CN"/>
              </w:rPr>
              <w:t xml:space="preserve">Indicates the physical cell IDs (PCI) of the SSBs in the </w:t>
            </w:r>
            <w:r w:rsidRPr="00B55E3E">
              <w:rPr>
                <w:i/>
                <w:iCs/>
              </w:rPr>
              <w:t>failureDetectionSet2</w:t>
            </w:r>
            <w:r w:rsidRPr="00B55E3E">
              <w:rPr>
                <w:rFonts w:eastAsiaTheme="minorEastAsia"/>
                <w:lang w:eastAsia="zh-CN"/>
              </w:rPr>
              <w:t xml:space="preserve">. If </w:t>
            </w:r>
            <w:r w:rsidRPr="00B55E3E">
              <w:rPr>
                <w:i/>
                <w:iCs/>
              </w:rPr>
              <w:t>candidateBeamRS-List2</w:t>
            </w:r>
            <w:r w:rsidRPr="00B55E3E">
              <w:t xml:space="preserve"> is configured </w:t>
            </w:r>
            <w:r w:rsidRPr="00B55E3E">
              <w:rPr>
                <w:rFonts w:eastAsiaTheme="minorEastAsia"/>
                <w:lang w:eastAsia="zh-CN"/>
              </w:rPr>
              <w:t xml:space="preserve">in IE </w:t>
            </w:r>
            <w:r w:rsidRPr="00B55E3E">
              <w:rPr>
                <w:rFonts w:eastAsiaTheme="minorEastAsia"/>
                <w:i/>
                <w:iCs/>
                <w:lang w:eastAsia="zh-CN"/>
              </w:rPr>
              <w:t xml:space="preserve">BeamFailureRecoveryRSConfig </w:t>
            </w:r>
            <w:r w:rsidRPr="00B55E3E">
              <w:rPr>
                <w:rFonts w:eastAsiaTheme="minorEastAsia"/>
                <w:lang w:eastAsia="zh-CN"/>
              </w:rPr>
              <w:t xml:space="preserve">the field indicates the physical cell IDs (PCI) of the SSBs in the </w:t>
            </w:r>
            <w:r w:rsidRPr="00B55E3E">
              <w:rPr>
                <w:i/>
                <w:iCs/>
              </w:rPr>
              <w:t>candidateBeamRS-List2</w:t>
            </w:r>
            <w:r w:rsidRPr="00B55E3E">
              <w:rPr>
                <w:rFonts w:eastAsiaTheme="minorEastAsia"/>
                <w:lang w:eastAsia="zh-CN"/>
              </w:rPr>
              <w:t>.</w:t>
            </w:r>
          </w:p>
        </w:tc>
      </w:tr>
      <w:tr w:rsidR="00A8221D" w:rsidRPr="00B55E3E" w14:paraId="49A53F8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BCA3AA2" w14:textId="77777777" w:rsidR="00A8221D" w:rsidRPr="00B55E3E" w:rsidRDefault="00A8221D" w:rsidP="00FB1467">
            <w:pPr>
              <w:pStyle w:val="TAL"/>
              <w:rPr>
                <w:szCs w:val="22"/>
                <w:lang w:eastAsia="sv-SE"/>
              </w:rPr>
            </w:pPr>
            <w:r w:rsidRPr="00B55E3E">
              <w:rPr>
                <w:b/>
                <w:i/>
                <w:szCs w:val="22"/>
                <w:lang w:eastAsia="sv-SE"/>
              </w:rPr>
              <w:t>beamFailureDetectionTimer</w:t>
            </w:r>
          </w:p>
          <w:p w14:paraId="68380F06" w14:textId="77777777" w:rsidR="00A8221D" w:rsidRPr="00B55E3E" w:rsidRDefault="00A8221D" w:rsidP="00FB1467">
            <w:pPr>
              <w:pStyle w:val="TAL"/>
              <w:rPr>
                <w:szCs w:val="22"/>
                <w:lang w:eastAsia="sv-SE"/>
              </w:rPr>
            </w:pPr>
            <w:r w:rsidRPr="00B55E3E">
              <w:rPr>
                <w:szCs w:val="22"/>
                <w:lang w:eastAsia="sv-SE"/>
              </w:rPr>
              <w:t xml:space="preserve">Timer for beam failure detection (see TS 38.321 [3], clause 5.17). See also the </w:t>
            </w:r>
            <w:r w:rsidRPr="00B55E3E">
              <w:rPr>
                <w:i/>
                <w:szCs w:val="22"/>
                <w:lang w:eastAsia="sv-SE"/>
              </w:rPr>
              <w:t>BeamFailureRecoveryConfig</w:t>
            </w:r>
            <w:r w:rsidRPr="00B55E3E">
              <w:rPr>
                <w:szCs w:val="22"/>
                <w:lang w:eastAsia="sv-SE"/>
              </w:rPr>
              <w:t xml:space="preserve"> IE. Value in number of "Q</w:t>
            </w:r>
            <w:r w:rsidRPr="00B55E3E">
              <w:rPr>
                <w:szCs w:val="22"/>
                <w:vertAlign w:val="subscript"/>
                <w:lang w:eastAsia="sv-SE"/>
              </w:rPr>
              <w:t>out,LR</w:t>
            </w:r>
            <w:r w:rsidRPr="00B55E3E">
              <w:rPr>
                <w:szCs w:val="22"/>
                <w:lang w:eastAsia="sv-SE"/>
              </w:rPr>
              <w:t xml:space="preserve"> reporting periods of Beam Failure Detection" Reference Signal (see TS 38.213 [13], clause 6). Value </w:t>
            </w:r>
            <w:r w:rsidRPr="00B55E3E">
              <w:rPr>
                <w:i/>
                <w:lang w:eastAsia="sv-SE"/>
              </w:rPr>
              <w:t>pbfd1</w:t>
            </w:r>
            <w:r w:rsidRPr="00B55E3E">
              <w:rPr>
                <w:szCs w:val="22"/>
                <w:lang w:eastAsia="sv-SE"/>
              </w:rPr>
              <w:t xml:space="preserve"> corresponds to 1 Q</w:t>
            </w:r>
            <w:r w:rsidRPr="00B55E3E">
              <w:rPr>
                <w:szCs w:val="22"/>
                <w:vertAlign w:val="subscript"/>
                <w:lang w:eastAsia="sv-SE"/>
              </w:rPr>
              <w:t>out,LR</w:t>
            </w:r>
            <w:r w:rsidRPr="00B55E3E">
              <w:rPr>
                <w:szCs w:val="22"/>
                <w:lang w:eastAsia="sv-SE"/>
              </w:rPr>
              <w:t xml:space="preserve"> reporting period of Beam Failure Detection Reference Signal, value </w:t>
            </w:r>
            <w:r w:rsidRPr="00B55E3E">
              <w:rPr>
                <w:i/>
                <w:lang w:eastAsia="sv-SE"/>
              </w:rPr>
              <w:t>pbfd2</w:t>
            </w:r>
            <w:r w:rsidRPr="00B55E3E">
              <w:rPr>
                <w:szCs w:val="22"/>
                <w:lang w:eastAsia="sv-SE"/>
              </w:rPr>
              <w:t xml:space="preserve"> corresponds to 2 Q</w:t>
            </w:r>
            <w:r w:rsidRPr="00B55E3E">
              <w:rPr>
                <w:szCs w:val="22"/>
                <w:vertAlign w:val="subscript"/>
                <w:lang w:eastAsia="sv-SE"/>
              </w:rPr>
              <w:t>out,LR</w:t>
            </w:r>
            <w:r w:rsidRPr="00B55E3E">
              <w:rPr>
                <w:szCs w:val="22"/>
                <w:lang w:eastAsia="sv-SE"/>
              </w:rPr>
              <w:t xml:space="preserve"> reporting periods of Beam Failure Detection Reference Signal and so on. </w:t>
            </w:r>
          </w:p>
        </w:tc>
      </w:tr>
      <w:tr w:rsidR="00A8221D" w:rsidRPr="00B55E3E" w14:paraId="462A748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38322E4" w14:textId="77777777" w:rsidR="00A8221D" w:rsidRPr="00B55E3E" w:rsidRDefault="00A8221D" w:rsidP="00FB1467">
            <w:pPr>
              <w:pStyle w:val="TAL"/>
              <w:rPr>
                <w:szCs w:val="22"/>
                <w:lang w:eastAsia="sv-SE"/>
              </w:rPr>
            </w:pPr>
            <w:r w:rsidRPr="00B55E3E">
              <w:rPr>
                <w:b/>
                <w:i/>
                <w:szCs w:val="22"/>
                <w:lang w:eastAsia="sv-SE"/>
              </w:rPr>
              <w:t>beamFailureInstanceMaxCount</w:t>
            </w:r>
          </w:p>
          <w:p w14:paraId="38DE608B" w14:textId="77777777" w:rsidR="00A8221D" w:rsidRPr="00B55E3E" w:rsidRDefault="00A8221D" w:rsidP="00FB1467">
            <w:pPr>
              <w:pStyle w:val="TAL"/>
              <w:rPr>
                <w:szCs w:val="22"/>
                <w:lang w:eastAsia="sv-SE"/>
              </w:rPr>
            </w:pPr>
            <w:r w:rsidRPr="00B55E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A8221D" w:rsidRPr="00B55E3E" w14:paraId="5E8B6D8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5C67766" w14:textId="77777777" w:rsidR="00A8221D" w:rsidRPr="00B55E3E" w:rsidRDefault="00A8221D" w:rsidP="00FB1467">
            <w:pPr>
              <w:pStyle w:val="TAL"/>
              <w:rPr>
                <w:szCs w:val="22"/>
                <w:lang w:eastAsia="sv-SE"/>
              </w:rPr>
            </w:pPr>
            <w:r w:rsidRPr="00B55E3E">
              <w:rPr>
                <w:b/>
                <w:i/>
                <w:szCs w:val="22"/>
                <w:lang w:eastAsia="sv-SE"/>
              </w:rPr>
              <w:t>failureDetectionResourcesToAddModList</w:t>
            </w:r>
          </w:p>
          <w:p w14:paraId="09DF8203" w14:textId="77777777" w:rsidR="00A8221D" w:rsidRPr="00B55E3E" w:rsidRDefault="00A8221D" w:rsidP="00FB1467">
            <w:pPr>
              <w:pStyle w:val="TAL"/>
              <w:rPr>
                <w:szCs w:val="22"/>
                <w:lang w:eastAsia="sv-SE"/>
              </w:rPr>
            </w:pPr>
            <w:r w:rsidRPr="00B55E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B55E3E">
              <w:rPr>
                <w:i/>
                <w:lang w:eastAsia="sv-SE"/>
              </w:rPr>
              <w:t>beamFailure</w:t>
            </w:r>
            <w:r w:rsidRPr="00B55E3E">
              <w:rPr>
                <w:szCs w:val="22"/>
                <w:lang w:eastAsia="sv-SE"/>
              </w:rPr>
              <w:t xml:space="preserve"> or </w:t>
            </w:r>
            <w:r w:rsidRPr="00B55E3E">
              <w:rPr>
                <w:i/>
                <w:lang w:eastAsia="sv-SE"/>
              </w:rPr>
              <w:t>both</w:t>
            </w:r>
            <w:r w:rsidRPr="00B55E3E">
              <w:rPr>
                <w:szCs w:val="22"/>
                <w:lang w:eastAsia="sv-SE"/>
              </w:rPr>
              <w:t xml:space="preserve">. If no RSs are provided for the purpose of beam failure detection, the UE performs beam monitoring based on the activated </w:t>
            </w:r>
            <w:r w:rsidRPr="00B55E3E">
              <w:rPr>
                <w:i/>
                <w:szCs w:val="22"/>
                <w:lang w:eastAsia="sv-SE"/>
              </w:rPr>
              <w:t>TCI-State</w:t>
            </w:r>
            <w:r w:rsidRPr="00B55E3E">
              <w:rPr>
                <w:szCs w:val="22"/>
                <w:lang w:eastAsia="sv-SE"/>
              </w:rPr>
              <w:t xml:space="preserve"> for PDCCH as described in TS 38.213 [13], clause 6. If no RSs are provided in this list for the purpose of RLF detection, the UE performs Cell-RLM based on the activated </w:t>
            </w:r>
            <w:r w:rsidRPr="00B55E3E">
              <w:rPr>
                <w:i/>
                <w:szCs w:val="22"/>
                <w:lang w:eastAsia="sv-SE"/>
              </w:rPr>
              <w:t>TCI-State</w:t>
            </w:r>
            <w:r w:rsidRPr="00B55E3E">
              <w:rPr>
                <w:szCs w:val="22"/>
                <w:lang w:eastAsia="sv-SE"/>
              </w:rPr>
              <w:t xml:space="preserve"> of PDCCH as described in TS 38.213 [13], clause 5. The network ensures that the UE has a suitable set of reference signals for performing cell-RLM. </w:t>
            </w:r>
            <w:r w:rsidRPr="00B55E3E">
              <w:rPr>
                <w:szCs w:val="22"/>
              </w:rPr>
              <w:t>I</w:t>
            </w:r>
            <w:r w:rsidRPr="00B55E3E">
              <w:t xml:space="preserve">f </w:t>
            </w:r>
            <w:r w:rsidRPr="00B55E3E">
              <w:rPr>
                <w:i/>
                <w:iCs/>
              </w:rPr>
              <w:t>failureDetectionSet1-r17</w:t>
            </w:r>
            <w:r w:rsidRPr="00B55E3E">
              <w:t xml:space="preserve"> and </w:t>
            </w:r>
            <w:r w:rsidRPr="00B55E3E">
              <w:rPr>
                <w:i/>
                <w:iCs/>
              </w:rPr>
              <w:t>failureDetectionSet2-r17</w:t>
            </w:r>
            <w:r w:rsidRPr="00B55E3E">
              <w:t xml:space="preserve"> are present, the </w:t>
            </w:r>
            <w:r w:rsidRPr="00B55E3E">
              <w:rPr>
                <w:i/>
              </w:rPr>
              <w:t>purpose</w:t>
            </w:r>
            <w:r w:rsidRPr="00B55E3E">
              <w:t xml:space="preserve"> of </w:t>
            </w:r>
            <w:r w:rsidRPr="00B55E3E">
              <w:rPr>
                <w:i/>
              </w:rPr>
              <w:t>RadioLinkMonitoringRS</w:t>
            </w:r>
            <w:r w:rsidRPr="00B55E3E">
              <w:t xml:space="preserve"> in </w:t>
            </w:r>
            <w:r w:rsidRPr="00B55E3E">
              <w:rPr>
                <w:i/>
              </w:rPr>
              <w:t xml:space="preserve">failureDetectionResourcesToAddModList </w:t>
            </w:r>
            <w:r w:rsidRPr="00B55E3E">
              <w:t xml:space="preserve">only can be set to </w:t>
            </w:r>
            <w:r w:rsidRPr="00B55E3E">
              <w:rPr>
                <w:i/>
                <w:iCs/>
              </w:rPr>
              <w:t>rlf</w:t>
            </w:r>
            <w:r w:rsidRPr="00B55E3E">
              <w:t>.</w:t>
            </w:r>
          </w:p>
        </w:tc>
      </w:tr>
      <w:tr w:rsidR="00A8221D" w:rsidRPr="00B55E3E" w14:paraId="306C9983" w14:textId="77777777" w:rsidTr="00FB1467">
        <w:tc>
          <w:tcPr>
            <w:tcW w:w="14173" w:type="dxa"/>
            <w:tcBorders>
              <w:top w:val="single" w:sz="4" w:space="0" w:color="auto"/>
              <w:left w:val="single" w:sz="4" w:space="0" w:color="auto"/>
              <w:bottom w:val="single" w:sz="4" w:space="0" w:color="auto"/>
              <w:right w:val="single" w:sz="4" w:space="0" w:color="auto"/>
            </w:tcBorders>
          </w:tcPr>
          <w:p w14:paraId="25F5B5FA" w14:textId="77777777" w:rsidR="00A8221D" w:rsidRPr="00B55E3E" w:rsidRDefault="00A8221D" w:rsidP="00FB1467">
            <w:pPr>
              <w:pStyle w:val="TAL"/>
              <w:rPr>
                <w:b/>
                <w:i/>
                <w:szCs w:val="22"/>
                <w:lang w:eastAsia="sv-SE"/>
              </w:rPr>
            </w:pPr>
            <w:r w:rsidRPr="00B55E3E">
              <w:rPr>
                <w:b/>
                <w:i/>
                <w:szCs w:val="22"/>
                <w:lang w:eastAsia="sv-SE"/>
              </w:rPr>
              <w:t>failureDetectionSet1, failureDetectionSet2</w:t>
            </w:r>
          </w:p>
          <w:p w14:paraId="5E52FACE" w14:textId="77777777" w:rsidR="00A8221D" w:rsidRPr="00B55E3E" w:rsidRDefault="00A8221D" w:rsidP="00FB1467">
            <w:pPr>
              <w:pStyle w:val="TAL"/>
              <w:rPr>
                <w:bCs/>
                <w:iCs/>
                <w:szCs w:val="22"/>
                <w:lang w:eastAsia="sv-SE"/>
              </w:rPr>
            </w:pPr>
            <w:r w:rsidRPr="00B55E3E">
              <w:rPr>
                <w:bCs/>
                <w:iCs/>
                <w:szCs w:val="22"/>
                <w:lang w:eastAsia="sv-SE"/>
              </w:rPr>
              <w:t xml:space="preserve">Configures parameters for beamfailure detection towards beam failure detection resources configured in the set. If additional PCIs are configured using </w:t>
            </w:r>
            <w:r w:rsidRPr="00B55E3E">
              <w:rPr>
                <w:bCs/>
                <w:i/>
                <w:szCs w:val="22"/>
                <w:lang w:eastAsia="sv-SE"/>
              </w:rPr>
              <w:t>additionalPCI-ToAddModList</w:t>
            </w:r>
            <w:r w:rsidRPr="00B55E3E">
              <w:rPr>
                <w:bCs/>
                <w:iCs/>
                <w:szCs w:val="22"/>
                <w:lang w:eastAsia="sv-SE"/>
              </w:rPr>
              <w:t xml:space="preserve"> for the serving cell, each RS in one set can be associated only with one PCI. Network always configures the </w:t>
            </w:r>
            <w:r w:rsidRPr="00B55E3E">
              <w:rPr>
                <w:bCs/>
                <w:i/>
                <w:szCs w:val="22"/>
                <w:lang w:eastAsia="sv-SE"/>
              </w:rPr>
              <w:t>failureDetectionSet1</w:t>
            </w:r>
            <w:r w:rsidRPr="00B55E3E">
              <w:rPr>
                <w:bCs/>
                <w:iCs/>
                <w:szCs w:val="22"/>
                <w:lang w:eastAsia="sv-SE"/>
              </w:rPr>
              <w:t xml:space="preserve"> and </w:t>
            </w:r>
            <w:r w:rsidRPr="00B55E3E">
              <w:rPr>
                <w:bCs/>
                <w:i/>
                <w:szCs w:val="22"/>
                <w:lang w:eastAsia="sv-SE"/>
              </w:rPr>
              <w:t>failureDetectionSet2</w:t>
            </w:r>
            <w:r w:rsidRPr="00B55E3E">
              <w:rPr>
                <w:bCs/>
                <w:iCs/>
                <w:szCs w:val="22"/>
                <w:lang w:eastAsia="sv-SE"/>
              </w:rPr>
              <w:t xml:space="preserve"> together. When a </w:t>
            </w:r>
            <w:r w:rsidRPr="00B55E3E">
              <w:rPr>
                <w:bCs/>
                <w:i/>
                <w:szCs w:val="22"/>
                <w:lang w:eastAsia="sv-SE"/>
              </w:rPr>
              <w:t>failureDetectionSetN</w:t>
            </w:r>
            <w:r w:rsidRPr="00B55E3E">
              <w:rPr>
                <w:bCs/>
                <w:iCs/>
                <w:szCs w:val="22"/>
                <w:lang w:eastAsia="sv-SE"/>
              </w:rPr>
              <w:t xml:space="preserve"> is present, after the reconfiguration, the UE shall consider all the reference signals for this failure detection set as activated if at most </w:t>
            </w:r>
            <w:r w:rsidRPr="00B55E3E">
              <w:rPr>
                <w:bCs/>
                <w:i/>
                <w:szCs w:val="22"/>
                <w:lang w:eastAsia="sv-SE"/>
              </w:rPr>
              <w:t>maxBFD-RS-resourcesPerSetPerBWP-r17</w:t>
            </w:r>
            <w:r w:rsidRPr="00B55E3E">
              <w:rPr>
                <w:bCs/>
                <w:iCs/>
                <w:szCs w:val="22"/>
                <w:lang w:eastAsia="sv-SE"/>
              </w:rPr>
              <w:t xml:space="preserve"> reference signals are configured for each failure detection set, otherwise the UE shall considered all the reference signals in this failure detection set as deactivated.</w:t>
            </w:r>
          </w:p>
        </w:tc>
      </w:tr>
    </w:tbl>
    <w:p w14:paraId="514A06E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A40212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FF80E0F" w14:textId="77777777" w:rsidR="00A8221D" w:rsidRPr="00B55E3E" w:rsidRDefault="00A8221D" w:rsidP="00FB1467">
            <w:pPr>
              <w:pStyle w:val="TAH"/>
              <w:rPr>
                <w:szCs w:val="22"/>
                <w:lang w:eastAsia="sv-SE"/>
              </w:rPr>
            </w:pPr>
            <w:r w:rsidRPr="00B55E3E">
              <w:rPr>
                <w:i/>
                <w:szCs w:val="22"/>
                <w:lang w:eastAsia="sv-SE"/>
              </w:rPr>
              <w:t xml:space="preserve">RadioLinkMonitoringRS </w:t>
            </w:r>
            <w:r w:rsidRPr="00B55E3E">
              <w:rPr>
                <w:szCs w:val="22"/>
                <w:lang w:eastAsia="sv-SE"/>
              </w:rPr>
              <w:t>field descriptions</w:t>
            </w:r>
          </w:p>
        </w:tc>
      </w:tr>
      <w:tr w:rsidR="00A8221D" w:rsidRPr="00B55E3E" w14:paraId="3106C1B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943B3FF" w14:textId="77777777" w:rsidR="00A8221D" w:rsidRPr="00B55E3E" w:rsidRDefault="00A8221D" w:rsidP="00FB1467">
            <w:pPr>
              <w:pStyle w:val="TAL"/>
              <w:rPr>
                <w:szCs w:val="22"/>
                <w:lang w:eastAsia="sv-SE"/>
              </w:rPr>
            </w:pPr>
            <w:r w:rsidRPr="00B55E3E">
              <w:rPr>
                <w:b/>
                <w:i/>
                <w:szCs w:val="22"/>
                <w:lang w:eastAsia="sv-SE"/>
              </w:rPr>
              <w:t>detectionResource</w:t>
            </w:r>
          </w:p>
          <w:p w14:paraId="155D22A5" w14:textId="77777777" w:rsidR="00A8221D" w:rsidRPr="00B55E3E" w:rsidRDefault="00A8221D" w:rsidP="00FB1467">
            <w:pPr>
              <w:pStyle w:val="TAL"/>
              <w:rPr>
                <w:szCs w:val="22"/>
                <w:lang w:eastAsia="sv-SE"/>
              </w:rPr>
            </w:pPr>
            <w:r w:rsidRPr="00B55E3E">
              <w:rPr>
                <w:szCs w:val="22"/>
                <w:lang w:eastAsia="sv-SE"/>
              </w:rPr>
              <w:t xml:space="preserve">A reference signal that the UE shall use for radio link monitoring or beam failure detection (depending on the indicated </w:t>
            </w:r>
            <w:r w:rsidRPr="00B55E3E">
              <w:rPr>
                <w:i/>
                <w:szCs w:val="22"/>
                <w:lang w:eastAsia="sv-SE"/>
              </w:rPr>
              <w:t>purpose</w:t>
            </w:r>
            <w:r w:rsidRPr="00B55E3E">
              <w:rPr>
                <w:szCs w:val="22"/>
                <w:lang w:eastAsia="sv-SE"/>
              </w:rPr>
              <w:t>). Only periodic 1-port CSI-RS can be configured on SCell for beam failure detection purpose.</w:t>
            </w:r>
          </w:p>
        </w:tc>
      </w:tr>
      <w:tr w:rsidR="00A8221D" w:rsidRPr="00B55E3E" w14:paraId="7DA3E95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B42AF5F" w14:textId="77777777" w:rsidR="00A8221D" w:rsidRPr="00B55E3E" w:rsidRDefault="00A8221D" w:rsidP="00FB1467">
            <w:pPr>
              <w:pStyle w:val="TAL"/>
              <w:rPr>
                <w:szCs w:val="22"/>
                <w:lang w:eastAsia="sv-SE"/>
              </w:rPr>
            </w:pPr>
            <w:r w:rsidRPr="00B55E3E">
              <w:rPr>
                <w:b/>
                <w:i/>
                <w:szCs w:val="22"/>
                <w:lang w:eastAsia="sv-SE"/>
              </w:rPr>
              <w:t>purpose</w:t>
            </w:r>
          </w:p>
          <w:p w14:paraId="784EAF31" w14:textId="77777777" w:rsidR="00A8221D" w:rsidRPr="00B55E3E" w:rsidRDefault="00A8221D" w:rsidP="00FB1467">
            <w:pPr>
              <w:pStyle w:val="TAL"/>
              <w:rPr>
                <w:szCs w:val="22"/>
                <w:lang w:eastAsia="sv-SE"/>
              </w:rPr>
            </w:pPr>
            <w:r w:rsidRPr="00B55E3E">
              <w:rPr>
                <w:szCs w:val="22"/>
                <w:lang w:eastAsia="sv-SE"/>
              </w:rPr>
              <w:t>Determines whether the UE shall monitor the associated reference signal for the purpose of cell- and/or beam failure detection. For SCell, network only configures the value to beamFailure.</w:t>
            </w:r>
          </w:p>
        </w:tc>
      </w:tr>
    </w:tbl>
    <w:p w14:paraId="143C19F5" w14:textId="77777777" w:rsidR="00A8221D" w:rsidRPr="00B55E3E" w:rsidRDefault="00A8221D" w:rsidP="00A8221D"/>
    <w:p w14:paraId="60BC9402" w14:textId="77777777" w:rsidR="00A8221D" w:rsidRPr="00B55E3E" w:rsidRDefault="00A8221D" w:rsidP="00A8221D">
      <w:pPr>
        <w:pStyle w:val="Heading4"/>
      </w:pPr>
      <w:bookmarkStart w:id="1777" w:name="_Toc60777340"/>
      <w:bookmarkStart w:id="1778" w:name="_Toc115429165"/>
      <w:r w:rsidRPr="00B55E3E">
        <w:t>–</w:t>
      </w:r>
      <w:r w:rsidRPr="00B55E3E">
        <w:tab/>
      </w:r>
      <w:r w:rsidRPr="00B55E3E">
        <w:rPr>
          <w:i/>
        </w:rPr>
        <w:t>RadioLinkMonitoringRS-Id</w:t>
      </w:r>
      <w:bookmarkEnd w:id="1777"/>
      <w:bookmarkEnd w:id="1778"/>
    </w:p>
    <w:p w14:paraId="3D86FFEC" w14:textId="77777777" w:rsidR="00A8221D" w:rsidRPr="00B55E3E" w:rsidRDefault="00A8221D" w:rsidP="00A8221D">
      <w:r w:rsidRPr="00B55E3E">
        <w:t xml:space="preserve">The IE </w:t>
      </w:r>
      <w:r w:rsidRPr="00B55E3E">
        <w:rPr>
          <w:i/>
        </w:rPr>
        <w:t>RadioLinkMonitoringRS-Id</w:t>
      </w:r>
      <w:r w:rsidRPr="00B55E3E">
        <w:t xml:space="preserve"> is used to identify one </w:t>
      </w:r>
      <w:r w:rsidRPr="00B55E3E">
        <w:rPr>
          <w:i/>
        </w:rPr>
        <w:t>RadioLinkMonitoringRS</w:t>
      </w:r>
      <w:r w:rsidRPr="00B55E3E">
        <w:t>.</w:t>
      </w:r>
    </w:p>
    <w:p w14:paraId="7F14C97C" w14:textId="77777777" w:rsidR="00A8221D" w:rsidRPr="00B55E3E" w:rsidRDefault="00A8221D" w:rsidP="00A8221D">
      <w:pPr>
        <w:pStyle w:val="TH"/>
      </w:pPr>
      <w:r w:rsidRPr="00B55E3E">
        <w:rPr>
          <w:bCs/>
          <w:i/>
          <w:iCs/>
        </w:rPr>
        <w:t xml:space="preserve">RadioLinkMonitoringRS-Id </w:t>
      </w:r>
      <w:r w:rsidRPr="00B55E3E">
        <w:rPr>
          <w:bCs/>
          <w:iCs/>
        </w:rPr>
        <w:t>information element</w:t>
      </w:r>
    </w:p>
    <w:p w14:paraId="5B82A88F" w14:textId="77777777" w:rsidR="00A8221D" w:rsidRPr="00B55E3E" w:rsidRDefault="00A8221D" w:rsidP="00A8221D">
      <w:pPr>
        <w:pStyle w:val="PL"/>
        <w:rPr>
          <w:color w:val="808080"/>
        </w:rPr>
      </w:pPr>
      <w:r w:rsidRPr="00B55E3E">
        <w:rPr>
          <w:color w:val="808080"/>
        </w:rPr>
        <w:t>-- ASN1START</w:t>
      </w:r>
    </w:p>
    <w:p w14:paraId="3E89625F" w14:textId="77777777" w:rsidR="00A8221D" w:rsidRPr="00B55E3E" w:rsidRDefault="00A8221D" w:rsidP="00A8221D">
      <w:pPr>
        <w:pStyle w:val="PL"/>
        <w:rPr>
          <w:color w:val="808080"/>
        </w:rPr>
      </w:pPr>
      <w:r w:rsidRPr="00B55E3E">
        <w:rPr>
          <w:color w:val="808080"/>
        </w:rPr>
        <w:t>-- TAG-RADIOLINKMONITORINGRS-ID-START</w:t>
      </w:r>
    </w:p>
    <w:p w14:paraId="378FA9FC" w14:textId="77777777" w:rsidR="00A8221D" w:rsidRPr="00B55E3E" w:rsidRDefault="00A8221D" w:rsidP="00A8221D">
      <w:pPr>
        <w:pStyle w:val="PL"/>
      </w:pPr>
    </w:p>
    <w:p w14:paraId="1D78E95D" w14:textId="77777777" w:rsidR="00A8221D" w:rsidRPr="00B55E3E" w:rsidRDefault="00A8221D" w:rsidP="00A8221D">
      <w:pPr>
        <w:pStyle w:val="PL"/>
      </w:pPr>
      <w:r w:rsidRPr="00B55E3E">
        <w:t xml:space="preserve">RadioLinkMonitoringRS-Id ::=            </w:t>
      </w:r>
      <w:r w:rsidRPr="00B55E3E">
        <w:rPr>
          <w:color w:val="993366"/>
        </w:rPr>
        <w:t>INTEGER</w:t>
      </w:r>
      <w:r w:rsidRPr="00B55E3E">
        <w:t xml:space="preserve"> (0..maxNrofFailureDetectionResources-1)</w:t>
      </w:r>
    </w:p>
    <w:p w14:paraId="429D4CD5" w14:textId="77777777" w:rsidR="00A8221D" w:rsidRPr="00B55E3E" w:rsidRDefault="00A8221D" w:rsidP="00A8221D">
      <w:pPr>
        <w:pStyle w:val="PL"/>
      </w:pPr>
    </w:p>
    <w:p w14:paraId="27995C20" w14:textId="77777777" w:rsidR="00A8221D" w:rsidRPr="00B55E3E" w:rsidRDefault="00A8221D" w:rsidP="00A8221D">
      <w:pPr>
        <w:pStyle w:val="PL"/>
        <w:rPr>
          <w:color w:val="808080"/>
        </w:rPr>
      </w:pPr>
      <w:r w:rsidRPr="00B55E3E">
        <w:rPr>
          <w:color w:val="808080"/>
        </w:rPr>
        <w:t>-- TAG-RADIOLINKMONITORINGRS-ID-STOP</w:t>
      </w:r>
    </w:p>
    <w:p w14:paraId="416FFBCF" w14:textId="77777777" w:rsidR="00A8221D" w:rsidRPr="00B55E3E" w:rsidRDefault="00A8221D" w:rsidP="00A8221D">
      <w:pPr>
        <w:pStyle w:val="PL"/>
        <w:rPr>
          <w:color w:val="808080"/>
        </w:rPr>
      </w:pPr>
      <w:r w:rsidRPr="00B55E3E">
        <w:rPr>
          <w:color w:val="808080"/>
        </w:rPr>
        <w:t>-- ASN1STOP</w:t>
      </w:r>
    </w:p>
    <w:p w14:paraId="001C1948" w14:textId="77777777" w:rsidR="00A8221D" w:rsidRPr="00B55E3E" w:rsidRDefault="00A8221D" w:rsidP="00A8221D"/>
    <w:p w14:paraId="510293E8" w14:textId="77777777" w:rsidR="00A8221D" w:rsidRPr="00B55E3E" w:rsidRDefault="00A8221D" w:rsidP="00A8221D">
      <w:pPr>
        <w:pStyle w:val="Heading4"/>
        <w:rPr>
          <w:rFonts w:eastAsia="SimSun"/>
        </w:rPr>
      </w:pPr>
      <w:bookmarkStart w:id="1779" w:name="_Toc60777341"/>
      <w:bookmarkStart w:id="1780" w:name="_Toc115429166"/>
      <w:r w:rsidRPr="00B55E3E">
        <w:rPr>
          <w:rFonts w:eastAsia="SimSun"/>
        </w:rPr>
        <w:t>–</w:t>
      </w:r>
      <w:r w:rsidRPr="00B55E3E">
        <w:rPr>
          <w:rFonts w:eastAsia="SimSun"/>
        </w:rPr>
        <w:tab/>
      </w:r>
      <w:r w:rsidRPr="00B55E3E">
        <w:rPr>
          <w:rFonts w:eastAsia="SimSun"/>
          <w:i/>
          <w:noProof/>
        </w:rPr>
        <w:t>RAN-AreaCode</w:t>
      </w:r>
      <w:bookmarkEnd w:id="1779"/>
      <w:bookmarkEnd w:id="1780"/>
    </w:p>
    <w:p w14:paraId="6AF10053" w14:textId="77777777" w:rsidR="00A8221D" w:rsidRPr="00B55E3E" w:rsidRDefault="00A8221D" w:rsidP="00A8221D">
      <w:pPr>
        <w:rPr>
          <w:rFonts w:eastAsia="SimSun"/>
        </w:rPr>
      </w:pPr>
      <w:r w:rsidRPr="00B55E3E">
        <w:t xml:space="preserve">The IE </w:t>
      </w:r>
      <w:r w:rsidRPr="00B55E3E">
        <w:rPr>
          <w:i/>
          <w:noProof/>
        </w:rPr>
        <w:t>RAN-AreaCode</w:t>
      </w:r>
      <w:r w:rsidRPr="00B55E3E">
        <w:t xml:space="preserve"> is used to identify a RAN area within the scope of a tracking area.</w:t>
      </w:r>
    </w:p>
    <w:p w14:paraId="3AA65E99" w14:textId="77777777" w:rsidR="00A8221D" w:rsidRPr="00B55E3E" w:rsidRDefault="00A8221D" w:rsidP="00A8221D">
      <w:pPr>
        <w:pStyle w:val="TH"/>
      </w:pPr>
      <w:r w:rsidRPr="00B55E3E">
        <w:rPr>
          <w:i/>
          <w:noProof/>
        </w:rPr>
        <w:t>RAN-AreaCode</w:t>
      </w:r>
      <w:r w:rsidRPr="00B55E3E">
        <w:t xml:space="preserve"> information element</w:t>
      </w:r>
    </w:p>
    <w:p w14:paraId="1B87E388" w14:textId="77777777" w:rsidR="00A8221D" w:rsidRPr="00B55E3E" w:rsidRDefault="00A8221D" w:rsidP="00A8221D">
      <w:pPr>
        <w:pStyle w:val="PL"/>
        <w:rPr>
          <w:color w:val="808080"/>
        </w:rPr>
      </w:pPr>
      <w:r w:rsidRPr="00B55E3E">
        <w:rPr>
          <w:color w:val="808080"/>
        </w:rPr>
        <w:t>-- ASN1START</w:t>
      </w:r>
    </w:p>
    <w:p w14:paraId="4730AAFA" w14:textId="77777777" w:rsidR="00A8221D" w:rsidRPr="00B55E3E" w:rsidRDefault="00A8221D" w:rsidP="00A8221D">
      <w:pPr>
        <w:pStyle w:val="PL"/>
        <w:rPr>
          <w:color w:val="808080"/>
        </w:rPr>
      </w:pPr>
      <w:r w:rsidRPr="00B55E3E">
        <w:rPr>
          <w:color w:val="808080"/>
        </w:rPr>
        <w:t>-- TAG-RAN-AREACODE-START</w:t>
      </w:r>
    </w:p>
    <w:p w14:paraId="311C191B" w14:textId="77777777" w:rsidR="00A8221D" w:rsidRPr="00B55E3E" w:rsidRDefault="00A8221D" w:rsidP="00A8221D">
      <w:pPr>
        <w:pStyle w:val="PL"/>
      </w:pPr>
    </w:p>
    <w:p w14:paraId="1DFBE3F2" w14:textId="77777777" w:rsidR="00A8221D" w:rsidRPr="00B55E3E" w:rsidRDefault="00A8221D" w:rsidP="00A8221D">
      <w:pPr>
        <w:pStyle w:val="PL"/>
      </w:pPr>
      <w:r w:rsidRPr="00B55E3E">
        <w:t xml:space="preserve">RAN-AreaCode ::=                </w:t>
      </w:r>
      <w:r w:rsidRPr="00B55E3E">
        <w:rPr>
          <w:color w:val="993366"/>
        </w:rPr>
        <w:t>INTEGER</w:t>
      </w:r>
      <w:r w:rsidRPr="00B55E3E">
        <w:t xml:space="preserve"> (0..255)</w:t>
      </w:r>
    </w:p>
    <w:p w14:paraId="63648B29" w14:textId="77777777" w:rsidR="00A8221D" w:rsidRPr="00B55E3E" w:rsidRDefault="00A8221D" w:rsidP="00A8221D">
      <w:pPr>
        <w:pStyle w:val="PL"/>
      </w:pPr>
    </w:p>
    <w:p w14:paraId="233B9257" w14:textId="77777777" w:rsidR="00A8221D" w:rsidRPr="00B55E3E" w:rsidRDefault="00A8221D" w:rsidP="00A8221D">
      <w:pPr>
        <w:pStyle w:val="PL"/>
        <w:rPr>
          <w:color w:val="808080"/>
        </w:rPr>
      </w:pPr>
      <w:r w:rsidRPr="00B55E3E">
        <w:rPr>
          <w:color w:val="808080"/>
        </w:rPr>
        <w:t>-- TAG-RAN-AREACODE-STOP</w:t>
      </w:r>
    </w:p>
    <w:p w14:paraId="3F69E368" w14:textId="77777777" w:rsidR="00A8221D" w:rsidRPr="00B55E3E" w:rsidRDefault="00A8221D" w:rsidP="00A8221D">
      <w:pPr>
        <w:pStyle w:val="PL"/>
        <w:rPr>
          <w:color w:val="808080"/>
        </w:rPr>
      </w:pPr>
      <w:r w:rsidRPr="00B55E3E">
        <w:rPr>
          <w:color w:val="808080"/>
        </w:rPr>
        <w:t>-- ASN1STOP</w:t>
      </w:r>
    </w:p>
    <w:p w14:paraId="5C45D16A" w14:textId="77777777" w:rsidR="00A8221D" w:rsidRPr="00B55E3E" w:rsidRDefault="00A8221D" w:rsidP="00A8221D"/>
    <w:p w14:paraId="7D7FB808" w14:textId="77777777" w:rsidR="00A8221D" w:rsidRPr="00B55E3E" w:rsidRDefault="00A8221D" w:rsidP="00A8221D">
      <w:pPr>
        <w:pStyle w:val="Heading4"/>
      </w:pPr>
      <w:bookmarkStart w:id="1781" w:name="_Toc60777342"/>
      <w:bookmarkStart w:id="1782" w:name="_Toc115429167"/>
      <w:r w:rsidRPr="00B55E3E">
        <w:t>–</w:t>
      </w:r>
      <w:r w:rsidRPr="00B55E3E">
        <w:tab/>
      </w:r>
      <w:r w:rsidRPr="00B55E3E">
        <w:rPr>
          <w:i/>
        </w:rPr>
        <w:t>RateMatchPattern</w:t>
      </w:r>
      <w:bookmarkEnd w:id="1781"/>
      <w:bookmarkEnd w:id="1782"/>
    </w:p>
    <w:p w14:paraId="27C3F3A8" w14:textId="77777777" w:rsidR="00A8221D" w:rsidRPr="00B55E3E" w:rsidRDefault="00A8221D" w:rsidP="00A8221D">
      <w:r w:rsidRPr="00B55E3E">
        <w:t xml:space="preserve">The IE </w:t>
      </w:r>
      <w:r w:rsidRPr="00B55E3E">
        <w:rPr>
          <w:i/>
        </w:rPr>
        <w:t>RateMatchPattern</w:t>
      </w:r>
      <w:r w:rsidRPr="00B55E3E">
        <w:t xml:space="preserve"> is used to configure one rate matching pattern for PDSCH, see TS 38.214 [19], clause 5.1.4.1.</w:t>
      </w:r>
    </w:p>
    <w:p w14:paraId="23674B7A" w14:textId="77777777" w:rsidR="00A8221D" w:rsidRPr="00B55E3E" w:rsidRDefault="00A8221D" w:rsidP="00A8221D">
      <w:pPr>
        <w:pStyle w:val="TH"/>
      </w:pPr>
      <w:r w:rsidRPr="00B55E3E">
        <w:rPr>
          <w:i/>
        </w:rPr>
        <w:t>RateMatchPattern</w:t>
      </w:r>
      <w:r w:rsidRPr="00B55E3E">
        <w:t xml:space="preserve"> information element</w:t>
      </w:r>
    </w:p>
    <w:p w14:paraId="4CC739D2" w14:textId="77777777" w:rsidR="00A8221D" w:rsidRPr="00B55E3E" w:rsidRDefault="00A8221D" w:rsidP="00A8221D">
      <w:pPr>
        <w:pStyle w:val="PL"/>
        <w:rPr>
          <w:color w:val="808080"/>
        </w:rPr>
      </w:pPr>
      <w:r w:rsidRPr="00B55E3E">
        <w:rPr>
          <w:color w:val="808080"/>
        </w:rPr>
        <w:t>-- ASN1START</w:t>
      </w:r>
    </w:p>
    <w:p w14:paraId="12021777" w14:textId="77777777" w:rsidR="00A8221D" w:rsidRPr="00B55E3E" w:rsidRDefault="00A8221D" w:rsidP="00A8221D">
      <w:pPr>
        <w:pStyle w:val="PL"/>
        <w:rPr>
          <w:color w:val="808080"/>
        </w:rPr>
      </w:pPr>
      <w:r w:rsidRPr="00B55E3E">
        <w:rPr>
          <w:color w:val="808080"/>
        </w:rPr>
        <w:t>-- TAG-RATEMATCHPATTERN-START</w:t>
      </w:r>
    </w:p>
    <w:p w14:paraId="754AF277" w14:textId="77777777" w:rsidR="00A8221D" w:rsidRPr="00B55E3E" w:rsidRDefault="00A8221D" w:rsidP="00A8221D">
      <w:pPr>
        <w:pStyle w:val="PL"/>
      </w:pPr>
    </w:p>
    <w:p w14:paraId="5744AEF3" w14:textId="77777777" w:rsidR="00A8221D" w:rsidRPr="00B55E3E" w:rsidRDefault="00A8221D" w:rsidP="00A8221D">
      <w:pPr>
        <w:pStyle w:val="PL"/>
      </w:pPr>
      <w:r w:rsidRPr="00B55E3E">
        <w:t xml:space="preserve">RateMatchPattern ::=                </w:t>
      </w:r>
      <w:r w:rsidRPr="00B55E3E">
        <w:rPr>
          <w:color w:val="993366"/>
        </w:rPr>
        <w:t>SEQUENCE</w:t>
      </w:r>
      <w:r w:rsidRPr="00B55E3E">
        <w:t xml:space="preserve"> {</w:t>
      </w:r>
    </w:p>
    <w:p w14:paraId="00F87387" w14:textId="77777777" w:rsidR="00A8221D" w:rsidRPr="00B55E3E" w:rsidRDefault="00A8221D" w:rsidP="00A8221D">
      <w:pPr>
        <w:pStyle w:val="PL"/>
      </w:pPr>
      <w:r w:rsidRPr="00B55E3E">
        <w:t xml:space="preserve">    rateMatchPatternId                  RateMatchPatternId,</w:t>
      </w:r>
    </w:p>
    <w:p w14:paraId="5674ADF3" w14:textId="77777777" w:rsidR="00A8221D" w:rsidRPr="00B55E3E" w:rsidRDefault="00A8221D" w:rsidP="00A8221D">
      <w:pPr>
        <w:pStyle w:val="PL"/>
      </w:pPr>
    </w:p>
    <w:p w14:paraId="55422E0D" w14:textId="77777777" w:rsidR="00A8221D" w:rsidRPr="00B55E3E" w:rsidRDefault="00A8221D" w:rsidP="00A8221D">
      <w:pPr>
        <w:pStyle w:val="PL"/>
      </w:pPr>
      <w:r w:rsidRPr="00B55E3E">
        <w:t xml:space="preserve">    patternType                         </w:t>
      </w:r>
      <w:r w:rsidRPr="00B55E3E">
        <w:rPr>
          <w:color w:val="993366"/>
        </w:rPr>
        <w:t>CHOICE</w:t>
      </w:r>
      <w:r w:rsidRPr="00B55E3E">
        <w:t xml:space="preserve"> {</w:t>
      </w:r>
    </w:p>
    <w:p w14:paraId="66ED87CE" w14:textId="77777777" w:rsidR="00A8221D" w:rsidRPr="00B55E3E" w:rsidRDefault="00A8221D" w:rsidP="00A8221D">
      <w:pPr>
        <w:pStyle w:val="PL"/>
      </w:pPr>
      <w:r w:rsidRPr="00B55E3E">
        <w:t xml:space="preserve">        bitmaps                             </w:t>
      </w:r>
      <w:r w:rsidRPr="00B55E3E">
        <w:rPr>
          <w:color w:val="993366"/>
        </w:rPr>
        <w:t>SEQUENCE</w:t>
      </w:r>
      <w:r w:rsidRPr="00B55E3E">
        <w:t xml:space="preserve"> {</w:t>
      </w:r>
    </w:p>
    <w:p w14:paraId="417FD6EF" w14:textId="77777777" w:rsidR="00A8221D" w:rsidRPr="00B55E3E" w:rsidRDefault="00A8221D" w:rsidP="00A8221D">
      <w:pPr>
        <w:pStyle w:val="PL"/>
      </w:pPr>
      <w:r w:rsidRPr="00B55E3E">
        <w:t xml:space="preserve">            resourceBlock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75)),</w:t>
      </w:r>
    </w:p>
    <w:p w14:paraId="60655448" w14:textId="77777777" w:rsidR="00A8221D" w:rsidRPr="00B55E3E" w:rsidRDefault="00A8221D" w:rsidP="00A8221D">
      <w:pPr>
        <w:pStyle w:val="PL"/>
      </w:pPr>
      <w:r w:rsidRPr="00B55E3E">
        <w:t xml:space="preserve">            symbolsInResourceBlock              </w:t>
      </w:r>
      <w:r w:rsidRPr="00B55E3E">
        <w:rPr>
          <w:color w:val="993366"/>
        </w:rPr>
        <w:t>CHOICE</w:t>
      </w:r>
      <w:r w:rsidRPr="00B55E3E">
        <w:t xml:space="preserve"> {</w:t>
      </w:r>
    </w:p>
    <w:p w14:paraId="2A5F369C" w14:textId="77777777" w:rsidR="00A8221D" w:rsidRPr="00B55E3E" w:rsidRDefault="00A8221D" w:rsidP="00A8221D">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21BEBA18" w14:textId="77777777" w:rsidR="00A8221D" w:rsidRPr="00B55E3E" w:rsidRDefault="00A8221D" w:rsidP="00A8221D">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2CF5DFC5" w14:textId="77777777" w:rsidR="00A8221D" w:rsidRPr="00B55E3E" w:rsidRDefault="00A8221D" w:rsidP="00A8221D">
      <w:pPr>
        <w:pStyle w:val="PL"/>
      </w:pPr>
      <w:r w:rsidRPr="00B55E3E">
        <w:t xml:space="preserve">            },</w:t>
      </w:r>
    </w:p>
    <w:p w14:paraId="6F96531E" w14:textId="77777777" w:rsidR="00A8221D" w:rsidRPr="00B55E3E" w:rsidRDefault="00A8221D" w:rsidP="00A8221D">
      <w:pPr>
        <w:pStyle w:val="PL"/>
      </w:pPr>
      <w:r w:rsidRPr="00B55E3E">
        <w:t xml:space="preserve">            periodicityAndPattern               </w:t>
      </w:r>
      <w:r w:rsidRPr="00B55E3E">
        <w:rPr>
          <w:color w:val="993366"/>
        </w:rPr>
        <w:t>CHOICE</w:t>
      </w:r>
      <w:r w:rsidRPr="00B55E3E">
        <w:t xml:space="preserve"> {</w:t>
      </w:r>
    </w:p>
    <w:p w14:paraId="74FF9BD5" w14:textId="77777777" w:rsidR="00A8221D" w:rsidRPr="00B55E3E" w:rsidRDefault="00A8221D" w:rsidP="00A8221D">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D0A36FD" w14:textId="77777777" w:rsidR="00A8221D" w:rsidRPr="00B55E3E" w:rsidRDefault="00A8221D" w:rsidP="00A8221D">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BEC3E15" w14:textId="77777777" w:rsidR="00A8221D" w:rsidRPr="00B55E3E" w:rsidRDefault="00A8221D" w:rsidP="00A8221D">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11691FC" w14:textId="77777777" w:rsidR="00A8221D" w:rsidRPr="00B55E3E" w:rsidRDefault="00A8221D" w:rsidP="00A8221D">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29EB28AB" w14:textId="77777777" w:rsidR="00A8221D" w:rsidRPr="00B55E3E" w:rsidRDefault="00A8221D" w:rsidP="00A8221D">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3D8403D5" w14:textId="77777777" w:rsidR="00A8221D" w:rsidRPr="00B55E3E" w:rsidRDefault="00A8221D" w:rsidP="00A8221D">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0C93E8CF" w14:textId="77777777" w:rsidR="00A8221D" w:rsidRPr="00B55E3E" w:rsidRDefault="00A8221D" w:rsidP="00A8221D">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21570C4B"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37F4A7A" w14:textId="77777777" w:rsidR="00A8221D" w:rsidRPr="00B55E3E" w:rsidRDefault="00A8221D" w:rsidP="00A8221D">
      <w:pPr>
        <w:pStyle w:val="PL"/>
      </w:pPr>
      <w:r w:rsidRPr="00B55E3E">
        <w:lastRenderedPageBreak/>
        <w:t xml:space="preserve">            ...</w:t>
      </w:r>
    </w:p>
    <w:p w14:paraId="6558EAC2" w14:textId="77777777" w:rsidR="00A8221D" w:rsidRPr="00B55E3E" w:rsidRDefault="00A8221D" w:rsidP="00A8221D">
      <w:pPr>
        <w:pStyle w:val="PL"/>
      </w:pPr>
      <w:r w:rsidRPr="00B55E3E">
        <w:t xml:space="preserve">        },</w:t>
      </w:r>
    </w:p>
    <w:p w14:paraId="1F32F669" w14:textId="77777777" w:rsidR="00A8221D" w:rsidRPr="00B55E3E" w:rsidRDefault="00A8221D" w:rsidP="00A8221D">
      <w:pPr>
        <w:pStyle w:val="PL"/>
      </w:pPr>
      <w:r w:rsidRPr="00B55E3E">
        <w:t xml:space="preserve">        controlResourceSet                  ControlResourceSetId</w:t>
      </w:r>
    </w:p>
    <w:p w14:paraId="0123DD22" w14:textId="77777777" w:rsidR="00A8221D" w:rsidRPr="00B55E3E" w:rsidRDefault="00A8221D" w:rsidP="00A8221D">
      <w:pPr>
        <w:pStyle w:val="PL"/>
      </w:pPr>
      <w:r w:rsidRPr="00B55E3E">
        <w:t xml:space="preserve">    },</w:t>
      </w:r>
    </w:p>
    <w:p w14:paraId="57E723A9" w14:textId="77777777" w:rsidR="00A8221D" w:rsidRPr="00B55E3E" w:rsidRDefault="00A8221D" w:rsidP="00A8221D">
      <w:pPr>
        <w:pStyle w:val="PL"/>
        <w:rPr>
          <w:color w:val="808080"/>
        </w:rPr>
      </w:pPr>
      <w:r w:rsidRPr="00B55E3E">
        <w:t xml:space="preserve">    subcarrierSpacing                   SubcarrierSpacing                                               </w:t>
      </w:r>
      <w:r w:rsidRPr="00B55E3E">
        <w:rPr>
          <w:color w:val="993366"/>
        </w:rPr>
        <w:t>OPTIONAL</w:t>
      </w:r>
      <w:r w:rsidRPr="00B55E3E">
        <w:t xml:space="preserve">,   </w:t>
      </w:r>
      <w:r w:rsidRPr="00B55E3E">
        <w:rPr>
          <w:color w:val="808080"/>
        </w:rPr>
        <w:t>-- Cond CellLevel</w:t>
      </w:r>
    </w:p>
    <w:p w14:paraId="59500115" w14:textId="77777777" w:rsidR="00A8221D" w:rsidRPr="00B55E3E" w:rsidRDefault="00A8221D" w:rsidP="00A8221D">
      <w:pPr>
        <w:pStyle w:val="PL"/>
      </w:pPr>
      <w:r w:rsidRPr="00B55E3E">
        <w:t xml:space="preserve">    dummy                               </w:t>
      </w:r>
      <w:r w:rsidRPr="00B55E3E">
        <w:rPr>
          <w:color w:val="993366"/>
        </w:rPr>
        <w:t>ENUMERATED</w:t>
      </w:r>
      <w:r w:rsidRPr="00B55E3E">
        <w:t xml:space="preserve"> { dynamic, semiStatic },</w:t>
      </w:r>
    </w:p>
    <w:p w14:paraId="6D465D24" w14:textId="77777777" w:rsidR="00A8221D" w:rsidRPr="00B55E3E" w:rsidRDefault="00A8221D" w:rsidP="00A8221D">
      <w:pPr>
        <w:pStyle w:val="PL"/>
      </w:pPr>
      <w:r w:rsidRPr="00B55E3E">
        <w:t xml:space="preserve">    ...,</w:t>
      </w:r>
    </w:p>
    <w:p w14:paraId="3F70181A" w14:textId="77777777" w:rsidR="00A8221D" w:rsidRPr="00B55E3E" w:rsidRDefault="00A8221D" w:rsidP="00A8221D">
      <w:pPr>
        <w:pStyle w:val="PL"/>
      </w:pPr>
      <w:r w:rsidRPr="00B55E3E">
        <w:t xml:space="preserve">    [[</w:t>
      </w:r>
    </w:p>
    <w:p w14:paraId="4A59782F" w14:textId="77777777" w:rsidR="00A8221D" w:rsidRPr="00B55E3E" w:rsidRDefault="00A8221D" w:rsidP="00A8221D">
      <w:pPr>
        <w:pStyle w:val="PL"/>
        <w:rPr>
          <w:color w:val="808080"/>
        </w:rPr>
      </w:pPr>
      <w:r w:rsidRPr="00B55E3E">
        <w:t xml:space="preserve">    controlResourceSet-r16              ControlResourceSetId-r16                                        </w:t>
      </w:r>
      <w:r w:rsidRPr="00B55E3E">
        <w:rPr>
          <w:color w:val="993366"/>
        </w:rPr>
        <w:t>OPTIONAL</w:t>
      </w:r>
      <w:r w:rsidRPr="00B55E3E">
        <w:t xml:space="preserve">    </w:t>
      </w:r>
      <w:r w:rsidRPr="00B55E3E">
        <w:rPr>
          <w:color w:val="808080"/>
        </w:rPr>
        <w:t>-- Need R</w:t>
      </w:r>
    </w:p>
    <w:p w14:paraId="65647BA3" w14:textId="77777777" w:rsidR="00A8221D" w:rsidRPr="00B55E3E" w:rsidRDefault="00A8221D" w:rsidP="00A8221D">
      <w:pPr>
        <w:pStyle w:val="PL"/>
      </w:pPr>
      <w:r w:rsidRPr="00B55E3E">
        <w:t xml:space="preserve">    ]]</w:t>
      </w:r>
    </w:p>
    <w:p w14:paraId="5AE810E0" w14:textId="77777777" w:rsidR="00A8221D" w:rsidRPr="00B55E3E" w:rsidRDefault="00A8221D" w:rsidP="00A8221D">
      <w:pPr>
        <w:pStyle w:val="PL"/>
      </w:pPr>
    </w:p>
    <w:p w14:paraId="13DC5A76" w14:textId="77777777" w:rsidR="00A8221D" w:rsidRPr="00B55E3E" w:rsidRDefault="00A8221D" w:rsidP="00A8221D">
      <w:pPr>
        <w:pStyle w:val="PL"/>
      </w:pPr>
      <w:r w:rsidRPr="00B55E3E">
        <w:t>}</w:t>
      </w:r>
    </w:p>
    <w:p w14:paraId="078728BA" w14:textId="77777777" w:rsidR="00A8221D" w:rsidRPr="00B55E3E" w:rsidRDefault="00A8221D" w:rsidP="00A8221D">
      <w:pPr>
        <w:pStyle w:val="PL"/>
      </w:pPr>
    </w:p>
    <w:p w14:paraId="67322276" w14:textId="77777777" w:rsidR="00A8221D" w:rsidRPr="00B55E3E" w:rsidRDefault="00A8221D" w:rsidP="00A8221D">
      <w:pPr>
        <w:pStyle w:val="PL"/>
        <w:rPr>
          <w:color w:val="808080"/>
        </w:rPr>
      </w:pPr>
      <w:r w:rsidRPr="00B55E3E">
        <w:rPr>
          <w:color w:val="808080"/>
        </w:rPr>
        <w:t>-- TAG-RATEMATCHPATTERN-STOP</w:t>
      </w:r>
    </w:p>
    <w:p w14:paraId="0961003B" w14:textId="77777777" w:rsidR="00A8221D" w:rsidRPr="00B55E3E" w:rsidRDefault="00A8221D" w:rsidP="00A8221D">
      <w:pPr>
        <w:pStyle w:val="PL"/>
        <w:rPr>
          <w:color w:val="808080"/>
        </w:rPr>
      </w:pPr>
      <w:r w:rsidRPr="00B55E3E">
        <w:rPr>
          <w:color w:val="808080"/>
        </w:rPr>
        <w:t>-- ASN1STOP</w:t>
      </w:r>
    </w:p>
    <w:p w14:paraId="6952987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0D1810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0B026E9" w14:textId="77777777" w:rsidR="00A8221D" w:rsidRPr="00B55E3E" w:rsidRDefault="00A8221D" w:rsidP="00FB1467">
            <w:pPr>
              <w:pStyle w:val="TAH"/>
              <w:rPr>
                <w:szCs w:val="22"/>
                <w:lang w:eastAsia="sv-SE"/>
              </w:rPr>
            </w:pPr>
            <w:r w:rsidRPr="00B55E3E">
              <w:rPr>
                <w:i/>
                <w:szCs w:val="22"/>
                <w:lang w:eastAsia="sv-SE"/>
              </w:rPr>
              <w:lastRenderedPageBreak/>
              <w:t xml:space="preserve">RateMatchPattern </w:t>
            </w:r>
            <w:r w:rsidRPr="00B55E3E">
              <w:rPr>
                <w:szCs w:val="22"/>
                <w:lang w:eastAsia="sv-SE"/>
              </w:rPr>
              <w:t>field descriptions</w:t>
            </w:r>
          </w:p>
        </w:tc>
      </w:tr>
      <w:tr w:rsidR="00A8221D" w:rsidRPr="00B55E3E" w14:paraId="4074F8C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04FAEDB" w14:textId="77777777" w:rsidR="00A8221D" w:rsidRPr="00B55E3E" w:rsidRDefault="00A8221D" w:rsidP="00FB1467">
            <w:pPr>
              <w:pStyle w:val="TAL"/>
              <w:rPr>
                <w:szCs w:val="22"/>
                <w:lang w:eastAsia="sv-SE"/>
              </w:rPr>
            </w:pPr>
            <w:r w:rsidRPr="00B55E3E">
              <w:rPr>
                <w:b/>
                <w:i/>
                <w:szCs w:val="22"/>
                <w:lang w:eastAsia="sv-SE"/>
              </w:rPr>
              <w:t>bitmaps</w:t>
            </w:r>
          </w:p>
          <w:p w14:paraId="2BF3BBB6" w14:textId="77777777" w:rsidR="00A8221D" w:rsidRPr="00B55E3E" w:rsidRDefault="00A8221D" w:rsidP="00FB1467">
            <w:pPr>
              <w:pStyle w:val="TAL"/>
              <w:rPr>
                <w:szCs w:val="22"/>
                <w:lang w:eastAsia="sv-SE"/>
              </w:rPr>
            </w:pPr>
            <w:r w:rsidRPr="00B55E3E">
              <w:rPr>
                <w:szCs w:val="22"/>
                <w:lang w:eastAsia="sv-SE"/>
              </w:rPr>
              <w:t xml:space="preserve">Indicates rate matching pattern by a pair of bitmaps </w:t>
            </w:r>
            <w:r w:rsidRPr="00B55E3E">
              <w:rPr>
                <w:i/>
                <w:szCs w:val="22"/>
                <w:lang w:eastAsia="sv-SE"/>
              </w:rPr>
              <w:t>resourceBlocks</w:t>
            </w:r>
            <w:r w:rsidRPr="00B55E3E">
              <w:rPr>
                <w:szCs w:val="22"/>
                <w:lang w:eastAsia="sv-SE"/>
              </w:rPr>
              <w:t xml:space="preserve"> and </w:t>
            </w:r>
            <w:r w:rsidRPr="00B55E3E">
              <w:rPr>
                <w:i/>
                <w:szCs w:val="22"/>
                <w:lang w:eastAsia="sv-SE"/>
              </w:rPr>
              <w:t>symbolsInResourceBlock</w:t>
            </w:r>
            <w:r w:rsidRPr="00B55E3E">
              <w:rPr>
                <w:szCs w:val="22"/>
                <w:lang w:eastAsia="sv-SE"/>
              </w:rPr>
              <w:t xml:space="preserve"> to define the rate match pattern within one or two slots, and a third bitmap </w:t>
            </w:r>
            <w:r w:rsidRPr="00B55E3E">
              <w:rPr>
                <w:i/>
                <w:szCs w:val="22"/>
                <w:lang w:eastAsia="sv-SE"/>
              </w:rPr>
              <w:t>periodicityAndPattern</w:t>
            </w:r>
            <w:r w:rsidRPr="00B55E3E">
              <w:rPr>
                <w:szCs w:val="22"/>
                <w:lang w:eastAsia="sv-SE"/>
              </w:rPr>
              <w:t xml:space="preserve"> to define the repetition pattern with which the pattern defined by the above bitmap pair occurs.</w:t>
            </w:r>
          </w:p>
        </w:tc>
      </w:tr>
      <w:tr w:rsidR="00A8221D" w:rsidRPr="00B55E3E" w14:paraId="0011128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278C4F4" w14:textId="77777777" w:rsidR="00A8221D" w:rsidRPr="00B55E3E" w:rsidRDefault="00A8221D" w:rsidP="00FB1467">
            <w:pPr>
              <w:pStyle w:val="TAL"/>
              <w:rPr>
                <w:szCs w:val="22"/>
                <w:lang w:eastAsia="sv-SE"/>
              </w:rPr>
            </w:pPr>
            <w:r w:rsidRPr="00B55E3E">
              <w:rPr>
                <w:b/>
                <w:i/>
                <w:szCs w:val="22"/>
                <w:lang w:eastAsia="sv-SE"/>
              </w:rPr>
              <w:t>controlResourceSet</w:t>
            </w:r>
          </w:p>
          <w:p w14:paraId="4E28BC9A" w14:textId="77777777" w:rsidR="00A8221D" w:rsidRPr="00B55E3E" w:rsidRDefault="00A8221D" w:rsidP="00FB1467">
            <w:pPr>
              <w:pStyle w:val="TAL"/>
              <w:rPr>
                <w:szCs w:val="22"/>
                <w:lang w:eastAsia="sv-SE"/>
              </w:rPr>
            </w:pPr>
            <w:r w:rsidRPr="00B55E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BD8325F" w14:textId="77777777" w:rsidR="00A8221D" w:rsidRPr="00B55E3E" w:rsidRDefault="00A8221D" w:rsidP="00FB1467">
            <w:pPr>
              <w:pStyle w:val="TAL"/>
              <w:rPr>
                <w:szCs w:val="22"/>
                <w:lang w:eastAsia="sv-SE"/>
              </w:rPr>
            </w:pPr>
            <w:r w:rsidRPr="00B55E3E">
              <w:rPr>
                <w:szCs w:val="22"/>
                <w:lang w:eastAsia="sv-SE"/>
              </w:rPr>
              <w:t xml:space="preserve">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A8221D" w:rsidRPr="00B55E3E" w14:paraId="30881EE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9FF5D84" w14:textId="77777777" w:rsidR="00A8221D" w:rsidRPr="00B55E3E" w:rsidRDefault="00A8221D" w:rsidP="00FB1467">
            <w:pPr>
              <w:pStyle w:val="TAL"/>
              <w:rPr>
                <w:szCs w:val="22"/>
                <w:lang w:eastAsia="sv-SE"/>
              </w:rPr>
            </w:pPr>
            <w:r w:rsidRPr="00B55E3E">
              <w:rPr>
                <w:b/>
                <w:i/>
                <w:szCs w:val="22"/>
                <w:lang w:eastAsia="sv-SE"/>
              </w:rPr>
              <w:t>periodicityAndPattern</w:t>
            </w:r>
          </w:p>
          <w:p w14:paraId="44B36074" w14:textId="77777777" w:rsidR="00A8221D" w:rsidRPr="00B55E3E" w:rsidRDefault="00A8221D" w:rsidP="00FB1467">
            <w:pPr>
              <w:pStyle w:val="TAL"/>
              <w:rPr>
                <w:szCs w:val="22"/>
                <w:lang w:eastAsia="sv-SE"/>
              </w:rPr>
            </w:pPr>
            <w:r w:rsidRPr="00B55E3E">
              <w:rPr>
                <w:szCs w:val="22"/>
                <w:lang w:eastAsia="sv-SE"/>
              </w:rPr>
              <w:t xml:space="preserve">A time domain repetition pattern at which the pattern defined by </w:t>
            </w:r>
            <w:r w:rsidRPr="00B55E3E">
              <w:rPr>
                <w:i/>
                <w:szCs w:val="22"/>
                <w:lang w:eastAsia="sv-SE"/>
              </w:rPr>
              <w:t>symbolsInResourceBlock</w:t>
            </w:r>
            <w:r w:rsidRPr="00B55E3E">
              <w:rPr>
                <w:szCs w:val="22"/>
                <w:lang w:eastAsia="sv-SE"/>
              </w:rPr>
              <w:t xml:space="preserve"> and </w:t>
            </w:r>
            <w:r w:rsidRPr="00B55E3E">
              <w:rPr>
                <w:i/>
                <w:szCs w:val="22"/>
                <w:lang w:eastAsia="sv-SE"/>
              </w:rPr>
              <w:t>resourceBlocks</w:t>
            </w:r>
            <w:r w:rsidRPr="00B55E3E">
              <w:rPr>
                <w:szCs w:val="22"/>
                <w:lang w:eastAsia="sv-SE"/>
              </w:rPr>
              <w:t xml:space="preserve"> recurs. This slot pattern repeats itself continuously. Absence of this field indicates the value </w:t>
            </w:r>
            <w:r w:rsidRPr="00B55E3E">
              <w:rPr>
                <w:i/>
                <w:szCs w:val="22"/>
                <w:lang w:eastAsia="sv-SE"/>
              </w:rPr>
              <w:t>n1</w:t>
            </w:r>
            <w:r w:rsidRPr="00B55E3E">
              <w:rPr>
                <w:szCs w:val="22"/>
                <w:lang w:eastAsia="sv-SE"/>
              </w:rPr>
              <w:t xml:space="preserve"> (see TS 38.214 [19], clause 5.1.4.1).</w:t>
            </w:r>
          </w:p>
        </w:tc>
      </w:tr>
      <w:tr w:rsidR="00A8221D" w:rsidRPr="00B55E3E" w14:paraId="7333176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11658CF" w14:textId="77777777" w:rsidR="00A8221D" w:rsidRPr="00B55E3E" w:rsidRDefault="00A8221D" w:rsidP="00FB1467">
            <w:pPr>
              <w:pStyle w:val="TAL"/>
              <w:rPr>
                <w:szCs w:val="22"/>
                <w:lang w:eastAsia="sv-SE"/>
              </w:rPr>
            </w:pPr>
            <w:r w:rsidRPr="00B55E3E">
              <w:rPr>
                <w:b/>
                <w:i/>
                <w:szCs w:val="22"/>
                <w:lang w:eastAsia="sv-SE"/>
              </w:rPr>
              <w:t>resourceBlocks</w:t>
            </w:r>
          </w:p>
          <w:p w14:paraId="0159F5B0" w14:textId="77777777" w:rsidR="00A8221D" w:rsidRPr="00B55E3E" w:rsidRDefault="00A8221D" w:rsidP="00FB1467">
            <w:pPr>
              <w:pStyle w:val="TAL"/>
              <w:rPr>
                <w:szCs w:val="22"/>
                <w:lang w:eastAsia="sv-SE"/>
              </w:rPr>
            </w:pPr>
            <w:r w:rsidRPr="00B55E3E">
              <w:rPr>
                <w:szCs w:val="22"/>
                <w:lang w:eastAsia="sv-SE"/>
              </w:rPr>
              <w:t xml:space="preserve">A resource block level bitmap in the frequency domain. A bit in the bitmap set to 1 indicates that the UE shall apply rate matching in the corresponding resource block in accordance with the </w:t>
            </w:r>
            <w:r w:rsidRPr="00B55E3E">
              <w:rPr>
                <w:i/>
                <w:szCs w:val="22"/>
                <w:lang w:eastAsia="sv-SE"/>
              </w:rPr>
              <w:t>symbolsInResourceBlock</w:t>
            </w:r>
            <w:r w:rsidRPr="00B55E3E">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A8221D" w:rsidRPr="00B55E3E" w14:paraId="0764D49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A15F303" w14:textId="77777777" w:rsidR="00A8221D" w:rsidRPr="00B55E3E" w:rsidRDefault="00A8221D" w:rsidP="00FB1467">
            <w:pPr>
              <w:pStyle w:val="TAL"/>
              <w:rPr>
                <w:szCs w:val="22"/>
                <w:lang w:eastAsia="sv-SE"/>
              </w:rPr>
            </w:pPr>
            <w:r w:rsidRPr="00B55E3E">
              <w:rPr>
                <w:b/>
                <w:i/>
                <w:szCs w:val="22"/>
                <w:lang w:eastAsia="sv-SE"/>
              </w:rPr>
              <w:t>subcarrierSpacing</w:t>
            </w:r>
          </w:p>
          <w:p w14:paraId="07186D45" w14:textId="77777777" w:rsidR="00A8221D" w:rsidRPr="00B55E3E" w:rsidRDefault="00A8221D" w:rsidP="00FB1467">
            <w:pPr>
              <w:pStyle w:val="TAL"/>
              <w:rPr>
                <w:szCs w:val="22"/>
                <w:lang w:eastAsia="sv-SE"/>
              </w:rPr>
            </w:pPr>
            <w:r w:rsidRPr="00B55E3E">
              <w:rPr>
                <w:szCs w:val="22"/>
                <w:lang w:eastAsia="sv-SE"/>
              </w:rPr>
              <w:t xml:space="preserve">The SubcarrierSpacing for this resource pattern. If the field is absent, the UE applies the SCS of the associated BWP. The value </w:t>
            </w:r>
            <w:r w:rsidRPr="00B55E3E">
              <w:rPr>
                <w:i/>
                <w:szCs w:val="22"/>
                <w:lang w:eastAsia="sv-SE"/>
              </w:rPr>
              <w:t>kHz15</w:t>
            </w:r>
            <w:r w:rsidRPr="00B55E3E">
              <w:rPr>
                <w:szCs w:val="22"/>
                <w:lang w:eastAsia="sv-SE"/>
              </w:rPr>
              <w:t xml:space="preserve"> corresponds to µ=0, the value </w:t>
            </w:r>
            <w:r w:rsidRPr="00B55E3E">
              <w:rPr>
                <w:i/>
                <w:szCs w:val="22"/>
                <w:lang w:eastAsia="sv-SE"/>
              </w:rPr>
              <w:t>kHz30</w:t>
            </w:r>
            <w:r w:rsidRPr="00B55E3E">
              <w:rPr>
                <w:szCs w:val="22"/>
                <w:lang w:eastAsia="sv-SE"/>
              </w:rPr>
              <w:t xml:space="preserve"> corresponds to µ=1, and so on.</w:t>
            </w:r>
          </w:p>
          <w:p w14:paraId="4F24A5DD" w14:textId="77777777" w:rsidR="00A8221D" w:rsidRPr="00B55E3E" w:rsidRDefault="00A8221D" w:rsidP="00FB1467">
            <w:pPr>
              <w:pStyle w:val="TAL"/>
              <w:rPr>
                <w:szCs w:val="22"/>
                <w:lang w:eastAsia="sv-SE"/>
              </w:rPr>
            </w:pPr>
            <w:r w:rsidRPr="00B55E3E">
              <w:rPr>
                <w:szCs w:val="22"/>
                <w:lang w:eastAsia="sv-SE"/>
              </w:rPr>
              <w:t>Only the following values are applicable depending on the used frequency (see TS 38.214 [19], clause 5.1.4.1):</w:t>
            </w:r>
          </w:p>
          <w:p w14:paraId="4BFBF929" w14:textId="77777777" w:rsidR="00A8221D" w:rsidRPr="00B55E3E" w:rsidRDefault="00A8221D" w:rsidP="00FB1467">
            <w:pPr>
              <w:pStyle w:val="TAL"/>
              <w:rPr>
                <w:szCs w:val="22"/>
                <w:lang w:eastAsia="sv-SE"/>
              </w:rPr>
            </w:pPr>
            <w:r w:rsidRPr="00B55E3E">
              <w:rPr>
                <w:szCs w:val="22"/>
                <w:lang w:eastAsia="sv-SE"/>
              </w:rPr>
              <w:t>FR1:    15, 30 or 60 kHz</w:t>
            </w:r>
          </w:p>
          <w:p w14:paraId="1C9266A0" w14:textId="77777777" w:rsidR="00A8221D" w:rsidRPr="00B55E3E" w:rsidRDefault="00A8221D" w:rsidP="00FB1467">
            <w:pPr>
              <w:pStyle w:val="TAL"/>
              <w:rPr>
                <w:szCs w:val="22"/>
                <w:lang w:eastAsia="sv-SE"/>
              </w:rPr>
            </w:pPr>
            <w:r w:rsidRPr="00B55E3E">
              <w:rPr>
                <w:szCs w:val="22"/>
                <w:lang w:eastAsia="sv-SE"/>
              </w:rPr>
              <w:t>FR2-1:  60 or 120 kHz</w:t>
            </w:r>
          </w:p>
          <w:p w14:paraId="3777BB9A" w14:textId="77777777" w:rsidR="00A8221D" w:rsidRPr="00B55E3E" w:rsidRDefault="00A8221D" w:rsidP="00FB1467">
            <w:pPr>
              <w:pStyle w:val="TAL"/>
              <w:rPr>
                <w:szCs w:val="22"/>
                <w:lang w:eastAsia="sv-SE"/>
              </w:rPr>
            </w:pPr>
            <w:r w:rsidRPr="00B55E3E">
              <w:rPr>
                <w:szCs w:val="22"/>
                <w:lang w:eastAsia="sv-SE"/>
              </w:rPr>
              <w:t>FR2-2:  120, 480, or 960 kHz</w:t>
            </w:r>
          </w:p>
        </w:tc>
      </w:tr>
      <w:tr w:rsidR="00A8221D" w:rsidRPr="00B55E3E" w14:paraId="50A7170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23D8ACA" w14:textId="77777777" w:rsidR="00A8221D" w:rsidRPr="00B55E3E" w:rsidRDefault="00A8221D" w:rsidP="00FB1467">
            <w:pPr>
              <w:pStyle w:val="TAL"/>
              <w:rPr>
                <w:szCs w:val="22"/>
                <w:lang w:eastAsia="sv-SE"/>
              </w:rPr>
            </w:pPr>
            <w:r w:rsidRPr="00B55E3E">
              <w:rPr>
                <w:b/>
                <w:i/>
                <w:szCs w:val="22"/>
                <w:lang w:eastAsia="sv-SE"/>
              </w:rPr>
              <w:t>symbolsInResourceBlock</w:t>
            </w:r>
          </w:p>
          <w:p w14:paraId="4E02359B" w14:textId="77777777" w:rsidR="00A8221D" w:rsidRPr="00B55E3E" w:rsidRDefault="00A8221D" w:rsidP="00FB1467">
            <w:pPr>
              <w:pStyle w:val="TAL"/>
              <w:rPr>
                <w:szCs w:val="22"/>
                <w:lang w:eastAsia="sv-SE"/>
              </w:rPr>
            </w:pPr>
            <w:r w:rsidRPr="00B55E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5CF6D6D" w14:textId="77777777" w:rsidR="00A8221D" w:rsidRPr="00B55E3E" w:rsidRDefault="00A8221D" w:rsidP="00FB1467">
            <w:pPr>
              <w:pStyle w:val="TAL"/>
              <w:rPr>
                <w:noProof/>
                <w:lang w:eastAsia="zh-CN"/>
              </w:rPr>
            </w:pPr>
            <w:r w:rsidRPr="00B55E3E">
              <w:rPr>
                <w:noProof/>
                <w:lang w:eastAsia="zh-CN"/>
              </w:rPr>
              <w:t xml:space="preserve">For </w:t>
            </w:r>
            <w:r w:rsidRPr="00B55E3E">
              <w:rPr>
                <w:i/>
                <w:noProof/>
                <w:lang w:eastAsia="zh-CN"/>
              </w:rPr>
              <w:t>oneSlot</w:t>
            </w:r>
            <w:r w:rsidRPr="00B55E3E">
              <w:rPr>
                <w:noProof/>
                <w:lang w:eastAsia="zh-CN"/>
              </w:rPr>
              <w:t>, if ECP is configured, the first 12 bits represent the symbols within the slot and the last two bits within the bitstring are ignored by the UE; Otherwise, the 14 bits represent the symbols within the slot.</w:t>
            </w:r>
          </w:p>
          <w:p w14:paraId="41A5BA93" w14:textId="77777777" w:rsidR="00A8221D" w:rsidRPr="00B55E3E" w:rsidRDefault="00A8221D" w:rsidP="00FB1467">
            <w:pPr>
              <w:pStyle w:val="TAL"/>
              <w:rPr>
                <w:noProof/>
                <w:lang w:eastAsia="zh-CN"/>
              </w:rPr>
            </w:pPr>
            <w:r w:rsidRPr="00B55E3E">
              <w:rPr>
                <w:lang w:eastAsia="sv-SE"/>
              </w:rPr>
              <w:t xml:space="preserve">For </w:t>
            </w:r>
            <w:r w:rsidRPr="00B55E3E">
              <w:rPr>
                <w:i/>
                <w:noProof/>
                <w:lang w:eastAsia="zh-CN"/>
              </w:rPr>
              <w:t>twoSlots</w:t>
            </w:r>
            <w:r w:rsidRPr="00B55E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DF37A4A" w14:textId="77777777" w:rsidR="00A8221D" w:rsidRPr="00B55E3E" w:rsidRDefault="00A8221D" w:rsidP="00FB1467">
            <w:pPr>
              <w:pStyle w:val="TAL"/>
              <w:rPr>
                <w:szCs w:val="22"/>
                <w:lang w:eastAsia="sv-SE"/>
              </w:rPr>
            </w:pPr>
            <w:r w:rsidRPr="00B55E3E">
              <w:rPr>
                <w:noProof/>
                <w:lang w:eastAsia="zh-CN"/>
              </w:rPr>
              <w:t xml:space="preserve">For the bits representing symbols in a slot, </w:t>
            </w:r>
            <w:r w:rsidRPr="00B55E3E">
              <w:rPr>
                <w:lang w:eastAsia="sv-SE"/>
              </w:rPr>
              <w:t>the most significant bit of the bit string represents the first symbol in the slot and the second most significant bit represents the second symbol in the slot and so on.</w:t>
            </w:r>
          </w:p>
        </w:tc>
      </w:tr>
    </w:tbl>
    <w:p w14:paraId="352BB04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80FBE9C"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8165EDE"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426B00" w14:textId="77777777" w:rsidR="00A8221D" w:rsidRPr="00B55E3E" w:rsidRDefault="00A8221D" w:rsidP="00FB1467">
            <w:pPr>
              <w:pStyle w:val="TAH"/>
              <w:rPr>
                <w:lang w:eastAsia="sv-SE"/>
              </w:rPr>
            </w:pPr>
            <w:r w:rsidRPr="00B55E3E">
              <w:rPr>
                <w:lang w:eastAsia="sv-SE"/>
              </w:rPr>
              <w:t>Explanation</w:t>
            </w:r>
          </w:p>
        </w:tc>
      </w:tr>
      <w:tr w:rsidR="00A8221D" w:rsidRPr="00B55E3E" w14:paraId="220CEF6A"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F1037D2" w14:textId="77777777" w:rsidR="00A8221D" w:rsidRPr="00B55E3E" w:rsidRDefault="00A8221D" w:rsidP="00FB1467">
            <w:pPr>
              <w:pStyle w:val="TAL"/>
              <w:rPr>
                <w:i/>
                <w:lang w:eastAsia="sv-SE"/>
              </w:rPr>
            </w:pPr>
            <w:r w:rsidRPr="00B55E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3C3A4244" w14:textId="77777777" w:rsidR="00A8221D" w:rsidRPr="00B55E3E" w:rsidRDefault="00A8221D" w:rsidP="00FB1467">
            <w:pPr>
              <w:pStyle w:val="TAL"/>
              <w:rPr>
                <w:lang w:eastAsia="sv-SE"/>
              </w:rPr>
            </w:pPr>
            <w:r w:rsidRPr="00B55E3E">
              <w:rPr>
                <w:lang w:eastAsia="sv-SE"/>
              </w:rPr>
              <w:t xml:space="preserve">The field is mandatory present if the </w:t>
            </w:r>
            <w:r w:rsidRPr="00B55E3E">
              <w:rPr>
                <w:i/>
                <w:lang w:eastAsia="sv-SE"/>
              </w:rPr>
              <w:t>RateMatchPattern</w:t>
            </w:r>
            <w:r w:rsidRPr="00B55E3E">
              <w:rPr>
                <w:lang w:eastAsia="sv-SE"/>
              </w:rPr>
              <w:t xml:space="preserve"> is defined on cell level. The field is absent when the </w:t>
            </w:r>
            <w:r w:rsidRPr="00B55E3E">
              <w:rPr>
                <w:i/>
                <w:lang w:eastAsia="sv-SE"/>
              </w:rPr>
              <w:t>RateMatchPattern</w:t>
            </w:r>
            <w:r w:rsidRPr="00B55E3E">
              <w:rPr>
                <w:lang w:eastAsia="sv-SE"/>
              </w:rPr>
              <w:t xml:space="preserve"> is defined on BWP level or defined for MBS broadcast CFR. If the </w:t>
            </w:r>
            <w:r w:rsidRPr="00B55E3E">
              <w:rPr>
                <w:i/>
                <w:lang w:eastAsia="sv-SE"/>
              </w:rPr>
              <w:t>RateMatchPattern</w:t>
            </w:r>
            <w:r w:rsidRPr="00B55E3E">
              <w:rPr>
                <w:lang w:eastAsia="sv-SE"/>
              </w:rPr>
              <w:t xml:space="preserve"> is defined on BWP level, the UE applies the SCS of the BWP and if </w:t>
            </w:r>
            <w:r w:rsidRPr="00B55E3E">
              <w:rPr>
                <w:i/>
                <w:lang w:eastAsia="sv-SE"/>
              </w:rPr>
              <w:t>RateMatchPattern</w:t>
            </w:r>
            <w:r w:rsidRPr="00B55E3E">
              <w:rPr>
                <w:lang w:eastAsia="sv-SE"/>
              </w:rPr>
              <w:t xml:space="preserve"> is defined for MBS broadcast CFR, the UE applies the SCS of the initial BWP.</w:t>
            </w:r>
          </w:p>
        </w:tc>
      </w:tr>
    </w:tbl>
    <w:p w14:paraId="65497EA3" w14:textId="77777777" w:rsidR="00A8221D" w:rsidRPr="00B55E3E" w:rsidRDefault="00A8221D" w:rsidP="00A8221D"/>
    <w:p w14:paraId="4F8C17D8" w14:textId="77777777" w:rsidR="00A8221D" w:rsidRPr="00B55E3E" w:rsidRDefault="00A8221D" w:rsidP="00A8221D">
      <w:pPr>
        <w:pStyle w:val="Heading4"/>
      </w:pPr>
      <w:bookmarkStart w:id="1783" w:name="_Toc60777343"/>
      <w:bookmarkStart w:id="1784" w:name="_Toc115429168"/>
      <w:r w:rsidRPr="00B55E3E">
        <w:lastRenderedPageBreak/>
        <w:t>–</w:t>
      </w:r>
      <w:r w:rsidRPr="00B55E3E">
        <w:tab/>
      </w:r>
      <w:r w:rsidRPr="00B55E3E">
        <w:rPr>
          <w:i/>
        </w:rPr>
        <w:t>RateMatchPatternId</w:t>
      </w:r>
      <w:bookmarkEnd w:id="1783"/>
      <w:bookmarkEnd w:id="1784"/>
    </w:p>
    <w:p w14:paraId="4C7B9122" w14:textId="77777777" w:rsidR="00A8221D" w:rsidRPr="00B55E3E" w:rsidRDefault="00A8221D" w:rsidP="00A8221D">
      <w:r w:rsidRPr="00B55E3E">
        <w:t xml:space="preserve">The IE </w:t>
      </w:r>
      <w:r w:rsidRPr="00B55E3E">
        <w:rPr>
          <w:i/>
        </w:rPr>
        <w:t>RateMatchPatternId</w:t>
      </w:r>
      <w:r w:rsidRPr="00B55E3E">
        <w:t xml:space="preserve"> identifies one RateMatchMattern (see TS 38.214 [19], clause 5.1.4.2).</w:t>
      </w:r>
    </w:p>
    <w:p w14:paraId="3B7BB31F" w14:textId="77777777" w:rsidR="00A8221D" w:rsidRPr="00B55E3E" w:rsidRDefault="00A8221D" w:rsidP="00A8221D">
      <w:pPr>
        <w:pStyle w:val="TH"/>
      </w:pPr>
      <w:r w:rsidRPr="00B55E3E">
        <w:rPr>
          <w:i/>
        </w:rPr>
        <w:t>RateMatchPatternId</w:t>
      </w:r>
      <w:r w:rsidRPr="00B55E3E">
        <w:t xml:space="preserve"> information element</w:t>
      </w:r>
    </w:p>
    <w:p w14:paraId="13938A13" w14:textId="77777777" w:rsidR="00A8221D" w:rsidRPr="00B55E3E" w:rsidRDefault="00A8221D" w:rsidP="00A8221D">
      <w:pPr>
        <w:pStyle w:val="PL"/>
        <w:rPr>
          <w:color w:val="808080"/>
        </w:rPr>
      </w:pPr>
      <w:r w:rsidRPr="00B55E3E">
        <w:rPr>
          <w:color w:val="808080"/>
        </w:rPr>
        <w:t>-- ASN1START</w:t>
      </w:r>
    </w:p>
    <w:p w14:paraId="1E24BE44" w14:textId="77777777" w:rsidR="00A8221D" w:rsidRPr="00B55E3E" w:rsidRDefault="00A8221D" w:rsidP="00A8221D">
      <w:pPr>
        <w:pStyle w:val="PL"/>
        <w:rPr>
          <w:color w:val="808080"/>
        </w:rPr>
      </w:pPr>
      <w:r w:rsidRPr="00B55E3E">
        <w:rPr>
          <w:color w:val="808080"/>
        </w:rPr>
        <w:t>-- TAG-RATEMATCHPATTERNID-START</w:t>
      </w:r>
    </w:p>
    <w:p w14:paraId="02A3F57F" w14:textId="77777777" w:rsidR="00A8221D" w:rsidRPr="00B55E3E" w:rsidRDefault="00A8221D" w:rsidP="00A8221D">
      <w:pPr>
        <w:pStyle w:val="PL"/>
      </w:pPr>
    </w:p>
    <w:p w14:paraId="670DC4DA" w14:textId="77777777" w:rsidR="00A8221D" w:rsidRPr="00B55E3E" w:rsidRDefault="00A8221D" w:rsidP="00A8221D">
      <w:pPr>
        <w:pStyle w:val="PL"/>
      </w:pPr>
      <w:r w:rsidRPr="00B55E3E">
        <w:t xml:space="preserve">RateMatchPatternId ::=              </w:t>
      </w:r>
      <w:r w:rsidRPr="00B55E3E">
        <w:rPr>
          <w:color w:val="993366"/>
        </w:rPr>
        <w:t>INTEGER</w:t>
      </w:r>
      <w:r w:rsidRPr="00B55E3E">
        <w:t xml:space="preserve"> (0..maxNrofRateMatchPatterns-1)</w:t>
      </w:r>
    </w:p>
    <w:p w14:paraId="1645D67D" w14:textId="77777777" w:rsidR="00A8221D" w:rsidRPr="00B55E3E" w:rsidRDefault="00A8221D" w:rsidP="00A8221D">
      <w:pPr>
        <w:pStyle w:val="PL"/>
      </w:pPr>
    </w:p>
    <w:p w14:paraId="1042241F" w14:textId="77777777" w:rsidR="00A8221D" w:rsidRPr="00B55E3E" w:rsidRDefault="00A8221D" w:rsidP="00A8221D">
      <w:pPr>
        <w:pStyle w:val="PL"/>
        <w:rPr>
          <w:color w:val="808080"/>
        </w:rPr>
      </w:pPr>
      <w:r w:rsidRPr="00B55E3E">
        <w:rPr>
          <w:color w:val="808080"/>
        </w:rPr>
        <w:t>-- TAG-RATEMATCHPATTERNID-STOP</w:t>
      </w:r>
    </w:p>
    <w:p w14:paraId="54708144" w14:textId="77777777" w:rsidR="00A8221D" w:rsidRPr="00B55E3E" w:rsidRDefault="00A8221D" w:rsidP="00A8221D">
      <w:pPr>
        <w:pStyle w:val="PL"/>
        <w:rPr>
          <w:color w:val="808080"/>
        </w:rPr>
      </w:pPr>
      <w:r w:rsidRPr="00B55E3E">
        <w:rPr>
          <w:color w:val="808080"/>
        </w:rPr>
        <w:t>-- ASN1STOP</w:t>
      </w:r>
    </w:p>
    <w:p w14:paraId="7B1BFCE5" w14:textId="77777777" w:rsidR="00A8221D" w:rsidRPr="00B55E3E" w:rsidRDefault="00A8221D" w:rsidP="00A8221D">
      <w:pPr>
        <w:pStyle w:val="PL"/>
      </w:pPr>
    </w:p>
    <w:p w14:paraId="7BC1CC4F" w14:textId="77777777" w:rsidR="00A8221D" w:rsidRPr="00B55E3E" w:rsidRDefault="00A8221D" w:rsidP="00A8221D"/>
    <w:p w14:paraId="54C7DAEC" w14:textId="77777777" w:rsidR="00A8221D" w:rsidRPr="00B55E3E" w:rsidRDefault="00A8221D" w:rsidP="00A8221D">
      <w:pPr>
        <w:pStyle w:val="Heading4"/>
      </w:pPr>
      <w:bookmarkStart w:id="1785" w:name="_Toc60777344"/>
      <w:bookmarkStart w:id="1786" w:name="_Toc115429169"/>
      <w:r w:rsidRPr="00B55E3E">
        <w:t>–</w:t>
      </w:r>
      <w:r w:rsidRPr="00B55E3E">
        <w:tab/>
      </w:r>
      <w:r w:rsidRPr="00B55E3E">
        <w:rPr>
          <w:i/>
        </w:rPr>
        <w:t>RateMatchPatternLTE-CRS</w:t>
      </w:r>
      <w:bookmarkEnd w:id="1785"/>
      <w:bookmarkEnd w:id="1786"/>
    </w:p>
    <w:p w14:paraId="1226830D" w14:textId="77777777" w:rsidR="00A8221D" w:rsidRPr="00B55E3E" w:rsidRDefault="00A8221D" w:rsidP="00A8221D">
      <w:r w:rsidRPr="00B55E3E">
        <w:t xml:space="preserve">The IE </w:t>
      </w:r>
      <w:r w:rsidRPr="00B55E3E">
        <w:rPr>
          <w:i/>
        </w:rPr>
        <w:t>RateMatchPatternLTE-CRS</w:t>
      </w:r>
      <w:r w:rsidRPr="00B55E3E">
        <w:t xml:space="preserve"> is used to configure a pattern to rate match around LTE CRS. See TS 38.214 [19], clause 5.1.4.2.</w:t>
      </w:r>
    </w:p>
    <w:p w14:paraId="6A7E521A" w14:textId="77777777" w:rsidR="00A8221D" w:rsidRPr="00B55E3E" w:rsidRDefault="00A8221D" w:rsidP="00A8221D">
      <w:pPr>
        <w:pStyle w:val="TH"/>
      </w:pPr>
      <w:r w:rsidRPr="00B55E3E">
        <w:rPr>
          <w:i/>
        </w:rPr>
        <w:t>RateMatchPatternLTE-CRS</w:t>
      </w:r>
      <w:r w:rsidRPr="00B55E3E">
        <w:t xml:space="preserve"> information element</w:t>
      </w:r>
    </w:p>
    <w:p w14:paraId="0B209B1F" w14:textId="77777777" w:rsidR="00A8221D" w:rsidRPr="00B55E3E" w:rsidRDefault="00A8221D" w:rsidP="00A8221D">
      <w:pPr>
        <w:pStyle w:val="PL"/>
        <w:rPr>
          <w:color w:val="808080"/>
        </w:rPr>
      </w:pPr>
      <w:r w:rsidRPr="00B55E3E">
        <w:rPr>
          <w:color w:val="808080"/>
        </w:rPr>
        <w:t>-- ASN1START</w:t>
      </w:r>
    </w:p>
    <w:p w14:paraId="7CEBA869" w14:textId="77777777" w:rsidR="00A8221D" w:rsidRPr="00B55E3E" w:rsidRDefault="00A8221D" w:rsidP="00A8221D">
      <w:pPr>
        <w:pStyle w:val="PL"/>
        <w:rPr>
          <w:color w:val="808080"/>
        </w:rPr>
      </w:pPr>
      <w:r w:rsidRPr="00B55E3E">
        <w:rPr>
          <w:color w:val="808080"/>
        </w:rPr>
        <w:t>-- TAG-RATEMATCHPATTERNLTE-CRS-START</w:t>
      </w:r>
    </w:p>
    <w:p w14:paraId="77A8AE2A" w14:textId="77777777" w:rsidR="00A8221D" w:rsidRPr="00B55E3E" w:rsidRDefault="00A8221D" w:rsidP="00A8221D">
      <w:pPr>
        <w:pStyle w:val="PL"/>
      </w:pPr>
    </w:p>
    <w:p w14:paraId="1D2E825D" w14:textId="77777777" w:rsidR="00A8221D" w:rsidRPr="00B55E3E" w:rsidRDefault="00A8221D" w:rsidP="00A8221D">
      <w:pPr>
        <w:pStyle w:val="PL"/>
      </w:pPr>
      <w:r w:rsidRPr="00B55E3E">
        <w:t xml:space="preserve">RateMatchPatternLTE-CRS ::=         </w:t>
      </w:r>
      <w:r w:rsidRPr="00B55E3E">
        <w:rPr>
          <w:color w:val="993366"/>
        </w:rPr>
        <w:t>SEQUENCE</w:t>
      </w:r>
      <w:r w:rsidRPr="00B55E3E">
        <w:t xml:space="preserve"> {</w:t>
      </w:r>
    </w:p>
    <w:p w14:paraId="1C4BDC11" w14:textId="77777777" w:rsidR="00A8221D" w:rsidRPr="00B55E3E" w:rsidRDefault="00A8221D" w:rsidP="00A8221D">
      <w:pPr>
        <w:pStyle w:val="PL"/>
      </w:pPr>
      <w:r w:rsidRPr="00B55E3E">
        <w:t xml:space="preserve">    carrierFreqDL                       </w:t>
      </w:r>
      <w:r w:rsidRPr="00B55E3E">
        <w:rPr>
          <w:color w:val="993366"/>
        </w:rPr>
        <w:t>INTEGER</w:t>
      </w:r>
      <w:r w:rsidRPr="00B55E3E">
        <w:t xml:space="preserve"> (0..16383),</w:t>
      </w:r>
    </w:p>
    <w:p w14:paraId="25462715" w14:textId="77777777" w:rsidR="00A8221D" w:rsidRPr="00B55E3E" w:rsidRDefault="00A8221D" w:rsidP="00A8221D">
      <w:pPr>
        <w:pStyle w:val="PL"/>
      </w:pPr>
      <w:r w:rsidRPr="00B55E3E">
        <w:t xml:space="preserve">    carrierBandwidthDL                  </w:t>
      </w:r>
      <w:r w:rsidRPr="00B55E3E">
        <w:rPr>
          <w:color w:val="993366"/>
        </w:rPr>
        <w:t>ENUMERATED</w:t>
      </w:r>
      <w:r w:rsidRPr="00B55E3E">
        <w:t xml:space="preserve"> {n6, n15, n25, n50, n75, n100, spare2, spare1},</w:t>
      </w:r>
    </w:p>
    <w:p w14:paraId="0F561F3B" w14:textId="77777777" w:rsidR="00A8221D" w:rsidRPr="00B55E3E" w:rsidRDefault="00A8221D" w:rsidP="00A8221D">
      <w:pPr>
        <w:pStyle w:val="PL"/>
        <w:rPr>
          <w:color w:val="808080"/>
        </w:rPr>
      </w:pPr>
      <w:r w:rsidRPr="00B55E3E">
        <w:t xml:space="preserve">    mbsfn-SubframeConfigList            EUTRA-MBSFN-SubframeConfigList                                          </w:t>
      </w:r>
      <w:r w:rsidRPr="00B55E3E">
        <w:rPr>
          <w:color w:val="993366"/>
        </w:rPr>
        <w:t>OPTIONAL</w:t>
      </w:r>
      <w:r w:rsidRPr="00B55E3E">
        <w:t xml:space="preserve">,   </w:t>
      </w:r>
      <w:r w:rsidRPr="00B55E3E">
        <w:rPr>
          <w:color w:val="808080"/>
        </w:rPr>
        <w:t>-- Need M</w:t>
      </w:r>
    </w:p>
    <w:p w14:paraId="75F8E2A9" w14:textId="77777777" w:rsidR="00A8221D" w:rsidRPr="00B55E3E" w:rsidRDefault="00A8221D" w:rsidP="00A8221D">
      <w:pPr>
        <w:pStyle w:val="PL"/>
      </w:pPr>
      <w:r w:rsidRPr="00B55E3E">
        <w:t xml:space="preserve">    nrofCRS-Ports                       </w:t>
      </w:r>
      <w:r w:rsidRPr="00B55E3E">
        <w:rPr>
          <w:color w:val="993366"/>
        </w:rPr>
        <w:t>ENUMERATED</w:t>
      </w:r>
      <w:r w:rsidRPr="00B55E3E">
        <w:t xml:space="preserve"> {n1, n2, n4},</w:t>
      </w:r>
    </w:p>
    <w:p w14:paraId="681C717E" w14:textId="77777777" w:rsidR="00A8221D" w:rsidRPr="00B55E3E" w:rsidRDefault="00A8221D" w:rsidP="00A8221D">
      <w:pPr>
        <w:pStyle w:val="PL"/>
      </w:pPr>
      <w:r w:rsidRPr="00B55E3E">
        <w:t xml:space="preserve">    v-Shift                             </w:t>
      </w:r>
      <w:r w:rsidRPr="00B55E3E">
        <w:rPr>
          <w:color w:val="993366"/>
        </w:rPr>
        <w:t>ENUMERATED</w:t>
      </w:r>
      <w:r w:rsidRPr="00B55E3E">
        <w:t xml:space="preserve"> {n0, n1, n2, n3, n4, n5}</w:t>
      </w:r>
    </w:p>
    <w:p w14:paraId="263AD19B" w14:textId="77777777" w:rsidR="00A8221D" w:rsidRPr="00B55E3E" w:rsidRDefault="00A8221D" w:rsidP="00A8221D">
      <w:pPr>
        <w:pStyle w:val="PL"/>
      </w:pPr>
      <w:r w:rsidRPr="00B55E3E">
        <w:t>}</w:t>
      </w:r>
    </w:p>
    <w:p w14:paraId="3987F130" w14:textId="77777777" w:rsidR="00A8221D" w:rsidRPr="00B55E3E" w:rsidRDefault="00A8221D" w:rsidP="00A8221D">
      <w:pPr>
        <w:pStyle w:val="PL"/>
      </w:pPr>
    </w:p>
    <w:p w14:paraId="2F3C9C06" w14:textId="77777777" w:rsidR="00A8221D" w:rsidRPr="00B55E3E" w:rsidRDefault="00A8221D" w:rsidP="00A8221D">
      <w:pPr>
        <w:pStyle w:val="PL"/>
      </w:pPr>
      <w:r w:rsidRPr="00B55E3E">
        <w:t xml:space="preserve">LTE-CRS-PatternList-r16 ::=         </w:t>
      </w:r>
      <w:r w:rsidRPr="00B55E3E">
        <w:rPr>
          <w:color w:val="993366"/>
        </w:rPr>
        <w:t>SEQUENCE</w:t>
      </w:r>
      <w:r w:rsidRPr="00B55E3E">
        <w:t xml:space="preserve"> (</w:t>
      </w:r>
      <w:r w:rsidRPr="00B55E3E">
        <w:rPr>
          <w:color w:val="993366"/>
        </w:rPr>
        <w:t>SIZE</w:t>
      </w:r>
      <w:r w:rsidRPr="00B55E3E">
        <w:t xml:space="preserve"> (1..maxLTE-CRS-Patterns-r16))</w:t>
      </w:r>
      <w:r w:rsidRPr="00B55E3E">
        <w:rPr>
          <w:color w:val="993366"/>
        </w:rPr>
        <w:t xml:space="preserve"> OF</w:t>
      </w:r>
      <w:r w:rsidRPr="00B55E3E">
        <w:t xml:space="preserve"> RateMatchPatternLTE-CRS</w:t>
      </w:r>
    </w:p>
    <w:p w14:paraId="433A6700" w14:textId="77777777" w:rsidR="00A8221D" w:rsidRPr="00B55E3E" w:rsidRDefault="00A8221D" w:rsidP="00A8221D">
      <w:pPr>
        <w:pStyle w:val="PL"/>
      </w:pPr>
    </w:p>
    <w:p w14:paraId="328E3627" w14:textId="77777777" w:rsidR="00A8221D" w:rsidRPr="00B55E3E" w:rsidRDefault="00A8221D" w:rsidP="00A8221D">
      <w:pPr>
        <w:pStyle w:val="PL"/>
        <w:rPr>
          <w:color w:val="808080"/>
        </w:rPr>
      </w:pPr>
      <w:r w:rsidRPr="00B55E3E">
        <w:rPr>
          <w:color w:val="808080"/>
        </w:rPr>
        <w:t>-- TAG-RATEMATCHPATTERNLTE-CRS-STOP</w:t>
      </w:r>
    </w:p>
    <w:p w14:paraId="14C05721" w14:textId="77777777" w:rsidR="00A8221D" w:rsidRPr="00B55E3E" w:rsidRDefault="00A8221D" w:rsidP="00A8221D">
      <w:pPr>
        <w:pStyle w:val="PL"/>
        <w:rPr>
          <w:color w:val="808080"/>
        </w:rPr>
      </w:pPr>
      <w:r w:rsidRPr="00B55E3E">
        <w:rPr>
          <w:color w:val="808080"/>
        </w:rPr>
        <w:t>-- ASN1STOP</w:t>
      </w:r>
    </w:p>
    <w:p w14:paraId="31DB421D" w14:textId="77777777" w:rsidR="00A8221D" w:rsidRPr="00B55E3E" w:rsidRDefault="00A8221D" w:rsidP="00A8221D">
      <w:pPr>
        <w:pStyle w:val="PL"/>
      </w:pPr>
    </w:p>
    <w:p w14:paraId="4384240F"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8765A6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F681EE7" w14:textId="77777777" w:rsidR="00A8221D" w:rsidRPr="00B55E3E" w:rsidRDefault="00A8221D" w:rsidP="00FB1467">
            <w:pPr>
              <w:pStyle w:val="TAH"/>
              <w:rPr>
                <w:rFonts w:eastAsia="MS Mincho"/>
                <w:szCs w:val="22"/>
                <w:lang w:eastAsia="sv-SE"/>
              </w:rPr>
            </w:pPr>
            <w:r w:rsidRPr="00B55E3E">
              <w:rPr>
                <w:rFonts w:eastAsia="MS Mincho"/>
                <w:i/>
                <w:szCs w:val="22"/>
                <w:lang w:eastAsia="sv-SE"/>
              </w:rPr>
              <w:lastRenderedPageBreak/>
              <w:t xml:space="preserve">RateMatchPatternLTE-CRS </w:t>
            </w:r>
            <w:r w:rsidRPr="00B55E3E">
              <w:rPr>
                <w:rFonts w:eastAsia="MS Mincho"/>
                <w:szCs w:val="22"/>
                <w:lang w:eastAsia="sv-SE"/>
              </w:rPr>
              <w:t>field descriptions</w:t>
            </w:r>
          </w:p>
        </w:tc>
      </w:tr>
      <w:tr w:rsidR="00A8221D" w:rsidRPr="00B55E3E" w14:paraId="1438874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F7652F9"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carrierBandwidthDL</w:t>
            </w:r>
          </w:p>
          <w:p w14:paraId="4959C71D" w14:textId="77777777" w:rsidR="00A8221D" w:rsidRPr="00B55E3E" w:rsidRDefault="00A8221D" w:rsidP="00FB1467">
            <w:pPr>
              <w:pStyle w:val="TAL"/>
              <w:rPr>
                <w:rFonts w:eastAsia="MS Mincho"/>
                <w:szCs w:val="22"/>
                <w:lang w:eastAsia="sv-SE"/>
              </w:rPr>
            </w:pPr>
            <w:r w:rsidRPr="00B55E3E">
              <w:rPr>
                <w:rFonts w:eastAsia="MS Mincho"/>
                <w:szCs w:val="22"/>
                <w:lang w:eastAsia="sv-SE"/>
              </w:rPr>
              <w:t>BW of the LTE carrier in number of PRBs (see TS 38.214 [19], clause 5.1.4.2).</w:t>
            </w:r>
          </w:p>
        </w:tc>
      </w:tr>
      <w:tr w:rsidR="00A8221D" w:rsidRPr="00B55E3E" w14:paraId="66B4093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7AA0C7A"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carrierFreqDL</w:t>
            </w:r>
          </w:p>
          <w:p w14:paraId="31AD76D1" w14:textId="77777777" w:rsidR="00A8221D" w:rsidRPr="00B55E3E" w:rsidRDefault="00A8221D" w:rsidP="00FB1467">
            <w:pPr>
              <w:pStyle w:val="TAL"/>
              <w:rPr>
                <w:rFonts w:eastAsia="MS Mincho"/>
                <w:szCs w:val="22"/>
                <w:lang w:eastAsia="sv-SE"/>
              </w:rPr>
            </w:pPr>
            <w:r w:rsidRPr="00B55E3E">
              <w:rPr>
                <w:rFonts w:eastAsia="MS Mincho"/>
                <w:szCs w:val="22"/>
                <w:lang w:eastAsia="sv-SE"/>
              </w:rPr>
              <w:t>Center of the LTE carrier (see TS 38.214 [19], clause 5.1.4.2).</w:t>
            </w:r>
          </w:p>
        </w:tc>
      </w:tr>
      <w:tr w:rsidR="00A8221D" w:rsidRPr="00B55E3E" w14:paraId="24C85B0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3D356C8"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mbsfn-SubframeConfigList</w:t>
            </w:r>
          </w:p>
          <w:p w14:paraId="7DB50687" w14:textId="77777777" w:rsidR="00A8221D" w:rsidRPr="00B55E3E" w:rsidRDefault="00A8221D" w:rsidP="00FB1467">
            <w:pPr>
              <w:pStyle w:val="TAL"/>
              <w:rPr>
                <w:rFonts w:eastAsia="MS Mincho"/>
                <w:szCs w:val="22"/>
                <w:lang w:eastAsia="sv-SE"/>
              </w:rPr>
            </w:pPr>
            <w:r w:rsidRPr="00B55E3E">
              <w:rPr>
                <w:rFonts w:eastAsia="MS Mincho"/>
                <w:szCs w:val="22"/>
                <w:lang w:eastAsia="sv-SE"/>
              </w:rPr>
              <w:t>LTE MBSFN subframe configuration (see TS 38.214 [19], clause 5.1.4.2).</w:t>
            </w:r>
          </w:p>
        </w:tc>
      </w:tr>
      <w:tr w:rsidR="00A8221D" w:rsidRPr="00B55E3E" w14:paraId="4EE0653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5584035"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nrofCRS-Ports</w:t>
            </w:r>
          </w:p>
          <w:p w14:paraId="15A3FAFC" w14:textId="77777777" w:rsidR="00A8221D" w:rsidRPr="00B55E3E" w:rsidRDefault="00A8221D" w:rsidP="00FB1467">
            <w:pPr>
              <w:pStyle w:val="TAL"/>
              <w:rPr>
                <w:rFonts w:eastAsia="MS Mincho"/>
                <w:szCs w:val="22"/>
                <w:lang w:eastAsia="sv-SE"/>
              </w:rPr>
            </w:pPr>
            <w:r w:rsidRPr="00B55E3E">
              <w:rPr>
                <w:rFonts w:eastAsia="MS Mincho"/>
                <w:szCs w:val="22"/>
                <w:lang w:eastAsia="sv-SE"/>
              </w:rPr>
              <w:t>Number of LTE CRS antenna port to rate-match around (see TS 38.214 [19], clause 5.1.4.2).</w:t>
            </w:r>
          </w:p>
        </w:tc>
      </w:tr>
      <w:tr w:rsidR="00A8221D" w:rsidRPr="00B55E3E" w14:paraId="69A324F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1970C3A"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v-Shift</w:t>
            </w:r>
          </w:p>
          <w:p w14:paraId="6ABCD779" w14:textId="77777777" w:rsidR="00A8221D" w:rsidRPr="00B55E3E" w:rsidRDefault="00A8221D" w:rsidP="00FB1467">
            <w:pPr>
              <w:pStyle w:val="TAL"/>
              <w:rPr>
                <w:rFonts w:eastAsia="MS Mincho"/>
                <w:szCs w:val="22"/>
                <w:lang w:eastAsia="sv-SE"/>
              </w:rPr>
            </w:pPr>
            <w:r w:rsidRPr="00B55E3E">
              <w:rPr>
                <w:rFonts w:eastAsia="MS Mincho"/>
                <w:szCs w:val="22"/>
                <w:lang w:eastAsia="sv-SE"/>
              </w:rPr>
              <w:t>Shifting value v-shift in LTE to rate match around LTE CRS (see TS 38.214 [19], clause 5.1.4.2).</w:t>
            </w:r>
          </w:p>
        </w:tc>
      </w:tr>
    </w:tbl>
    <w:p w14:paraId="32CDA957" w14:textId="77777777" w:rsidR="00A8221D" w:rsidRPr="00B55E3E" w:rsidRDefault="00A8221D" w:rsidP="00A8221D"/>
    <w:p w14:paraId="16E63C62" w14:textId="77777777" w:rsidR="00A8221D" w:rsidRPr="00B55E3E" w:rsidRDefault="00A8221D" w:rsidP="00A8221D">
      <w:pPr>
        <w:pStyle w:val="Heading4"/>
      </w:pPr>
      <w:bookmarkStart w:id="1787" w:name="_Toc115429170"/>
      <w:r w:rsidRPr="00B55E3E">
        <w:t>–</w:t>
      </w:r>
      <w:r w:rsidRPr="00B55E3E">
        <w:tab/>
      </w:r>
      <w:r w:rsidRPr="00B55E3E">
        <w:rPr>
          <w:i/>
        </w:rPr>
        <w:t>ReferenceLocation</w:t>
      </w:r>
      <w:bookmarkEnd w:id="1787"/>
    </w:p>
    <w:p w14:paraId="19A743E9" w14:textId="77777777" w:rsidR="00A8221D" w:rsidRPr="00B55E3E" w:rsidRDefault="00A8221D" w:rsidP="00A8221D">
      <w:r w:rsidRPr="00B55E3E">
        <w:t xml:space="preserve">The IE </w:t>
      </w:r>
      <w:r w:rsidRPr="00B55E3E">
        <w:rPr>
          <w:i/>
        </w:rPr>
        <w:t>ReferenceLocation</w:t>
      </w:r>
      <w:r w:rsidRPr="00B55E3E">
        <w:t xml:space="preserve"> contains location information used as a reference location. </w:t>
      </w:r>
      <w:r w:rsidRPr="00B55E3E">
        <w:rPr>
          <w:snapToGrid w:val="0"/>
          <w:lang w:eastAsia="en-GB"/>
        </w:rPr>
        <w:t xml:space="preserve">The value of the field is same as </w:t>
      </w:r>
      <w:r w:rsidRPr="00B55E3E">
        <w:rPr>
          <w:i/>
          <w:lang w:eastAsia="ko-KR"/>
        </w:rPr>
        <w:t>Ellipsoid-Point</w:t>
      </w:r>
      <w:r w:rsidRPr="00B55E3E">
        <w:rPr>
          <w:snapToGrid w:val="0"/>
          <w:lang w:eastAsia="en-GB"/>
        </w:rPr>
        <w:t xml:space="preserve"> defined in TS37.355 [49]. </w:t>
      </w:r>
      <w:r w:rsidRPr="00B55E3E">
        <w:rPr>
          <w:lang w:eastAsia="en-GB"/>
        </w:rPr>
        <w:t>The first/leftmost bit of the first octet contains the most significant bit.</w:t>
      </w:r>
    </w:p>
    <w:p w14:paraId="40E4FFFC" w14:textId="77777777" w:rsidR="00A8221D" w:rsidRPr="00B55E3E" w:rsidRDefault="00A8221D" w:rsidP="00A8221D">
      <w:pPr>
        <w:pStyle w:val="TH"/>
      </w:pPr>
      <w:r w:rsidRPr="00B55E3E">
        <w:rPr>
          <w:i/>
        </w:rPr>
        <w:t>ReferenceLocation</w:t>
      </w:r>
      <w:r w:rsidRPr="00B55E3E">
        <w:t xml:space="preserve"> information element</w:t>
      </w:r>
    </w:p>
    <w:p w14:paraId="2C3D452F" w14:textId="77777777" w:rsidR="00A8221D" w:rsidRPr="00B55E3E" w:rsidRDefault="00A8221D" w:rsidP="00A8221D">
      <w:pPr>
        <w:pStyle w:val="PL"/>
        <w:rPr>
          <w:color w:val="808080"/>
        </w:rPr>
      </w:pPr>
      <w:r w:rsidRPr="00B55E3E">
        <w:rPr>
          <w:color w:val="808080"/>
        </w:rPr>
        <w:t>-- ASN1START</w:t>
      </w:r>
    </w:p>
    <w:p w14:paraId="4593DF5C" w14:textId="77777777" w:rsidR="00A8221D" w:rsidRPr="00B55E3E" w:rsidRDefault="00A8221D" w:rsidP="00A8221D">
      <w:pPr>
        <w:pStyle w:val="PL"/>
        <w:rPr>
          <w:color w:val="808080"/>
        </w:rPr>
      </w:pPr>
      <w:r w:rsidRPr="00B55E3E">
        <w:rPr>
          <w:color w:val="808080"/>
        </w:rPr>
        <w:t>-- TAG-REFERENCELOCATION-START</w:t>
      </w:r>
    </w:p>
    <w:p w14:paraId="54ECAA9B" w14:textId="77777777" w:rsidR="00A8221D" w:rsidRPr="00B55E3E" w:rsidRDefault="00A8221D" w:rsidP="00A8221D">
      <w:pPr>
        <w:pStyle w:val="PL"/>
      </w:pPr>
    </w:p>
    <w:p w14:paraId="1659E283" w14:textId="77777777" w:rsidR="00A8221D" w:rsidRPr="00B55E3E" w:rsidRDefault="00A8221D" w:rsidP="00A8221D">
      <w:pPr>
        <w:pStyle w:val="PL"/>
      </w:pPr>
      <w:r w:rsidRPr="00B55E3E">
        <w:t xml:space="preserve">ReferenceLocation-r17 ::= </w:t>
      </w:r>
      <w:r w:rsidRPr="00B55E3E">
        <w:rPr>
          <w:color w:val="993366"/>
        </w:rPr>
        <w:t>OCTET</w:t>
      </w:r>
      <w:r w:rsidRPr="00B55E3E">
        <w:t xml:space="preserve"> </w:t>
      </w:r>
      <w:r w:rsidRPr="00B55E3E">
        <w:rPr>
          <w:color w:val="993366"/>
        </w:rPr>
        <w:t>STRING</w:t>
      </w:r>
    </w:p>
    <w:p w14:paraId="11538C24" w14:textId="77777777" w:rsidR="00A8221D" w:rsidRPr="00B55E3E" w:rsidRDefault="00A8221D" w:rsidP="00A8221D">
      <w:pPr>
        <w:pStyle w:val="PL"/>
      </w:pPr>
    </w:p>
    <w:p w14:paraId="4D33FEAB" w14:textId="77777777" w:rsidR="00A8221D" w:rsidRPr="00B55E3E" w:rsidRDefault="00A8221D" w:rsidP="00A8221D">
      <w:pPr>
        <w:pStyle w:val="PL"/>
        <w:rPr>
          <w:color w:val="808080"/>
        </w:rPr>
      </w:pPr>
      <w:r w:rsidRPr="00B55E3E">
        <w:rPr>
          <w:color w:val="808080"/>
        </w:rPr>
        <w:t>-- TAG-REFERENCELOCATION-STOP</w:t>
      </w:r>
    </w:p>
    <w:p w14:paraId="5EBDCBCC" w14:textId="77777777" w:rsidR="00A8221D" w:rsidRPr="00B55E3E" w:rsidRDefault="00A8221D" w:rsidP="00A8221D">
      <w:pPr>
        <w:pStyle w:val="PL"/>
        <w:rPr>
          <w:color w:val="808080"/>
        </w:rPr>
      </w:pPr>
      <w:r w:rsidRPr="00B55E3E">
        <w:rPr>
          <w:color w:val="808080"/>
        </w:rPr>
        <w:t>-- ASN1STOP</w:t>
      </w:r>
    </w:p>
    <w:p w14:paraId="32403D9B" w14:textId="77777777" w:rsidR="00A8221D" w:rsidRPr="00B55E3E" w:rsidRDefault="00A8221D" w:rsidP="00A8221D"/>
    <w:p w14:paraId="65883DBF" w14:textId="77777777" w:rsidR="00A8221D" w:rsidRPr="00B55E3E" w:rsidRDefault="00A8221D" w:rsidP="00A8221D">
      <w:pPr>
        <w:pStyle w:val="Heading4"/>
      </w:pPr>
      <w:bookmarkStart w:id="1788" w:name="_Toc60777345"/>
      <w:bookmarkStart w:id="1789" w:name="_Toc115429171"/>
      <w:r w:rsidRPr="00B55E3E">
        <w:t>–</w:t>
      </w:r>
      <w:r w:rsidRPr="00B55E3E">
        <w:tab/>
      </w:r>
      <w:r w:rsidRPr="00B55E3E">
        <w:rPr>
          <w:i/>
        </w:rPr>
        <w:t>ReferenceTimeInfo</w:t>
      </w:r>
      <w:bookmarkEnd w:id="1788"/>
      <w:bookmarkEnd w:id="1789"/>
    </w:p>
    <w:p w14:paraId="36B5AB71" w14:textId="77777777" w:rsidR="00A8221D" w:rsidRPr="00B55E3E" w:rsidRDefault="00A8221D" w:rsidP="00A8221D">
      <w:r w:rsidRPr="00B55E3E">
        <w:t xml:space="preserve">The IE </w:t>
      </w:r>
      <w:r w:rsidRPr="00B55E3E">
        <w:rPr>
          <w:i/>
        </w:rPr>
        <w:t>ReferenceTimeInfo</w:t>
      </w:r>
      <w:r w:rsidRPr="00B55E3E">
        <w:t xml:space="preserve"> contains timing information for </w:t>
      </w:r>
      <w:r w:rsidRPr="00B55E3E">
        <w:rPr>
          <w:lang w:eastAsia="x-none"/>
        </w:rPr>
        <w:t>5G internal system clock used for, e.g., time stamping, see TS 23.501 [32], clause 5.27.1.2</w:t>
      </w:r>
      <w:r w:rsidRPr="00B55E3E">
        <w:t>.</w:t>
      </w:r>
    </w:p>
    <w:p w14:paraId="727EECD5" w14:textId="77777777" w:rsidR="00A8221D" w:rsidRPr="00B55E3E" w:rsidRDefault="00A8221D" w:rsidP="00A8221D">
      <w:pPr>
        <w:pStyle w:val="TH"/>
      </w:pPr>
      <w:r w:rsidRPr="00B55E3E">
        <w:rPr>
          <w:i/>
        </w:rPr>
        <w:t>ReferenceTimeInfo</w:t>
      </w:r>
      <w:r w:rsidRPr="00B55E3E">
        <w:t xml:space="preserve"> information element</w:t>
      </w:r>
    </w:p>
    <w:p w14:paraId="0A509EF8" w14:textId="77777777" w:rsidR="00A8221D" w:rsidRPr="00B55E3E" w:rsidRDefault="00A8221D" w:rsidP="00A8221D">
      <w:pPr>
        <w:pStyle w:val="PL"/>
        <w:rPr>
          <w:color w:val="808080"/>
        </w:rPr>
      </w:pPr>
      <w:r w:rsidRPr="00B55E3E">
        <w:rPr>
          <w:color w:val="808080"/>
        </w:rPr>
        <w:t>-- ASN1START</w:t>
      </w:r>
    </w:p>
    <w:p w14:paraId="51EF3FAC" w14:textId="77777777" w:rsidR="00A8221D" w:rsidRPr="00B55E3E" w:rsidRDefault="00A8221D" w:rsidP="00A8221D">
      <w:pPr>
        <w:pStyle w:val="PL"/>
        <w:rPr>
          <w:color w:val="808080"/>
        </w:rPr>
      </w:pPr>
      <w:r w:rsidRPr="00B55E3E">
        <w:rPr>
          <w:color w:val="808080"/>
        </w:rPr>
        <w:t>-- TAG-REFERENCETIMEINFO-START</w:t>
      </w:r>
    </w:p>
    <w:p w14:paraId="626A906F" w14:textId="77777777" w:rsidR="00A8221D" w:rsidRPr="00B55E3E" w:rsidRDefault="00A8221D" w:rsidP="00A8221D">
      <w:pPr>
        <w:pStyle w:val="PL"/>
      </w:pPr>
    </w:p>
    <w:p w14:paraId="2D33E232" w14:textId="77777777" w:rsidR="00A8221D" w:rsidRPr="00B55E3E" w:rsidRDefault="00A8221D" w:rsidP="00A8221D">
      <w:pPr>
        <w:pStyle w:val="PL"/>
      </w:pPr>
      <w:r w:rsidRPr="00B55E3E">
        <w:t xml:space="preserve">ReferenceTimeInfo-r16 ::= </w:t>
      </w:r>
      <w:r w:rsidRPr="00B55E3E">
        <w:rPr>
          <w:color w:val="993366"/>
        </w:rPr>
        <w:t>SEQUENCE</w:t>
      </w:r>
      <w:r w:rsidRPr="00B55E3E">
        <w:t xml:space="preserve"> {</w:t>
      </w:r>
    </w:p>
    <w:p w14:paraId="3A7952E9" w14:textId="77777777" w:rsidR="00A8221D" w:rsidRPr="00B55E3E" w:rsidRDefault="00A8221D" w:rsidP="00A8221D">
      <w:pPr>
        <w:pStyle w:val="PL"/>
      </w:pPr>
      <w:r w:rsidRPr="00B55E3E">
        <w:t xml:space="preserve">    time-r16                            ReferenceTime-r16,</w:t>
      </w:r>
    </w:p>
    <w:p w14:paraId="5B6E77B4" w14:textId="77777777" w:rsidR="00A8221D" w:rsidRPr="00B55E3E" w:rsidRDefault="00A8221D" w:rsidP="00A8221D">
      <w:pPr>
        <w:pStyle w:val="PL"/>
        <w:rPr>
          <w:color w:val="808080"/>
        </w:rPr>
      </w:pPr>
      <w:r w:rsidRPr="00B55E3E">
        <w:t xml:space="preserve">    uncertainty-r16                     </w:t>
      </w:r>
      <w:r w:rsidRPr="00B55E3E">
        <w:rPr>
          <w:color w:val="993366"/>
        </w:rPr>
        <w:t>INTEGER</w:t>
      </w:r>
      <w:r w:rsidRPr="00B55E3E">
        <w:t xml:space="preserve"> (0..32767)          </w:t>
      </w:r>
      <w:r w:rsidRPr="00B55E3E">
        <w:rPr>
          <w:color w:val="993366"/>
        </w:rPr>
        <w:t>OPTIONAL</w:t>
      </w:r>
      <w:r w:rsidRPr="00B55E3E">
        <w:t xml:space="preserve">,   </w:t>
      </w:r>
      <w:r w:rsidRPr="00B55E3E">
        <w:rPr>
          <w:color w:val="808080"/>
        </w:rPr>
        <w:t>-- Need S</w:t>
      </w:r>
    </w:p>
    <w:p w14:paraId="37F32409" w14:textId="77777777" w:rsidR="00A8221D" w:rsidRPr="00B55E3E" w:rsidRDefault="00A8221D" w:rsidP="00A8221D">
      <w:pPr>
        <w:pStyle w:val="PL"/>
        <w:rPr>
          <w:color w:val="808080"/>
        </w:rPr>
      </w:pPr>
      <w:r w:rsidRPr="00B55E3E">
        <w:t xml:space="preserve">    timeInfoType-r16                    </w:t>
      </w:r>
      <w:r w:rsidRPr="00B55E3E">
        <w:rPr>
          <w:color w:val="993366"/>
        </w:rPr>
        <w:t>ENUMERATED</w:t>
      </w:r>
      <w:r w:rsidRPr="00B55E3E">
        <w:t xml:space="preserve"> {localClock}     </w:t>
      </w:r>
      <w:r w:rsidRPr="00B55E3E">
        <w:rPr>
          <w:color w:val="993366"/>
        </w:rPr>
        <w:t>OPTIONAL</w:t>
      </w:r>
      <w:r w:rsidRPr="00B55E3E">
        <w:t xml:space="preserve">,   </w:t>
      </w:r>
      <w:r w:rsidRPr="00B55E3E">
        <w:rPr>
          <w:color w:val="808080"/>
        </w:rPr>
        <w:t>-- Need S</w:t>
      </w:r>
    </w:p>
    <w:p w14:paraId="05BA397A" w14:textId="77777777" w:rsidR="00A8221D" w:rsidRPr="00B55E3E" w:rsidRDefault="00A8221D" w:rsidP="00A8221D">
      <w:pPr>
        <w:pStyle w:val="PL"/>
        <w:rPr>
          <w:color w:val="808080"/>
        </w:rPr>
      </w:pPr>
      <w:r w:rsidRPr="00B55E3E">
        <w:t xml:space="preserve">    referenceSFN-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Cond RefTime</w:t>
      </w:r>
    </w:p>
    <w:p w14:paraId="543BA661" w14:textId="77777777" w:rsidR="00A8221D" w:rsidRPr="00B55E3E" w:rsidRDefault="00A8221D" w:rsidP="00A8221D">
      <w:pPr>
        <w:pStyle w:val="PL"/>
      </w:pPr>
      <w:r w:rsidRPr="00B55E3E">
        <w:t>}</w:t>
      </w:r>
    </w:p>
    <w:p w14:paraId="0F6AC5C3" w14:textId="77777777" w:rsidR="00A8221D" w:rsidRPr="00B55E3E" w:rsidRDefault="00A8221D" w:rsidP="00A8221D">
      <w:pPr>
        <w:pStyle w:val="PL"/>
      </w:pPr>
    </w:p>
    <w:p w14:paraId="0E317A3F" w14:textId="77777777" w:rsidR="00A8221D" w:rsidRPr="00B55E3E" w:rsidRDefault="00A8221D" w:rsidP="00A8221D">
      <w:pPr>
        <w:pStyle w:val="PL"/>
      </w:pPr>
      <w:r w:rsidRPr="00B55E3E">
        <w:lastRenderedPageBreak/>
        <w:t xml:space="preserve">ReferenceTime-r16 ::=           </w:t>
      </w:r>
      <w:r w:rsidRPr="00B55E3E">
        <w:rPr>
          <w:color w:val="993366"/>
        </w:rPr>
        <w:t>SEQUENCE</w:t>
      </w:r>
      <w:r w:rsidRPr="00B55E3E">
        <w:t xml:space="preserve"> {</w:t>
      </w:r>
    </w:p>
    <w:p w14:paraId="1B2B8367" w14:textId="77777777" w:rsidR="00A8221D" w:rsidRPr="00B55E3E" w:rsidRDefault="00A8221D" w:rsidP="00A8221D">
      <w:pPr>
        <w:pStyle w:val="PL"/>
      </w:pPr>
      <w:r w:rsidRPr="00B55E3E">
        <w:t xml:space="preserve">    refDays-r16                         </w:t>
      </w:r>
      <w:r w:rsidRPr="00B55E3E">
        <w:rPr>
          <w:color w:val="993366"/>
        </w:rPr>
        <w:t>INTEGER</w:t>
      </w:r>
      <w:r w:rsidRPr="00B55E3E">
        <w:t xml:space="preserve"> (0..72999),</w:t>
      </w:r>
    </w:p>
    <w:p w14:paraId="6F5CC8F4" w14:textId="77777777" w:rsidR="00A8221D" w:rsidRPr="00B55E3E" w:rsidRDefault="00A8221D" w:rsidP="00A8221D">
      <w:pPr>
        <w:pStyle w:val="PL"/>
      </w:pPr>
      <w:r w:rsidRPr="00B55E3E">
        <w:t xml:space="preserve">    refSeconds-r16                      </w:t>
      </w:r>
      <w:r w:rsidRPr="00B55E3E">
        <w:rPr>
          <w:color w:val="993366"/>
        </w:rPr>
        <w:t>INTEGER</w:t>
      </w:r>
      <w:r w:rsidRPr="00B55E3E">
        <w:t xml:space="preserve"> (0..86399),</w:t>
      </w:r>
    </w:p>
    <w:p w14:paraId="55961DDE" w14:textId="77777777" w:rsidR="00A8221D" w:rsidRPr="00B55E3E" w:rsidRDefault="00A8221D" w:rsidP="00A8221D">
      <w:pPr>
        <w:pStyle w:val="PL"/>
      </w:pPr>
      <w:r w:rsidRPr="00B55E3E">
        <w:t xml:space="preserve">    refMilliSeconds-r16                 </w:t>
      </w:r>
      <w:r w:rsidRPr="00B55E3E">
        <w:rPr>
          <w:color w:val="993366"/>
        </w:rPr>
        <w:t>INTEGER</w:t>
      </w:r>
      <w:r w:rsidRPr="00B55E3E">
        <w:t xml:space="preserve"> (0..999),</w:t>
      </w:r>
    </w:p>
    <w:p w14:paraId="7B04B6C5" w14:textId="77777777" w:rsidR="00A8221D" w:rsidRPr="00B55E3E" w:rsidRDefault="00A8221D" w:rsidP="00A8221D">
      <w:pPr>
        <w:pStyle w:val="PL"/>
      </w:pPr>
      <w:r w:rsidRPr="00B55E3E">
        <w:t xml:space="preserve">    refTenNanoSeconds-r16               </w:t>
      </w:r>
      <w:r w:rsidRPr="00B55E3E">
        <w:rPr>
          <w:color w:val="993366"/>
        </w:rPr>
        <w:t>INTEGER</w:t>
      </w:r>
      <w:r w:rsidRPr="00B55E3E">
        <w:t xml:space="preserve"> (0..99999)</w:t>
      </w:r>
    </w:p>
    <w:p w14:paraId="7EE49DB2" w14:textId="77777777" w:rsidR="00A8221D" w:rsidRPr="00B55E3E" w:rsidRDefault="00A8221D" w:rsidP="00A8221D">
      <w:pPr>
        <w:pStyle w:val="PL"/>
      </w:pPr>
      <w:r w:rsidRPr="00B55E3E">
        <w:t>}</w:t>
      </w:r>
    </w:p>
    <w:p w14:paraId="2382B8DE" w14:textId="77777777" w:rsidR="00A8221D" w:rsidRPr="00B55E3E" w:rsidRDefault="00A8221D" w:rsidP="00A8221D">
      <w:pPr>
        <w:pStyle w:val="PL"/>
      </w:pPr>
    </w:p>
    <w:p w14:paraId="68FAD238" w14:textId="77777777" w:rsidR="00A8221D" w:rsidRPr="00B55E3E" w:rsidRDefault="00A8221D" w:rsidP="00A8221D">
      <w:pPr>
        <w:pStyle w:val="PL"/>
        <w:rPr>
          <w:color w:val="808080"/>
        </w:rPr>
      </w:pPr>
      <w:r w:rsidRPr="00B55E3E">
        <w:rPr>
          <w:color w:val="808080"/>
        </w:rPr>
        <w:t>-- TAG-REFERENCETIMEINFO-STOP</w:t>
      </w:r>
    </w:p>
    <w:p w14:paraId="795FA9AC" w14:textId="77777777" w:rsidR="00A8221D" w:rsidRPr="00B55E3E" w:rsidRDefault="00A8221D" w:rsidP="00A8221D">
      <w:pPr>
        <w:pStyle w:val="PL"/>
        <w:rPr>
          <w:color w:val="808080"/>
        </w:rPr>
      </w:pPr>
      <w:r w:rsidRPr="00B55E3E">
        <w:rPr>
          <w:color w:val="808080"/>
        </w:rPr>
        <w:t>-- ASN1STOP</w:t>
      </w:r>
    </w:p>
    <w:p w14:paraId="65FD2AEF" w14:textId="77777777" w:rsidR="00A8221D" w:rsidRPr="00B55E3E" w:rsidRDefault="00A8221D" w:rsidP="00A8221D"/>
    <w:tbl>
      <w:tblPr>
        <w:tblW w:w="14173" w:type="dxa"/>
        <w:tblLook w:val="04A0" w:firstRow="1" w:lastRow="0" w:firstColumn="1" w:lastColumn="0" w:noHBand="0" w:noVBand="1"/>
      </w:tblPr>
      <w:tblGrid>
        <w:gridCol w:w="14173"/>
      </w:tblGrid>
      <w:tr w:rsidR="00A8221D" w:rsidRPr="00B55E3E" w14:paraId="0C6F8707"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3C6511FA" w14:textId="77777777" w:rsidR="00A8221D" w:rsidRPr="00B55E3E" w:rsidRDefault="00A8221D" w:rsidP="00FB1467">
            <w:pPr>
              <w:pStyle w:val="TAH"/>
              <w:rPr>
                <w:lang w:eastAsia="sv-SE"/>
              </w:rPr>
            </w:pPr>
            <w:r w:rsidRPr="00B55E3E">
              <w:rPr>
                <w:i/>
                <w:lang w:eastAsia="sv-SE"/>
              </w:rPr>
              <w:t>ReferenceTimeInfo</w:t>
            </w:r>
            <w:r w:rsidRPr="00B55E3E">
              <w:rPr>
                <w:iCs/>
                <w:lang w:eastAsia="sv-SE"/>
              </w:rPr>
              <w:t xml:space="preserve"> field descriptions</w:t>
            </w:r>
          </w:p>
        </w:tc>
      </w:tr>
      <w:tr w:rsidR="00A8221D" w:rsidRPr="00B55E3E" w14:paraId="4914E13F"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2D9BDDE7" w14:textId="77777777" w:rsidR="00A8221D" w:rsidRPr="00B55E3E" w:rsidRDefault="00A8221D" w:rsidP="00FB1467">
            <w:pPr>
              <w:pStyle w:val="TAL"/>
              <w:rPr>
                <w:b/>
                <w:i/>
                <w:lang w:eastAsia="sv-SE"/>
              </w:rPr>
            </w:pPr>
            <w:r w:rsidRPr="00B55E3E">
              <w:rPr>
                <w:b/>
                <w:i/>
                <w:lang w:eastAsia="sv-SE"/>
              </w:rPr>
              <w:t>referenceSFN</w:t>
            </w:r>
          </w:p>
          <w:p w14:paraId="4F9CAFE6" w14:textId="77777777" w:rsidR="00A8221D" w:rsidRPr="00B55E3E" w:rsidRDefault="00A8221D" w:rsidP="00FB1467">
            <w:pPr>
              <w:pStyle w:val="TAL"/>
              <w:rPr>
                <w:lang w:eastAsia="sv-SE"/>
              </w:rPr>
            </w:pPr>
            <w:r w:rsidRPr="00B55E3E">
              <w:rPr>
                <w:lang w:eastAsia="sv-SE"/>
              </w:rPr>
              <w:t xml:space="preserve">This field indicates the reference SFN corresponding to the reference time information. If </w:t>
            </w:r>
            <w:r w:rsidRPr="00B55E3E">
              <w:rPr>
                <w:i/>
                <w:lang w:eastAsia="sv-SE"/>
              </w:rPr>
              <w:t>referenceTimeInfo</w:t>
            </w:r>
            <w:r w:rsidRPr="00B55E3E">
              <w:rPr>
                <w:lang w:eastAsia="sv-SE"/>
              </w:rPr>
              <w:t xml:space="preserve"> field is received in </w:t>
            </w:r>
            <w:r w:rsidRPr="00B55E3E">
              <w:rPr>
                <w:i/>
                <w:lang w:eastAsia="sv-SE"/>
              </w:rPr>
              <w:t>DLInformationTransfer</w:t>
            </w:r>
            <w:r w:rsidRPr="00B55E3E">
              <w:rPr>
                <w:lang w:eastAsia="sv-SE"/>
              </w:rPr>
              <w:t xml:space="preserve"> message, this field indicates the SFN of PCell.</w:t>
            </w:r>
          </w:p>
        </w:tc>
      </w:tr>
      <w:tr w:rsidR="00A8221D" w:rsidRPr="00B55E3E" w14:paraId="60A85653"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41120DCC" w14:textId="77777777" w:rsidR="00A8221D" w:rsidRPr="00B55E3E" w:rsidRDefault="00A8221D" w:rsidP="00FB1467">
            <w:pPr>
              <w:pStyle w:val="TAL"/>
              <w:rPr>
                <w:rFonts w:eastAsia="Calibri"/>
                <w:b/>
                <w:i/>
                <w:szCs w:val="22"/>
                <w:lang w:eastAsia="sv-SE"/>
              </w:rPr>
            </w:pPr>
            <w:r w:rsidRPr="00B55E3E">
              <w:rPr>
                <w:rFonts w:eastAsia="Calibri"/>
                <w:b/>
                <w:i/>
                <w:szCs w:val="22"/>
                <w:lang w:eastAsia="sv-SE"/>
              </w:rPr>
              <w:t>time</w:t>
            </w:r>
          </w:p>
          <w:p w14:paraId="6CA811C4" w14:textId="77777777" w:rsidR="00A8221D" w:rsidRPr="00B55E3E" w:rsidRDefault="00A8221D" w:rsidP="00FB1467">
            <w:pPr>
              <w:pStyle w:val="TAL"/>
              <w:rPr>
                <w:lang w:eastAsia="sv-SE"/>
              </w:rPr>
            </w:pPr>
            <w:r w:rsidRPr="00B55E3E">
              <w:rPr>
                <w:lang w:eastAsia="sv-SE"/>
              </w:rPr>
              <w:t xml:space="preserve">This field indicates time reference with 10ns granularity. If included in </w:t>
            </w:r>
            <w:r w:rsidRPr="00B55E3E">
              <w:rPr>
                <w:i/>
                <w:iCs/>
                <w:lang w:eastAsia="sv-SE"/>
              </w:rPr>
              <w:t>DLInformationTransfer</w:t>
            </w:r>
            <w:r w:rsidRPr="00B55E3E">
              <w:rPr>
                <w:lang w:eastAsia="sv-SE"/>
              </w:rPr>
              <w:t xml:space="preserve"> and if UE-side TA PDC is de-activated, the indicated time may not be referenced at the network, i.e., gNB may pre-compensate for RF propagation delay. If included in </w:t>
            </w:r>
            <w:r w:rsidRPr="00B55E3E">
              <w:rPr>
                <w:i/>
                <w:iCs/>
                <w:lang w:eastAsia="sv-SE"/>
              </w:rPr>
              <w:t>DLInformationTransfer</w:t>
            </w:r>
            <w:r w:rsidRPr="00B55E3E">
              <w:rPr>
                <w:lang w:eastAsia="sv-SE"/>
              </w:rPr>
              <w:t xml:space="preserve"> and if UE is requested to transmit UE Rx-Tx time difference measurement, the indicated time may not be referenced at the network, i.e., gNB may pre-compensate for RF propagation delay. Otherwise, t</w:t>
            </w:r>
            <w:r w:rsidRPr="00B55E3E">
              <w:rPr>
                <w:lang w:eastAsia="zh-CN"/>
              </w:rPr>
              <w:t>he indicated time is referenced at the network, i.e., without compensating for RF propagation delay</w:t>
            </w:r>
            <w:r w:rsidRPr="00B55E3E">
              <w:rPr>
                <w:lang w:eastAsia="sv-SE"/>
              </w:rPr>
              <w:t>.</w:t>
            </w:r>
          </w:p>
          <w:p w14:paraId="06BE710F" w14:textId="77777777" w:rsidR="00A8221D" w:rsidRPr="00B55E3E" w:rsidRDefault="00A8221D" w:rsidP="00FB1467">
            <w:pPr>
              <w:pStyle w:val="TAL"/>
              <w:rPr>
                <w:lang w:eastAsia="sv-SE"/>
              </w:rPr>
            </w:pPr>
            <w:r w:rsidRPr="00B55E3E">
              <w:rPr>
                <w:lang w:eastAsia="sv-SE"/>
              </w:rPr>
              <w:t xml:space="preserve">The indicated time in 10ns unit from the origin is </w:t>
            </w:r>
            <w:r w:rsidRPr="00B55E3E">
              <w:rPr>
                <w:i/>
                <w:lang w:eastAsia="sv-SE"/>
              </w:rPr>
              <w:t>refDays</w:t>
            </w:r>
            <w:r w:rsidRPr="00B55E3E">
              <w:rPr>
                <w:lang w:eastAsia="sv-SE"/>
              </w:rPr>
              <w:t xml:space="preserve">*86400*1000*100000 + </w:t>
            </w:r>
            <w:r w:rsidRPr="00B55E3E">
              <w:rPr>
                <w:i/>
                <w:lang w:eastAsia="sv-SE"/>
              </w:rPr>
              <w:t>refSeconds</w:t>
            </w:r>
            <w:r w:rsidRPr="00B55E3E">
              <w:rPr>
                <w:lang w:eastAsia="sv-SE"/>
              </w:rPr>
              <w:t xml:space="preserve">*1000*100000 + </w:t>
            </w:r>
            <w:r w:rsidRPr="00B55E3E">
              <w:rPr>
                <w:i/>
                <w:lang w:eastAsia="sv-SE"/>
              </w:rPr>
              <w:t>refMilliSeconds</w:t>
            </w:r>
            <w:r w:rsidRPr="00B55E3E">
              <w:rPr>
                <w:lang w:eastAsia="sv-SE"/>
              </w:rPr>
              <w:t xml:space="preserve">*100000 + </w:t>
            </w:r>
            <w:r w:rsidRPr="00B55E3E">
              <w:rPr>
                <w:i/>
                <w:lang w:eastAsia="sv-SE"/>
              </w:rPr>
              <w:t>refTenNanoSeconds</w:t>
            </w:r>
            <w:r w:rsidRPr="00B55E3E">
              <w:rPr>
                <w:lang w:eastAsia="sv-SE"/>
              </w:rPr>
              <w:t xml:space="preserve">. The </w:t>
            </w:r>
            <w:r w:rsidRPr="00B55E3E">
              <w:rPr>
                <w:i/>
                <w:lang w:eastAsia="sv-SE"/>
              </w:rPr>
              <w:t>refDays</w:t>
            </w:r>
            <w:r w:rsidRPr="00B55E3E">
              <w:rPr>
                <w:lang w:eastAsia="sv-SE"/>
              </w:rPr>
              <w:t xml:space="preserve"> field specifies the sequential number of days (with day count starting at 0) from the origin of the </w:t>
            </w:r>
            <w:r w:rsidRPr="00B55E3E">
              <w:rPr>
                <w:i/>
                <w:lang w:eastAsia="sv-SE"/>
              </w:rPr>
              <w:t>time</w:t>
            </w:r>
            <w:r w:rsidRPr="00B55E3E">
              <w:rPr>
                <w:lang w:eastAsia="sv-SE"/>
              </w:rPr>
              <w:t xml:space="preserve"> field.</w:t>
            </w:r>
          </w:p>
          <w:p w14:paraId="530412CE" w14:textId="77777777" w:rsidR="00A8221D" w:rsidRPr="00B55E3E" w:rsidRDefault="00A8221D" w:rsidP="00FB1467">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rFonts w:eastAsia="MS Mincho"/>
                <w:i/>
                <w:lang w:eastAsia="en-GB"/>
              </w:rPr>
              <w:t>DLInformationTransfer</w:t>
            </w:r>
            <w:r w:rsidRPr="00B55E3E">
              <w:rPr>
                <w:lang w:eastAsia="sv-SE"/>
              </w:rPr>
              <w:t xml:space="preserve"> message, the time field indicates the </w:t>
            </w:r>
            <w:r w:rsidRPr="00B55E3E">
              <w:rPr>
                <w:i/>
                <w:lang w:eastAsia="sv-SE"/>
              </w:rPr>
              <w:t>time</w:t>
            </w:r>
            <w:r w:rsidRPr="00B55E3E">
              <w:rPr>
                <w:lang w:eastAsia="sv-SE"/>
              </w:rPr>
              <w:t xml:space="preserve"> at the ending boundary of the system frame indicated by </w:t>
            </w:r>
            <w:r w:rsidRPr="00B55E3E">
              <w:rPr>
                <w:i/>
                <w:lang w:eastAsia="sv-SE"/>
              </w:rPr>
              <w:t>referenceSFN</w:t>
            </w:r>
            <w:r w:rsidRPr="00B55E3E">
              <w:rPr>
                <w:lang w:eastAsia="sv-SE"/>
              </w:rPr>
              <w:t xml:space="preserve">. The UE considers this frame (indicated by </w:t>
            </w:r>
            <w:r w:rsidRPr="00B55E3E">
              <w:rPr>
                <w:i/>
                <w:lang w:eastAsia="sv-SE"/>
              </w:rPr>
              <w:t>referenceSFN</w:t>
            </w:r>
            <w:r w:rsidRPr="00B55E3E">
              <w:rPr>
                <w:lang w:eastAsia="sv-SE"/>
              </w:rPr>
              <w:t>) to be the frame which is nearest to the frame where the message is received (which can be either in the past or in the future).</w:t>
            </w:r>
          </w:p>
          <w:p w14:paraId="5E52582E" w14:textId="77777777" w:rsidR="00A8221D" w:rsidRPr="00B55E3E" w:rsidRDefault="00A8221D" w:rsidP="00FB1467">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e </w:t>
            </w:r>
            <w:r w:rsidRPr="00B55E3E">
              <w:rPr>
                <w:i/>
                <w:lang w:eastAsia="sv-SE"/>
              </w:rPr>
              <w:t>time</w:t>
            </w:r>
            <w:r w:rsidRPr="00B55E3E">
              <w:rPr>
                <w:lang w:eastAsia="sv-SE"/>
              </w:rPr>
              <w:t xml:space="preserve"> field indicates the time at the SFN boundary at or immediately after the ending boundary of the SI-window in which </w:t>
            </w:r>
            <w:r w:rsidRPr="00B55E3E">
              <w:rPr>
                <w:i/>
                <w:lang w:eastAsia="sv-SE"/>
              </w:rPr>
              <w:t>SIB9</w:t>
            </w:r>
            <w:r w:rsidRPr="00B55E3E">
              <w:rPr>
                <w:lang w:eastAsia="sv-SE"/>
              </w:rPr>
              <w:t xml:space="preserve"> is transmitted.</w:t>
            </w:r>
          </w:p>
          <w:p w14:paraId="180DB368" w14:textId="77777777" w:rsidR="00A8221D" w:rsidRPr="00B55E3E" w:rsidRDefault="00A8221D" w:rsidP="00FB1467">
            <w:pPr>
              <w:pStyle w:val="TAL"/>
              <w:rPr>
                <w:lang w:eastAsia="sv-SE"/>
              </w:rPr>
            </w:pPr>
            <w:r w:rsidRPr="00B55E3E">
              <w:rPr>
                <w:lang w:eastAsia="sv-SE"/>
              </w:rPr>
              <w:t xml:space="preserve">If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is field is excluded when determining changes in system information, i.e. changes of time should neither result in system information change notifications nor in a modification of </w:t>
            </w:r>
            <w:r w:rsidRPr="00B55E3E">
              <w:rPr>
                <w:i/>
                <w:lang w:eastAsia="sv-SE"/>
              </w:rPr>
              <w:t>valueTag</w:t>
            </w:r>
            <w:r w:rsidRPr="00B55E3E">
              <w:rPr>
                <w:lang w:eastAsia="sv-SE"/>
              </w:rPr>
              <w:t xml:space="preserve"> in </w:t>
            </w:r>
            <w:r w:rsidRPr="00B55E3E">
              <w:rPr>
                <w:i/>
                <w:lang w:eastAsia="sv-SE"/>
              </w:rPr>
              <w:t>SIB1</w:t>
            </w:r>
            <w:r w:rsidRPr="00B55E3E">
              <w:rPr>
                <w:lang w:eastAsia="sv-SE"/>
              </w:rPr>
              <w:t>.</w:t>
            </w:r>
          </w:p>
        </w:tc>
      </w:tr>
      <w:tr w:rsidR="00A8221D" w:rsidRPr="00B55E3E" w14:paraId="01B5BD51"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35049B2D" w14:textId="77777777" w:rsidR="00A8221D" w:rsidRPr="00B55E3E" w:rsidRDefault="00A8221D" w:rsidP="00FB1467">
            <w:pPr>
              <w:pStyle w:val="TAL"/>
              <w:rPr>
                <w:rFonts w:eastAsia="Calibri"/>
                <w:b/>
                <w:i/>
                <w:szCs w:val="22"/>
                <w:lang w:eastAsia="sv-SE"/>
              </w:rPr>
            </w:pPr>
            <w:r w:rsidRPr="00B55E3E">
              <w:rPr>
                <w:rFonts w:eastAsia="Calibri"/>
                <w:b/>
                <w:i/>
                <w:szCs w:val="22"/>
                <w:lang w:eastAsia="sv-SE"/>
              </w:rPr>
              <w:t>timeInfoType</w:t>
            </w:r>
          </w:p>
          <w:p w14:paraId="0CC1CBD7" w14:textId="77777777" w:rsidR="00A8221D" w:rsidRPr="00B55E3E" w:rsidRDefault="00A8221D" w:rsidP="00FB1467">
            <w:pPr>
              <w:pStyle w:val="TAL"/>
              <w:rPr>
                <w:rFonts w:eastAsia="Calibri"/>
                <w:lang w:eastAsia="sv-SE"/>
              </w:rPr>
            </w:pPr>
            <w:r w:rsidRPr="00B55E3E">
              <w:rPr>
                <w:rFonts w:eastAsia="Calibri"/>
                <w:lang w:eastAsia="sv-SE"/>
              </w:rPr>
              <w:t xml:space="preserve">If </w:t>
            </w:r>
            <w:r w:rsidRPr="00B55E3E">
              <w:rPr>
                <w:rFonts w:eastAsia="Calibri"/>
                <w:i/>
                <w:lang w:eastAsia="sv-SE"/>
              </w:rPr>
              <w:t>timeInfoType</w:t>
            </w:r>
            <w:r w:rsidRPr="00B55E3E">
              <w:rPr>
                <w:rFonts w:eastAsia="Calibri"/>
                <w:lang w:eastAsia="sv-SE"/>
              </w:rPr>
              <w:t xml:space="preserve"> is not included, the </w:t>
            </w:r>
            <w:r w:rsidRPr="00B55E3E">
              <w:rPr>
                <w:rFonts w:eastAsia="Calibri"/>
                <w:i/>
                <w:lang w:eastAsia="sv-SE"/>
              </w:rPr>
              <w:t>time</w:t>
            </w:r>
            <w:r w:rsidRPr="00B55E3E">
              <w:rPr>
                <w:rFonts w:eastAsia="Calibri"/>
                <w:lang w:eastAsia="sv-SE"/>
              </w:rPr>
              <w:t xml:space="preserve"> indicates the GPS time and the origin of the </w:t>
            </w:r>
            <w:r w:rsidRPr="00B55E3E">
              <w:rPr>
                <w:rFonts w:eastAsia="Calibri"/>
                <w:i/>
                <w:lang w:eastAsia="sv-SE"/>
              </w:rPr>
              <w:t>time</w:t>
            </w:r>
            <w:r w:rsidRPr="00B55E3E">
              <w:rPr>
                <w:rFonts w:eastAsia="Calibri"/>
                <w:lang w:eastAsia="sv-SE"/>
              </w:rPr>
              <w:t xml:space="preserve"> field is 00:00:00 on Gregorian calendar date 6 January, 1980 (start of GPS time). If </w:t>
            </w:r>
            <w:r w:rsidRPr="00B55E3E">
              <w:rPr>
                <w:rFonts w:eastAsia="Calibri"/>
                <w:i/>
                <w:lang w:eastAsia="sv-SE"/>
              </w:rPr>
              <w:t>timeInfoType</w:t>
            </w:r>
            <w:r w:rsidRPr="00B55E3E">
              <w:rPr>
                <w:rFonts w:eastAsia="Calibri"/>
                <w:lang w:eastAsia="sv-SE"/>
              </w:rPr>
              <w:t xml:space="preserve"> is set to </w:t>
            </w:r>
            <w:r w:rsidRPr="00B55E3E">
              <w:rPr>
                <w:rFonts w:eastAsia="Calibri"/>
                <w:i/>
                <w:lang w:eastAsia="sv-SE"/>
              </w:rPr>
              <w:t>localClock</w:t>
            </w:r>
            <w:r w:rsidRPr="00B55E3E">
              <w:rPr>
                <w:rFonts w:eastAsia="Calibri"/>
                <w:lang w:eastAsia="sv-SE"/>
              </w:rPr>
              <w:t xml:space="preserve">, the origin of the </w:t>
            </w:r>
            <w:r w:rsidRPr="00B55E3E">
              <w:rPr>
                <w:rFonts w:eastAsia="Calibri"/>
                <w:i/>
                <w:lang w:eastAsia="sv-SE"/>
              </w:rPr>
              <w:t>time</w:t>
            </w:r>
            <w:r w:rsidRPr="00B55E3E">
              <w:rPr>
                <w:rFonts w:eastAsia="Calibri"/>
                <w:lang w:eastAsia="sv-SE"/>
              </w:rPr>
              <w:t xml:space="preserve"> is unspecified.</w:t>
            </w:r>
          </w:p>
        </w:tc>
      </w:tr>
      <w:tr w:rsidR="00A8221D" w:rsidRPr="00B55E3E" w14:paraId="19536235"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342C8778" w14:textId="77777777" w:rsidR="00A8221D" w:rsidRPr="00B55E3E" w:rsidRDefault="00A8221D" w:rsidP="00FB1467">
            <w:pPr>
              <w:pStyle w:val="TAL"/>
              <w:rPr>
                <w:rFonts w:eastAsia="Calibri"/>
                <w:b/>
                <w:i/>
                <w:szCs w:val="22"/>
                <w:lang w:eastAsia="sv-SE"/>
              </w:rPr>
            </w:pPr>
            <w:r w:rsidRPr="00B55E3E">
              <w:rPr>
                <w:rFonts w:eastAsia="Calibri"/>
                <w:b/>
                <w:i/>
                <w:szCs w:val="22"/>
                <w:lang w:eastAsia="sv-SE"/>
              </w:rPr>
              <w:t>uncertainty</w:t>
            </w:r>
          </w:p>
          <w:p w14:paraId="2B55E588" w14:textId="77777777" w:rsidR="00A8221D" w:rsidRPr="00B55E3E" w:rsidRDefault="00A8221D" w:rsidP="00FB1467">
            <w:pPr>
              <w:pStyle w:val="TAL"/>
              <w:rPr>
                <w:rFonts w:eastAsia="Calibri"/>
                <w:lang w:eastAsia="sv-SE"/>
              </w:rPr>
            </w:pPr>
            <w:r w:rsidRPr="00B55E3E">
              <w:rPr>
                <w:rFonts w:eastAsia="Calibri"/>
                <w:lang w:eastAsia="sv-SE"/>
              </w:rPr>
              <w:t>This field indicates the uncertainty of the reference time information provided by the time field. The uncertainty is 25ns multiplied by this field</w:t>
            </w:r>
            <w:r w:rsidRPr="00B55E3E">
              <w:rPr>
                <w:rFonts w:eastAsia="Calibri"/>
                <w:i/>
                <w:lang w:eastAsia="sv-SE"/>
              </w:rPr>
              <w:t>.</w:t>
            </w:r>
            <w:r w:rsidRPr="00B55E3E">
              <w:rPr>
                <w:rFonts w:eastAsia="Calibri"/>
                <w:lang w:eastAsia="sv-SE"/>
              </w:rPr>
              <w:t xml:space="preserve"> If this field is absent, t</w:t>
            </w:r>
            <w:r w:rsidRPr="00B55E3E">
              <w:rPr>
                <w:lang w:eastAsia="sv-SE"/>
              </w:rPr>
              <w:t>he uncertainty is unspecified.</w:t>
            </w:r>
          </w:p>
        </w:tc>
      </w:tr>
    </w:tbl>
    <w:p w14:paraId="2EEB4FE4" w14:textId="77777777" w:rsidR="00A8221D" w:rsidRPr="00B55E3E" w:rsidRDefault="00A8221D" w:rsidP="00A8221D"/>
    <w:tbl>
      <w:tblPr>
        <w:tblW w:w="14173" w:type="dxa"/>
        <w:tblLook w:val="04A0" w:firstRow="1" w:lastRow="0" w:firstColumn="1" w:lastColumn="0" w:noHBand="0" w:noVBand="1"/>
      </w:tblPr>
      <w:tblGrid>
        <w:gridCol w:w="4027"/>
        <w:gridCol w:w="10146"/>
      </w:tblGrid>
      <w:tr w:rsidR="00A8221D" w:rsidRPr="00B55E3E" w14:paraId="752C4BAF"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4649FFE"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5A95A8" w14:textId="77777777" w:rsidR="00A8221D" w:rsidRPr="00B55E3E" w:rsidRDefault="00A8221D" w:rsidP="00FB1467">
            <w:pPr>
              <w:pStyle w:val="TAH"/>
              <w:rPr>
                <w:lang w:eastAsia="sv-SE"/>
              </w:rPr>
            </w:pPr>
            <w:r w:rsidRPr="00B55E3E">
              <w:rPr>
                <w:lang w:eastAsia="sv-SE"/>
              </w:rPr>
              <w:t>Explanation</w:t>
            </w:r>
          </w:p>
        </w:tc>
      </w:tr>
      <w:tr w:rsidR="00A8221D" w:rsidRPr="00B55E3E" w14:paraId="06C445A5"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F6069F1" w14:textId="77777777" w:rsidR="00A8221D" w:rsidRPr="00B55E3E" w:rsidRDefault="00A8221D" w:rsidP="00FB1467">
            <w:pPr>
              <w:pStyle w:val="TAL"/>
              <w:rPr>
                <w:i/>
                <w:iCs/>
                <w:lang w:eastAsia="sv-SE"/>
              </w:rPr>
            </w:pPr>
            <w:r w:rsidRPr="00B55E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0CD15A5" w14:textId="77777777" w:rsidR="00A8221D" w:rsidRPr="00B55E3E" w:rsidRDefault="00A8221D" w:rsidP="00FB1467">
            <w:pPr>
              <w:pStyle w:val="TAL"/>
              <w:rPr>
                <w:lang w:eastAsia="sv-SE"/>
              </w:rPr>
            </w:pPr>
            <w:r w:rsidRPr="00B55E3E">
              <w:rPr>
                <w:lang w:eastAsia="sv-SE"/>
              </w:rPr>
              <w:t xml:space="preserve">The field is mandatory present if </w:t>
            </w:r>
            <w:r w:rsidRPr="00B55E3E">
              <w:rPr>
                <w:i/>
                <w:iCs/>
                <w:lang w:eastAsia="sv-SE"/>
              </w:rPr>
              <w:t>r</w:t>
            </w:r>
            <w:r w:rsidRPr="00B55E3E">
              <w:rPr>
                <w:i/>
                <w:lang w:eastAsia="sv-SE"/>
              </w:rPr>
              <w:t>eferenceTimeInfo</w:t>
            </w:r>
            <w:r w:rsidRPr="00B55E3E">
              <w:rPr>
                <w:lang w:eastAsia="sv-SE"/>
              </w:rPr>
              <w:t xml:space="preserve"> is included in </w:t>
            </w:r>
            <w:r w:rsidRPr="00B55E3E">
              <w:rPr>
                <w:i/>
                <w:lang w:eastAsia="sv-SE"/>
              </w:rPr>
              <w:t>DLInformationTransfer</w:t>
            </w:r>
            <w:r w:rsidRPr="00B55E3E">
              <w:rPr>
                <w:lang w:eastAsia="sv-SE"/>
              </w:rPr>
              <w:t xml:space="preserve"> message; otherwise the field is absent.</w:t>
            </w:r>
          </w:p>
        </w:tc>
      </w:tr>
    </w:tbl>
    <w:p w14:paraId="32B0713B" w14:textId="77777777" w:rsidR="00A8221D" w:rsidRPr="00B55E3E" w:rsidRDefault="00A8221D" w:rsidP="00A8221D"/>
    <w:p w14:paraId="35F4B74E" w14:textId="77777777" w:rsidR="00A8221D" w:rsidRPr="00B55E3E" w:rsidRDefault="00A8221D" w:rsidP="00A8221D">
      <w:pPr>
        <w:pStyle w:val="Heading4"/>
      </w:pPr>
      <w:bookmarkStart w:id="1790" w:name="_Toc60777346"/>
      <w:bookmarkStart w:id="1791" w:name="_Toc115429172"/>
      <w:r w:rsidRPr="00B55E3E">
        <w:t>–</w:t>
      </w:r>
      <w:r w:rsidRPr="00B55E3E">
        <w:tab/>
      </w:r>
      <w:r w:rsidRPr="00B55E3E">
        <w:rPr>
          <w:i/>
        </w:rPr>
        <w:t>RejectWaitTime</w:t>
      </w:r>
      <w:bookmarkEnd w:id="1790"/>
      <w:bookmarkEnd w:id="1791"/>
    </w:p>
    <w:p w14:paraId="08290122" w14:textId="77777777" w:rsidR="00A8221D" w:rsidRPr="00B55E3E" w:rsidRDefault="00A8221D" w:rsidP="00A8221D">
      <w:r w:rsidRPr="00B55E3E">
        <w:t xml:space="preserve">The IE </w:t>
      </w:r>
      <w:r w:rsidRPr="00B55E3E">
        <w:rPr>
          <w:i/>
        </w:rPr>
        <w:t>RejectWaitTime</w:t>
      </w:r>
      <w:r w:rsidRPr="00B55E3E">
        <w:t xml:space="preserve"> is used to provide the value in seconds for timer T302.</w:t>
      </w:r>
    </w:p>
    <w:p w14:paraId="281D2801" w14:textId="77777777" w:rsidR="00A8221D" w:rsidRPr="00B55E3E" w:rsidRDefault="00A8221D" w:rsidP="00A8221D">
      <w:pPr>
        <w:pStyle w:val="TH"/>
      </w:pPr>
      <w:r w:rsidRPr="00B55E3E">
        <w:rPr>
          <w:i/>
        </w:rPr>
        <w:lastRenderedPageBreak/>
        <w:t>RejectWaitTime</w:t>
      </w:r>
      <w:r w:rsidRPr="00B55E3E">
        <w:t xml:space="preserve"> information element</w:t>
      </w:r>
    </w:p>
    <w:p w14:paraId="0194801D" w14:textId="77777777" w:rsidR="00A8221D" w:rsidRPr="00B55E3E" w:rsidRDefault="00A8221D" w:rsidP="00A8221D">
      <w:pPr>
        <w:pStyle w:val="PL"/>
        <w:rPr>
          <w:color w:val="808080"/>
        </w:rPr>
      </w:pPr>
      <w:r w:rsidRPr="00B55E3E">
        <w:rPr>
          <w:color w:val="808080"/>
        </w:rPr>
        <w:t>-- ASN1START</w:t>
      </w:r>
    </w:p>
    <w:p w14:paraId="39039288" w14:textId="77777777" w:rsidR="00A8221D" w:rsidRPr="00B55E3E" w:rsidRDefault="00A8221D" w:rsidP="00A8221D">
      <w:pPr>
        <w:pStyle w:val="PL"/>
        <w:rPr>
          <w:color w:val="808080"/>
        </w:rPr>
      </w:pPr>
      <w:r w:rsidRPr="00B55E3E">
        <w:rPr>
          <w:color w:val="808080"/>
        </w:rPr>
        <w:t>-- TAG-REJECTWAITTIME-START</w:t>
      </w:r>
    </w:p>
    <w:p w14:paraId="59193583" w14:textId="77777777" w:rsidR="00A8221D" w:rsidRPr="00B55E3E" w:rsidRDefault="00A8221D" w:rsidP="00A8221D">
      <w:pPr>
        <w:pStyle w:val="PL"/>
      </w:pPr>
    </w:p>
    <w:p w14:paraId="3726BA2F" w14:textId="77777777" w:rsidR="00A8221D" w:rsidRPr="00B55E3E" w:rsidRDefault="00A8221D" w:rsidP="00A8221D">
      <w:pPr>
        <w:pStyle w:val="PL"/>
      </w:pPr>
      <w:r w:rsidRPr="00B55E3E">
        <w:t xml:space="preserve">RejectWaitTime ::=                  </w:t>
      </w:r>
      <w:r w:rsidRPr="00B55E3E">
        <w:rPr>
          <w:color w:val="993366"/>
        </w:rPr>
        <w:t>INTEGER</w:t>
      </w:r>
      <w:r w:rsidRPr="00B55E3E">
        <w:t xml:space="preserve"> (1..16)</w:t>
      </w:r>
    </w:p>
    <w:p w14:paraId="63C15D83" w14:textId="77777777" w:rsidR="00A8221D" w:rsidRPr="00B55E3E" w:rsidRDefault="00A8221D" w:rsidP="00A8221D">
      <w:pPr>
        <w:pStyle w:val="PL"/>
      </w:pPr>
    </w:p>
    <w:p w14:paraId="0C2D4C86" w14:textId="77777777" w:rsidR="00A8221D" w:rsidRPr="00B55E3E" w:rsidRDefault="00A8221D" w:rsidP="00A8221D">
      <w:pPr>
        <w:pStyle w:val="PL"/>
        <w:rPr>
          <w:color w:val="808080"/>
        </w:rPr>
      </w:pPr>
      <w:r w:rsidRPr="00B55E3E">
        <w:rPr>
          <w:color w:val="808080"/>
        </w:rPr>
        <w:t>-- TAG-REJECTWAITTIME-STOP</w:t>
      </w:r>
    </w:p>
    <w:p w14:paraId="40DD73AA" w14:textId="77777777" w:rsidR="00A8221D" w:rsidRPr="00B55E3E" w:rsidRDefault="00A8221D" w:rsidP="00A8221D">
      <w:pPr>
        <w:pStyle w:val="PL"/>
        <w:rPr>
          <w:color w:val="808080"/>
        </w:rPr>
      </w:pPr>
      <w:r w:rsidRPr="00B55E3E">
        <w:rPr>
          <w:color w:val="808080"/>
        </w:rPr>
        <w:t>-- ASN1STOP</w:t>
      </w:r>
    </w:p>
    <w:p w14:paraId="0AAB2970" w14:textId="77777777" w:rsidR="00A8221D" w:rsidRPr="00B55E3E" w:rsidRDefault="00A8221D" w:rsidP="00A8221D"/>
    <w:p w14:paraId="636157A5" w14:textId="77777777" w:rsidR="00A8221D" w:rsidRPr="00B55E3E" w:rsidRDefault="00A8221D" w:rsidP="00A8221D">
      <w:pPr>
        <w:pStyle w:val="Heading4"/>
      </w:pPr>
      <w:bookmarkStart w:id="1792" w:name="_Toc60777347"/>
      <w:bookmarkStart w:id="1793" w:name="_Toc115429173"/>
      <w:r w:rsidRPr="00B55E3E">
        <w:t>–</w:t>
      </w:r>
      <w:r w:rsidRPr="00B55E3E">
        <w:tab/>
      </w:r>
      <w:r w:rsidRPr="00B55E3E">
        <w:rPr>
          <w:i/>
        </w:rPr>
        <w:t>RepetitionSchemeConfig</w:t>
      </w:r>
      <w:bookmarkEnd w:id="1792"/>
      <w:bookmarkEnd w:id="1793"/>
    </w:p>
    <w:p w14:paraId="286C4A5B" w14:textId="77777777" w:rsidR="00A8221D" w:rsidRPr="00B55E3E" w:rsidRDefault="00A8221D" w:rsidP="00A8221D">
      <w:r w:rsidRPr="00B55E3E">
        <w:t xml:space="preserve">The IE </w:t>
      </w:r>
      <w:r w:rsidRPr="00B55E3E">
        <w:rPr>
          <w:i/>
          <w:iCs/>
        </w:rPr>
        <w:t>RepetitionSchemeConfig</w:t>
      </w:r>
      <w:r w:rsidRPr="00B55E3E">
        <w:t xml:space="preserve"> is used to configure the UE with repetition schemes as specified in TS 38.214 [19] clause 5.1.</w:t>
      </w:r>
    </w:p>
    <w:p w14:paraId="5D6D50BC" w14:textId="77777777" w:rsidR="00A8221D" w:rsidRPr="00B55E3E" w:rsidRDefault="00A8221D" w:rsidP="00A8221D">
      <w:pPr>
        <w:pStyle w:val="TH"/>
      </w:pPr>
      <w:r w:rsidRPr="00B55E3E">
        <w:rPr>
          <w:i/>
        </w:rPr>
        <w:t xml:space="preserve">RepetitionSchemeConfig </w:t>
      </w:r>
      <w:r w:rsidRPr="00B55E3E">
        <w:t>information element</w:t>
      </w:r>
    </w:p>
    <w:p w14:paraId="45BF27AB" w14:textId="77777777" w:rsidR="00A8221D" w:rsidRPr="00B55E3E" w:rsidRDefault="00A8221D" w:rsidP="00A8221D">
      <w:pPr>
        <w:pStyle w:val="PL"/>
        <w:rPr>
          <w:color w:val="808080"/>
        </w:rPr>
      </w:pPr>
      <w:r w:rsidRPr="00B55E3E">
        <w:rPr>
          <w:color w:val="808080"/>
        </w:rPr>
        <w:t>-- ASN1START</w:t>
      </w:r>
    </w:p>
    <w:p w14:paraId="5161B020" w14:textId="77777777" w:rsidR="00A8221D" w:rsidRPr="00B55E3E" w:rsidRDefault="00A8221D" w:rsidP="00A8221D">
      <w:pPr>
        <w:pStyle w:val="PL"/>
        <w:rPr>
          <w:color w:val="808080"/>
        </w:rPr>
      </w:pPr>
      <w:r w:rsidRPr="00B55E3E">
        <w:rPr>
          <w:color w:val="808080"/>
        </w:rPr>
        <w:t>-- TAG-REPETITIONSCHEMECONFIG-START</w:t>
      </w:r>
    </w:p>
    <w:p w14:paraId="2BAE8FC5" w14:textId="77777777" w:rsidR="00A8221D" w:rsidRPr="00B55E3E" w:rsidRDefault="00A8221D" w:rsidP="00A8221D">
      <w:pPr>
        <w:pStyle w:val="PL"/>
      </w:pPr>
    </w:p>
    <w:p w14:paraId="62CE51BB" w14:textId="77777777" w:rsidR="00A8221D" w:rsidRPr="00B55E3E" w:rsidRDefault="00A8221D" w:rsidP="00A8221D">
      <w:pPr>
        <w:pStyle w:val="PL"/>
      </w:pPr>
      <w:r w:rsidRPr="00B55E3E">
        <w:t xml:space="preserve">RepetitionSchemeConfig-r16 ::= </w:t>
      </w:r>
      <w:r w:rsidRPr="00B55E3E">
        <w:rPr>
          <w:color w:val="993366"/>
        </w:rPr>
        <w:t>CHOICE</w:t>
      </w:r>
      <w:r w:rsidRPr="00B55E3E">
        <w:t xml:space="preserve"> {</w:t>
      </w:r>
    </w:p>
    <w:p w14:paraId="2022529F" w14:textId="77777777" w:rsidR="00A8221D" w:rsidRPr="00B55E3E" w:rsidRDefault="00A8221D" w:rsidP="00A8221D">
      <w:pPr>
        <w:pStyle w:val="PL"/>
      </w:pPr>
      <w:r w:rsidRPr="00B55E3E">
        <w:t xml:space="preserve">    fdm-TDM-r16                        SetupRelease { FDM-TDM-r16 },</w:t>
      </w:r>
    </w:p>
    <w:p w14:paraId="5FC84F83" w14:textId="77777777" w:rsidR="00A8221D" w:rsidRPr="00B55E3E" w:rsidRDefault="00A8221D" w:rsidP="00A8221D">
      <w:pPr>
        <w:pStyle w:val="PL"/>
      </w:pPr>
      <w:r w:rsidRPr="00B55E3E">
        <w:t xml:space="preserve">    slotBased-r16                      SetupRelease { SlotBased-r16 }</w:t>
      </w:r>
    </w:p>
    <w:p w14:paraId="229F45CF" w14:textId="77777777" w:rsidR="00A8221D" w:rsidRPr="00B55E3E" w:rsidRDefault="00A8221D" w:rsidP="00A8221D">
      <w:pPr>
        <w:pStyle w:val="PL"/>
      </w:pPr>
      <w:r w:rsidRPr="00B55E3E">
        <w:t>}</w:t>
      </w:r>
    </w:p>
    <w:p w14:paraId="5345DB48" w14:textId="77777777" w:rsidR="00A8221D" w:rsidRPr="00B55E3E" w:rsidRDefault="00A8221D" w:rsidP="00A8221D">
      <w:pPr>
        <w:pStyle w:val="PL"/>
      </w:pPr>
    </w:p>
    <w:p w14:paraId="39FA4521" w14:textId="77777777" w:rsidR="00A8221D" w:rsidRPr="00B55E3E" w:rsidRDefault="00A8221D" w:rsidP="00A8221D">
      <w:pPr>
        <w:pStyle w:val="PL"/>
      </w:pPr>
      <w:r w:rsidRPr="00B55E3E">
        <w:t xml:space="preserve">RepetitionSchemeConfig-v1630 ::=   </w:t>
      </w:r>
      <w:r w:rsidRPr="00B55E3E">
        <w:rPr>
          <w:color w:val="993366"/>
        </w:rPr>
        <w:t>SEQUENCE</w:t>
      </w:r>
      <w:r w:rsidRPr="00B55E3E">
        <w:t xml:space="preserve"> {</w:t>
      </w:r>
    </w:p>
    <w:p w14:paraId="513AD303" w14:textId="77777777" w:rsidR="00A8221D" w:rsidRPr="00B55E3E" w:rsidRDefault="00A8221D" w:rsidP="00A8221D">
      <w:pPr>
        <w:pStyle w:val="PL"/>
      </w:pPr>
      <w:r w:rsidRPr="00B55E3E">
        <w:t xml:space="preserve">    slotBased-v1630                    SetupRelease { SlotBased-v1630 }</w:t>
      </w:r>
    </w:p>
    <w:p w14:paraId="58BDF3A1" w14:textId="77777777" w:rsidR="00A8221D" w:rsidRPr="00B55E3E" w:rsidRDefault="00A8221D" w:rsidP="00A8221D">
      <w:pPr>
        <w:pStyle w:val="PL"/>
      </w:pPr>
      <w:r w:rsidRPr="00B55E3E">
        <w:t>}</w:t>
      </w:r>
    </w:p>
    <w:p w14:paraId="0A3843A7" w14:textId="77777777" w:rsidR="00A8221D" w:rsidRPr="00B55E3E" w:rsidRDefault="00A8221D" w:rsidP="00A8221D">
      <w:pPr>
        <w:pStyle w:val="PL"/>
      </w:pPr>
    </w:p>
    <w:p w14:paraId="2B88212E" w14:textId="77777777" w:rsidR="00A8221D" w:rsidRPr="00B55E3E" w:rsidRDefault="00A8221D" w:rsidP="00A8221D">
      <w:pPr>
        <w:pStyle w:val="PL"/>
      </w:pPr>
      <w:r w:rsidRPr="00B55E3E">
        <w:t xml:space="preserve">FDM-TDM-r16 ::=                </w:t>
      </w:r>
      <w:r w:rsidRPr="00B55E3E">
        <w:rPr>
          <w:color w:val="993366"/>
        </w:rPr>
        <w:t>SEQUENCE</w:t>
      </w:r>
      <w:r w:rsidRPr="00B55E3E">
        <w:t xml:space="preserve"> {</w:t>
      </w:r>
    </w:p>
    <w:p w14:paraId="206DAE71" w14:textId="77777777" w:rsidR="00A8221D" w:rsidRPr="00B55E3E" w:rsidRDefault="00A8221D" w:rsidP="00A8221D">
      <w:pPr>
        <w:pStyle w:val="PL"/>
      </w:pPr>
      <w:r w:rsidRPr="00B55E3E">
        <w:t xml:space="preserve">    repetitionScheme-r16           </w:t>
      </w:r>
      <w:r w:rsidRPr="00B55E3E">
        <w:rPr>
          <w:color w:val="993366"/>
        </w:rPr>
        <w:t>ENUMERATED</w:t>
      </w:r>
      <w:r w:rsidRPr="00B55E3E">
        <w:t xml:space="preserve"> {fdmSchemeA, fdmSchemeB,tdmSchemeA },</w:t>
      </w:r>
    </w:p>
    <w:p w14:paraId="2AC9D887" w14:textId="77777777" w:rsidR="00A8221D" w:rsidRPr="00B55E3E" w:rsidRDefault="00A8221D" w:rsidP="00A8221D">
      <w:pPr>
        <w:pStyle w:val="PL"/>
        <w:rPr>
          <w:color w:val="808080"/>
        </w:rPr>
      </w:pPr>
      <w:r w:rsidRPr="00B55E3E">
        <w:t xml:space="preserve">    startingSymbolOffsetK-r16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1C8484B8" w14:textId="77777777" w:rsidR="00A8221D" w:rsidRPr="00B55E3E" w:rsidRDefault="00A8221D" w:rsidP="00A8221D">
      <w:pPr>
        <w:pStyle w:val="PL"/>
      </w:pPr>
      <w:r w:rsidRPr="00B55E3E">
        <w:t>}</w:t>
      </w:r>
    </w:p>
    <w:p w14:paraId="22E439DF" w14:textId="77777777" w:rsidR="00A8221D" w:rsidRPr="00B55E3E" w:rsidRDefault="00A8221D" w:rsidP="00A8221D">
      <w:pPr>
        <w:pStyle w:val="PL"/>
      </w:pPr>
    </w:p>
    <w:p w14:paraId="288CEE3D" w14:textId="77777777" w:rsidR="00A8221D" w:rsidRPr="00B55E3E" w:rsidRDefault="00A8221D" w:rsidP="00A8221D">
      <w:pPr>
        <w:pStyle w:val="PL"/>
      </w:pPr>
      <w:r w:rsidRPr="00B55E3E">
        <w:t xml:space="preserve">SlotBased-r16 ::=              </w:t>
      </w:r>
      <w:r w:rsidRPr="00B55E3E">
        <w:rPr>
          <w:color w:val="993366"/>
        </w:rPr>
        <w:t>SEQUENCE</w:t>
      </w:r>
      <w:r w:rsidRPr="00B55E3E">
        <w:t xml:space="preserve"> {</w:t>
      </w:r>
    </w:p>
    <w:p w14:paraId="419C65EA" w14:textId="77777777" w:rsidR="00A8221D" w:rsidRPr="00B55E3E" w:rsidRDefault="00A8221D" w:rsidP="00A8221D">
      <w:pPr>
        <w:pStyle w:val="PL"/>
      </w:pPr>
      <w:r w:rsidRPr="00B55E3E">
        <w:t xml:space="preserve">    tciMapping-r16                 </w:t>
      </w:r>
      <w:r w:rsidRPr="00B55E3E">
        <w:rPr>
          <w:color w:val="993366"/>
        </w:rPr>
        <w:t>ENUMERATED</w:t>
      </w:r>
      <w:r w:rsidRPr="00B55E3E">
        <w:t xml:space="preserve"> {cyclicMapping, sequentialMapping},</w:t>
      </w:r>
    </w:p>
    <w:p w14:paraId="27FE8DFD" w14:textId="77777777" w:rsidR="00A8221D" w:rsidRPr="00B55E3E" w:rsidRDefault="00A8221D" w:rsidP="00A8221D">
      <w:pPr>
        <w:pStyle w:val="PL"/>
      </w:pPr>
      <w:r w:rsidRPr="00B55E3E">
        <w:t xml:space="preserve">    sequenceOffsetForRV-r16        </w:t>
      </w:r>
      <w:r w:rsidRPr="00B55E3E">
        <w:rPr>
          <w:color w:val="993366"/>
        </w:rPr>
        <w:t>INTEGER</w:t>
      </w:r>
      <w:r w:rsidRPr="00B55E3E">
        <w:t xml:space="preserve"> (1..3)</w:t>
      </w:r>
    </w:p>
    <w:p w14:paraId="6B99DD6D" w14:textId="77777777" w:rsidR="00A8221D" w:rsidRPr="00B55E3E" w:rsidRDefault="00A8221D" w:rsidP="00A8221D">
      <w:pPr>
        <w:pStyle w:val="PL"/>
      </w:pPr>
      <w:r w:rsidRPr="00B55E3E">
        <w:t>}</w:t>
      </w:r>
    </w:p>
    <w:p w14:paraId="08D0997C" w14:textId="77777777" w:rsidR="00A8221D" w:rsidRPr="00B55E3E" w:rsidRDefault="00A8221D" w:rsidP="00A8221D">
      <w:pPr>
        <w:pStyle w:val="PL"/>
      </w:pPr>
    </w:p>
    <w:p w14:paraId="459CD954" w14:textId="77777777" w:rsidR="00A8221D" w:rsidRPr="00B55E3E" w:rsidRDefault="00A8221D" w:rsidP="00A8221D">
      <w:pPr>
        <w:pStyle w:val="PL"/>
      </w:pPr>
      <w:r w:rsidRPr="00B55E3E">
        <w:t xml:space="preserve">SlotBased-v1630 ::=            </w:t>
      </w:r>
      <w:r w:rsidRPr="00B55E3E">
        <w:rPr>
          <w:color w:val="993366"/>
        </w:rPr>
        <w:t>SEQUENCE</w:t>
      </w:r>
      <w:r w:rsidRPr="00B55E3E">
        <w:t xml:space="preserve"> {</w:t>
      </w:r>
    </w:p>
    <w:p w14:paraId="2D4A3698" w14:textId="77777777" w:rsidR="00A8221D" w:rsidRPr="00B55E3E" w:rsidRDefault="00A8221D" w:rsidP="00A8221D">
      <w:pPr>
        <w:pStyle w:val="PL"/>
      </w:pPr>
      <w:r w:rsidRPr="00B55E3E">
        <w:t xml:space="preserve">    tciMapping-r16                 </w:t>
      </w:r>
      <w:r w:rsidRPr="00B55E3E">
        <w:rPr>
          <w:color w:val="993366"/>
        </w:rPr>
        <w:t>ENUMERATED</w:t>
      </w:r>
      <w:r w:rsidRPr="00B55E3E">
        <w:t xml:space="preserve"> {cyclicMapping, sequentialMapping},</w:t>
      </w:r>
    </w:p>
    <w:p w14:paraId="131D3F36" w14:textId="77777777" w:rsidR="00A8221D" w:rsidRPr="00B55E3E" w:rsidRDefault="00A8221D" w:rsidP="00A8221D">
      <w:pPr>
        <w:pStyle w:val="PL"/>
      </w:pPr>
      <w:r w:rsidRPr="00B55E3E">
        <w:t xml:space="preserve">    sequenceOffsetForRV-r16        </w:t>
      </w:r>
      <w:r w:rsidRPr="00B55E3E">
        <w:rPr>
          <w:color w:val="993366"/>
        </w:rPr>
        <w:t>INTEGER</w:t>
      </w:r>
      <w:r w:rsidRPr="00B55E3E">
        <w:t xml:space="preserve"> (0)</w:t>
      </w:r>
    </w:p>
    <w:p w14:paraId="640EB3DC" w14:textId="77777777" w:rsidR="00A8221D" w:rsidRPr="00B55E3E" w:rsidRDefault="00A8221D" w:rsidP="00A8221D">
      <w:pPr>
        <w:pStyle w:val="PL"/>
      </w:pPr>
      <w:r w:rsidRPr="00B55E3E">
        <w:t>}</w:t>
      </w:r>
    </w:p>
    <w:p w14:paraId="2316F66F" w14:textId="77777777" w:rsidR="00A8221D" w:rsidRPr="00B55E3E" w:rsidRDefault="00A8221D" w:rsidP="00A8221D">
      <w:pPr>
        <w:pStyle w:val="PL"/>
      </w:pPr>
    </w:p>
    <w:p w14:paraId="42F8CF4C" w14:textId="77777777" w:rsidR="00A8221D" w:rsidRPr="00B55E3E" w:rsidRDefault="00A8221D" w:rsidP="00A8221D">
      <w:pPr>
        <w:pStyle w:val="PL"/>
        <w:rPr>
          <w:color w:val="808080"/>
        </w:rPr>
      </w:pPr>
      <w:r w:rsidRPr="00B55E3E">
        <w:rPr>
          <w:color w:val="808080"/>
        </w:rPr>
        <w:t>-- TAG-REPETITIONSCHEMECONFIG-STOP</w:t>
      </w:r>
    </w:p>
    <w:p w14:paraId="5E3581AE" w14:textId="77777777" w:rsidR="00A8221D" w:rsidRPr="00B55E3E" w:rsidRDefault="00A8221D" w:rsidP="00A8221D">
      <w:pPr>
        <w:pStyle w:val="PL"/>
        <w:rPr>
          <w:color w:val="808080"/>
        </w:rPr>
      </w:pPr>
      <w:r w:rsidRPr="00B55E3E">
        <w:rPr>
          <w:color w:val="808080"/>
        </w:rPr>
        <w:t>-- ASN1STOP</w:t>
      </w:r>
    </w:p>
    <w:p w14:paraId="45BCDFB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66B547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9DEE104" w14:textId="77777777" w:rsidR="00A8221D" w:rsidRPr="00B55E3E" w:rsidRDefault="00A8221D" w:rsidP="00FB1467">
            <w:pPr>
              <w:pStyle w:val="TAH"/>
              <w:rPr>
                <w:szCs w:val="22"/>
                <w:lang w:eastAsia="sv-SE"/>
              </w:rPr>
            </w:pPr>
            <w:r w:rsidRPr="00B55E3E">
              <w:rPr>
                <w:i/>
                <w:szCs w:val="22"/>
                <w:lang w:eastAsia="sv-SE"/>
              </w:rPr>
              <w:lastRenderedPageBreak/>
              <w:t xml:space="preserve">RepetitionSchemeConfig </w:t>
            </w:r>
            <w:r w:rsidRPr="00B55E3E">
              <w:rPr>
                <w:szCs w:val="22"/>
                <w:lang w:eastAsia="sv-SE"/>
              </w:rPr>
              <w:t>field descriptions</w:t>
            </w:r>
          </w:p>
        </w:tc>
      </w:tr>
      <w:tr w:rsidR="00A8221D" w:rsidRPr="00B55E3E" w14:paraId="4B5BCAA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E94E09B" w14:textId="77777777" w:rsidR="00A8221D" w:rsidRPr="00B55E3E" w:rsidRDefault="00A8221D" w:rsidP="00FB1467">
            <w:pPr>
              <w:pStyle w:val="TAL"/>
              <w:rPr>
                <w:b/>
                <w:i/>
                <w:szCs w:val="22"/>
                <w:lang w:eastAsia="sv-SE"/>
              </w:rPr>
            </w:pPr>
            <w:r w:rsidRPr="00B55E3E">
              <w:rPr>
                <w:b/>
                <w:i/>
                <w:szCs w:val="22"/>
                <w:lang w:eastAsia="sv-SE"/>
              </w:rPr>
              <w:t>fdm-TDM</w:t>
            </w:r>
          </w:p>
          <w:p w14:paraId="00795FC5" w14:textId="77777777" w:rsidR="00A8221D" w:rsidRPr="00B55E3E" w:rsidRDefault="00A8221D" w:rsidP="00FB1467">
            <w:pPr>
              <w:pStyle w:val="TAL"/>
              <w:rPr>
                <w:szCs w:val="22"/>
                <w:lang w:eastAsia="sv-SE"/>
              </w:rPr>
            </w:pPr>
            <w:r w:rsidRPr="00B55E3E">
              <w:rPr>
                <w:szCs w:val="22"/>
                <w:lang w:eastAsia="sv-SE"/>
              </w:rPr>
              <w:t xml:space="preserve">Configures UE with a repetition scheme </w:t>
            </w:r>
            <w:r w:rsidRPr="00B55E3E">
              <w:rPr>
                <w:lang w:eastAsia="sv-SE"/>
              </w:rPr>
              <w:t xml:space="preserve">among fdmSchemeA, fdmSchemeB and tdmSchemeA as specified in clause 5.1 of TS 38.214 [19]. The network does not set this field to </w:t>
            </w:r>
            <w:r w:rsidRPr="00B55E3E">
              <w:rPr>
                <w:i/>
                <w:lang w:eastAsia="sv-SE"/>
              </w:rPr>
              <w:t>release</w:t>
            </w:r>
            <w:r w:rsidRPr="00B55E3E">
              <w:rPr>
                <w:lang w:eastAsia="sv-SE"/>
              </w:rPr>
              <w:t xml:space="preserve">. Upon reception of this field in </w:t>
            </w:r>
            <w:r w:rsidRPr="00B55E3E">
              <w:rPr>
                <w:i/>
                <w:lang w:eastAsia="sv-SE"/>
              </w:rPr>
              <w:t>RepetitionSchemeConfig-r16</w:t>
            </w:r>
            <w:r w:rsidRPr="00B55E3E">
              <w:rPr>
                <w:lang w:eastAsia="sv-SE"/>
              </w:rPr>
              <w:t xml:space="preserve">, the UE shall release </w:t>
            </w:r>
            <w:r w:rsidRPr="00B55E3E">
              <w:rPr>
                <w:i/>
                <w:lang w:eastAsia="sv-SE"/>
              </w:rPr>
              <w:t xml:space="preserve">slotBased </w:t>
            </w:r>
            <w:r w:rsidRPr="00B55E3E">
              <w:rPr>
                <w:lang w:eastAsia="sv-SE"/>
              </w:rPr>
              <w:t xml:space="preserve">if previously configured in the same instance of </w:t>
            </w:r>
            <w:r w:rsidRPr="00B55E3E">
              <w:rPr>
                <w:i/>
                <w:lang w:eastAsia="sv-SE"/>
              </w:rPr>
              <w:t>RepetitionSchemeConfig-r16</w:t>
            </w:r>
            <w:r w:rsidRPr="00B55E3E">
              <w:rPr>
                <w:lang w:eastAsia="sv-SE"/>
              </w:rPr>
              <w:t>.</w:t>
            </w:r>
          </w:p>
        </w:tc>
      </w:tr>
      <w:tr w:rsidR="00A8221D" w:rsidRPr="00B55E3E" w14:paraId="7FCA639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B7A4A74" w14:textId="77777777" w:rsidR="00A8221D" w:rsidRPr="00B55E3E" w:rsidRDefault="00A8221D" w:rsidP="00FB1467">
            <w:pPr>
              <w:pStyle w:val="TAL"/>
              <w:rPr>
                <w:b/>
                <w:i/>
                <w:szCs w:val="22"/>
                <w:lang w:eastAsia="sv-SE"/>
              </w:rPr>
            </w:pPr>
            <w:r w:rsidRPr="00B55E3E">
              <w:rPr>
                <w:b/>
                <w:i/>
                <w:szCs w:val="22"/>
                <w:lang w:eastAsia="sv-SE"/>
              </w:rPr>
              <w:t>sequenceOffsetForRV</w:t>
            </w:r>
          </w:p>
          <w:p w14:paraId="3D8704A8" w14:textId="77777777" w:rsidR="00A8221D" w:rsidRPr="00B55E3E" w:rsidRDefault="00A8221D" w:rsidP="00FB1467">
            <w:pPr>
              <w:pStyle w:val="TAL"/>
              <w:rPr>
                <w:szCs w:val="22"/>
                <w:lang w:eastAsia="sv-SE"/>
              </w:rPr>
            </w:pPr>
            <w:r w:rsidRPr="00B55E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A8221D" w:rsidRPr="00B55E3E" w14:paraId="3D3A4AC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25A96E8" w14:textId="77777777" w:rsidR="00A8221D" w:rsidRPr="00B55E3E" w:rsidRDefault="00A8221D" w:rsidP="00FB1467">
            <w:pPr>
              <w:pStyle w:val="TAL"/>
              <w:rPr>
                <w:b/>
                <w:i/>
                <w:lang w:eastAsia="sv-SE"/>
              </w:rPr>
            </w:pPr>
            <w:r w:rsidRPr="00B55E3E">
              <w:rPr>
                <w:b/>
                <w:i/>
                <w:lang w:eastAsia="sv-SE"/>
              </w:rPr>
              <w:t>slotBased</w:t>
            </w:r>
          </w:p>
          <w:p w14:paraId="385C050B" w14:textId="77777777" w:rsidR="00A8221D" w:rsidRPr="00B55E3E" w:rsidRDefault="00A8221D" w:rsidP="00FB1467">
            <w:pPr>
              <w:pStyle w:val="TAL"/>
              <w:rPr>
                <w:szCs w:val="22"/>
                <w:lang w:eastAsia="sv-SE"/>
              </w:rPr>
            </w:pPr>
            <w:r w:rsidRPr="00B55E3E">
              <w:rPr>
                <w:szCs w:val="22"/>
                <w:lang w:eastAsia="sv-SE"/>
              </w:rPr>
              <w:t xml:space="preserve">Configures UE with slot-based repetition scheme. </w:t>
            </w:r>
            <w:r w:rsidRPr="00B55E3E">
              <w:rPr>
                <w:szCs w:val="22"/>
              </w:rPr>
              <w:t>Network always configures this field when</w:t>
            </w:r>
            <w:r w:rsidRPr="00B55E3E">
              <w:rPr>
                <w:szCs w:val="22"/>
                <w:lang w:eastAsia="sv-SE"/>
              </w:rPr>
              <w:t xml:space="preserve"> the parameter </w:t>
            </w:r>
            <w:r w:rsidRPr="00B55E3E">
              <w:rPr>
                <w:i/>
                <w:szCs w:val="22"/>
                <w:lang w:eastAsia="sv-SE"/>
              </w:rPr>
              <w:t>repetitionNumber</w:t>
            </w:r>
            <w:r w:rsidRPr="00B55E3E">
              <w:rPr>
                <w:szCs w:val="22"/>
                <w:lang w:eastAsia="sv-SE"/>
              </w:rPr>
              <w:t xml:space="preserve"> is present in IE</w:t>
            </w:r>
            <w:r w:rsidRPr="00B55E3E">
              <w:rPr>
                <w:i/>
                <w:szCs w:val="22"/>
                <w:lang w:eastAsia="sv-SE"/>
              </w:rPr>
              <w:t xml:space="preserve"> PDSCH-TimeDomainResourceAllocationList. </w:t>
            </w:r>
            <w:r w:rsidRPr="00B55E3E">
              <w:rPr>
                <w:lang w:eastAsia="sv-SE"/>
              </w:rPr>
              <w:t xml:space="preserve">The network does not set this field to </w:t>
            </w:r>
            <w:r w:rsidRPr="00B55E3E">
              <w:rPr>
                <w:i/>
                <w:lang w:eastAsia="sv-SE"/>
              </w:rPr>
              <w:t>release</w:t>
            </w:r>
            <w:r w:rsidRPr="00B55E3E">
              <w:rPr>
                <w:lang w:eastAsia="sv-SE"/>
              </w:rPr>
              <w:t xml:space="preserve">. Upon reception of this field in </w:t>
            </w:r>
            <w:r w:rsidRPr="00B55E3E">
              <w:rPr>
                <w:i/>
                <w:lang w:eastAsia="sv-SE"/>
              </w:rPr>
              <w:t>RepetitionSchemeConfig-r16</w:t>
            </w:r>
            <w:r w:rsidRPr="00B55E3E">
              <w:rPr>
                <w:lang w:eastAsia="sv-SE"/>
              </w:rPr>
              <w:t xml:space="preserve">, the UE shall release </w:t>
            </w:r>
            <w:r w:rsidRPr="00B55E3E">
              <w:rPr>
                <w:i/>
                <w:lang w:eastAsia="sv-SE"/>
              </w:rPr>
              <w:t>fdm-TDM</w:t>
            </w:r>
            <w:r w:rsidRPr="00B55E3E">
              <w:rPr>
                <w:lang w:eastAsia="sv-SE"/>
              </w:rPr>
              <w:t xml:space="preserve"> if previously configured in the same instance of </w:t>
            </w:r>
            <w:r w:rsidRPr="00B55E3E">
              <w:rPr>
                <w:i/>
                <w:lang w:eastAsia="sv-SE"/>
              </w:rPr>
              <w:t>RepetitionSchemeConfig-r16</w:t>
            </w:r>
            <w:r w:rsidRPr="00B55E3E">
              <w:rPr>
                <w:lang w:eastAsia="sv-SE"/>
              </w:rPr>
              <w:t>.</w:t>
            </w:r>
          </w:p>
        </w:tc>
      </w:tr>
      <w:tr w:rsidR="00A8221D" w:rsidRPr="00B55E3E" w14:paraId="34B49F5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0531DE5" w14:textId="77777777" w:rsidR="00A8221D" w:rsidRPr="00B55E3E" w:rsidRDefault="00A8221D" w:rsidP="00FB1467">
            <w:pPr>
              <w:pStyle w:val="TAL"/>
              <w:rPr>
                <w:b/>
                <w:i/>
                <w:lang w:eastAsia="sv-SE"/>
              </w:rPr>
            </w:pPr>
            <w:r w:rsidRPr="00B55E3E">
              <w:rPr>
                <w:b/>
                <w:i/>
                <w:lang w:eastAsia="sv-SE"/>
              </w:rPr>
              <w:t>startingSymbolOffsetK</w:t>
            </w:r>
          </w:p>
          <w:p w14:paraId="0FAE81C2" w14:textId="77777777" w:rsidR="00A8221D" w:rsidRPr="00B55E3E" w:rsidRDefault="00A8221D" w:rsidP="00FB1467">
            <w:pPr>
              <w:pStyle w:val="TAL"/>
              <w:rPr>
                <w:szCs w:val="22"/>
                <w:lang w:eastAsia="sv-SE"/>
              </w:rPr>
            </w:pPr>
            <w:r w:rsidRPr="00B55E3E">
              <w:rPr>
                <w:szCs w:val="22"/>
                <w:lang w:eastAsia="sv-SE"/>
              </w:rPr>
              <w:t xml:space="preserve">The starting symbol of the second transmission occasion has K symbol offset relative to the last symbol of the first transmission occasion. When UE is configured with </w:t>
            </w:r>
            <w:r w:rsidRPr="00B55E3E">
              <w:rPr>
                <w:i/>
                <w:szCs w:val="22"/>
                <w:lang w:eastAsia="sv-SE"/>
              </w:rPr>
              <w:t>tdmSchemeA,</w:t>
            </w:r>
            <w:r w:rsidRPr="00B55E3E">
              <w:rPr>
                <w:szCs w:val="22"/>
                <w:lang w:eastAsia="sv-SE"/>
              </w:rPr>
              <w:t xml:space="preserve"> the parameter </w:t>
            </w:r>
            <w:r w:rsidRPr="00B55E3E">
              <w:rPr>
                <w:i/>
                <w:szCs w:val="22"/>
                <w:lang w:eastAsia="sv-SE"/>
              </w:rPr>
              <w:t>startingSymbolOffsetK</w:t>
            </w:r>
            <w:r w:rsidRPr="00B55E3E">
              <w:rPr>
                <w:szCs w:val="22"/>
                <w:lang w:eastAsia="sv-SE"/>
              </w:rPr>
              <w:t xml:space="preserve"> is present, otherwise absent.</w:t>
            </w:r>
          </w:p>
        </w:tc>
      </w:tr>
      <w:tr w:rsidR="00A8221D" w:rsidRPr="00B55E3E" w14:paraId="370E892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05250E4" w14:textId="77777777" w:rsidR="00A8221D" w:rsidRPr="00B55E3E" w:rsidRDefault="00A8221D" w:rsidP="00FB1467">
            <w:pPr>
              <w:pStyle w:val="TAL"/>
              <w:rPr>
                <w:b/>
                <w:i/>
                <w:szCs w:val="22"/>
                <w:lang w:eastAsia="sv-SE"/>
              </w:rPr>
            </w:pPr>
            <w:r w:rsidRPr="00B55E3E">
              <w:rPr>
                <w:b/>
                <w:i/>
                <w:szCs w:val="22"/>
                <w:lang w:eastAsia="sv-SE"/>
              </w:rPr>
              <w:t>tciMapping</w:t>
            </w:r>
          </w:p>
          <w:p w14:paraId="40F5F6EC" w14:textId="77777777" w:rsidR="00A8221D" w:rsidRPr="00B55E3E" w:rsidRDefault="00A8221D" w:rsidP="00FB1467">
            <w:pPr>
              <w:pStyle w:val="TAL"/>
              <w:rPr>
                <w:szCs w:val="22"/>
                <w:lang w:eastAsia="sv-SE"/>
              </w:rPr>
            </w:pPr>
            <w:r w:rsidRPr="00B55E3E">
              <w:rPr>
                <w:szCs w:val="22"/>
                <w:lang w:eastAsia="sv-SE"/>
              </w:rPr>
              <w:t>Enables TCI state mapping method to PDSCH transmission occasions.</w:t>
            </w:r>
          </w:p>
        </w:tc>
      </w:tr>
    </w:tbl>
    <w:p w14:paraId="43AFCF8B" w14:textId="77777777" w:rsidR="00A8221D" w:rsidRPr="00B55E3E" w:rsidRDefault="00A8221D" w:rsidP="00A8221D"/>
    <w:p w14:paraId="4AB9DA71" w14:textId="77777777" w:rsidR="00A8221D" w:rsidRPr="00B55E3E" w:rsidRDefault="00A8221D" w:rsidP="00A8221D">
      <w:pPr>
        <w:pStyle w:val="Heading4"/>
        <w:rPr>
          <w:rFonts w:eastAsia="MS Mincho"/>
          <w:i/>
        </w:rPr>
      </w:pPr>
      <w:bookmarkStart w:id="1794" w:name="_Toc60777348"/>
      <w:bookmarkStart w:id="1795" w:name="_Toc115429174"/>
      <w:r w:rsidRPr="00B55E3E">
        <w:rPr>
          <w:rFonts w:eastAsia="MS Mincho"/>
        </w:rPr>
        <w:t>–</w:t>
      </w:r>
      <w:r w:rsidRPr="00B55E3E">
        <w:rPr>
          <w:rFonts w:eastAsia="MS Mincho"/>
        </w:rPr>
        <w:tab/>
      </w:r>
      <w:r w:rsidRPr="00B55E3E">
        <w:rPr>
          <w:rFonts w:eastAsia="MS Mincho"/>
          <w:i/>
        </w:rPr>
        <w:t>ReportConfigId</w:t>
      </w:r>
      <w:bookmarkEnd w:id="1794"/>
      <w:bookmarkEnd w:id="1795"/>
    </w:p>
    <w:p w14:paraId="56FDFDD0" w14:textId="77777777" w:rsidR="00A8221D" w:rsidRPr="00B55E3E" w:rsidRDefault="00A8221D" w:rsidP="00A8221D">
      <w:pPr>
        <w:rPr>
          <w:rFonts w:eastAsia="MS Mincho"/>
        </w:rPr>
      </w:pPr>
      <w:r w:rsidRPr="00B55E3E">
        <w:t xml:space="preserve">The IE </w:t>
      </w:r>
      <w:r w:rsidRPr="00B55E3E">
        <w:rPr>
          <w:i/>
        </w:rPr>
        <w:t>ReportConfigId</w:t>
      </w:r>
      <w:r w:rsidRPr="00B55E3E">
        <w:t xml:space="preserve"> is used to identify a measurement reporting configuration.</w:t>
      </w:r>
    </w:p>
    <w:p w14:paraId="68FEE974" w14:textId="77777777" w:rsidR="00A8221D" w:rsidRPr="00B55E3E" w:rsidRDefault="00A8221D" w:rsidP="00A8221D">
      <w:pPr>
        <w:pStyle w:val="TH"/>
      </w:pPr>
      <w:r w:rsidRPr="00B55E3E">
        <w:rPr>
          <w:i/>
        </w:rPr>
        <w:t>ReportConfigId</w:t>
      </w:r>
      <w:r w:rsidRPr="00B55E3E">
        <w:t xml:space="preserve"> information element</w:t>
      </w:r>
    </w:p>
    <w:p w14:paraId="164EFFA1" w14:textId="77777777" w:rsidR="00A8221D" w:rsidRPr="00B55E3E" w:rsidRDefault="00A8221D" w:rsidP="00A8221D">
      <w:pPr>
        <w:pStyle w:val="PL"/>
        <w:rPr>
          <w:color w:val="808080"/>
        </w:rPr>
      </w:pPr>
      <w:r w:rsidRPr="00B55E3E">
        <w:rPr>
          <w:color w:val="808080"/>
        </w:rPr>
        <w:t>-- ASN1START</w:t>
      </w:r>
    </w:p>
    <w:p w14:paraId="6FB179F5" w14:textId="77777777" w:rsidR="00A8221D" w:rsidRPr="00B55E3E" w:rsidRDefault="00A8221D" w:rsidP="00A8221D">
      <w:pPr>
        <w:pStyle w:val="PL"/>
        <w:rPr>
          <w:color w:val="808080"/>
        </w:rPr>
      </w:pPr>
      <w:r w:rsidRPr="00B55E3E">
        <w:rPr>
          <w:color w:val="808080"/>
        </w:rPr>
        <w:t>-- TAG-REPORTCONFIGID-START</w:t>
      </w:r>
    </w:p>
    <w:p w14:paraId="06A0AE3C" w14:textId="77777777" w:rsidR="00A8221D" w:rsidRPr="00B55E3E" w:rsidRDefault="00A8221D" w:rsidP="00A8221D">
      <w:pPr>
        <w:pStyle w:val="PL"/>
      </w:pPr>
    </w:p>
    <w:p w14:paraId="5D48DB95" w14:textId="77777777" w:rsidR="00A8221D" w:rsidRPr="00B55E3E" w:rsidRDefault="00A8221D" w:rsidP="00A8221D">
      <w:pPr>
        <w:pStyle w:val="PL"/>
      </w:pPr>
      <w:r w:rsidRPr="00B55E3E">
        <w:t xml:space="preserve">ReportConfigId ::=                          </w:t>
      </w:r>
      <w:r w:rsidRPr="00B55E3E">
        <w:rPr>
          <w:color w:val="993366"/>
        </w:rPr>
        <w:t>INTEGER</w:t>
      </w:r>
      <w:r w:rsidRPr="00B55E3E">
        <w:t xml:space="preserve"> (1..maxReportConfigId)</w:t>
      </w:r>
    </w:p>
    <w:p w14:paraId="4F1CCE47" w14:textId="77777777" w:rsidR="00A8221D" w:rsidRPr="00B55E3E" w:rsidRDefault="00A8221D" w:rsidP="00A8221D">
      <w:pPr>
        <w:pStyle w:val="PL"/>
      </w:pPr>
    </w:p>
    <w:p w14:paraId="1F2249E5" w14:textId="77777777" w:rsidR="00A8221D" w:rsidRPr="00B55E3E" w:rsidRDefault="00A8221D" w:rsidP="00A8221D">
      <w:pPr>
        <w:pStyle w:val="PL"/>
        <w:rPr>
          <w:color w:val="808080"/>
        </w:rPr>
      </w:pPr>
      <w:r w:rsidRPr="00B55E3E">
        <w:rPr>
          <w:color w:val="808080"/>
        </w:rPr>
        <w:t>-- TAG-REPORTCONFIGID-STOP</w:t>
      </w:r>
    </w:p>
    <w:p w14:paraId="01799057" w14:textId="77777777" w:rsidR="00A8221D" w:rsidRPr="00B55E3E" w:rsidRDefault="00A8221D" w:rsidP="00A8221D">
      <w:pPr>
        <w:pStyle w:val="PL"/>
        <w:rPr>
          <w:color w:val="808080"/>
        </w:rPr>
      </w:pPr>
      <w:r w:rsidRPr="00B55E3E">
        <w:rPr>
          <w:color w:val="808080"/>
        </w:rPr>
        <w:t>-- ASN1STOP</w:t>
      </w:r>
    </w:p>
    <w:p w14:paraId="2FA30B49" w14:textId="77777777" w:rsidR="00A8221D" w:rsidRPr="00B55E3E" w:rsidRDefault="00A8221D" w:rsidP="00A8221D"/>
    <w:p w14:paraId="1CF4B368" w14:textId="77777777" w:rsidR="00A8221D" w:rsidRPr="00B55E3E" w:rsidRDefault="00A8221D" w:rsidP="00A8221D">
      <w:pPr>
        <w:pStyle w:val="Heading4"/>
        <w:rPr>
          <w:rFonts w:eastAsia="MS Mincho"/>
          <w:i/>
          <w:iCs/>
        </w:rPr>
      </w:pPr>
      <w:bookmarkStart w:id="1796" w:name="_Toc60777349"/>
      <w:bookmarkStart w:id="1797" w:name="_Toc115429175"/>
      <w:r w:rsidRPr="00B55E3E">
        <w:rPr>
          <w:rFonts w:eastAsia="MS Mincho"/>
          <w:i/>
          <w:iCs/>
        </w:rPr>
        <w:t>–</w:t>
      </w:r>
      <w:r w:rsidRPr="00B55E3E">
        <w:rPr>
          <w:rFonts w:eastAsia="MS Mincho"/>
          <w:i/>
          <w:iCs/>
        </w:rPr>
        <w:tab/>
        <w:t>ReportConfigInterRAT</w:t>
      </w:r>
      <w:bookmarkEnd w:id="1796"/>
      <w:bookmarkEnd w:id="1797"/>
    </w:p>
    <w:p w14:paraId="7293717C" w14:textId="77777777" w:rsidR="00A8221D" w:rsidRPr="00B55E3E" w:rsidRDefault="00A8221D" w:rsidP="00A8221D">
      <w:pPr>
        <w:rPr>
          <w:rFonts w:eastAsia="MS Mincho"/>
        </w:rPr>
      </w:pPr>
      <w:r w:rsidRPr="00B55E3E">
        <w:t xml:space="preserve">The IE </w:t>
      </w:r>
      <w:r w:rsidRPr="00B55E3E">
        <w:rPr>
          <w:i/>
        </w:rPr>
        <w:t>ReportConfigInterRAT</w:t>
      </w:r>
      <w:r w:rsidRPr="00B55E3E">
        <w:t xml:space="preserve"> specifies criteria for triggering of an inter-RAT measurement reporting event, or an L2 U2N relay measurement reporting event. The inter-RAT measurement reporting events for E-UTRA and UTRA-FDD are labelled B</w:t>
      </w:r>
      <w:r w:rsidRPr="00B55E3E">
        <w:rPr>
          <w:i/>
        </w:rPr>
        <w:t>N</w:t>
      </w:r>
      <w:r w:rsidRPr="00B55E3E">
        <w:t xml:space="preserve"> with </w:t>
      </w:r>
      <w:r w:rsidRPr="00B55E3E">
        <w:rPr>
          <w:i/>
        </w:rPr>
        <w:t>N</w:t>
      </w:r>
      <w:r w:rsidRPr="00B55E3E">
        <w:t xml:space="preserve"> equal to 1, 2 and so on. The measurement reporting events for L2 U2N relay UE are labelled Y</w:t>
      </w:r>
      <w:r w:rsidRPr="00B55E3E">
        <w:rPr>
          <w:i/>
        </w:rPr>
        <w:t>N</w:t>
      </w:r>
      <w:r w:rsidRPr="00B55E3E">
        <w:t xml:space="preserve"> with </w:t>
      </w:r>
      <w:r w:rsidRPr="00B55E3E">
        <w:rPr>
          <w:i/>
        </w:rPr>
        <w:t>N</w:t>
      </w:r>
      <w:r w:rsidRPr="00B55E3E">
        <w:t xml:space="preserve"> equal to 1, 2 and so on.</w:t>
      </w:r>
    </w:p>
    <w:p w14:paraId="1D759C4B" w14:textId="77777777" w:rsidR="00A8221D" w:rsidRPr="00B55E3E" w:rsidRDefault="00A8221D" w:rsidP="00A8221D">
      <w:pPr>
        <w:pStyle w:val="B1"/>
      </w:pPr>
      <w:r w:rsidRPr="00B55E3E">
        <w:t>Event B1:</w:t>
      </w:r>
      <w:r w:rsidRPr="00B55E3E">
        <w:tab/>
        <w:t>Neighbour becomes better than absolute threshold;</w:t>
      </w:r>
    </w:p>
    <w:p w14:paraId="43F9BD3E" w14:textId="77777777" w:rsidR="00A8221D" w:rsidRPr="00B55E3E" w:rsidRDefault="00A8221D" w:rsidP="00A8221D">
      <w:pPr>
        <w:pStyle w:val="B1"/>
      </w:pPr>
      <w:r w:rsidRPr="00B55E3E">
        <w:t>Event B2:</w:t>
      </w:r>
      <w:r w:rsidRPr="00B55E3E">
        <w:tab/>
        <w:t>PCell becomes worse than absolute threshold1 AND Neighbour becomes better than another absolute threshold2;</w:t>
      </w:r>
    </w:p>
    <w:p w14:paraId="5EDDBEC0" w14:textId="77777777" w:rsidR="00A8221D" w:rsidRPr="00B55E3E" w:rsidRDefault="00A8221D" w:rsidP="00A8221D">
      <w:pPr>
        <w:pStyle w:val="B1"/>
      </w:pPr>
      <w:r w:rsidRPr="00B55E3E">
        <w:t>Event Y1: PCell becomes worse than absolute threshold1 AND candidate L2 U2N Relay UE becomes better than another absolute threshold2;</w:t>
      </w:r>
    </w:p>
    <w:p w14:paraId="7BEBB3AC" w14:textId="77777777" w:rsidR="00A8221D" w:rsidRPr="00B55E3E" w:rsidRDefault="00A8221D" w:rsidP="00A8221D">
      <w:pPr>
        <w:pStyle w:val="B1"/>
      </w:pPr>
      <w:r w:rsidRPr="00B55E3E">
        <w:lastRenderedPageBreak/>
        <w:t>Event Y2: Candidate L2 U2N Relay UE becomes better than absolute threshold;</w:t>
      </w:r>
    </w:p>
    <w:p w14:paraId="1C58CB37" w14:textId="77777777" w:rsidR="00A8221D" w:rsidRPr="00B55E3E" w:rsidRDefault="00A8221D" w:rsidP="00A8221D">
      <w:pPr>
        <w:pStyle w:val="TH"/>
      </w:pPr>
      <w:r w:rsidRPr="00B55E3E">
        <w:rPr>
          <w:bCs/>
          <w:i/>
          <w:iCs/>
        </w:rPr>
        <w:t>ReportConfigInterRAT</w:t>
      </w:r>
      <w:r w:rsidRPr="00B55E3E">
        <w:t xml:space="preserve"> information element</w:t>
      </w:r>
    </w:p>
    <w:p w14:paraId="1578CF08" w14:textId="77777777" w:rsidR="00A8221D" w:rsidRPr="00B55E3E" w:rsidRDefault="00A8221D" w:rsidP="00A8221D">
      <w:pPr>
        <w:pStyle w:val="PL"/>
        <w:rPr>
          <w:color w:val="808080"/>
        </w:rPr>
      </w:pPr>
      <w:r w:rsidRPr="00B55E3E">
        <w:rPr>
          <w:color w:val="808080"/>
        </w:rPr>
        <w:t>-- ASN1START</w:t>
      </w:r>
    </w:p>
    <w:p w14:paraId="56AB1569" w14:textId="77777777" w:rsidR="00A8221D" w:rsidRPr="00B55E3E" w:rsidRDefault="00A8221D" w:rsidP="00A8221D">
      <w:pPr>
        <w:pStyle w:val="PL"/>
        <w:rPr>
          <w:color w:val="808080"/>
        </w:rPr>
      </w:pPr>
      <w:r w:rsidRPr="00B55E3E">
        <w:rPr>
          <w:color w:val="808080"/>
        </w:rPr>
        <w:t>-- TAG-REPORTCONFIGINTERRAT-START</w:t>
      </w:r>
    </w:p>
    <w:p w14:paraId="7C613D20" w14:textId="77777777" w:rsidR="00A8221D" w:rsidRPr="00B55E3E" w:rsidRDefault="00A8221D" w:rsidP="00A8221D">
      <w:pPr>
        <w:pStyle w:val="PL"/>
      </w:pPr>
    </w:p>
    <w:p w14:paraId="3972E89D" w14:textId="77777777" w:rsidR="00A8221D" w:rsidRPr="00B55E3E" w:rsidRDefault="00A8221D" w:rsidP="00A8221D">
      <w:pPr>
        <w:pStyle w:val="PL"/>
      </w:pPr>
      <w:r w:rsidRPr="00B55E3E">
        <w:t xml:space="preserve">ReportConfigInterRAT ::=                    </w:t>
      </w:r>
      <w:r w:rsidRPr="00B55E3E">
        <w:rPr>
          <w:color w:val="993366"/>
        </w:rPr>
        <w:t>SEQUENCE</w:t>
      </w:r>
      <w:r w:rsidRPr="00B55E3E">
        <w:t xml:space="preserve"> {</w:t>
      </w:r>
    </w:p>
    <w:p w14:paraId="0852AFC5" w14:textId="77777777" w:rsidR="00A8221D" w:rsidRPr="00B55E3E" w:rsidRDefault="00A8221D" w:rsidP="00A8221D">
      <w:pPr>
        <w:pStyle w:val="PL"/>
      </w:pPr>
      <w:r w:rsidRPr="00B55E3E">
        <w:t xml:space="preserve">    reportType                                  </w:t>
      </w:r>
      <w:r w:rsidRPr="00B55E3E">
        <w:rPr>
          <w:color w:val="993366"/>
        </w:rPr>
        <w:t>CHOICE</w:t>
      </w:r>
      <w:r w:rsidRPr="00B55E3E">
        <w:t xml:space="preserve"> {</w:t>
      </w:r>
    </w:p>
    <w:p w14:paraId="672DDF26" w14:textId="77777777" w:rsidR="00A8221D" w:rsidRPr="00B55E3E" w:rsidRDefault="00A8221D" w:rsidP="00A8221D">
      <w:pPr>
        <w:pStyle w:val="PL"/>
      </w:pPr>
      <w:r w:rsidRPr="00B55E3E">
        <w:t xml:space="preserve">        periodical                                  PeriodicalReportConfigInterRAT,</w:t>
      </w:r>
    </w:p>
    <w:p w14:paraId="65D692B0" w14:textId="77777777" w:rsidR="00A8221D" w:rsidRPr="00B55E3E" w:rsidRDefault="00A8221D" w:rsidP="00A8221D">
      <w:pPr>
        <w:pStyle w:val="PL"/>
      </w:pPr>
      <w:r w:rsidRPr="00B55E3E">
        <w:t xml:space="preserve">        eventTriggered                              EventTriggerConfigInterRAT,</w:t>
      </w:r>
    </w:p>
    <w:p w14:paraId="73C65AA0" w14:textId="77777777" w:rsidR="00A8221D" w:rsidRPr="00B55E3E" w:rsidRDefault="00A8221D" w:rsidP="00A8221D">
      <w:pPr>
        <w:pStyle w:val="PL"/>
      </w:pPr>
      <w:r w:rsidRPr="00B55E3E">
        <w:t xml:space="preserve">        reportCGI                                   ReportCGI-EUTRA,</w:t>
      </w:r>
    </w:p>
    <w:p w14:paraId="1B8FB386" w14:textId="77777777" w:rsidR="00A8221D" w:rsidRPr="00B55E3E" w:rsidRDefault="00A8221D" w:rsidP="00A8221D">
      <w:pPr>
        <w:pStyle w:val="PL"/>
      </w:pPr>
      <w:r w:rsidRPr="00B55E3E">
        <w:t xml:space="preserve">        ...,</w:t>
      </w:r>
    </w:p>
    <w:p w14:paraId="72E6D7D8" w14:textId="77777777" w:rsidR="00A8221D" w:rsidRPr="00B55E3E" w:rsidRDefault="00A8221D" w:rsidP="00A8221D">
      <w:pPr>
        <w:pStyle w:val="PL"/>
      </w:pPr>
      <w:r w:rsidRPr="00B55E3E">
        <w:t xml:space="preserve">        reportSFTD                                  ReportSFTD-EUTRA</w:t>
      </w:r>
    </w:p>
    <w:p w14:paraId="1CF37434" w14:textId="77777777" w:rsidR="00A8221D" w:rsidRPr="00B55E3E" w:rsidRDefault="00A8221D" w:rsidP="00A8221D">
      <w:pPr>
        <w:pStyle w:val="PL"/>
      </w:pPr>
      <w:r w:rsidRPr="00B55E3E">
        <w:t xml:space="preserve">    }</w:t>
      </w:r>
    </w:p>
    <w:p w14:paraId="42BDB6BF" w14:textId="77777777" w:rsidR="00A8221D" w:rsidRPr="00B55E3E" w:rsidRDefault="00A8221D" w:rsidP="00A8221D">
      <w:pPr>
        <w:pStyle w:val="PL"/>
      </w:pPr>
      <w:r w:rsidRPr="00B55E3E">
        <w:t>}</w:t>
      </w:r>
    </w:p>
    <w:p w14:paraId="03189EA6" w14:textId="77777777" w:rsidR="00A8221D" w:rsidRPr="00B55E3E" w:rsidRDefault="00A8221D" w:rsidP="00A8221D">
      <w:pPr>
        <w:pStyle w:val="PL"/>
      </w:pPr>
    </w:p>
    <w:p w14:paraId="628AF0F0" w14:textId="77777777" w:rsidR="00A8221D" w:rsidRPr="00B55E3E" w:rsidRDefault="00A8221D" w:rsidP="00A8221D">
      <w:pPr>
        <w:pStyle w:val="PL"/>
      </w:pPr>
      <w:r w:rsidRPr="00B55E3E">
        <w:t xml:space="preserve">ReportCGI-EUTRA ::=                         </w:t>
      </w:r>
      <w:r w:rsidRPr="00B55E3E">
        <w:rPr>
          <w:color w:val="993366"/>
        </w:rPr>
        <w:t>SEQUENCE</w:t>
      </w:r>
      <w:r w:rsidRPr="00B55E3E">
        <w:t xml:space="preserve"> {</w:t>
      </w:r>
    </w:p>
    <w:p w14:paraId="074A0E98" w14:textId="77777777" w:rsidR="00A8221D" w:rsidRPr="00B55E3E" w:rsidRDefault="00A8221D" w:rsidP="00A8221D">
      <w:pPr>
        <w:pStyle w:val="PL"/>
      </w:pPr>
      <w:r w:rsidRPr="00B55E3E">
        <w:t xml:space="preserve">    cellForWhichToReportCGI         EUTRA-PhysCellId,</w:t>
      </w:r>
    </w:p>
    <w:p w14:paraId="3F1E9ACF" w14:textId="77777777" w:rsidR="00A8221D" w:rsidRPr="00B55E3E" w:rsidRDefault="00A8221D" w:rsidP="00A8221D">
      <w:pPr>
        <w:pStyle w:val="PL"/>
      </w:pPr>
      <w:r w:rsidRPr="00B55E3E">
        <w:t xml:space="preserve">    ...,</w:t>
      </w:r>
    </w:p>
    <w:p w14:paraId="1425DCE1" w14:textId="77777777" w:rsidR="00A8221D" w:rsidRPr="00B55E3E" w:rsidRDefault="00A8221D" w:rsidP="00A8221D">
      <w:pPr>
        <w:pStyle w:val="PL"/>
      </w:pPr>
      <w:r w:rsidRPr="00B55E3E">
        <w:t xml:space="preserve">    [[</w:t>
      </w:r>
    </w:p>
    <w:p w14:paraId="0B9769E0" w14:textId="77777777" w:rsidR="00A8221D" w:rsidRPr="00B55E3E" w:rsidRDefault="00A8221D" w:rsidP="00A8221D">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4AC56A73" w14:textId="77777777" w:rsidR="00A8221D" w:rsidRPr="00B55E3E" w:rsidRDefault="00A8221D" w:rsidP="00A8221D">
      <w:pPr>
        <w:pStyle w:val="PL"/>
      </w:pPr>
      <w:r w:rsidRPr="00B55E3E">
        <w:t xml:space="preserve">    ]]</w:t>
      </w:r>
    </w:p>
    <w:p w14:paraId="1291A0D6" w14:textId="77777777" w:rsidR="00A8221D" w:rsidRPr="00B55E3E" w:rsidRDefault="00A8221D" w:rsidP="00A8221D">
      <w:pPr>
        <w:pStyle w:val="PL"/>
      </w:pPr>
      <w:r w:rsidRPr="00B55E3E">
        <w:t>}</w:t>
      </w:r>
    </w:p>
    <w:p w14:paraId="77D3EA29" w14:textId="77777777" w:rsidR="00A8221D" w:rsidRPr="00B55E3E" w:rsidRDefault="00A8221D" w:rsidP="00A8221D">
      <w:pPr>
        <w:pStyle w:val="PL"/>
      </w:pPr>
    </w:p>
    <w:p w14:paraId="17CB1E7C" w14:textId="77777777" w:rsidR="00A8221D" w:rsidRPr="00B55E3E" w:rsidRDefault="00A8221D" w:rsidP="00A8221D">
      <w:pPr>
        <w:pStyle w:val="PL"/>
      </w:pPr>
      <w:r w:rsidRPr="00B55E3E">
        <w:t xml:space="preserve">ReportSFTD-EUTRA ::=                     </w:t>
      </w:r>
      <w:r w:rsidRPr="00B55E3E">
        <w:rPr>
          <w:color w:val="993366"/>
        </w:rPr>
        <w:t>SEQUENCE</w:t>
      </w:r>
      <w:r w:rsidRPr="00B55E3E">
        <w:t xml:space="preserve"> {</w:t>
      </w:r>
    </w:p>
    <w:p w14:paraId="665D2AA0" w14:textId="77777777" w:rsidR="00A8221D" w:rsidRPr="00B55E3E" w:rsidRDefault="00A8221D" w:rsidP="00A8221D">
      <w:pPr>
        <w:pStyle w:val="PL"/>
      </w:pPr>
      <w:r w:rsidRPr="00B55E3E">
        <w:t xml:space="preserve">    reportSFTD-Meas                            </w:t>
      </w:r>
      <w:r w:rsidRPr="00B55E3E">
        <w:rPr>
          <w:color w:val="993366"/>
        </w:rPr>
        <w:t>BOOLEAN</w:t>
      </w:r>
      <w:r w:rsidRPr="00B55E3E">
        <w:t>,</w:t>
      </w:r>
    </w:p>
    <w:p w14:paraId="1F392314" w14:textId="77777777" w:rsidR="00A8221D" w:rsidRPr="00B55E3E" w:rsidRDefault="00A8221D" w:rsidP="00A8221D">
      <w:pPr>
        <w:pStyle w:val="PL"/>
      </w:pPr>
      <w:r w:rsidRPr="00B55E3E">
        <w:t xml:space="preserve">    reportRSRP                                 </w:t>
      </w:r>
      <w:r w:rsidRPr="00B55E3E">
        <w:rPr>
          <w:color w:val="993366"/>
        </w:rPr>
        <w:t>BOOLEAN</w:t>
      </w:r>
      <w:r w:rsidRPr="00B55E3E">
        <w:t>,</w:t>
      </w:r>
    </w:p>
    <w:p w14:paraId="6E037FC5" w14:textId="77777777" w:rsidR="00A8221D" w:rsidRPr="00B55E3E" w:rsidRDefault="00A8221D" w:rsidP="00A8221D">
      <w:pPr>
        <w:pStyle w:val="PL"/>
      </w:pPr>
      <w:r w:rsidRPr="00B55E3E">
        <w:t xml:space="preserve">    ...</w:t>
      </w:r>
    </w:p>
    <w:p w14:paraId="174989AD" w14:textId="77777777" w:rsidR="00A8221D" w:rsidRPr="00B55E3E" w:rsidRDefault="00A8221D" w:rsidP="00A8221D">
      <w:pPr>
        <w:pStyle w:val="PL"/>
      </w:pPr>
      <w:r w:rsidRPr="00B55E3E">
        <w:t>}</w:t>
      </w:r>
    </w:p>
    <w:p w14:paraId="7B3374E8" w14:textId="77777777" w:rsidR="00A8221D" w:rsidRPr="00B55E3E" w:rsidRDefault="00A8221D" w:rsidP="00A8221D">
      <w:pPr>
        <w:pStyle w:val="PL"/>
      </w:pPr>
    </w:p>
    <w:p w14:paraId="0018D7EE" w14:textId="77777777" w:rsidR="00A8221D" w:rsidRPr="00B55E3E" w:rsidRDefault="00A8221D" w:rsidP="00A8221D">
      <w:pPr>
        <w:pStyle w:val="PL"/>
      </w:pPr>
      <w:r w:rsidRPr="00B55E3E">
        <w:t xml:space="preserve">EventTriggerConfigInterRAT ::=              </w:t>
      </w:r>
      <w:r w:rsidRPr="00B55E3E">
        <w:rPr>
          <w:color w:val="993366"/>
        </w:rPr>
        <w:t>SEQUENCE</w:t>
      </w:r>
      <w:r w:rsidRPr="00B55E3E">
        <w:t xml:space="preserve"> {</w:t>
      </w:r>
    </w:p>
    <w:p w14:paraId="54206B73" w14:textId="77777777" w:rsidR="00A8221D" w:rsidRPr="00B55E3E" w:rsidRDefault="00A8221D" w:rsidP="00A8221D">
      <w:pPr>
        <w:pStyle w:val="PL"/>
      </w:pPr>
      <w:r w:rsidRPr="00B55E3E">
        <w:t xml:space="preserve">    eventId                                     </w:t>
      </w:r>
      <w:r w:rsidRPr="00B55E3E">
        <w:rPr>
          <w:color w:val="993366"/>
        </w:rPr>
        <w:t>CHOICE</w:t>
      </w:r>
      <w:r w:rsidRPr="00B55E3E">
        <w:t xml:space="preserve"> {</w:t>
      </w:r>
    </w:p>
    <w:p w14:paraId="7AC6F823" w14:textId="77777777" w:rsidR="00A8221D" w:rsidRPr="00B55E3E" w:rsidRDefault="00A8221D" w:rsidP="00A8221D">
      <w:pPr>
        <w:pStyle w:val="PL"/>
      </w:pPr>
      <w:r w:rsidRPr="00B55E3E">
        <w:t xml:space="preserve">        eventB1                                     </w:t>
      </w:r>
      <w:r w:rsidRPr="00B55E3E">
        <w:rPr>
          <w:color w:val="993366"/>
        </w:rPr>
        <w:t>SEQUENCE</w:t>
      </w:r>
      <w:r w:rsidRPr="00B55E3E">
        <w:t xml:space="preserve"> {</w:t>
      </w:r>
    </w:p>
    <w:p w14:paraId="3E2A4AA1" w14:textId="77777777" w:rsidR="00A8221D" w:rsidRPr="00B55E3E" w:rsidRDefault="00A8221D" w:rsidP="00A8221D">
      <w:pPr>
        <w:pStyle w:val="PL"/>
      </w:pPr>
      <w:r w:rsidRPr="00B55E3E">
        <w:t xml:space="preserve">            b1-ThresholdEUTRA                           MeasTriggerQuantityEUTRA,</w:t>
      </w:r>
    </w:p>
    <w:p w14:paraId="777DDC53" w14:textId="77777777" w:rsidR="00A8221D" w:rsidRPr="00B55E3E" w:rsidRDefault="00A8221D" w:rsidP="00A8221D">
      <w:pPr>
        <w:pStyle w:val="PL"/>
      </w:pPr>
      <w:r w:rsidRPr="00B55E3E">
        <w:t xml:space="preserve">            reportOnLeave                               </w:t>
      </w:r>
      <w:r w:rsidRPr="00B55E3E">
        <w:rPr>
          <w:color w:val="993366"/>
        </w:rPr>
        <w:t>BOOLEAN</w:t>
      </w:r>
      <w:r w:rsidRPr="00B55E3E">
        <w:t>,</w:t>
      </w:r>
    </w:p>
    <w:p w14:paraId="327A5430" w14:textId="77777777" w:rsidR="00A8221D" w:rsidRPr="00B55E3E" w:rsidRDefault="00A8221D" w:rsidP="00A8221D">
      <w:pPr>
        <w:pStyle w:val="PL"/>
      </w:pPr>
      <w:r w:rsidRPr="00B55E3E">
        <w:t xml:space="preserve">            hysteresis                                  Hysteresis,</w:t>
      </w:r>
    </w:p>
    <w:p w14:paraId="19FC8EFB" w14:textId="77777777" w:rsidR="00A8221D" w:rsidRPr="00B55E3E" w:rsidRDefault="00A8221D" w:rsidP="00A8221D">
      <w:pPr>
        <w:pStyle w:val="PL"/>
      </w:pPr>
      <w:r w:rsidRPr="00B55E3E">
        <w:t xml:space="preserve">            timeToTrigger                               TimeToTrigger,</w:t>
      </w:r>
    </w:p>
    <w:p w14:paraId="0905E8FC" w14:textId="77777777" w:rsidR="00A8221D" w:rsidRPr="00B55E3E" w:rsidRDefault="00A8221D" w:rsidP="00A8221D">
      <w:pPr>
        <w:pStyle w:val="PL"/>
      </w:pPr>
      <w:r w:rsidRPr="00B55E3E">
        <w:t xml:space="preserve">            ...</w:t>
      </w:r>
    </w:p>
    <w:p w14:paraId="42C7CF0F" w14:textId="77777777" w:rsidR="00A8221D" w:rsidRPr="00B55E3E" w:rsidRDefault="00A8221D" w:rsidP="00A8221D">
      <w:pPr>
        <w:pStyle w:val="PL"/>
      </w:pPr>
      <w:r w:rsidRPr="00B55E3E">
        <w:t xml:space="preserve">        },</w:t>
      </w:r>
    </w:p>
    <w:p w14:paraId="065F3F2E" w14:textId="77777777" w:rsidR="00A8221D" w:rsidRPr="00B55E3E" w:rsidRDefault="00A8221D" w:rsidP="00A8221D">
      <w:pPr>
        <w:pStyle w:val="PL"/>
      </w:pPr>
      <w:r w:rsidRPr="00B55E3E">
        <w:t xml:space="preserve">        eventB2                                     </w:t>
      </w:r>
      <w:r w:rsidRPr="00B55E3E">
        <w:rPr>
          <w:color w:val="993366"/>
        </w:rPr>
        <w:t>SEQUENCE</w:t>
      </w:r>
      <w:r w:rsidRPr="00B55E3E">
        <w:t xml:space="preserve"> {</w:t>
      </w:r>
    </w:p>
    <w:p w14:paraId="0F077B31" w14:textId="77777777" w:rsidR="00A8221D" w:rsidRPr="00B55E3E" w:rsidRDefault="00A8221D" w:rsidP="00A8221D">
      <w:pPr>
        <w:pStyle w:val="PL"/>
      </w:pPr>
      <w:r w:rsidRPr="00B55E3E">
        <w:t xml:space="preserve">            b2-Threshold1                               MeasTriggerQuantity,</w:t>
      </w:r>
    </w:p>
    <w:p w14:paraId="2D0DB21C" w14:textId="77777777" w:rsidR="00A8221D" w:rsidRPr="00B55E3E" w:rsidRDefault="00A8221D" w:rsidP="00A8221D">
      <w:pPr>
        <w:pStyle w:val="PL"/>
      </w:pPr>
      <w:r w:rsidRPr="00B55E3E">
        <w:t xml:space="preserve">            b2-Threshold2EUTRA                          MeasTriggerQuantityEUTRA,</w:t>
      </w:r>
    </w:p>
    <w:p w14:paraId="0176B591" w14:textId="77777777" w:rsidR="00A8221D" w:rsidRPr="00B55E3E" w:rsidRDefault="00A8221D" w:rsidP="00A8221D">
      <w:pPr>
        <w:pStyle w:val="PL"/>
      </w:pPr>
      <w:r w:rsidRPr="00B55E3E">
        <w:t xml:space="preserve">            reportOnLeave                               </w:t>
      </w:r>
      <w:r w:rsidRPr="00B55E3E">
        <w:rPr>
          <w:color w:val="993366"/>
        </w:rPr>
        <w:t>BOOLEAN</w:t>
      </w:r>
      <w:r w:rsidRPr="00B55E3E">
        <w:t>,</w:t>
      </w:r>
    </w:p>
    <w:p w14:paraId="4220238A" w14:textId="77777777" w:rsidR="00A8221D" w:rsidRPr="00B55E3E" w:rsidRDefault="00A8221D" w:rsidP="00A8221D">
      <w:pPr>
        <w:pStyle w:val="PL"/>
      </w:pPr>
      <w:r w:rsidRPr="00B55E3E">
        <w:t xml:space="preserve">            hysteresis                                  Hysteresis,</w:t>
      </w:r>
    </w:p>
    <w:p w14:paraId="660030E2" w14:textId="77777777" w:rsidR="00A8221D" w:rsidRPr="00B55E3E" w:rsidRDefault="00A8221D" w:rsidP="00A8221D">
      <w:pPr>
        <w:pStyle w:val="PL"/>
      </w:pPr>
      <w:r w:rsidRPr="00B55E3E">
        <w:t xml:space="preserve">            timeToTrigger                               TimeToTrigger,</w:t>
      </w:r>
    </w:p>
    <w:p w14:paraId="30604BE8" w14:textId="77777777" w:rsidR="00A8221D" w:rsidRPr="00B55E3E" w:rsidRDefault="00A8221D" w:rsidP="00A8221D">
      <w:pPr>
        <w:pStyle w:val="PL"/>
      </w:pPr>
      <w:r w:rsidRPr="00B55E3E">
        <w:t xml:space="preserve">            ...</w:t>
      </w:r>
    </w:p>
    <w:p w14:paraId="794CDC25" w14:textId="77777777" w:rsidR="00A8221D" w:rsidRPr="00B55E3E" w:rsidRDefault="00A8221D" w:rsidP="00A8221D">
      <w:pPr>
        <w:pStyle w:val="PL"/>
      </w:pPr>
      <w:r w:rsidRPr="00B55E3E">
        <w:t xml:space="preserve">        },</w:t>
      </w:r>
    </w:p>
    <w:p w14:paraId="14A6619E" w14:textId="77777777" w:rsidR="00A8221D" w:rsidRPr="00B55E3E" w:rsidRDefault="00A8221D" w:rsidP="00A8221D">
      <w:pPr>
        <w:pStyle w:val="PL"/>
      </w:pPr>
      <w:r w:rsidRPr="00B55E3E">
        <w:t xml:space="preserve">        ...,</w:t>
      </w:r>
    </w:p>
    <w:p w14:paraId="4DFBACB6" w14:textId="77777777" w:rsidR="00A8221D" w:rsidRPr="00B55E3E" w:rsidRDefault="00A8221D" w:rsidP="00A8221D">
      <w:pPr>
        <w:pStyle w:val="PL"/>
      </w:pPr>
      <w:r w:rsidRPr="00B55E3E">
        <w:t xml:space="preserve">        [[</w:t>
      </w:r>
    </w:p>
    <w:p w14:paraId="4B1D9271" w14:textId="77777777" w:rsidR="00A8221D" w:rsidRPr="00B55E3E" w:rsidRDefault="00A8221D" w:rsidP="00A8221D">
      <w:pPr>
        <w:pStyle w:val="PL"/>
      </w:pPr>
      <w:r w:rsidRPr="00B55E3E">
        <w:t xml:space="preserve">        eventB1-UTRA-FDD-r16                         </w:t>
      </w:r>
      <w:r w:rsidRPr="00B55E3E">
        <w:rPr>
          <w:color w:val="993366"/>
        </w:rPr>
        <w:t>SEQUENCE</w:t>
      </w:r>
      <w:r w:rsidRPr="00B55E3E">
        <w:t xml:space="preserve"> {</w:t>
      </w:r>
    </w:p>
    <w:p w14:paraId="4887C81A" w14:textId="77777777" w:rsidR="00A8221D" w:rsidRPr="00B55E3E" w:rsidRDefault="00A8221D" w:rsidP="00A8221D">
      <w:pPr>
        <w:pStyle w:val="PL"/>
      </w:pPr>
      <w:r w:rsidRPr="00B55E3E">
        <w:t xml:space="preserve">            b1-ThresholdUTRA-FDD-r16                    MeasTriggerQuantityUTRA-FDD-r16,</w:t>
      </w:r>
    </w:p>
    <w:p w14:paraId="1C145920" w14:textId="77777777" w:rsidR="00A8221D" w:rsidRPr="00B55E3E" w:rsidRDefault="00A8221D" w:rsidP="00A8221D">
      <w:pPr>
        <w:pStyle w:val="PL"/>
      </w:pPr>
      <w:r w:rsidRPr="00B55E3E">
        <w:lastRenderedPageBreak/>
        <w:t xml:space="preserve">            reportOnLeave-r16                           </w:t>
      </w:r>
      <w:r w:rsidRPr="00B55E3E">
        <w:rPr>
          <w:color w:val="993366"/>
        </w:rPr>
        <w:t>BOOLEAN</w:t>
      </w:r>
      <w:r w:rsidRPr="00B55E3E">
        <w:t>,</w:t>
      </w:r>
    </w:p>
    <w:p w14:paraId="53ABE5A2" w14:textId="77777777" w:rsidR="00A8221D" w:rsidRPr="00B55E3E" w:rsidRDefault="00A8221D" w:rsidP="00A8221D">
      <w:pPr>
        <w:pStyle w:val="PL"/>
      </w:pPr>
      <w:r w:rsidRPr="00B55E3E">
        <w:t xml:space="preserve">            hysteresis-r16                              Hysteresis,</w:t>
      </w:r>
    </w:p>
    <w:p w14:paraId="04955CDC" w14:textId="77777777" w:rsidR="00A8221D" w:rsidRPr="00B55E3E" w:rsidRDefault="00A8221D" w:rsidP="00A8221D">
      <w:pPr>
        <w:pStyle w:val="PL"/>
      </w:pPr>
      <w:r w:rsidRPr="00B55E3E">
        <w:t xml:space="preserve">            timeToTrigger-r16                           TimeToTrigger,</w:t>
      </w:r>
    </w:p>
    <w:p w14:paraId="711811B3" w14:textId="77777777" w:rsidR="00A8221D" w:rsidRPr="00B55E3E" w:rsidRDefault="00A8221D" w:rsidP="00A8221D">
      <w:pPr>
        <w:pStyle w:val="PL"/>
      </w:pPr>
      <w:r w:rsidRPr="00B55E3E">
        <w:t xml:space="preserve">            ...</w:t>
      </w:r>
    </w:p>
    <w:p w14:paraId="436BFF8E" w14:textId="77777777" w:rsidR="00A8221D" w:rsidRPr="00B55E3E" w:rsidRDefault="00A8221D" w:rsidP="00A8221D">
      <w:pPr>
        <w:pStyle w:val="PL"/>
      </w:pPr>
      <w:r w:rsidRPr="00B55E3E">
        <w:t xml:space="preserve">        },</w:t>
      </w:r>
    </w:p>
    <w:p w14:paraId="2137CA6C" w14:textId="77777777" w:rsidR="00A8221D" w:rsidRPr="00B55E3E" w:rsidRDefault="00A8221D" w:rsidP="00A8221D">
      <w:pPr>
        <w:pStyle w:val="PL"/>
      </w:pPr>
      <w:r w:rsidRPr="00B55E3E">
        <w:t xml:space="preserve">        eventB2-UTRA-FDD-r16                         </w:t>
      </w:r>
      <w:r w:rsidRPr="00B55E3E">
        <w:rPr>
          <w:color w:val="993366"/>
        </w:rPr>
        <w:t>SEQUENCE</w:t>
      </w:r>
      <w:r w:rsidRPr="00B55E3E">
        <w:t xml:space="preserve"> {</w:t>
      </w:r>
    </w:p>
    <w:p w14:paraId="745D50EC" w14:textId="77777777" w:rsidR="00A8221D" w:rsidRPr="00B55E3E" w:rsidRDefault="00A8221D" w:rsidP="00A8221D">
      <w:pPr>
        <w:pStyle w:val="PL"/>
      </w:pPr>
      <w:r w:rsidRPr="00B55E3E">
        <w:t xml:space="preserve">            b2-Threshold1-r16                           MeasTriggerQuantity,</w:t>
      </w:r>
    </w:p>
    <w:p w14:paraId="3AF656B6" w14:textId="77777777" w:rsidR="00A8221D" w:rsidRPr="00B55E3E" w:rsidRDefault="00A8221D" w:rsidP="00A8221D">
      <w:pPr>
        <w:pStyle w:val="PL"/>
      </w:pPr>
      <w:r w:rsidRPr="00B55E3E">
        <w:t xml:space="preserve">            b2-Threshold2UTRA-FDD-r16                   MeasTriggerQuantityUTRA-FDD-r16,</w:t>
      </w:r>
    </w:p>
    <w:p w14:paraId="17694A07" w14:textId="77777777" w:rsidR="00A8221D" w:rsidRPr="00B55E3E" w:rsidRDefault="00A8221D" w:rsidP="00A8221D">
      <w:pPr>
        <w:pStyle w:val="PL"/>
      </w:pPr>
      <w:r w:rsidRPr="00B55E3E">
        <w:t xml:space="preserve">            reportOnLeave-r16                           </w:t>
      </w:r>
      <w:r w:rsidRPr="00B55E3E">
        <w:rPr>
          <w:color w:val="993366"/>
        </w:rPr>
        <w:t>BOOLEAN</w:t>
      </w:r>
      <w:r w:rsidRPr="00B55E3E">
        <w:t>,</w:t>
      </w:r>
    </w:p>
    <w:p w14:paraId="3D49B414" w14:textId="77777777" w:rsidR="00A8221D" w:rsidRPr="00B55E3E" w:rsidRDefault="00A8221D" w:rsidP="00A8221D">
      <w:pPr>
        <w:pStyle w:val="PL"/>
      </w:pPr>
      <w:r w:rsidRPr="00B55E3E">
        <w:t xml:space="preserve">            hysteresis-r16                              Hysteresis,</w:t>
      </w:r>
    </w:p>
    <w:p w14:paraId="4F8E2C52" w14:textId="77777777" w:rsidR="00A8221D" w:rsidRPr="00B55E3E" w:rsidRDefault="00A8221D" w:rsidP="00A8221D">
      <w:pPr>
        <w:pStyle w:val="PL"/>
      </w:pPr>
      <w:r w:rsidRPr="00B55E3E">
        <w:t xml:space="preserve">            timeToTrigger-r16                           TimeToTrigger,</w:t>
      </w:r>
    </w:p>
    <w:p w14:paraId="1C472374" w14:textId="77777777" w:rsidR="00A8221D" w:rsidRPr="00B55E3E" w:rsidRDefault="00A8221D" w:rsidP="00A8221D">
      <w:pPr>
        <w:pStyle w:val="PL"/>
      </w:pPr>
      <w:r w:rsidRPr="00B55E3E">
        <w:t xml:space="preserve">            ...</w:t>
      </w:r>
    </w:p>
    <w:p w14:paraId="7027CE90" w14:textId="77777777" w:rsidR="00A8221D" w:rsidRPr="00B55E3E" w:rsidRDefault="00A8221D" w:rsidP="00A8221D">
      <w:pPr>
        <w:pStyle w:val="PL"/>
      </w:pPr>
      <w:r w:rsidRPr="00B55E3E">
        <w:t xml:space="preserve">        }</w:t>
      </w:r>
    </w:p>
    <w:p w14:paraId="422C57B5" w14:textId="77777777" w:rsidR="00A8221D" w:rsidRPr="00B55E3E" w:rsidRDefault="00A8221D" w:rsidP="00A8221D">
      <w:pPr>
        <w:pStyle w:val="PL"/>
      </w:pPr>
      <w:r w:rsidRPr="00B55E3E">
        <w:t xml:space="preserve">        ]],</w:t>
      </w:r>
    </w:p>
    <w:p w14:paraId="3A2D9C16" w14:textId="77777777" w:rsidR="00A8221D" w:rsidRPr="00B55E3E" w:rsidRDefault="00A8221D" w:rsidP="00A8221D">
      <w:pPr>
        <w:pStyle w:val="PL"/>
      </w:pPr>
      <w:r w:rsidRPr="00B55E3E">
        <w:t xml:space="preserve">        [[</w:t>
      </w:r>
    </w:p>
    <w:p w14:paraId="02C9CFF6" w14:textId="77777777" w:rsidR="00A8221D" w:rsidRPr="00B55E3E" w:rsidRDefault="00A8221D" w:rsidP="00A8221D">
      <w:pPr>
        <w:pStyle w:val="PL"/>
      </w:pPr>
      <w:r w:rsidRPr="00B55E3E">
        <w:t xml:space="preserve">        eventY1-Relay-r17                            </w:t>
      </w:r>
      <w:r w:rsidRPr="00B55E3E">
        <w:rPr>
          <w:color w:val="993366"/>
        </w:rPr>
        <w:t>SEQUENCE</w:t>
      </w:r>
      <w:r w:rsidRPr="00B55E3E">
        <w:t xml:space="preserve"> {</w:t>
      </w:r>
    </w:p>
    <w:p w14:paraId="133BCD49" w14:textId="77777777" w:rsidR="00A8221D" w:rsidRPr="00B55E3E" w:rsidRDefault="00A8221D" w:rsidP="00A8221D">
      <w:pPr>
        <w:pStyle w:val="PL"/>
      </w:pPr>
      <w:r w:rsidRPr="00B55E3E">
        <w:t xml:space="preserve">            y1-Threshold1-r17                            MeasTriggerQuantity,</w:t>
      </w:r>
    </w:p>
    <w:p w14:paraId="783F36D8" w14:textId="77777777" w:rsidR="00A8221D" w:rsidRPr="00B55E3E" w:rsidRDefault="00A8221D" w:rsidP="00A8221D">
      <w:pPr>
        <w:pStyle w:val="PL"/>
      </w:pPr>
      <w:r w:rsidRPr="00B55E3E">
        <w:t xml:space="preserve">            y1-Threshold2-Relay-r17                      SL-MeasTriggerQuantity-r16,</w:t>
      </w:r>
    </w:p>
    <w:p w14:paraId="2C27FEB2" w14:textId="77777777" w:rsidR="00A8221D" w:rsidRPr="00B55E3E" w:rsidRDefault="00A8221D" w:rsidP="00A8221D">
      <w:pPr>
        <w:pStyle w:val="PL"/>
      </w:pPr>
      <w:r w:rsidRPr="00B55E3E">
        <w:t xml:space="preserve">            reportOnLeave-r17                            </w:t>
      </w:r>
      <w:r w:rsidRPr="00B55E3E">
        <w:rPr>
          <w:color w:val="993366"/>
        </w:rPr>
        <w:t>BOOLEAN</w:t>
      </w:r>
      <w:r w:rsidRPr="00B55E3E">
        <w:t>,</w:t>
      </w:r>
    </w:p>
    <w:p w14:paraId="1562C0D1" w14:textId="77777777" w:rsidR="00A8221D" w:rsidRPr="00B55E3E" w:rsidRDefault="00A8221D" w:rsidP="00A8221D">
      <w:pPr>
        <w:pStyle w:val="PL"/>
      </w:pPr>
      <w:r w:rsidRPr="00B55E3E">
        <w:t xml:space="preserve">            hysteresis-r17                               Hysteresis,</w:t>
      </w:r>
    </w:p>
    <w:p w14:paraId="088BD6B7" w14:textId="77777777" w:rsidR="00A8221D" w:rsidRPr="00B55E3E" w:rsidRDefault="00A8221D" w:rsidP="00A8221D">
      <w:pPr>
        <w:pStyle w:val="PL"/>
      </w:pPr>
      <w:r w:rsidRPr="00B55E3E">
        <w:t xml:space="preserve">            timeToTrigger-r17                            TimeToTrigger,</w:t>
      </w:r>
    </w:p>
    <w:p w14:paraId="77B8D436" w14:textId="77777777" w:rsidR="00A8221D" w:rsidRPr="00B55E3E" w:rsidRDefault="00A8221D" w:rsidP="00A8221D">
      <w:pPr>
        <w:pStyle w:val="PL"/>
      </w:pPr>
      <w:r w:rsidRPr="00B55E3E">
        <w:t xml:space="preserve">            ...</w:t>
      </w:r>
    </w:p>
    <w:p w14:paraId="08B2227E" w14:textId="77777777" w:rsidR="00A8221D" w:rsidRPr="00B55E3E" w:rsidRDefault="00A8221D" w:rsidP="00A8221D">
      <w:pPr>
        <w:pStyle w:val="PL"/>
      </w:pPr>
      <w:r w:rsidRPr="00B55E3E">
        <w:t xml:space="preserve">        },</w:t>
      </w:r>
    </w:p>
    <w:p w14:paraId="34E1ED74" w14:textId="77777777" w:rsidR="00A8221D" w:rsidRPr="00B55E3E" w:rsidRDefault="00A8221D" w:rsidP="00A8221D">
      <w:pPr>
        <w:pStyle w:val="PL"/>
      </w:pPr>
      <w:r w:rsidRPr="00B55E3E">
        <w:t xml:space="preserve">        eventY2-Relay-r17                            </w:t>
      </w:r>
      <w:r w:rsidRPr="00B55E3E">
        <w:rPr>
          <w:color w:val="993366"/>
        </w:rPr>
        <w:t>SEQUENCE</w:t>
      </w:r>
      <w:r w:rsidRPr="00B55E3E">
        <w:t xml:space="preserve"> {</w:t>
      </w:r>
    </w:p>
    <w:p w14:paraId="5A5F3F06" w14:textId="77777777" w:rsidR="00A8221D" w:rsidRPr="00B55E3E" w:rsidRDefault="00A8221D" w:rsidP="00A8221D">
      <w:pPr>
        <w:pStyle w:val="PL"/>
      </w:pPr>
      <w:r w:rsidRPr="00B55E3E">
        <w:t xml:space="preserve">            y2-Threshold-Relay-r17                       SL-MeasTriggerQuantity-r16,</w:t>
      </w:r>
    </w:p>
    <w:p w14:paraId="1301B8C0" w14:textId="77777777" w:rsidR="00A8221D" w:rsidRPr="00B55E3E" w:rsidRDefault="00A8221D" w:rsidP="00A8221D">
      <w:pPr>
        <w:pStyle w:val="PL"/>
      </w:pPr>
      <w:r w:rsidRPr="00B55E3E">
        <w:t xml:space="preserve">            reportOnLeave-r17                            </w:t>
      </w:r>
      <w:r w:rsidRPr="00B55E3E">
        <w:rPr>
          <w:color w:val="993366"/>
        </w:rPr>
        <w:t>BOOLEAN</w:t>
      </w:r>
      <w:r w:rsidRPr="00B55E3E">
        <w:t>,</w:t>
      </w:r>
    </w:p>
    <w:p w14:paraId="441962FC" w14:textId="77777777" w:rsidR="00A8221D" w:rsidRPr="00B55E3E" w:rsidRDefault="00A8221D" w:rsidP="00A8221D">
      <w:pPr>
        <w:pStyle w:val="PL"/>
      </w:pPr>
      <w:r w:rsidRPr="00B55E3E">
        <w:t xml:space="preserve">            hysteresis-r17                               Hysteresis,</w:t>
      </w:r>
    </w:p>
    <w:p w14:paraId="1CF73118" w14:textId="77777777" w:rsidR="00A8221D" w:rsidRPr="00B55E3E" w:rsidRDefault="00A8221D" w:rsidP="00A8221D">
      <w:pPr>
        <w:pStyle w:val="PL"/>
      </w:pPr>
      <w:r w:rsidRPr="00B55E3E">
        <w:t xml:space="preserve">            timeToTrigger-r17                            TimeToTrigger,</w:t>
      </w:r>
    </w:p>
    <w:p w14:paraId="52232D80" w14:textId="77777777" w:rsidR="00A8221D" w:rsidRPr="00B55E3E" w:rsidRDefault="00A8221D" w:rsidP="00A8221D">
      <w:pPr>
        <w:pStyle w:val="PL"/>
      </w:pPr>
      <w:r w:rsidRPr="00B55E3E">
        <w:t xml:space="preserve">            ...</w:t>
      </w:r>
    </w:p>
    <w:p w14:paraId="2A9561CA" w14:textId="77777777" w:rsidR="00A8221D" w:rsidRPr="00B55E3E" w:rsidRDefault="00A8221D" w:rsidP="00A8221D">
      <w:pPr>
        <w:pStyle w:val="PL"/>
      </w:pPr>
      <w:r w:rsidRPr="00B55E3E">
        <w:t xml:space="preserve">        }</w:t>
      </w:r>
    </w:p>
    <w:p w14:paraId="3FD55780" w14:textId="77777777" w:rsidR="00A8221D" w:rsidRPr="00B55E3E" w:rsidRDefault="00A8221D" w:rsidP="00A8221D">
      <w:pPr>
        <w:pStyle w:val="PL"/>
      </w:pPr>
      <w:r w:rsidRPr="00B55E3E">
        <w:t xml:space="preserve">       ]]</w:t>
      </w:r>
    </w:p>
    <w:p w14:paraId="768AB086" w14:textId="77777777" w:rsidR="00A8221D" w:rsidRPr="00B55E3E" w:rsidRDefault="00A8221D" w:rsidP="00A8221D">
      <w:pPr>
        <w:pStyle w:val="PL"/>
      </w:pPr>
      <w:r w:rsidRPr="00B55E3E">
        <w:t xml:space="preserve">    },</w:t>
      </w:r>
    </w:p>
    <w:p w14:paraId="41A2FB84" w14:textId="77777777" w:rsidR="00A8221D" w:rsidRPr="00B55E3E" w:rsidRDefault="00A8221D" w:rsidP="00A8221D">
      <w:pPr>
        <w:pStyle w:val="PL"/>
      </w:pPr>
      <w:r w:rsidRPr="00B55E3E">
        <w:t xml:space="preserve">    rsType                              NR-RS-Type,</w:t>
      </w:r>
    </w:p>
    <w:p w14:paraId="2497D417" w14:textId="77777777" w:rsidR="00A8221D" w:rsidRPr="00B55E3E" w:rsidRDefault="00A8221D" w:rsidP="00A8221D">
      <w:pPr>
        <w:pStyle w:val="PL"/>
      </w:pPr>
    </w:p>
    <w:p w14:paraId="6FB047BA" w14:textId="77777777" w:rsidR="00A8221D" w:rsidRPr="00B55E3E" w:rsidRDefault="00A8221D" w:rsidP="00A8221D">
      <w:pPr>
        <w:pStyle w:val="PL"/>
      </w:pPr>
      <w:r w:rsidRPr="00B55E3E">
        <w:t xml:space="preserve">    reportInterval                      ReportInterval,</w:t>
      </w:r>
    </w:p>
    <w:p w14:paraId="58BC8E73" w14:textId="77777777" w:rsidR="00A8221D" w:rsidRPr="00B55E3E" w:rsidRDefault="00A8221D" w:rsidP="00A8221D">
      <w:pPr>
        <w:pStyle w:val="PL"/>
      </w:pPr>
      <w:r w:rsidRPr="00B55E3E">
        <w:t xml:space="preserve">    reportAmount                        </w:t>
      </w:r>
      <w:r w:rsidRPr="00B55E3E">
        <w:rPr>
          <w:color w:val="993366"/>
        </w:rPr>
        <w:t>ENUMERATED</w:t>
      </w:r>
      <w:r w:rsidRPr="00B55E3E">
        <w:t xml:space="preserve"> {r1, r2, r4, r8, r16, r32, r64, infinity},</w:t>
      </w:r>
    </w:p>
    <w:p w14:paraId="54B1B090" w14:textId="77777777" w:rsidR="00A8221D" w:rsidRPr="00B55E3E" w:rsidRDefault="00A8221D" w:rsidP="00A8221D">
      <w:pPr>
        <w:pStyle w:val="PL"/>
      </w:pPr>
      <w:r w:rsidRPr="00B55E3E">
        <w:t xml:space="preserve">    reportQuantity                      MeasReportQuantity,</w:t>
      </w:r>
    </w:p>
    <w:p w14:paraId="3FCF5589" w14:textId="77777777" w:rsidR="00A8221D" w:rsidRPr="00B55E3E" w:rsidRDefault="00A8221D" w:rsidP="00A8221D">
      <w:pPr>
        <w:pStyle w:val="PL"/>
      </w:pPr>
      <w:r w:rsidRPr="00B55E3E">
        <w:t xml:space="preserve">    maxReportCells                      </w:t>
      </w:r>
      <w:r w:rsidRPr="00B55E3E">
        <w:rPr>
          <w:color w:val="993366"/>
        </w:rPr>
        <w:t>INTEGER</w:t>
      </w:r>
      <w:r w:rsidRPr="00B55E3E">
        <w:t xml:space="preserve"> (1..maxCellReport),</w:t>
      </w:r>
    </w:p>
    <w:p w14:paraId="10113EB7" w14:textId="77777777" w:rsidR="00A8221D" w:rsidRPr="00B55E3E" w:rsidRDefault="00A8221D" w:rsidP="00A8221D">
      <w:pPr>
        <w:pStyle w:val="PL"/>
      </w:pPr>
      <w:r w:rsidRPr="00B55E3E">
        <w:t xml:space="preserve">    ...,</w:t>
      </w:r>
    </w:p>
    <w:p w14:paraId="009FB313" w14:textId="77777777" w:rsidR="00A8221D" w:rsidRPr="00B55E3E" w:rsidRDefault="00A8221D" w:rsidP="00A8221D">
      <w:pPr>
        <w:pStyle w:val="PL"/>
      </w:pPr>
      <w:r w:rsidRPr="00B55E3E">
        <w:t xml:space="preserve">    [[</w:t>
      </w:r>
    </w:p>
    <w:p w14:paraId="09A5830C" w14:textId="77777777" w:rsidR="00A8221D" w:rsidRPr="00B55E3E" w:rsidRDefault="00A8221D" w:rsidP="00A8221D">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2DA11E1B" w14:textId="77777777" w:rsidR="00A8221D" w:rsidRPr="00B55E3E" w:rsidRDefault="00A8221D" w:rsidP="00A8221D">
      <w:pPr>
        <w:pStyle w:val="PL"/>
      </w:pPr>
      <w:r w:rsidRPr="00B55E3E">
        <w:t xml:space="preserve">    ]],</w:t>
      </w:r>
    </w:p>
    <w:p w14:paraId="190CC060" w14:textId="77777777" w:rsidR="00A8221D" w:rsidRPr="00B55E3E" w:rsidRDefault="00A8221D" w:rsidP="00A8221D">
      <w:pPr>
        <w:pStyle w:val="PL"/>
      </w:pPr>
      <w:r w:rsidRPr="00B55E3E">
        <w:t xml:space="preserve">    [[</w:t>
      </w:r>
    </w:p>
    <w:p w14:paraId="193CD471" w14:textId="77777777" w:rsidR="00A8221D" w:rsidRPr="00B55E3E" w:rsidRDefault="00A8221D" w:rsidP="00A8221D">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DAEBFAA" w14:textId="77777777" w:rsidR="00A8221D" w:rsidRPr="00B55E3E" w:rsidRDefault="00A8221D" w:rsidP="00A8221D">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43FBBF53" w14:textId="77777777" w:rsidR="00A8221D" w:rsidRPr="00B55E3E" w:rsidRDefault="00A8221D" w:rsidP="00A8221D">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2BE7BE27" w14:textId="77777777" w:rsidR="00A8221D" w:rsidRPr="00B55E3E" w:rsidRDefault="00A8221D" w:rsidP="00A8221D">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7476A054" w14:textId="77777777" w:rsidR="00A8221D" w:rsidRPr="00B55E3E" w:rsidRDefault="00A8221D" w:rsidP="00A8221D">
      <w:pPr>
        <w:pStyle w:val="PL"/>
      </w:pPr>
      <w:r w:rsidRPr="00B55E3E">
        <w:t xml:space="preserve">    ]],</w:t>
      </w:r>
    </w:p>
    <w:p w14:paraId="05F19F45" w14:textId="77777777" w:rsidR="00A8221D" w:rsidRPr="00B55E3E" w:rsidRDefault="00A8221D" w:rsidP="00A8221D">
      <w:pPr>
        <w:pStyle w:val="PL"/>
      </w:pPr>
      <w:r w:rsidRPr="00B55E3E">
        <w:t xml:space="preserve">    [[</w:t>
      </w:r>
    </w:p>
    <w:p w14:paraId="2177CB26" w14:textId="77777777" w:rsidR="00A8221D" w:rsidRPr="00B55E3E" w:rsidRDefault="00A8221D" w:rsidP="00A8221D">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0BB9234F" w14:textId="77777777" w:rsidR="00A8221D" w:rsidRPr="00B55E3E" w:rsidRDefault="00A8221D" w:rsidP="00A8221D">
      <w:pPr>
        <w:pStyle w:val="PL"/>
      </w:pPr>
      <w:r w:rsidRPr="00B55E3E">
        <w:t xml:space="preserve">    ]]}</w:t>
      </w:r>
    </w:p>
    <w:p w14:paraId="588C5182" w14:textId="77777777" w:rsidR="00A8221D" w:rsidRPr="00B55E3E" w:rsidRDefault="00A8221D" w:rsidP="00A8221D">
      <w:pPr>
        <w:pStyle w:val="PL"/>
      </w:pPr>
    </w:p>
    <w:p w14:paraId="1A1FD0D4" w14:textId="77777777" w:rsidR="00A8221D" w:rsidRPr="00B55E3E" w:rsidRDefault="00A8221D" w:rsidP="00A8221D">
      <w:pPr>
        <w:pStyle w:val="PL"/>
      </w:pPr>
      <w:r w:rsidRPr="00B55E3E">
        <w:lastRenderedPageBreak/>
        <w:t xml:space="preserve">PeriodicalReportConfigInterRAT ::=              </w:t>
      </w:r>
      <w:r w:rsidRPr="00B55E3E">
        <w:rPr>
          <w:color w:val="993366"/>
        </w:rPr>
        <w:t>SEQUENCE</w:t>
      </w:r>
      <w:r w:rsidRPr="00B55E3E">
        <w:t xml:space="preserve"> {</w:t>
      </w:r>
    </w:p>
    <w:p w14:paraId="519B1E5F" w14:textId="77777777" w:rsidR="00A8221D" w:rsidRPr="00B55E3E" w:rsidRDefault="00A8221D" w:rsidP="00A8221D">
      <w:pPr>
        <w:pStyle w:val="PL"/>
      </w:pPr>
      <w:r w:rsidRPr="00B55E3E">
        <w:t xml:space="preserve">    reportInterval                                  ReportInterval,</w:t>
      </w:r>
    </w:p>
    <w:p w14:paraId="46E8F5AF" w14:textId="77777777" w:rsidR="00A8221D" w:rsidRPr="00B55E3E" w:rsidRDefault="00A8221D" w:rsidP="00A8221D">
      <w:pPr>
        <w:pStyle w:val="PL"/>
      </w:pPr>
      <w:r w:rsidRPr="00B55E3E">
        <w:t xml:space="preserve">    reportAmount                                    </w:t>
      </w:r>
      <w:r w:rsidRPr="00B55E3E">
        <w:rPr>
          <w:color w:val="993366"/>
        </w:rPr>
        <w:t>ENUMERATED</w:t>
      </w:r>
      <w:r w:rsidRPr="00B55E3E">
        <w:t xml:space="preserve"> {r1, r2, r4, r8, r16, r32, r64, infinity},</w:t>
      </w:r>
    </w:p>
    <w:p w14:paraId="722605E0" w14:textId="77777777" w:rsidR="00A8221D" w:rsidRPr="00B55E3E" w:rsidRDefault="00A8221D" w:rsidP="00A8221D">
      <w:pPr>
        <w:pStyle w:val="PL"/>
      </w:pPr>
      <w:r w:rsidRPr="00B55E3E">
        <w:t xml:space="preserve">    reportQuantity                                  MeasReportQuantity,</w:t>
      </w:r>
    </w:p>
    <w:p w14:paraId="37BC5145" w14:textId="77777777" w:rsidR="00A8221D" w:rsidRPr="00B55E3E" w:rsidRDefault="00A8221D" w:rsidP="00A8221D">
      <w:pPr>
        <w:pStyle w:val="PL"/>
      </w:pPr>
      <w:r w:rsidRPr="00B55E3E">
        <w:t xml:space="preserve">    maxReportCells                                  </w:t>
      </w:r>
      <w:r w:rsidRPr="00B55E3E">
        <w:rPr>
          <w:color w:val="993366"/>
        </w:rPr>
        <w:t>INTEGER</w:t>
      </w:r>
      <w:r w:rsidRPr="00B55E3E">
        <w:t xml:space="preserve"> (1..maxCellReport),</w:t>
      </w:r>
    </w:p>
    <w:p w14:paraId="4E869750" w14:textId="77777777" w:rsidR="00A8221D" w:rsidRPr="00B55E3E" w:rsidRDefault="00A8221D" w:rsidP="00A8221D">
      <w:pPr>
        <w:pStyle w:val="PL"/>
      </w:pPr>
      <w:r w:rsidRPr="00B55E3E">
        <w:t xml:space="preserve">    ...,</w:t>
      </w:r>
    </w:p>
    <w:p w14:paraId="1C67AA56" w14:textId="77777777" w:rsidR="00A8221D" w:rsidRPr="00B55E3E" w:rsidRDefault="00A8221D" w:rsidP="00A8221D">
      <w:pPr>
        <w:pStyle w:val="PL"/>
      </w:pPr>
      <w:r w:rsidRPr="00B55E3E">
        <w:t xml:space="preserve">    [[</w:t>
      </w:r>
    </w:p>
    <w:p w14:paraId="4FFE69A7" w14:textId="77777777" w:rsidR="00A8221D" w:rsidRPr="00B55E3E" w:rsidRDefault="00A8221D" w:rsidP="00A8221D">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6E27FF49" w14:textId="77777777" w:rsidR="00A8221D" w:rsidRPr="00B55E3E" w:rsidRDefault="00A8221D" w:rsidP="00A8221D">
      <w:pPr>
        <w:pStyle w:val="PL"/>
      </w:pPr>
      <w:r w:rsidRPr="00B55E3E">
        <w:t xml:space="preserve">    ]],</w:t>
      </w:r>
    </w:p>
    <w:p w14:paraId="0F7988A3" w14:textId="77777777" w:rsidR="00A8221D" w:rsidRPr="00B55E3E" w:rsidRDefault="00A8221D" w:rsidP="00A8221D">
      <w:pPr>
        <w:pStyle w:val="PL"/>
      </w:pPr>
      <w:r w:rsidRPr="00B55E3E">
        <w:t xml:space="preserve">    [[</w:t>
      </w:r>
    </w:p>
    <w:p w14:paraId="447B8518" w14:textId="77777777" w:rsidR="00A8221D" w:rsidRPr="00B55E3E" w:rsidRDefault="00A8221D" w:rsidP="00A8221D">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ADC62E" w14:textId="77777777" w:rsidR="00A8221D" w:rsidRPr="00B55E3E" w:rsidRDefault="00A8221D" w:rsidP="00A8221D">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1298B219" w14:textId="77777777" w:rsidR="00A8221D" w:rsidRPr="00B55E3E" w:rsidRDefault="00A8221D" w:rsidP="00A8221D">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06F52554" w14:textId="77777777" w:rsidR="00A8221D" w:rsidRPr="00B55E3E" w:rsidRDefault="00A8221D" w:rsidP="00A8221D">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05A5BC7E" w14:textId="77777777" w:rsidR="00A8221D" w:rsidRPr="00B55E3E" w:rsidRDefault="00A8221D" w:rsidP="00A8221D">
      <w:pPr>
        <w:pStyle w:val="PL"/>
      </w:pPr>
      <w:r w:rsidRPr="00B55E3E">
        <w:t xml:space="preserve">    ]],</w:t>
      </w:r>
    </w:p>
    <w:p w14:paraId="423CF15C" w14:textId="77777777" w:rsidR="00A8221D" w:rsidRPr="00B55E3E" w:rsidRDefault="00A8221D" w:rsidP="00A8221D">
      <w:pPr>
        <w:pStyle w:val="PL"/>
      </w:pPr>
      <w:r w:rsidRPr="00B55E3E">
        <w:t xml:space="preserve">    [[</w:t>
      </w:r>
    </w:p>
    <w:p w14:paraId="37042A1E" w14:textId="77777777" w:rsidR="00A8221D" w:rsidRPr="00B55E3E" w:rsidRDefault="00A8221D" w:rsidP="00A8221D">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35D0969E" w14:textId="77777777" w:rsidR="00A8221D" w:rsidRPr="00B55E3E" w:rsidRDefault="00A8221D" w:rsidP="00A8221D">
      <w:pPr>
        <w:pStyle w:val="PL"/>
      </w:pPr>
      <w:r w:rsidRPr="00B55E3E">
        <w:t xml:space="preserve">    ]]</w:t>
      </w:r>
    </w:p>
    <w:p w14:paraId="1E2EFD73" w14:textId="77777777" w:rsidR="00A8221D" w:rsidRPr="00B55E3E" w:rsidRDefault="00A8221D" w:rsidP="00A8221D">
      <w:pPr>
        <w:pStyle w:val="PL"/>
      </w:pPr>
    </w:p>
    <w:p w14:paraId="0BBDD449" w14:textId="77777777" w:rsidR="00A8221D" w:rsidRPr="00B55E3E" w:rsidRDefault="00A8221D" w:rsidP="00A8221D">
      <w:pPr>
        <w:pStyle w:val="PL"/>
      </w:pPr>
      <w:r w:rsidRPr="00B55E3E">
        <w:t>}</w:t>
      </w:r>
    </w:p>
    <w:p w14:paraId="0C85AE25" w14:textId="77777777" w:rsidR="00A8221D" w:rsidRPr="00B55E3E" w:rsidRDefault="00A8221D" w:rsidP="00A8221D">
      <w:pPr>
        <w:pStyle w:val="PL"/>
      </w:pPr>
    </w:p>
    <w:p w14:paraId="7F7668B3" w14:textId="77777777" w:rsidR="00A8221D" w:rsidRPr="00B55E3E" w:rsidRDefault="00A8221D" w:rsidP="00A8221D">
      <w:pPr>
        <w:pStyle w:val="PL"/>
      </w:pPr>
      <w:r w:rsidRPr="00B55E3E">
        <w:t xml:space="preserve">MeasTriggerQuantityUTRA-FDD-r16 ::=          </w:t>
      </w:r>
      <w:r w:rsidRPr="00B55E3E">
        <w:rPr>
          <w:color w:val="993366"/>
        </w:rPr>
        <w:t>CHOICE</w:t>
      </w:r>
      <w:r w:rsidRPr="00B55E3E">
        <w:t>{</w:t>
      </w:r>
    </w:p>
    <w:p w14:paraId="7C9BA21F" w14:textId="77777777" w:rsidR="00A8221D" w:rsidRPr="00B55E3E" w:rsidRDefault="00A8221D" w:rsidP="00A8221D">
      <w:pPr>
        <w:pStyle w:val="PL"/>
      </w:pPr>
      <w:r w:rsidRPr="00B55E3E">
        <w:t xml:space="preserve">    utra-FDD-RSCP-r16                            </w:t>
      </w:r>
      <w:r w:rsidRPr="00B55E3E">
        <w:rPr>
          <w:color w:val="993366"/>
        </w:rPr>
        <w:t>INTEGER</w:t>
      </w:r>
      <w:r w:rsidRPr="00B55E3E">
        <w:t xml:space="preserve"> (-5..91),</w:t>
      </w:r>
    </w:p>
    <w:p w14:paraId="79A76C47" w14:textId="77777777" w:rsidR="00A8221D" w:rsidRPr="00B55E3E" w:rsidRDefault="00A8221D" w:rsidP="00A8221D">
      <w:pPr>
        <w:pStyle w:val="PL"/>
      </w:pPr>
      <w:r w:rsidRPr="00B55E3E">
        <w:t xml:space="preserve">    utra-FDD-EcN0-r16                            </w:t>
      </w:r>
      <w:r w:rsidRPr="00B55E3E">
        <w:rPr>
          <w:color w:val="993366"/>
        </w:rPr>
        <w:t>INTEGER</w:t>
      </w:r>
      <w:r w:rsidRPr="00B55E3E">
        <w:t xml:space="preserve"> (0..49)</w:t>
      </w:r>
    </w:p>
    <w:p w14:paraId="26F1EB16" w14:textId="77777777" w:rsidR="00A8221D" w:rsidRPr="00B55E3E" w:rsidRDefault="00A8221D" w:rsidP="00A8221D">
      <w:pPr>
        <w:pStyle w:val="PL"/>
      </w:pPr>
      <w:r w:rsidRPr="00B55E3E">
        <w:t>}</w:t>
      </w:r>
    </w:p>
    <w:p w14:paraId="29D4783F" w14:textId="77777777" w:rsidR="00A8221D" w:rsidRPr="00B55E3E" w:rsidRDefault="00A8221D" w:rsidP="00A8221D">
      <w:pPr>
        <w:pStyle w:val="PL"/>
      </w:pPr>
    </w:p>
    <w:p w14:paraId="5715C6C7" w14:textId="77777777" w:rsidR="00A8221D" w:rsidRPr="00B55E3E" w:rsidRDefault="00A8221D" w:rsidP="00A8221D">
      <w:pPr>
        <w:pStyle w:val="PL"/>
      </w:pPr>
      <w:r w:rsidRPr="00B55E3E">
        <w:t xml:space="preserve">MeasReportQuantityUTRA-FDD-r16 ::=        </w:t>
      </w:r>
      <w:r w:rsidRPr="00B55E3E">
        <w:rPr>
          <w:color w:val="993366"/>
        </w:rPr>
        <w:t>SEQUENCE</w:t>
      </w:r>
      <w:r w:rsidRPr="00B55E3E">
        <w:t xml:space="preserve"> {</w:t>
      </w:r>
    </w:p>
    <w:p w14:paraId="79779B7A" w14:textId="77777777" w:rsidR="00A8221D" w:rsidRPr="00B55E3E" w:rsidRDefault="00A8221D" w:rsidP="00A8221D">
      <w:pPr>
        <w:pStyle w:val="PL"/>
      </w:pPr>
      <w:r w:rsidRPr="00B55E3E">
        <w:t xml:space="preserve">    cpich-RSCP                                </w:t>
      </w:r>
      <w:r w:rsidRPr="00B55E3E">
        <w:rPr>
          <w:color w:val="993366"/>
        </w:rPr>
        <w:t>BOOLEAN</w:t>
      </w:r>
      <w:r w:rsidRPr="00B55E3E">
        <w:t>,</w:t>
      </w:r>
    </w:p>
    <w:p w14:paraId="7C9499B1" w14:textId="77777777" w:rsidR="00A8221D" w:rsidRPr="00B55E3E" w:rsidRDefault="00A8221D" w:rsidP="00A8221D">
      <w:pPr>
        <w:pStyle w:val="PL"/>
      </w:pPr>
      <w:r w:rsidRPr="00B55E3E">
        <w:t xml:space="preserve">    cpich-EcN0                                </w:t>
      </w:r>
      <w:r w:rsidRPr="00B55E3E">
        <w:rPr>
          <w:color w:val="993366"/>
        </w:rPr>
        <w:t>BOOLEAN</w:t>
      </w:r>
    </w:p>
    <w:p w14:paraId="6BD91D99" w14:textId="77777777" w:rsidR="00A8221D" w:rsidRPr="00B55E3E" w:rsidRDefault="00A8221D" w:rsidP="00A8221D">
      <w:pPr>
        <w:pStyle w:val="PL"/>
      </w:pPr>
      <w:r w:rsidRPr="00B55E3E">
        <w:t>}</w:t>
      </w:r>
    </w:p>
    <w:p w14:paraId="035171FE" w14:textId="77777777" w:rsidR="00A8221D" w:rsidRPr="00B55E3E" w:rsidRDefault="00A8221D" w:rsidP="00A8221D">
      <w:pPr>
        <w:pStyle w:val="PL"/>
      </w:pPr>
    </w:p>
    <w:p w14:paraId="668ED70B" w14:textId="77777777" w:rsidR="00A8221D" w:rsidRPr="00B55E3E" w:rsidRDefault="00A8221D" w:rsidP="00A8221D">
      <w:pPr>
        <w:pStyle w:val="PL"/>
        <w:rPr>
          <w:color w:val="808080"/>
        </w:rPr>
      </w:pPr>
      <w:r w:rsidRPr="00B55E3E">
        <w:rPr>
          <w:color w:val="808080"/>
        </w:rPr>
        <w:t>-- TAG-REPORTCONFIGINTERRAT-STOP</w:t>
      </w:r>
    </w:p>
    <w:p w14:paraId="10DC9C90" w14:textId="77777777" w:rsidR="00A8221D" w:rsidRPr="00B55E3E" w:rsidRDefault="00A8221D" w:rsidP="00A8221D">
      <w:pPr>
        <w:pStyle w:val="PL"/>
        <w:rPr>
          <w:color w:val="808080"/>
        </w:rPr>
      </w:pPr>
      <w:r w:rsidRPr="00B55E3E">
        <w:rPr>
          <w:color w:val="808080"/>
        </w:rPr>
        <w:t>-- ASN1STOP</w:t>
      </w:r>
    </w:p>
    <w:p w14:paraId="7A6F0970" w14:textId="77777777" w:rsidR="00A8221D" w:rsidRPr="00B55E3E" w:rsidRDefault="00A8221D" w:rsidP="00A8221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3421A2F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0CA18AF" w14:textId="77777777" w:rsidR="00A8221D" w:rsidRPr="00B55E3E" w:rsidRDefault="00A8221D" w:rsidP="00FB1467">
            <w:pPr>
              <w:pStyle w:val="TAH"/>
              <w:rPr>
                <w:i/>
                <w:lang w:eastAsia="sv-SE"/>
              </w:rPr>
            </w:pPr>
            <w:r w:rsidRPr="00B55E3E">
              <w:rPr>
                <w:bCs/>
                <w:i/>
                <w:iCs/>
                <w:lang w:eastAsia="sv-SE"/>
              </w:rPr>
              <w:t>ReportConfigInterRAT</w:t>
            </w:r>
            <w:r w:rsidRPr="00B55E3E">
              <w:rPr>
                <w:i/>
                <w:lang w:eastAsia="sv-SE"/>
              </w:rPr>
              <w:t xml:space="preserve"> field descriptions</w:t>
            </w:r>
          </w:p>
        </w:tc>
      </w:tr>
      <w:tr w:rsidR="00A8221D" w:rsidRPr="00B55E3E" w14:paraId="6D25D72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9753905" w14:textId="77777777" w:rsidR="00A8221D" w:rsidRPr="00B55E3E" w:rsidRDefault="00A8221D" w:rsidP="00FB1467">
            <w:pPr>
              <w:pStyle w:val="TAL"/>
              <w:rPr>
                <w:b/>
                <w:i/>
                <w:lang w:eastAsia="sv-SE"/>
              </w:rPr>
            </w:pPr>
            <w:r w:rsidRPr="00B55E3E">
              <w:rPr>
                <w:b/>
                <w:i/>
                <w:lang w:eastAsia="sv-SE"/>
              </w:rPr>
              <w:t>reportType</w:t>
            </w:r>
          </w:p>
          <w:p w14:paraId="71192824" w14:textId="77777777" w:rsidR="00A8221D" w:rsidRPr="00B55E3E" w:rsidRDefault="00A8221D" w:rsidP="00FB1467">
            <w:pPr>
              <w:pStyle w:val="TAL"/>
              <w:rPr>
                <w:lang w:eastAsia="sv-SE"/>
              </w:rPr>
            </w:pPr>
            <w:r w:rsidRPr="00B55E3E">
              <w:rPr>
                <w:lang w:eastAsia="sv-SE"/>
              </w:rPr>
              <w:t xml:space="preserve">Type of the configured measurement report. In (NG)EN-DC, and NR-DC, network does not configure report of type </w:t>
            </w:r>
            <w:r w:rsidRPr="00B55E3E">
              <w:rPr>
                <w:i/>
                <w:lang w:eastAsia="sv-SE"/>
              </w:rPr>
              <w:t xml:space="preserve">ReportCGI-EUTRA </w:t>
            </w:r>
            <w:r w:rsidRPr="00B55E3E">
              <w:rPr>
                <w:lang w:eastAsia="sv-SE"/>
              </w:rPr>
              <w:t>for SCG.</w:t>
            </w:r>
          </w:p>
        </w:tc>
      </w:tr>
    </w:tbl>
    <w:p w14:paraId="5FBCBAFA" w14:textId="77777777" w:rsidR="00A8221D" w:rsidRPr="00B55E3E" w:rsidRDefault="00A8221D" w:rsidP="00A8221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3EB5921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65DFCBB" w14:textId="77777777" w:rsidR="00A8221D" w:rsidRPr="00B55E3E" w:rsidRDefault="00A8221D" w:rsidP="00FB1467">
            <w:pPr>
              <w:pStyle w:val="TAH"/>
              <w:rPr>
                <w:i/>
                <w:lang w:eastAsia="sv-SE"/>
              </w:rPr>
            </w:pPr>
            <w:r w:rsidRPr="00B55E3E">
              <w:rPr>
                <w:bCs/>
                <w:i/>
                <w:iCs/>
                <w:lang w:eastAsia="sv-SE"/>
              </w:rPr>
              <w:t>ReportCGI-EUTRA</w:t>
            </w:r>
            <w:r w:rsidRPr="00B55E3E">
              <w:rPr>
                <w:i/>
                <w:lang w:eastAsia="sv-SE"/>
              </w:rPr>
              <w:t xml:space="preserve"> field descriptions</w:t>
            </w:r>
          </w:p>
        </w:tc>
      </w:tr>
      <w:tr w:rsidR="00A8221D" w:rsidRPr="00B55E3E" w14:paraId="7D711E1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B13A84" w14:textId="77777777" w:rsidR="00A8221D" w:rsidRPr="00B55E3E" w:rsidRDefault="00A8221D" w:rsidP="00FB1467">
            <w:pPr>
              <w:pStyle w:val="TAL"/>
              <w:rPr>
                <w:b/>
                <w:i/>
                <w:szCs w:val="22"/>
                <w:lang w:eastAsia="en-GB"/>
              </w:rPr>
            </w:pPr>
            <w:r w:rsidRPr="00B55E3E">
              <w:rPr>
                <w:b/>
                <w:i/>
                <w:szCs w:val="22"/>
                <w:lang w:eastAsia="en-GB"/>
              </w:rPr>
              <w:t>useAutonomousGaps</w:t>
            </w:r>
          </w:p>
          <w:p w14:paraId="681EB776" w14:textId="77777777" w:rsidR="00A8221D" w:rsidRPr="00B55E3E" w:rsidRDefault="00A8221D" w:rsidP="00FB1467">
            <w:pPr>
              <w:pStyle w:val="TAL"/>
              <w:rPr>
                <w:lang w:eastAsia="sv-SE"/>
              </w:rPr>
            </w:pPr>
            <w:r w:rsidRPr="00B55E3E">
              <w:rPr>
                <w:lang w:eastAsia="sv-SE"/>
              </w:rPr>
              <w:t>Indicates whether or not the UE is allowed to use autonomous gaps in acquiring system information from the E-UTRAN neighbour cell.</w:t>
            </w:r>
            <w:r w:rsidRPr="00B55E3E">
              <w:rPr>
                <w:lang w:eastAsia="zh-CN"/>
              </w:rPr>
              <w:t xml:space="preserve"> When the field is included, the UE</w:t>
            </w:r>
            <w:r w:rsidRPr="00B55E3E">
              <w:rPr>
                <w:lang w:eastAsia="sv-SE"/>
              </w:rPr>
              <w:t xml:space="preserve"> applies the corresponding value for T321.</w:t>
            </w:r>
          </w:p>
        </w:tc>
      </w:tr>
    </w:tbl>
    <w:p w14:paraId="779BDAE6" w14:textId="77777777" w:rsidR="00A8221D" w:rsidRPr="00B55E3E" w:rsidRDefault="00A8221D" w:rsidP="00A8221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276ABD5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129B0A7" w14:textId="77777777" w:rsidR="00A8221D" w:rsidRPr="00B55E3E" w:rsidRDefault="00A8221D" w:rsidP="00FB1467">
            <w:pPr>
              <w:pStyle w:val="TAH"/>
              <w:rPr>
                <w:lang w:eastAsia="sv-SE"/>
              </w:rPr>
            </w:pPr>
            <w:r w:rsidRPr="00B55E3E">
              <w:rPr>
                <w:i/>
                <w:szCs w:val="22"/>
                <w:lang w:eastAsia="sv-SE"/>
              </w:rPr>
              <w:lastRenderedPageBreak/>
              <w:t>EventTriggerConfigInterRAT</w:t>
            </w:r>
            <w:r w:rsidRPr="00B55E3E">
              <w:rPr>
                <w:i/>
                <w:lang w:eastAsia="sv-SE"/>
              </w:rPr>
              <w:t xml:space="preserve"> </w:t>
            </w:r>
            <w:r w:rsidRPr="00B55E3E">
              <w:rPr>
                <w:lang w:eastAsia="sv-SE"/>
              </w:rPr>
              <w:t>field descriptions</w:t>
            </w:r>
          </w:p>
        </w:tc>
      </w:tr>
      <w:tr w:rsidR="00A8221D" w:rsidRPr="00B55E3E" w14:paraId="34FEAA3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4EDFE01" w14:textId="77777777" w:rsidR="00A8221D" w:rsidRPr="00B55E3E" w:rsidRDefault="00A8221D" w:rsidP="00FB1467">
            <w:pPr>
              <w:pStyle w:val="TAL"/>
              <w:rPr>
                <w:b/>
                <w:i/>
                <w:szCs w:val="22"/>
                <w:lang w:eastAsia="ko-KR"/>
              </w:rPr>
            </w:pPr>
            <w:r w:rsidRPr="00B55E3E">
              <w:rPr>
                <w:b/>
                <w:i/>
                <w:szCs w:val="22"/>
                <w:lang w:eastAsia="ko-KR"/>
              </w:rPr>
              <w:t>b2-Threshold1</w:t>
            </w:r>
          </w:p>
          <w:p w14:paraId="793658EE" w14:textId="77777777" w:rsidR="00A8221D" w:rsidRPr="00B55E3E" w:rsidRDefault="00A8221D" w:rsidP="00FB1467">
            <w:pPr>
              <w:pStyle w:val="TAL"/>
              <w:rPr>
                <w:i/>
                <w:lang w:eastAsia="sv-SE"/>
              </w:rPr>
            </w:pPr>
            <w:r w:rsidRPr="00B55E3E">
              <w:rPr>
                <w:lang w:eastAsia="en-GB"/>
              </w:rPr>
              <w:t>NR threshold to be used in inter RAT measurement report triggering condition for event B2.</w:t>
            </w:r>
          </w:p>
        </w:tc>
      </w:tr>
      <w:tr w:rsidR="00A8221D" w:rsidRPr="00B55E3E" w14:paraId="2574DD6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8D5785F" w14:textId="77777777" w:rsidR="00A8221D" w:rsidRPr="00B55E3E" w:rsidRDefault="00A8221D" w:rsidP="00FB1467">
            <w:pPr>
              <w:pStyle w:val="TAL"/>
              <w:rPr>
                <w:b/>
                <w:i/>
                <w:szCs w:val="22"/>
                <w:lang w:eastAsia="ko-KR"/>
              </w:rPr>
            </w:pPr>
            <w:r w:rsidRPr="00B55E3E">
              <w:rPr>
                <w:b/>
                <w:i/>
                <w:szCs w:val="22"/>
                <w:lang w:eastAsia="ko-KR"/>
              </w:rPr>
              <w:t>bN-ThresholdEUTRA</w:t>
            </w:r>
          </w:p>
          <w:p w14:paraId="20778D4F" w14:textId="77777777" w:rsidR="00A8221D" w:rsidRPr="00B55E3E" w:rsidRDefault="00A8221D" w:rsidP="00FB1467">
            <w:pPr>
              <w:pStyle w:val="TAL"/>
              <w:rPr>
                <w:b/>
                <w:i/>
                <w:lang w:eastAsia="sv-SE"/>
              </w:rPr>
            </w:pPr>
            <w:r w:rsidRPr="00B55E3E">
              <w:rPr>
                <w:szCs w:val="22"/>
                <w:lang w:eastAsia="ko-KR"/>
              </w:rPr>
              <w:t xml:space="preserve">E-UTRA threshold value associated with the selected trigger quantity (RSRP, RSRQ, SINR) to be used in inter RAT measurement report triggering condition for event number bN. </w:t>
            </w:r>
            <w:r w:rsidRPr="00B55E3E">
              <w:rPr>
                <w:szCs w:val="22"/>
                <w:lang w:eastAsia="sv-SE"/>
              </w:rPr>
              <w:t xml:space="preserve">In the same </w:t>
            </w:r>
            <w:r w:rsidRPr="00B55E3E">
              <w:rPr>
                <w:i/>
                <w:szCs w:val="22"/>
                <w:lang w:eastAsia="sv-SE"/>
              </w:rPr>
              <w:t>eventB2</w:t>
            </w:r>
            <w:r w:rsidRPr="00B55E3E">
              <w:rPr>
                <w:szCs w:val="22"/>
                <w:lang w:eastAsia="sv-SE"/>
              </w:rPr>
              <w:t>, the network configures the same CHOICE name (</w:t>
            </w:r>
            <w:r w:rsidRPr="00B55E3E">
              <w:rPr>
                <w:i/>
                <w:szCs w:val="22"/>
                <w:lang w:eastAsia="sv-SE"/>
              </w:rPr>
              <w:t>rsrp</w:t>
            </w:r>
            <w:r w:rsidRPr="00B55E3E">
              <w:rPr>
                <w:szCs w:val="22"/>
                <w:lang w:eastAsia="sv-SE"/>
              </w:rPr>
              <w:t xml:space="preserve">, </w:t>
            </w:r>
            <w:r w:rsidRPr="00B55E3E">
              <w:rPr>
                <w:i/>
                <w:szCs w:val="22"/>
                <w:lang w:eastAsia="sv-SE"/>
              </w:rPr>
              <w:t>rsrq</w:t>
            </w:r>
            <w:r w:rsidRPr="00B55E3E">
              <w:rPr>
                <w:szCs w:val="22"/>
                <w:lang w:eastAsia="sv-SE"/>
              </w:rPr>
              <w:t xml:space="preserve"> or </w:t>
            </w:r>
            <w:r w:rsidRPr="00B55E3E">
              <w:rPr>
                <w:i/>
                <w:szCs w:val="22"/>
                <w:lang w:eastAsia="sv-SE"/>
              </w:rPr>
              <w:t>sinr</w:t>
            </w:r>
            <w:r w:rsidRPr="00B55E3E">
              <w:rPr>
                <w:szCs w:val="22"/>
                <w:lang w:eastAsia="sv-SE"/>
              </w:rPr>
              <w:t xml:space="preserve">) for the </w:t>
            </w:r>
            <w:r w:rsidRPr="00B55E3E">
              <w:rPr>
                <w:i/>
                <w:szCs w:val="22"/>
                <w:lang w:eastAsia="sv-SE"/>
              </w:rPr>
              <w:t>MeasTriggerQuantity</w:t>
            </w:r>
            <w:r w:rsidRPr="00B55E3E">
              <w:rPr>
                <w:szCs w:val="22"/>
                <w:lang w:eastAsia="sv-SE"/>
              </w:rPr>
              <w:t xml:space="preserve"> of the </w:t>
            </w:r>
            <w:r w:rsidRPr="00B55E3E">
              <w:rPr>
                <w:i/>
                <w:szCs w:val="22"/>
                <w:lang w:eastAsia="sv-SE"/>
              </w:rPr>
              <w:t>b2-Threshold1</w:t>
            </w:r>
            <w:r w:rsidRPr="00B55E3E">
              <w:rPr>
                <w:szCs w:val="22"/>
                <w:lang w:eastAsia="sv-SE"/>
              </w:rPr>
              <w:t xml:space="preserve"> and for the </w:t>
            </w:r>
            <w:r w:rsidRPr="00B55E3E">
              <w:rPr>
                <w:i/>
                <w:szCs w:val="22"/>
                <w:lang w:eastAsia="sv-SE"/>
              </w:rPr>
              <w:t>MeasTriggerQuantityEUTRA</w:t>
            </w:r>
            <w:r w:rsidRPr="00B55E3E">
              <w:rPr>
                <w:szCs w:val="22"/>
                <w:lang w:eastAsia="sv-SE"/>
              </w:rPr>
              <w:t xml:space="preserve"> of the </w:t>
            </w:r>
            <w:r w:rsidRPr="00B55E3E">
              <w:rPr>
                <w:i/>
                <w:szCs w:val="22"/>
                <w:lang w:eastAsia="sv-SE"/>
              </w:rPr>
              <w:t>b2-Threshold2EUTRA</w:t>
            </w:r>
            <w:r w:rsidRPr="00B55E3E">
              <w:rPr>
                <w:szCs w:val="22"/>
                <w:lang w:eastAsia="sv-SE"/>
              </w:rPr>
              <w:t>.</w:t>
            </w:r>
          </w:p>
        </w:tc>
      </w:tr>
      <w:tr w:rsidR="00A8221D" w:rsidRPr="00B55E3E" w14:paraId="465CDA7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F5E79C2" w14:textId="77777777" w:rsidR="00A8221D" w:rsidRPr="00B55E3E" w:rsidRDefault="00A8221D" w:rsidP="00FB1467">
            <w:pPr>
              <w:pStyle w:val="TAL"/>
              <w:rPr>
                <w:b/>
                <w:i/>
                <w:szCs w:val="22"/>
                <w:lang w:eastAsia="en-GB"/>
              </w:rPr>
            </w:pPr>
            <w:r w:rsidRPr="00B55E3E">
              <w:rPr>
                <w:b/>
                <w:i/>
                <w:szCs w:val="22"/>
                <w:lang w:eastAsia="en-GB"/>
              </w:rPr>
              <w:t>eventId</w:t>
            </w:r>
          </w:p>
          <w:p w14:paraId="3671C9F0" w14:textId="77777777" w:rsidR="00A8221D" w:rsidRPr="00B55E3E" w:rsidRDefault="00A8221D" w:rsidP="00FB1467">
            <w:pPr>
              <w:pStyle w:val="TAL"/>
              <w:rPr>
                <w:lang w:eastAsia="sv-SE"/>
              </w:rPr>
            </w:pPr>
            <w:r w:rsidRPr="00B55E3E">
              <w:rPr>
                <w:szCs w:val="22"/>
                <w:lang w:eastAsia="en-GB"/>
              </w:rPr>
              <w:t>Choice of inter RAT event triggered reporting criteria.</w:t>
            </w:r>
          </w:p>
        </w:tc>
      </w:tr>
      <w:tr w:rsidR="00A8221D" w:rsidRPr="00B55E3E" w14:paraId="3B8E5DB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3353495" w14:textId="77777777" w:rsidR="00A8221D" w:rsidRPr="00B55E3E" w:rsidRDefault="00A8221D" w:rsidP="00FB1467">
            <w:pPr>
              <w:pStyle w:val="TAL"/>
              <w:rPr>
                <w:b/>
                <w:i/>
                <w:szCs w:val="22"/>
                <w:lang w:eastAsia="en-GB"/>
              </w:rPr>
            </w:pPr>
            <w:r w:rsidRPr="00B55E3E">
              <w:rPr>
                <w:b/>
                <w:i/>
                <w:szCs w:val="22"/>
                <w:lang w:eastAsia="en-GB"/>
              </w:rPr>
              <w:t>maxReportCells</w:t>
            </w:r>
          </w:p>
          <w:p w14:paraId="5B2F2AEB" w14:textId="77777777" w:rsidR="00A8221D" w:rsidRPr="00B55E3E" w:rsidRDefault="00A8221D" w:rsidP="00FB1467">
            <w:pPr>
              <w:pStyle w:val="TAL"/>
              <w:rPr>
                <w:lang w:eastAsia="sv-SE"/>
              </w:rPr>
            </w:pPr>
            <w:r w:rsidRPr="00B55E3E">
              <w:rPr>
                <w:szCs w:val="22"/>
                <w:lang w:eastAsia="en-GB"/>
              </w:rPr>
              <w:t>Max number of non-serving cells/candidate L2 U2N Relay UEs to include in the measurement report.</w:t>
            </w:r>
          </w:p>
        </w:tc>
      </w:tr>
      <w:tr w:rsidR="00A8221D" w:rsidRPr="00B55E3E" w14:paraId="1C34E80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FAD7E2F" w14:textId="77777777" w:rsidR="00A8221D" w:rsidRPr="00B55E3E" w:rsidRDefault="00A8221D" w:rsidP="00FB1467">
            <w:pPr>
              <w:pStyle w:val="TAL"/>
              <w:rPr>
                <w:b/>
                <w:i/>
                <w:szCs w:val="22"/>
                <w:lang w:eastAsia="en-GB"/>
              </w:rPr>
            </w:pPr>
            <w:r w:rsidRPr="00B55E3E">
              <w:rPr>
                <w:b/>
                <w:i/>
                <w:szCs w:val="22"/>
                <w:lang w:eastAsia="en-GB"/>
              </w:rPr>
              <w:t>reportAmount</w:t>
            </w:r>
          </w:p>
          <w:p w14:paraId="1DCEA8F8" w14:textId="77777777" w:rsidR="00A8221D" w:rsidRPr="00B55E3E" w:rsidRDefault="00A8221D" w:rsidP="00FB1467">
            <w:pPr>
              <w:pStyle w:val="TAL"/>
              <w:rPr>
                <w:b/>
                <w:i/>
                <w:lang w:eastAsia="sv-SE"/>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A8221D" w:rsidRPr="00B55E3E" w14:paraId="32BC1E2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4B6BF72" w14:textId="77777777" w:rsidR="00A8221D" w:rsidRPr="00B55E3E" w:rsidRDefault="00A8221D" w:rsidP="00FB1467">
            <w:pPr>
              <w:pStyle w:val="TAL"/>
              <w:rPr>
                <w:b/>
                <w:i/>
                <w:szCs w:val="22"/>
                <w:lang w:eastAsia="en-GB"/>
              </w:rPr>
            </w:pPr>
            <w:r w:rsidRPr="00B55E3E">
              <w:rPr>
                <w:b/>
                <w:i/>
                <w:szCs w:val="22"/>
                <w:lang w:eastAsia="en-GB"/>
              </w:rPr>
              <w:t>reportOnLeave</w:t>
            </w:r>
          </w:p>
          <w:p w14:paraId="61DB3CE6" w14:textId="77777777" w:rsidR="00A8221D" w:rsidRPr="00B55E3E" w:rsidRDefault="00A8221D" w:rsidP="00FB1467">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tc>
      </w:tr>
      <w:tr w:rsidR="00A8221D" w:rsidRPr="00B55E3E" w14:paraId="620AD8A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5DD3C11" w14:textId="77777777" w:rsidR="00A8221D" w:rsidRPr="00B55E3E" w:rsidRDefault="00A8221D" w:rsidP="00FB1467">
            <w:pPr>
              <w:pStyle w:val="TAL"/>
              <w:rPr>
                <w:b/>
                <w:i/>
                <w:szCs w:val="22"/>
                <w:lang w:eastAsia="sv-SE"/>
              </w:rPr>
            </w:pPr>
            <w:r w:rsidRPr="00B55E3E">
              <w:rPr>
                <w:b/>
                <w:i/>
                <w:szCs w:val="22"/>
                <w:lang w:eastAsia="sv-SE"/>
              </w:rPr>
              <w:t>reportQuantity, reportQuantityUTRA-FDD</w:t>
            </w:r>
          </w:p>
          <w:p w14:paraId="43565515" w14:textId="77777777" w:rsidR="00A8221D" w:rsidRPr="00B55E3E" w:rsidRDefault="00A8221D" w:rsidP="00FB1467">
            <w:pPr>
              <w:pStyle w:val="TAL"/>
              <w:rPr>
                <w:b/>
                <w:i/>
                <w:lang w:eastAsia="sv-SE"/>
              </w:rPr>
            </w:pPr>
            <w:r w:rsidRPr="00B55E3E">
              <w:rPr>
                <w:szCs w:val="22"/>
                <w:lang w:eastAsia="en-GB"/>
              </w:rPr>
              <w:t xml:space="preserve">The cell measurement quantities to be included in the measurement report. If the field </w:t>
            </w:r>
            <w:r w:rsidRPr="00B55E3E">
              <w:rPr>
                <w:i/>
                <w:szCs w:val="22"/>
                <w:lang w:eastAsia="en-GB"/>
              </w:rPr>
              <w:t>eventB1-UTRA-FDD</w:t>
            </w:r>
            <w:r w:rsidRPr="00B55E3E">
              <w:rPr>
                <w:szCs w:val="22"/>
                <w:lang w:eastAsia="en-GB"/>
              </w:rPr>
              <w:t xml:space="preserve"> or </w:t>
            </w:r>
            <w:r w:rsidRPr="00B55E3E">
              <w:rPr>
                <w:i/>
                <w:szCs w:val="22"/>
                <w:lang w:eastAsia="en-GB"/>
              </w:rPr>
              <w:t>eventB2-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r w:rsidR="00A8221D" w:rsidRPr="00B55E3E" w14:paraId="0BA8C8DC" w14:textId="77777777" w:rsidTr="00FB1467">
        <w:tc>
          <w:tcPr>
            <w:tcW w:w="14173" w:type="dxa"/>
            <w:tcBorders>
              <w:top w:val="single" w:sz="4" w:space="0" w:color="auto"/>
              <w:left w:val="single" w:sz="4" w:space="0" w:color="auto"/>
              <w:bottom w:val="single" w:sz="4" w:space="0" w:color="auto"/>
              <w:right w:val="single" w:sz="4" w:space="0" w:color="auto"/>
            </w:tcBorders>
          </w:tcPr>
          <w:p w14:paraId="55273AB7" w14:textId="77777777" w:rsidR="00A8221D" w:rsidRPr="00B55E3E" w:rsidRDefault="00A8221D" w:rsidP="00FB1467">
            <w:pPr>
              <w:pStyle w:val="TAL"/>
              <w:rPr>
                <w:b/>
                <w:i/>
                <w:szCs w:val="22"/>
                <w:lang w:eastAsia="sv-SE"/>
              </w:rPr>
            </w:pPr>
            <w:r w:rsidRPr="00B55E3E">
              <w:rPr>
                <w:b/>
                <w:i/>
                <w:szCs w:val="22"/>
                <w:lang w:eastAsia="sv-SE"/>
              </w:rPr>
              <w:t>reportQuantityRelay</w:t>
            </w:r>
          </w:p>
          <w:p w14:paraId="5D045E76" w14:textId="77777777" w:rsidR="00A8221D" w:rsidRPr="00B55E3E" w:rsidRDefault="00A8221D" w:rsidP="00FB1467">
            <w:pPr>
              <w:pStyle w:val="TAL"/>
              <w:rPr>
                <w:b/>
                <w:i/>
                <w:szCs w:val="22"/>
                <w:lang w:eastAsia="sv-SE"/>
              </w:rPr>
            </w:pPr>
            <w:r w:rsidRPr="00B55E3E">
              <w:rPr>
                <w:szCs w:val="22"/>
                <w:lang w:eastAsia="zh-CN"/>
              </w:rPr>
              <w:t>The L2 U2N Relay UE measurement quantity to be included in measuremet report.</w:t>
            </w:r>
          </w:p>
        </w:tc>
      </w:tr>
      <w:tr w:rsidR="00A8221D" w:rsidRPr="00B55E3E" w14:paraId="532E63E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52E5A4A" w14:textId="77777777" w:rsidR="00A8221D" w:rsidRPr="00B55E3E" w:rsidRDefault="00A8221D" w:rsidP="00FB1467">
            <w:pPr>
              <w:pStyle w:val="TAL"/>
              <w:rPr>
                <w:b/>
                <w:i/>
                <w:szCs w:val="22"/>
                <w:lang w:eastAsia="en-GB"/>
              </w:rPr>
            </w:pPr>
            <w:r w:rsidRPr="00B55E3E">
              <w:rPr>
                <w:b/>
                <w:i/>
                <w:szCs w:val="22"/>
                <w:lang w:eastAsia="en-GB"/>
              </w:rPr>
              <w:t>timeToTrigger</w:t>
            </w:r>
          </w:p>
          <w:p w14:paraId="3E4AB5D4" w14:textId="77777777" w:rsidR="00A8221D" w:rsidRPr="00B55E3E" w:rsidRDefault="00A8221D" w:rsidP="00FB1467">
            <w:pPr>
              <w:pStyle w:val="TAL"/>
              <w:rPr>
                <w:b/>
                <w:i/>
                <w:lang w:eastAsia="sv-SE"/>
              </w:rPr>
            </w:pPr>
            <w:r w:rsidRPr="00B55E3E">
              <w:rPr>
                <w:szCs w:val="22"/>
                <w:lang w:eastAsia="en-GB"/>
              </w:rPr>
              <w:t>Time during which specific criteria for the event needs to be met in order to trigger a measurement report.</w:t>
            </w:r>
          </w:p>
        </w:tc>
      </w:tr>
      <w:tr w:rsidR="00A8221D" w:rsidRPr="00B55E3E" w14:paraId="1CF0B0C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5BB5F3F" w14:textId="77777777" w:rsidR="00A8221D" w:rsidRPr="00B55E3E" w:rsidRDefault="00A8221D" w:rsidP="00FB1467">
            <w:pPr>
              <w:pStyle w:val="TAL"/>
              <w:rPr>
                <w:b/>
                <w:i/>
                <w:lang w:eastAsia="sv-SE"/>
              </w:rPr>
            </w:pPr>
            <w:r w:rsidRPr="00B55E3E">
              <w:rPr>
                <w:b/>
                <w:i/>
                <w:lang w:eastAsia="sv-SE"/>
              </w:rPr>
              <w:t>bN-ThresholdUTRA-FDD</w:t>
            </w:r>
          </w:p>
          <w:p w14:paraId="7041D4EB" w14:textId="77777777" w:rsidR="00A8221D" w:rsidRPr="00B55E3E" w:rsidRDefault="00A8221D" w:rsidP="00FB1467">
            <w:pPr>
              <w:pStyle w:val="TAL"/>
              <w:rPr>
                <w:b/>
                <w:i/>
                <w:lang w:eastAsia="sv-SE"/>
              </w:rPr>
            </w:pPr>
            <w:r w:rsidRPr="00B55E3E">
              <w:rPr>
                <w:szCs w:val="22"/>
                <w:lang w:eastAsia="ko-KR"/>
              </w:rPr>
              <w:t>UTRA-FDD threshold value associated with the selected trigger quantity (RSCP, EcN0) to be used in inter RAT measurement report triggering condition for event number bN.</w:t>
            </w:r>
          </w:p>
          <w:p w14:paraId="28921DD4" w14:textId="77777777" w:rsidR="00A8221D" w:rsidRPr="00B55E3E" w:rsidRDefault="00A8221D" w:rsidP="00FB1467">
            <w:pPr>
              <w:pStyle w:val="TAL"/>
              <w:rPr>
                <w:lang w:eastAsia="en-GB"/>
              </w:rPr>
            </w:pPr>
            <w:r w:rsidRPr="00B55E3E">
              <w:rPr>
                <w:i/>
                <w:lang w:eastAsia="en-GB"/>
              </w:rPr>
              <w:t>utra-FDD-RSCP</w:t>
            </w:r>
            <w:r w:rsidRPr="00B55E3E">
              <w:rPr>
                <w:lang w:eastAsia="en-GB"/>
              </w:rPr>
              <w:t xml:space="preserve"> corresponds to CPICH_RSCP in TS 25.133 [46] for FDD. </w:t>
            </w:r>
            <w:r w:rsidRPr="00B55E3E">
              <w:rPr>
                <w:i/>
                <w:lang w:eastAsia="en-GB"/>
              </w:rPr>
              <w:t>utra-FDD-EcN0</w:t>
            </w:r>
            <w:r w:rsidRPr="00B55E3E">
              <w:rPr>
                <w:lang w:eastAsia="en-GB"/>
              </w:rPr>
              <w:t xml:space="preserve"> corresponds to CPICH_Ec/No in TS 25.133 [46] for FDD.</w:t>
            </w:r>
          </w:p>
          <w:p w14:paraId="088F1B92" w14:textId="77777777" w:rsidR="00A8221D" w:rsidRPr="00B55E3E" w:rsidRDefault="00A8221D" w:rsidP="00FB1467">
            <w:pPr>
              <w:pStyle w:val="TAL"/>
              <w:rPr>
                <w:lang w:eastAsia="en-GB"/>
              </w:rPr>
            </w:pPr>
            <w:r w:rsidRPr="00B55E3E">
              <w:rPr>
                <w:lang w:eastAsia="en-GB"/>
              </w:rPr>
              <w:t xml:space="preserve">For </w:t>
            </w:r>
            <w:r w:rsidRPr="00B55E3E">
              <w:rPr>
                <w:i/>
                <w:lang w:eastAsia="en-GB"/>
              </w:rPr>
              <w:t>utra-FDD-RSCP</w:t>
            </w:r>
            <w:r w:rsidRPr="00B55E3E">
              <w:rPr>
                <w:lang w:eastAsia="en-GB"/>
              </w:rPr>
              <w:t>: The actual value is field value – 115 dBm.</w:t>
            </w:r>
          </w:p>
          <w:p w14:paraId="75216370" w14:textId="77777777" w:rsidR="00A8221D" w:rsidRPr="00B55E3E" w:rsidRDefault="00A8221D" w:rsidP="00FB1467">
            <w:pPr>
              <w:keepNext/>
              <w:keepLines/>
              <w:spacing w:after="0"/>
              <w:rPr>
                <w:rFonts w:ascii="Arial" w:hAnsi="Arial" w:cs="Arial"/>
                <w:b/>
                <w:i/>
                <w:sz w:val="18"/>
                <w:szCs w:val="18"/>
                <w:lang w:eastAsia="en-GB"/>
              </w:rPr>
            </w:pPr>
            <w:r w:rsidRPr="00B55E3E">
              <w:rPr>
                <w:rFonts w:ascii="Arial" w:hAnsi="Arial" w:cs="Arial"/>
                <w:sz w:val="18"/>
                <w:szCs w:val="18"/>
                <w:lang w:eastAsia="en-GB"/>
              </w:rPr>
              <w:t xml:space="preserve">For </w:t>
            </w:r>
            <w:r w:rsidRPr="00B55E3E">
              <w:rPr>
                <w:rFonts w:ascii="Arial" w:hAnsi="Arial" w:cs="Arial"/>
                <w:i/>
                <w:sz w:val="18"/>
                <w:szCs w:val="18"/>
                <w:lang w:eastAsia="en-GB"/>
              </w:rPr>
              <w:t>utra-FDD-EcN0</w:t>
            </w:r>
            <w:r w:rsidRPr="00B55E3E">
              <w:rPr>
                <w:rFonts w:ascii="Arial" w:hAnsi="Arial" w:cs="Arial"/>
                <w:sz w:val="18"/>
                <w:szCs w:val="18"/>
                <w:lang w:eastAsia="en-GB"/>
              </w:rPr>
              <w:t>: The actual value is (field value – 49)/2 dB.</w:t>
            </w:r>
          </w:p>
        </w:tc>
      </w:tr>
      <w:tr w:rsidR="00A8221D" w:rsidRPr="00B55E3E" w14:paraId="29C63BF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8B9B9B3" w14:textId="77777777" w:rsidR="00A8221D" w:rsidRPr="00B55E3E" w:rsidRDefault="00A8221D" w:rsidP="00FB1467">
            <w:pPr>
              <w:pStyle w:val="TAL"/>
              <w:rPr>
                <w:b/>
                <w:i/>
                <w:lang w:eastAsia="sv-SE"/>
              </w:rPr>
            </w:pPr>
            <w:r w:rsidRPr="00B55E3E">
              <w:rPr>
                <w:b/>
                <w:i/>
                <w:lang w:eastAsia="sv-SE"/>
              </w:rPr>
              <w:t>y1-Threshold1</w:t>
            </w:r>
          </w:p>
          <w:p w14:paraId="6815DCD8" w14:textId="77777777" w:rsidR="00A8221D" w:rsidRPr="00B55E3E" w:rsidRDefault="00A8221D" w:rsidP="00FB1467">
            <w:pPr>
              <w:pStyle w:val="TAL"/>
              <w:rPr>
                <w:bCs/>
                <w:iCs/>
                <w:lang w:eastAsia="sv-SE"/>
              </w:rPr>
            </w:pPr>
            <w:r w:rsidRPr="00B55E3E">
              <w:rPr>
                <w:bCs/>
                <w:iCs/>
                <w:lang w:eastAsia="sv-SE"/>
              </w:rPr>
              <w:t>NR threshold to be used in measurement report triggering condition for event Y1.</w:t>
            </w:r>
          </w:p>
        </w:tc>
      </w:tr>
      <w:tr w:rsidR="00A8221D" w:rsidRPr="00B55E3E" w14:paraId="26B9A93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4F81381" w14:textId="77777777" w:rsidR="00A8221D" w:rsidRPr="00B55E3E" w:rsidRDefault="00A8221D" w:rsidP="00FB1467">
            <w:pPr>
              <w:pStyle w:val="TAL"/>
              <w:rPr>
                <w:b/>
                <w:i/>
                <w:lang w:eastAsia="sv-SE"/>
              </w:rPr>
            </w:pPr>
            <w:r w:rsidRPr="00B55E3E">
              <w:rPr>
                <w:b/>
                <w:i/>
                <w:lang w:eastAsia="sv-SE"/>
              </w:rPr>
              <w:t>yN-Threshold2-Relay</w:t>
            </w:r>
          </w:p>
          <w:p w14:paraId="2C11175A" w14:textId="77777777" w:rsidR="00A8221D" w:rsidRPr="00B55E3E" w:rsidRDefault="00A8221D" w:rsidP="00FB1467">
            <w:pPr>
              <w:pStyle w:val="TAL"/>
              <w:rPr>
                <w:bCs/>
                <w:iCs/>
                <w:lang w:eastAsia="sv-SE"/>
              </w:rPr>
            </w:pPr>
            <w:r w:rsidRPr="00B55E3E">
              <w:rPr>
                <w:bCs/>
                <w:iCs/>
                <w:lang w:eastAsia="sv-SE"/>
              </w:rPr>
              <w:t>L2 U2N Relay threshold value associated with the selected trigger quantity (i.e. RSRP) to be used in measurement report triggering condition for event number YN.</w:t>
            </w:r>
          </w:p>
        </w:tc>
      </w:tr>
    </w:tbl>
    <w:p w14:paraId="3B9D94CC" w14:textId="77777777" w:rsidR="00A8221D" w:rsidRPr="00B55E3E" w:rsidRDefault="00A8221D" w:rsidP="00A8221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7C54F4C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7622C94" w14:textId="77777777" w:rsidR="00A8221D" w:rsidRPr="00B55E3E" w:rsidRDefault="00A8221D" w:rsidP="00FB1467">
            <w:pPr>
              <w:pStyle w:val="TAH"/>
              <w:rPr>
                <w:szCs w:val="22"/>
                <w:lang w:eastAsia="sv-SE"/>
              </w:rPr>
            </w:pPr>
            <w:r w:rsidRPr="00B55E3E">
              <w:rPr>
                <w:i/>
                <w:szCs w:val="22"/>
                <w:lang w:eastAsia="sv-SE"/>
              </w:rPr>
              <w:t xml:space="preserve">PeriodicalReportConfigInterRAT </w:t>
            </w:r>
            <w:r w:rsidRPr="00B55E3E">
              <w:rPr>
                <w:szCs w:val="22"/>
                <w:lang w:eastAsia="sv-SE"/>
              </w:rPr>
              <w:t>field descriptions</w:t>
            </w:r>
          </w:p>
        </w:tc>
      </w:tr>
      <w:tr w:rsidR="00A8221D" w:rsidRPr="00B55E3E" w14:paraId="5E625D7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23EFC96" w14:textId="77777777" w:rsidR="00A8221D" w:rsidRPr="00B55E3E" w:rsidRDefault="00A8221D" w:rsidP="00FB1467">
            <w:pPr>
              <w:pStyle w:val="TAL"/>
              <w:rPr>
                <w:b/>
                <w:i/>
                <w:szCs w:val="22"/>
                <w:lang w:eastAsia="en-GB"/>
              </w:rPr>
            </w:pPr>
            <w:r w:rsidRPr="00B55E3E">
              <w:rPr>
                <w:b/>
                <w:i/>
                <w:szCs w:val="22"/>
                <w:lang w:eastAsia="en-GB"/>
              </w:rPr>
              <w:t>maxReportCells</w:t>
            </w:r>
          </w:p>
          <w:p w14:paraId="256CEA39" w14:textId="77777777" w:rsidR="00A8221D" w:rsidRPr="00B55E3E" w:rsidRDefault="00A8221D" w:rsidP="00FB1467">
            <w:pPr>
              <w:pStyle w:val="TAL"/>
              <w:rPr>
                <w:szCs w:val="22"/>
                <w:lang w:eastAsia="sv-SE"/>
              </w:rPr>
            </w:pPr>
            <w:r w:rsidRPr="00B55E3E">
              <w:rPr>
                <w:szCs w:val="22"/>
                <w:lang w:eastAsia="en-GB"/>
              </w:rPr>
              <w:t>Max number of non-serving cells/candidate L2 U2N Relay UEs to include in the measurement report.</w:t>
            </w:r>
          </w:p>
        </w:tc>
      </w:tr>
      <w:tr w:rsidR="00A8221D" w:rsidRPr="00B55E3E" w14:paraId="1488B3C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EA90A2D" w14:textId="77777777" w:rsidR="00A8221D" w:rsidRPr="00B55E3E" w:rsidRDefault="00A8221D" w:rsidP="00FB1467">
            <w:pPr>
              <w:pStyle w:val="TAL"/>
              <w:rPr>
                <w:b/>
                <w:i/>
                <w:szCs w:val="22"/>
                <w:lang w:eastAsia="en-GB"/>
              </w:rPr>
            </w:pPr>
            <w:r w:rsidRPr="00B55E3E">
              <w:rPr>
                <w:b/>
                <w:i/>
                <w:szCs w:val="22"/>
                <w:lang w:eastAsia="en-GB"/>
              </w:rPr>
              <w:t>reportAmount</w:t>
            </w:r>
          </w:p>
          <w:p w14:paraId="35F86007" w14:textId="77777777" w:rsidR="00A8221D" w:rsidRPr="00B55E3E" w:rsidRDefault="00A8221D" w:rsidP="00FB1467">
            <w:pPr>
              <w:pStyle w:val="TAL"/>
              <w:rPr>
                <w:b/>
                <w:i/>
                <w:szCs w:val="22"/>
                <w:lang w:eastAsia="en-GB"/>
              </w:rPr>
            </w:pPr>
            <w:r w:rsidRPr="00B55E3E">
              <w:rPr>
                <w:lang w:eastAsia="sv-SE"/>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A8221D" w:rsidRPr="00B55E3E" w14:paraId="00ADF93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B668F58" w14:textId="77777777" w:rsidR="00A8221D" w:rsidRPr="00B55E3E" w:rsidRDefault="00A8221D" w:rsidP="00FB1467">
            <w:pPr>
              <w:pStyle w:val="TAL"/>
              <w:rPr>
                <w:b/>
                <w:i/>
                <w:szCs w:val="22"/>
                <w:lang w:eastAsia="sv-SE"/>
              </w:rPr>
            </w:pPr>
            <w:r w:rsidRPr="00B55E3E">
              <w:rPr>
                <w:b/>
                <w:i/>
                <w:szCs w:val="22"/>
                <w:lang w:eastAsia="sv-SE"/>
              </w:rPr>
              <w:t>reportQuantity, reportQuantityUTRA-FDD</w:t>
            </w:r>
          </w:p>
          <w:p w14:paraId="089614F0" w14:textId="77777777" w:rsidR="00A8221D" w:rsidRPr="00B55E3E" w:rsidRDefault="00A8221D" w:rsidP="00FB1467">
            <w:pPr>
              <w:pStyle w:val="TAL"/>
              <w:rPr>
                <w:b/>
                <w:i/>
                <w:szCs w:val="22"/>
                <w:lang w:eastAsia="en-GB"/>
              </w:rPr>
            </w:pPr>
            <w:r w:rsidRPr="00B55E3E">
              <w:rPr>
                <w:szCs w:val="22"/>
                <w:lang w:eastAsia="en-GB"/>
              </w:rPr>
              <w:t xml:space="preserve">The cell measurement quantities to be included in the measurement report. If the field </w:t>
            </w:r>
            <w:r w:rsidRPr="00B55E3E">
              <w:rPr>
                <w:i/>
                <w:szCs w:val="22"/>
                <w:lang w:eastAsia="en-GB"/>
              </w:rPr>
              <w:t>reportQuantity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bl>
    <w:p w14:paraId="2D3F0F32" w14:textId="77777777" w:rsidR="00A8221D" w:rsidRPr="00B55E3E" w:rsidRDefault="00A8221D" w:rsidP="00A8221D">
      <w:pPr>
        <w:rPr>
          <w:rFonts w:eastAsia="MS Mincho"/>
        </w:rPr>
      </w:pPr>
    </w:p>
    <w:p w14:paraId="6736C4EF" w14:textId="77777777" w:rsidR="00A8221D" w:rsidRPr="00B55E3E" w:rsidRDefault="00A8221D" w:rsidP="00A8221D">
      <w:pPr>
        <w:pStyle w:val="Heading4"/>
        <w:rPr>
          <w:rFonts w:eastAsia="MS Mincho"/>
          <w:i/>
        </w:rPr>
      </w:pPr>
      <w:bookmarkStart w:id="1798" w:name="_Toc60777350"/>
      <w:bookmarkStart w:id="1799" w:name="_Toc115429176"/>
      <w:r w:rsidRPr="00B55E3E">
        <w:rPr>
          <w:rFonts w:eastAsia="MS Mincho"/>
        </w:rPr>
        <w:lastRenderedPageBreak/>
        <w:t>–</w:t>
      </w:r>
      <w:r w:rsidRPr="00B55E3E">
        <w:rPr>
          <w:rFonts w:eastAsia="MS Mincho"/>
        </w:rPr>
        <w:tab/>
      </w:r>
      <w:r w:rsidRPr="00B55E3E">
        <w:rPr>
          <w:rFonts w:eastAsia="MS Mincho"/>
          <w:i/>
        </w:rPr>
        <w:t>ReportConfigNR</w:t>
      </w:r>
      <w:bookmarkEnd w:id="1798"/>
      <w:bookmarkEnd w:id="1799"/>
    </w:p>
    <w:p w14:paraId="3B2DED03" w14:textId="77777777" w:rsidR="00A8221D" w:rsidRPr="00B55E3E" w:rsidRDefault="00A8221D" w:rsidP="00A8221D">
      <w:pPr>
        <w:rPr>
          <w:rFonts w:eastAsia="MS Mincho"/>
        </w:rPr>
      </w:pPr>
      <w:r w:rsidRPr="00B55E3E">
        <w:t xml:space="preserve">The IE </w:t>
      </w:r>
      <w:r w:rsidRPr="00B55E3E">
        <w:rPr>
          <w:i/>
        </w:rPr>
        <w:t>ReportConfigNR</w:t>
      </w:r>
      <w:r w:rsidRPr="00B55E3E">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6BEA68B3" w14:textId="77777777" w:rsidR="00A8221D" w:rsidRPr="00B55E3E" w:rsidRDefault="00A8221D" w:rsidP="00A8221D">
      <w:pPr>
        <w:pStyle w:val="B1"/>
      </w:pPr>
      <w:r w:rsidRPr="00B55E3E">
        <w:t>Event A1:</w:t>
      </w:r>
      <w:r w:rsidRPr="00B55E3E">
        <w:tab/>
        <w:t>Serving becomes better than absolute threshold;</w:t>
      </w:r>
    </w:p>
    <w:p w14:paraId="1ABF885A" w14:textId="77777777" w:rsidR="00A8221D" w:rsidRPr="00B55E3E" w:rsidRDefault="00A8221D" w:rsidP="00A8221D">
      <w:pPr>
        <w:pStyle w:val="B1"/>
      </w:pPr>
      <w:r w:rsidRPr="00B55E3E">
        <w:t>Event A2:</w:t>
      </w:r>
      <w:r w:rsidRPr="00B55E3E">
        <w:tab/>
        <w:t>Serving becomes worse than absolute threshold;</w:t>
      </w:r>
    </w:p>
    <w:p w14:paraId="40DE98C5" w14:textId="77777777" w:rsidR="00A8221D" w:rsidRPr="00B55E3E" w:rsidRDefault="00A8221D" w:rsidP="00A8221D">
      <w:pPr>
        <w:pStyle w:val="B1"/>
      </w:pPr>
      <w:r w:rsidRPr="00B55E3E">
        <w:t>Event A3:</w:t>
      </w:r>
      <w:r w:rsidRPr="00B55E3E">
        <w:tab/>
        <w:t>Neighbour becomes amount of offset better than PCell/PSCell;</w:t>
      </w:r>
    </w:p>
    <w:p w14:paraId="3697A09F" w14:textId="77777777" w:rsidR="00A8221D" w:rsidRPr="00B55E3E" w:rsidRDefault="00A8221D" w:rsidP="00A8221D">
      <w:pPr>
        <w:pStyle w:val="B1"/>
      </w:pPr>
      <w:r w:rsidRPr="00B55E3E">
        <w:t>Event A4:</w:t>
      </w:r>
      <w:r w:rsidRPr="00B55E3E">
        <w:tab/>
        <w:t>Neighbour becomes better than absolute threshold;</w:t>
      </w:r>
    </w:p>
    <w:p w14:paraId="71F9D28B" w14:textId="77777777" w:rsidR="00A8221D" w:rsidRPr="00B55E3E" w:rsidRDefault="00A8221D" w:rsidP="00A8221D">
      <w:pPr>
        <w:pStyle w:val="B1"/>
      </w:pPr>
      <w:r w:rsidRPr="00B55E3E">
        <w:t>Event A5:</w:t>
      </w:r>
      <w:r w:rsidRPr="00B55E3E">
        <w:tab/>
        <w:t>PCell/PSCell becomes worse than absolute threshold1 AND Neighbour/SCell becomes better than another absolute threshold2;</w:t>
      </w:r>
    </w:p>
    <w:p w14:paraId="180F1616" w14:textId="77777777" w:rsidR="00A8221D" w:rsidRPr="00B55E3E" w:rsidRDefault="00A8221D" w:rsidP="00A8221D">
      <w:pPr>
        <w:pStyle w:val="B1"/>
      </w:pPr>
      <w:r w:rsidRPr="00B55E3E">
        <w:t>Event A6:</w:t>
      </w:r>
      <w:r w:rsidRPr="00B55E3E">
        <w:tab/>
        <w:t>Neighbour becomes amount of offset better than SCell;</w:t>
      </w:r>
    </w:p>
    <w:p w14:paraId="15CEF993" w14:textId="77777777" w:rsidR="00A8221D" w:rsidRPr="00B55E3E" w:rsidRDefault="00A8221D" w:rsidP="00A8221D">
      <w:pPr>
        <w:pStyle w:val="B1"/>
        <w:rPr>
          <w:rFonts w:eastAsiaTheme="minorEastAsia"/>
        </w:rPr>
      </w:pPr>
      <w:r w:rsidRPr="00B55E3E">
        <w:t>Event D1:</w:t>
      </w:r>
      <w:r w:rsidRPr="00B55E3E">
        <w:tab/>
        <w:t xml:space="preserve">Distance between UE and a reference location </w:t>
      </w:r>
      <w:r w:rsidRPr="00B55E3E">
        <w:rPr>
          <w:i/>
          <w:iCs/>
        </w:rPr>
        <w:t>referenceLocation1</w:t>
      </w:r>
      <w:r w:rsidRPr="00B55E3E">
        <w:t xml:space="preserve"> becomes larger than configured threshold </w:t>
      </w:r>
      <w:r w:rsidRPr="00B55E3E">
        <w:rPr>
          <w:i/>
        </w:rPr>
        <w:t>distance</w:t>
      </w:r>
      <w:r w:rsidRPr="00B55E3E">
        <w:rPr>
          <w:i/>
          <w:iCs/>
        </w:rPr>
        <w:t>Thresh</w:t>
      </w:r>
      <w:r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becomes shorter than configured threshold </w:t>
      </w:r>
      <w:r w:rsidRPr="00B55E3E">
        <w:rPr>
          <w:i/>
        </w:rPr>
        <w:t>distance</w:t>
      </w:r>
      <w:r w:rsidRPr="00B55E3E">
        <w:rPr>
          <w:i/>
          <w:iCs/>
        </w:rPr>
        <w:t>Thresh</w:t>
      </w:r>
      <w:r w:rsidRPr="00B55E3E">
        <w:rPr>
          <w:i/>
        </w:rPr>
        <w:t>FromReference</w:t>
      </w:r>
      <w:r w:rsidRPr="00B55E3E">
        <w:rPr>
          <w:i/>
          <w:iCs/>
        </w:rPr>
        <w:t>2</w:t>
      </w:r>
      <w:r w:rsidRPr="00B55E3E">
        <w:t>;</w:t>
      </w:r>
    </w:p>
    <w:p w14:paraId="40493CFE" w14:textId="77777777" w:rsidR="00A8221D" w:rsidRPr="00B55E3E" w:rsidRDefault="00A8221D" w:rsidP="00A8221D">
      <w:pPr>
        <w:pStyle w:val="B1"/>
      </w:pPr>
      <w:r w:rsidRPr="00B55E3E">
        <w:t>CondEvent A3: Conditional reconfiguration candidate becomes amount of offset better than PCell/PSCell;</w:t>
      </w:r>
    </w:p>
    <w:p w14:paraId="54B5A5C7" w14:textId="77777777" w:rsidR="00A8221D" w:rsidRPr="00B55E3E" w:rsidRDefault="00A8221D" w:rsidP="00A8221D">
      <w:pPr>
        <w:pStyle w:val="B1"/>
        <w:rPr>
          <w:rFonts w:eastAsiaTheme="minorEastAsia"/>
        </w:rPr>
      </w:pPr>
      <w:r w:rsidRPr="00B55E3E">
        <w:t>CondEvent A4: Conditional reconfiguration candidate becomes better than absolute threshold</w:t>
      </w:r>
      <w:r w:rsidRPr="00B55E3E">
        <w:rPr>
          <w:rFonts w:ascii="DengXian" w:eastAsia="DengXian" w:hAnsi="DengXian"/>
        </w:rPr>
        <w:t>;</w:t>
      </w:r>
    </w:p>
    <w:p w14:paraId="57A5A466" w14:textId="77777777" w:rsidR="00A8221D" w:rsidRPr="00B55E3E" w:rsidRDefault="00A8221D" w:rsidP="00A8221D">
      <w:pPr>
        <w:pStyle w:val="B1"/>
      </w:pPr>
      <w:r w:rsidRPr="00B55E3E">
        <w:t>CondEvent A5: PCell/PSCell becomes worse than absolute threshold1 AND Conditional reconfiguration candidate becomes better than another absolute threshold2;</w:t>
      </w:r>
    </w:p>
    <w:p w14:paraId="08A0C67C" w14:textId="77777777" w:rsidR="00A8221D" w:rsidRPr="00B55E3E" w:rsidRDefault="00A8221D" w:rsidP="00A8221D">
      <w:pPr>
        <w:pStyle w:val="B1"/>
        <w:rPr>
          <w:rFonts w:eastAsiaTheme="minorEastAsia"/>
        </w:rPr>
      </w:pPr>
      <w:r w:rsidRPr="00B55E3E">
        <w:t xml:space="preserve">CondEvent D1: Distance between UE and a reference location </w:t>
      </w:r>
      <w:r w:rsidRPr="00B55E3E">
        <w:rPr>
          <w:i/>
          <w:iCs/>
        </w:rPr>
        <w:t>referenceLocation1</w:t>
      </w:r>
      <w:r w:rsidRPr="00B55E3E">
        <w:t xml:space="preserve"> becomes larger than configured threshold </w:t>
      </w:r>
      <w:r w:rsidRPr="00B55E3E">
        <w:rPr>
          <w:i/>
        </w:rPr>
        <w:t>distance</w:t>
      </w:r>
      <w:r w:rsidRPr="00B55E3E">
        <w:rPr>
          <w:i/>
          <w:iCs/>
        </w:rPr>
        <w:t>Thresh</w:t>
      </w:r>
      <w:r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of conditional reconfiguration candidate becomes shorter than configured threshold </w:t>
      </w:r>
      <w:r w:rsidRPr="00B55E3E">
        <w:rPr>
          <w:i/>
        </w:rPr>
        <w:t>distance</w:t>
      </w:r>
      <w:r w:rsidRPr="00B55E3E">
        <w:rPr>
          <w:i/>
          <w:iCs/>
        </w:rPr>
        <w:t>Thresh</w:t>
      </w:r>
      <w:r w:rsidRPr="00B55E3E">
        <w:rPr>
          <w:i/>
        </w:rPr>
        <w:t>FromReference</w:t>
      </w:r>
      <w:r w:rsidRPr="00B55E3E">
        <w:rPr>
          <w:i/>
          <w:iCs/>
        </w:rPr>
        <w:t>2</w:t>
      </w:r>
      <w:r w:rsidRPr="00B55E3E">
        <w:t>;</w:t>
      </w:r>
    </w:p>
    <w:p w14:paraId="1AEB25F7" w14:textId="77777777" w:rsidR="00A8221D" w:rsidRPr="00B55E3E" w:rsidRDefault="00A8221D" w:rsidP="00A8221D">
      <w:pPr>
        <w:pStyle w:val="B1"/>
      </w:pPr>
      <w:bookmarkStart w:id="1800" w:name="_Hlk87969184"/>
      <w:r w:rsidRPr="00B55E3E">
        <w:t xml:space="preserve">CondEvent T1: Time measured at UE becomes more than configured threshold </w:t>
      </w:r>
      <w:r w:rsidRPr="00B55E3E">
        <w:rPr>
          <w:i/>
        </w:rPr>
        <w:t>t1-</w:t>
      </w:r>
      <w:r w:rsidRPr="00B55E3E">
        <w:rPr>
          <w:i/>
          <w:iCs/>
        </w:rPr>
        <w:t xml:space="preserve">Threshold </w:t>
      </w:r>
      <w:r w:rsidRPr="00B55E3E">
        <w:t xml:space="preserve">but is less than </w:t>
      </w:r>
      <w:r w:rsidRPr="00B55E3E">
        <w:rPr>
          <w:i/>
        </w:rPr>
        <w:t>t1-Threshold + duration</w:t>
      </w:r>
      <w:r w:rsidRPr="00B55E3E">
        <w:t>;</w:t>
      </w:r>
    </w:p>
    <w:bookmarkEnd w:id="1800"/>
    <w:p w14:paraId="4A1C40EF" w14:textId="77777777" w:rsidR="00A8221D" w:rsidRPr="00B55E3E" w:rsidRDefault="00A8221D" w:rsidP="00A8221D">
      <w:pPr>
        <w:pStyle w:val="B1"/>
      </w:pPr>
      <w:r w:rsidRPr="00B55E3E">
        <w:t>Event X1:</w:t>
      </w:r>
      <w:r w:rsidRPr="00B55E3E">
        <w:tab/>
        <w:t>Serving L2 U2N Relay UE becomes worse than absolute threshold1 AND NR Cell becomes better than another absolute threshold2;</w:t>
      </w:r>
    </w:p>
    <w:p w14:paraId="38F3E040" w14:textId="77777777" w:rsidR="00A8221D" w:rsidRPr="00B55E3E" w:rsidRDefault="00A8221D" w:rsidP="00A8221D">
      <w:pPr>
        <w:pStyle w:val="B1"/>
      </w:pPr>
      <w:r w:rsidRPr="00B55E3E">
        <w:t>Event X2:</w:t>
      </w:r>
      <w:r w:rsidRPr="00B55E3E">
        <w:tab/>
        <w:t>Serving L2 U2N Relay UE becomes worse than absolute threshold;</w:t>
      </w:r>
    </w:p>
    <w:p w14:paraId="7EEEBF67" w14:textId="77777777" w:rsidR="00A8221D" w:rsidRPr="00B55E3E" w:rsidRDefault="00A8221D" w:rsidP="00A8221D">
      <w:r w:rsidRPr="00B55E3E">
        <w:t>For event I1, measurement reporting event is based on CLI measurement results, which can either be derived based on SRS-RSRP or CLI-RSSI.</w:t>
      </w:r>
    </w:p>
    <w:p w14:paraId="2831CF8D" w14:textId="77777777" w:rsidR="00A8221D" w:rsidRPr="00B55E3E" w:rsidRDefault="00A8221D" w:rsidP="00A8221D">
      <w:pPr>
        <w:pStyle w:val="B1"/>
      </w:pPr>
      <w:r w:rsidRPr="00B55E3E">
        <w:t>Event I1:</w:t>
      </w:r>
      <w:r w:rsidRPr="00B55E3E">
        <w:tab/>
        <w:t>Interference becomes higher than absolute threshold.</w:t>
      </w:r>
    </w:p>
    <w:p w14:paraId="19F414E3" w14:textId="77777777" w:rsidR="00A8221D" w:rsidRPr="00B55E3E" w:rsidRDefault="00A8221D" w:rsidP="00A8221D">
      <w:pPr>
        <w:pStyle w:val="TH"/>
      </w:pPr>
      <w:r w:rsidRPr="00B55E3E">
        <w:rPr>
          <w:i/>
        </w:rPr>
        <w:t>ReportConfigNR</w:t>
      </w:r>
      <w:r w:rsidRPr="00B55E3E">
        <w:t xml:space="preserve"> information element</w:t>
      </w:r>
    </w:p>
    <w:p w14:paraId="43D218F0" w14:textId="77777777" w:rsidR="00A8221D" w:rsidRPr="00B55E3E" w:rsidRDefault="00A8221D" w:rsidP="00A8221D">
      <w:pPr>
        <w:pStyle w:val="PL"/>
        <w:rPr>
          <w:color w:val="808080"/>
        </w:rPr>
      </w:pPr>
      <w:r w:rsidRPr="00B55E3E">
        <w:rPr>
          <w:color w:val="808080"/>
        </w:rPr>
        <w:t>-- ASN1START</w:t>
      </w:r>
    </w:p>
    <w:p w14:paraId="6E138C2C" w14:textId="77777777" w:rsidR="00A8221D" w:rsidRPr="00B55E3E" w:rsidRDefault="00A8221D" w:rsidP="00A8221D">
      <w:pPr>
        <w:pStyle w:val="PL"/>
        <w:rPr>
          <w:color w:val="808080"/>
        </w:rPr>
      </w:pPr>
      <w:r w:rsidRPr="00B55E3E">
        <w:rPr>
          <w:color w:val="808080"/>
        </w:rPr>
        <w:t>-- TAG-REPORTCONFIGNR-START</w:t>
      </w:r>
    </w:p>
    <w:p w14:paraId="7EF55DC8" w14:textId="77777777" w:rsidR="00A8221D" w:rsidRPr="00B55E3E" w:rsidRDefault="00A8221D" w:rsidP="00A8221D">
      <w:pPr>
        <w:pStyle w:val="PL"/>
      </w:pPr>
    </w:p>
    <w:p w14:paraId="261BADC8" w14:textId="77777777" w:rsidR="00A8221D" w:rsidRPr="00B55E3E" w:rsidRDefault="00A8221D" w:rsidP="00A8221D">
      <w:pPr>
        <w:pStyle w:val="PL"/>
      </w:pPr>
      <w:r w:rsidRPr="00B55E3E">
        <w:t xml:space="preserve">ReportConfigNR ::=                          </w:t>
      </w:r>
      <w:r w:rsidRPr="00B55E3E">
        <w:rPr>
          <w:color w:val="993366"/>
        </w:rPr>
        <w:t>SEQUENCE</w:t>
      </w:r>
      <w:r w:rsidRPr="00B55E3E">
        <w:t xml:space="preserve"> {</w:t>
      </w:r>
    </w:p>
    <w:p w14:paraId="0EE68955" w14:textId="77777777" w:rsidR="00A8221D" w:rsidRPr="00B55E3E" w:rsidRDefault="00A8221D" w:rsidP="00A8221D">
      <w:pPr>
        <w:pStyle w:val="PL"/>
      </w:pPr>
      <w:r w:rsidRPr="00B55E3E">
        <w:t xml:space="preserve">    reportType                                  </w:t>
      </w:r>
      <w:r w:rsidRPr="00B55E3E">
        <w:rPr>
          <w:color w:val="993366"/>
        </w:rPr>
        <w:t>CHOICE</w:t>
      </w:r>
      <w:r w:rsidRPr="00B55E3E">
        <w:t xml:space="preserve"> {</w:t>
      </w:r>
    </w:p>
    <w:p w14:paraId="3D2F33C8" w14:textId="77777777" w:rsidR="00A8221D" w:rsidRPr="00B55E3E" w:rsidRDefault="00A8221D" w:rsidP="00A8221D">
      <w:pPr>
        <w:pStyle w:val="PL"/>
      </w:pPr>
      <w:r w:rsidRPr="00B55E3E">
        <w:t xml:space="preserve">        periodical                                  PeriodicalReportConfig,</w:t>
      </w:r>
    </w:p>
    <w:p w14:paraId="56E25872" w14:textId="77777777" w:rsidR="00A8221D" w:rsidRPr="00B55E3E" w:rsidRDefault="00A8221D" w:rsidP="00A8221D">
      <w:pPr>
        <w:pStyle w:val="PL"/>
      </w:pPr>
      <w:r w:rsidRPr="00B55E3E">
        <w:t xml:space="preserve">        eventTriggered                              EventTriggerConfig,</w:t>
      </w:r>
    </w:p>
    <w:p w14:paraId="4467F09F" w14:textId="77777777" w:rsidR="00A8221D" w:rsidRPr="00B55E3E" w:rsidRDefault="00A8221D" w:rsidP="00A8221D">
      <w:pPr>
        <w:pStyle w:val="PL"/>
      </w:pPr>
      <w:r w:rsidRPr="00B55E3E">
        <w:lastRenderedPageBreak/>
        <w:t xml:space="preserve">        ...,</w:t>
      </w:r>
    </w:p>
    <w:p w14:paraId="6286CA1E" w14:textId="77777777" w:rsidR="00A8221D" w:rsidRPr="00B55E3E" w:rsidRDefault="00A8221D" w:rsidP="00A8221D">
      <w:pPr>
        <w:pStyle w:val="PL"/>
      </w:pPr>
      <w:r w:rsidRPr="00B55E3E">
        <w:t xml:space="preserve">        reportCGI                                   ReportCGI,</w:t>
      </w:r>
    </w:p>
    <w:p w14:paraId="6804D03D" w14:textId="77777777" w:rsidR="00A8221D" w:rsidRPr="00B55E3E" w:rsidRDefault="00A8221D" w:rsidP="00A8221D">
      <w:pPr>
        <w:pStyle w:val="PL"/>
      </w:pPr>
      <w:r w:rsidRPr="00B55E3E">
        <w:t xml:space="preserve">        reportSFTD                                  ReportSFTD-NR,</w:t>
      </w:r>
    </w:p>
    <w:p w14:paraId="1BB5B138" w14:textId="77777777" w:rsidR="00A8221D" w:rsidRPr="00B55E3E" w:rsidRDefault="00A8221D" w:rsidP="00A8221D">
      <w:pPr>
        <w:pStyle w:val="PL"/>
      </w:pPr>
      <w:r w:rsidRPr="00B55E3E">
        <w:t xml:space="preserve">        condTriggerConfig-r16                       CondTriggerConfig-r16,</w:t>
      </w:r>
    </w:p>
    <w:p w14:paraId="245C6AE4" w14:textId="77777777" w:rsidR="00A8221D" w:rsidRPr="00B55E3E" w:rsidRDefault="00A8221D" w:rsidP="00A8221D">
      <w:pPr>
        <w:pStyle w:val="PL"/>
      </w:pPr>
      <w:r w:rsidRPr="00B55E3E">
        <w:t xml:space="preserve">        cli-Periodical-r16                          CLI-PeriodicalReportConfig-r16,</w:t>
      </w:r>
    </w:p>
    <w:p w14:paraId="087D737D" w14:textId="77777777" w:rsidR="00A8221D" w:rsidRPr="00B55E3E" w:rsidRDefault="00A8221D" w:rsidP="00A8221D">
      <w:pPr>
        <w:pStyle w:val="PL"/>
      </w:pPr>
      <w:r w:rsidRPr="00B55E3E">
        <w:t xml:space="preserve">        cli-EventTriggered-r16                      CLI-EventTriggerConfig-r16,</w:t>
      </w:r>
    </w:p>
    <w:p w14:paraId="4FC440E6" w14:textId="77777777" w:rsidR="00A8221D" w:rsidRPr="00B55E3E" w:rsidRDefault="00A8221D" w:rsidP="00A8221D">
      <w:pPr>
        <w:pStyle w:val="PL"/>
      </w:pPr>
      <w:r w:rsidRPr="00B55E3E">
        <w:t xml:space="preserve">        rxTxPeriodical-r17                          RxTxPeriodical-r17</w:t>
      </w:r>
    </w:p>
    <w:p w14:paraId="36FAA420" w14:textId="77777777" w:rsidR="00A8221D" w:rsidRPr="00B55E3E" w:rsidRDefault="00A8221D" w:rsidP="00A8221D">
      <w:pPr>
        <w:pStyle w:val="PL"/>
      </w:pPr>
      <w:r w:rsidRPr="00B55E3E">
        <w:t xml:space="preserve">    }</w:t>
      </w:r>
    </w:p>
    <w:p w14:paraId="48774108" w14:textId="77777777" w:rsidR="00A8221D" w:rsidRPr="00B55E3E" w:rsidRDefault="00A8221D" w:rsidP="00A8221D">
      <w:pPr>
        <w:pStyle w:val="PL"/>
      </w:pPr>
      <w:r w:rsidRPr="00B55E3E">
        <w:t>}</w:t>
      </w:r>
    </w:p>
    <w:p w14:paraId="2206AED8" w14:textId="77777777" w:rsidR="00A8221D" w:rsidRPr="00B55E3E" w:rsidRDefault="00A8221D" w:rsidP="00A8221D">
      <w:pPr>
        <w:pStyle w:val="PL"/>
      </w:pPr>
    </w:p>
    <w:p w14:paraId="756E4D43" w14:textId="77777777" w:rsidR="00A8221D" w:rsidRPr="00B55E3E" w:rsidRDefault="00A8221D" w:rsidP="00A8221D">
      <w:pPr>
        <w:pStyle w:val="PL"/>
      </w:pPr>
      <w:r w:rsidRPr="00B55E3E">
        <w:t xml:space="preserve">ReportCGI ::=                     </w:t>
      </w:r>
      <w:r w:rsidRPr="00B55E3E">
        <w:rPr>
          <w:color w:val="993366"/>
        </w:rPr>
        <w:t>SEQUENCE</w:t>
      </w:r>
      <w:r w:rsidRPr="00B55E3E">
        <w:t xml:space="preserve"> {</w:t>
      </w:r>
    </w:p>
    <w:p w14:paraId="2396F768" w14:textId="77777777" w:rsidR="00A8221D" w:rsidRPr="00B55E3E" w:rsidRDefault="00A8221D" w:rsidP="00A8221D">
      <w:pPr>
        <w:pStyle w:val="PL"/>
      </w:pPr>
      <w:r w:rsidRPr="00B55E3E">
        <w:t xml:space="preserve">    cellForWhichToReportCGI          PhysCellId,</w:t>
      </w:r>
    </w:p>
    <w:p w14:paraId="719E1231" w14:textId="77777777" w:rsidR="00A8221D" w:rsidRPr="00B55E3E" w:rsidRDefault="00A8221D" w:rsidP="00A8221D">
      <w:pPr>
        <w:pStyle w:val="PL"/>
      </w:pPr>
      <w:r w:rsidRPr="00B55E3E">
        <w:t xml:space="preserve">        ...,</w:t>
      </w:r>
    </w:p>
    <w:p w14:paraId="582CD198" w14:textId="77777777" w:rsidR="00A8221D" w:rsidRPr="00B55E3E" w:rsidRDefault="00A8221D" w:rsidP="00A8221D">
      <w:pPr>
        <w:pStyle w:val="PL"/>
      </w:pPr>
      <w:r w:rsidRPr="00B55E3E">
        <w:t xml:space="preserve">    [[</w:t>
      </w:r>
    </w:p>
    <w:p w14:paraId="4A718E5B" w14:textId="77777777" w:rsidR="00A8221D" w:rsidRPr="00B55E3E" w:rsidRDefault="00A8221D" w:rsidP="00A8221D">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016F269C" w14:textId="77777777" w:rsidR="00A8221D" w:rsidRPr="00B55E3E" w:rsidRDefault="00A8221D" w:rsidP="00A8221D">
      <w:pPr>
        <w:pStyle w:val="PL"/>
      </w:pPr>
      <w:r w:rsidRPr="00B55E3E">
        <w:t xml:space="preserve">    ]]</w:t>
      </w:r>
    </w:p>
    <w:p w14:paraId="2028D137" w14:textId="77777777" w:rsidR="00A8221D" w:rsidRPr="00B55E3E" w:rsidRDefault="00A8221D" w:rsidP="00A8221D">
      <w:pPr>
        <w:pStyle w:val="PL"/>
      </w:pPr>
    </w:p>
    <w:p w14:paraId="58EEFAB4" w14:textId="77777777" w:rsidR="00A8221D" w:rsidRPr="00B55E3E" w:rsidRDefault="00A8221D" w:rsidP="00A8221D">
      <w:pPr>
        <w:pStyle w:val="PL"/>
      </w:pPr>
      <w:r w:rsidRPr="00B55E3E">
        <w:t>}</w:t>
      </w:r>
    </w:p>
    <w:p w14:paraId="6314BAEB" w14:textId="77777777" w:rsidR="00A8221D" w:rsidRPr="00B55E3E" w:rsidRDefault="00A8221D" w:rsidP="00A8221D">
      <w:pPr>
        <w:pStyle w:val="PL"/>
      </w:pPr>
    </w:p>
    <w:p w14:paraId="2D53C4B4" w14:textId="77777777" w:rsidR="00A8221D" w:rsidRPr="00B55E3E" w:rsidRDefault="00A8221D" w:rsidP="00A8221D">
      <w:pPr>
        <w:pStyle w:val="PL"/>
      </w:pPr>
      <w:r w:rsidRPr="00B55E3E">
        <w:t xml:space="preserve">ReportSFTD-NR ::=                 </w:t>
      </w:r>
      <w:r w:rsidRPr="00B55E3E">
        <w:rPr>
          <w:color w:val="993366"/>
        </w:rPr>
        <w:t>SEQUENCE</w:t>
      </w:r>
      <w:r w:rsidRPr="00B55E3E">
        <w:t xml:space="preserve"> {</w:t>
      </w:r>
    </w:p>
    <w:p w14:paraId="01AE067C" w14:textId="77777777" w:rsidR="00A8221D" w:rsidRPr="00B55E3E" w:rsidRDefault="00A8221D" w:rsidP="00A8221D">
      <w:pPr>
        <w:pStyle w:val="PL"/>
      </w:pPr>
      <w:r w:rsidRPr="00B55E3E">
        <w:t xml:space="preserve">    reportSFTD-Meas                  </w:t>
      </w:r>
      <w:r w:rsidRPr="00B55E3E">
        <w:rPr>
          <w:color w:val="993366"/>
        </w:rPr>
        <w:t>BOOLEAN</w:t>
      </w:r>
      <w:r w:rsidRPr="00B55E3E">
        <w:t>,</w:t>
      </w:r>
    </w:p>
    <w:p w14:paraId="0C3B7567" w14:textId="77777777" w:rsidR="00A8221D" w:rsidRPr="00B55E3E" w:rsidRDefault="00A8221D" w:rsidP="00A8221D">
      <w:pPr>
        <w:pStyle w:val="PL"/>
      </w:pPr>
      <w:r w:rsidRPr="00B55E3E">
        <w:t xml:space="preserve">    reportRSRP                       </w:t>
      </w:r>
      <w:r w:rsidRPr="00B55E3E">
        <w:rPr>
          <w:color w:val="993366"/>
        </w:rPr>
        <w:t>BOOLEAN</w:t>
      </w:r>
      <w:r w:rsidRPr="00B55E3E">
        <w:t>,</w:t>
      </w:r>
    </w:p>
    <w:p w14:paraId="6013A64B" w14:textId="77777777" w:rsidR="00A8221D" w:rsidRPr="00B55E3E" w:rsidRDefault="00A8221D" w:rsidP="00A8221D">
      <w:pPr>
        <w:pStyle w:val="PL"/>
      </w:pPr>
      <w:r w:rsidRPr="00B55E3E">
        <w:t xml:space="preserve">    ...,</w:t>
      </w:r>
    </w:p>
    <w:p w14:paraId="6CDF6CB7" w14:textId="77777777" w:rsidR="00A8221D" w:rsidRPr="00B55E3E" w:rsidRDefault="00A8221D" w:rsidP="00A8221D">
      <w:pPr>
        <w:pStyle w:val="PL"/>
      </w:pPr>
      <w:r w:rsidRPr="00B55E3E">
        <w:t xml:space="preserve">    [[</w:t>
      </w:r>
    </w:p>
    <w:p w14:paraId="525AA576" w14:textId="77777777" w:rsidR="00A8221D" w:rsidRPr="00B55E3E" w:rsidRDefault="00A8221D" w:rsidP="00A8221D">
      <w:pPr>
        <w:pStyle w:val="PL"/>
        <w:rPr>
          <w:color w:val="808080"/>
        </w:rPr>
      </w:pPr>
      <w:r w:rsidRPr="00B55E3E">
        <w:t xml:space="preserve">    report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8A78CE" w14:textId="77777777" w:rsidR="00A8221D" w:rsidRPr="00B55E3E" w:rsidRDefault="00A8221D" w:rsidP="00A8221D">
      <w:pPr>
        <w:pStyle w:val="PL"/>
        <w:rPr>
          <w:color w:val="808080"/>
        </w:rPr>
      </w:pPr>
      <w:r w:rsidRPr="00B55E3E">
        <w:t xml:space="preserve">    drx-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D4967FB" w14:textId="77777777" w:rsidR="00A8221D" w:rsidRPr="00B55E3E" w:rsidRDefault="00A8221D" w:rsidP="00A8221D">
      <w:pPr>
        <w:pStyle w:val="PL"/>
        <w:rPr>
          <w:color w:val="808080"/>
        </w:rPr>
      </w:pPr>
      <w:r w:rsidRPr="00B55E3E">
        <w:t xml:space="preserve">    cellsForWhichToReportSFTD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7426C672" w14:textId="77777777" w:rsidR="00A8221D" w:rsidRPr="00B55E3E" w:rsidRDefault="00A8221D" w:rsidP="00A8221D">
      <w:pPr>
        <w:pStyle w:val="PL"/>
      </w:pPr>
      <w:r w:rsidRPr="00B55E3E">
        <w:t xml:space="preserve">    ]]</w:t>
      </w:r>
    </w:p>
    <w:p w14:paraId="0E980172" w14:textId="77777777" w:rsidR="00A8221D" w:rsidRPr="00B55E3E" w:rsidRDefault="00A8221D" w:rsidP="00A8221D">
      <w:pPr>
        <w:pStyle w:val="PL"/>
      </w:pPr>
      <w:r w:rsidRPr="00B55E3E">
        <w:t>}</w:t>
      </w:r>
    </w:p>
    <w:p w14:paraId="787C39F8" w14:textId="77777777" w:rsidR="00A8221D" w:rsidRPr="00B55E3E" w:rsidRDefault="00A8221D" w:rsidP="00A8221D">
      <w:pPr>
        <w:pStyle w:val="PL"/>
      </w:pPr>
    </w:p>
    <w:p w14:paraId="50C8CAD7" w14:textId="77777777" w:rsidR="00A8221D" w:rsidRPr="00B55E3E" w:rsidRDefault="00A8221D" w:rsidP="00A8221D">
      <w:pPr>
        <w:pStyle w:val="PL"/>
      </w:pPr>
      <w:r w:rsidRPr="00B55E3E">
        <w:t xml:space="preserve">CondTriggerConfig-r16 ::=        </w:t>
      </w:r>
      <w:r w:rsidRPr="00B55E3E">
        <w:rPr>
          <w:color w:val="993366"/>
        </w:rPr>
        <w:t>SEQUENCE</w:t>
      </w:r>
      <w:r w:rsidRPr="00B55E3E">
        <w:t xml:space="preserve"> {</w:t>
      </w:r>
    </w:p>
    <w:p w14:paraId="421A7BBD" w14:textId="77777777" w:rsidR="00A8221D" w:rsidRPr="00B55E3E" w:rsidRDefault="00A8221D" w:rsidP="00A8221D">
      <w:pPr>
        <w:pStyle w:val="PL"/>
      </w:pPr>
      <w:r w:rsidRPr="00B55E3E">
        <w:t xml:space="preserve">    condEventId                      </w:t>
      </w:r>
      <w:r w:rsidRPr="00B55E3E">
        <w:rPr>
          <w:color w:val="993366"/>
        </w:rPr>
        <w:t>CHOICE</w:t>
      </w:r>
      <w:r w:rsidRPr="00B55E3E">
        <w:t xml:space="preserve"> {</w:t>
      </w:r>
    </w:p>
    <w:p w14:paraId="0D09CF24" w14:textId="77777777" w:rsidR="00A8221D" w:rsidRPr="00B55E3E" w:rsidRDefault="00A8221D" w:rsidP="00A8221D">
      <w:pPr>
        <w:pStyle w:val="PL"/>
      </w:pPr>
      <w:r w:rsidRPr="00B55E3E">
        <w:t xml:space="preserve">        condEventA3                      </w:t>
      </w:r>
      <w:r w:rsidRPr="00B55E3E">
        <w:rPr>
          <w:color w:val="993366"/>
        </w:rPr>
        <w:t>SEQUENCE</w:t>
      </w:r>
      <w:r w:rsidRPr="00B55E3E">
        <w:t xml:space="preserve"> {</w:t>
      </w:r>
    </w:p>
    <w:p w14:paraId="4C5C4483" w14:textId="77777777" w:rsidR="00A8221D" w:rsidRPr="00B55E3E" w:rsidRDefault="00A8221D" w:rsidP="00A8221D">
      <w:pPr>
        <w:pStyle w:val="PL"/>
      </w:pPr>
      <w:r w:rsidRPr="00B55E3E">
        <w:t xml:space="preserve">            a3-Offset                        MeasTriggerQuantityOffset,</w:t>
      </w:r>
    </w:p>
    <w:p w14:paraId="0ABD246B" w14:textId="77777777" w:rsidR="00A8221D" w:rsidRPr="00B55E3E" w:rsidRDefault="00A8221D" w:rsidP="00A8221D">
      <w:pPr>
        <w:pStyle w:val="PL"/>
      </w:pPr>
      <w:r w:rsidRPr="00B55E3E">
        <w:t xml:space="preserve">            hysteresis                       Hysteresis,</w:t>
      </w:r>
    </w:p>
    <w:p w14:paraId="152AD3A6" w14:textId="77777777" w:rsidR="00A8221D" w:rsidRPr="00B55E3E" w:rsidRDefault="00A8221D" w:rsidP="00A8221D">
      <w:pPr>
        <w:pStyle w:val="PL"/>
      </w:pPr>
      <w:r w:rsidRPr="00B55E3E">
        <w:t xml:space="preserve">            timeToTrigger                    TimeToTrigger</w:t>
      </w:r>
    </w:p>
    <w:p w14:paraId="27063251" w14:textId="77777777" w:rsidR="00A8221D" w:rsidRPr="00B55E3E" w:rsidRDefault="00A8221D" w:rsidP="00A8221D">
      <w:pPr>
        <w:pStyle w:val="PL"/>
      </w:pPr>
      <w:r w:rsidRPr="00B55E3E">
        <w:t xml:space="preserve">        },</w:t>
      </w:r>
    </w:p>
    <w:p w14:paraId="33C50AF1" w14:textId="77777777" w:rsidR="00A8221D" w:rsidRPr="00B55E3E" w:rsidRDefault="00A8221D" w:rsidP="00A8221D">
      <w:pPr>
        <w:pStyle w:val="PL"/>
      </w:pPr>
      <w:r w:rsidRPr="00B55E3E">
        <w:t xml:space="preserve">        condEventA5                      </w:t>
      </w:r>
      <w:r w:rsidRPr="00B55E3E">
        <w:rPr>
          <w:color w:val="993366"/>
        </w:rPr>
        <w:t>SEQUENCE</w:t>
      </w:r>
      <w:r w:rsidRPr="00B55E3E">
        <w:t xml:space="preserve"> {</w:t>
      </w:r>
    </w:p>
    <w:p w14:paraId="29419E43" w14:textId="77777777" w:rsidR="00A8221D" w:rsidRPr="00B55E3E" w:rsidRDefault="00A8221D" w:rsidP="00A8221D">
      <w:pPr>
        <w:pStyle w:val="PL"/>
      </w:pPr>
      <w:r w:rsidRPr="00B55E3E">
        <w:t xml:space="preserve">            a5-Threshold1                    MeasTriggerQuantity,</w:t>
      </w:r>
    </w:p>
    <w:p w14:paraId="55613A98" w14:textId="77777777" w:rsidR="00A8221D" w:rsidRPr="00B55E3E" w:rsidRDefault="00A8221D" w:rsidP="00A8221D">
      <w:pPr>
        <w:pStyle w:val="PL"/>
      </w:pPr>
      <w:r w:rsidRPr="00B55E3E">
        <w:t xml:space="preserve">            a5-Threshold2                    MeasTriggerQuantity,</w:t>
      </w:r>
    </w:p>
    <w:p w14:paraId="0E11B349" w14:textId="77777777" w:rsidR="00A8221D" w:rsidRPr="00B55E3E" w:rsidRDefault="00A8221D" w:rsidP="00A8221D">
      <w:pPr>
        <w:pStyle w:val="PL"/>
      </w:pPr>
      <w:r w:rsidRPr="00B55E3E">
        <w:t xml:space="preserve">            hysteresis                       Hysteresis,</w:t>
      </w:r>
    </w:p>
    <w:p w14:paraId="5817B7BB" w14:textId="77777777" w:rsidR="00A8221D" w:rsidRPr="00B55E3E" w:rsidRDefault="00A8221D" w:rsidP="00A8221D">
      <w:pPr>
        <w:pStyle w:val="PL"/>
      </w:pPr>
      <w:r w:rsidRPr="00B55E3E">
        <w:t xml:space="preserve">            timeToTrigger                    TimeToTrigger</w:t>
      </w:r>
    </w:p>
    <w:p w14:paraId="20F07453" w14:textId="77777777" w:rsidR="00A8221D" w:rsidRPr="00B55E3E" w:rsidRDefault="00A8221D" w:rsidP="00A8221D">
      <w:pPr>
        <w:pStyle w:val="PL"/>
      </w:pPr>
      <w:r w:rsidRPr="00B55E3E">
        <w:t xml:space="preserve">        },</w:t>
      </w:r>
    </w:p>
    <w:p w14:paraId="43AB6380" w14:textId="77777777" w:rsidR="00A8221D" w:rsidRPr="00B55E3E" w:rsidRDefault="00A8221D" w:rsidP="00A8221D">
      <w:pPr>
        <w:pStyle w:val="PL"/>
      </w:pPr>
      <w:r w:rsidRPr="00B55E3E">
        <w:t xml:space="preserve">        ...,</w:t>
      </w:r>
    </w:p>
    <w:p w14:paraId="21150D0E" w14:textId="77777777" w:rsidR="00A8221D" w:rsidRPr="00B55E3E" w:rsidRDefault="00A8221D" w:rsidP="00A8221D">
      <w:pPr>
        <w:pStyle w:val="PL"/>
      </w:pPr>
      <w:r w:rsidRPr="00B55E3E">
        <w:t xml:space="preserve">        condEventA4-r17                  </w:t>
      </w:r>
      <w:r w:rsidRPr="00B55E3E">
        <w:rPr>
          <w:color w:val="993366"/>
        </w:rPr>
        <w:t>SEQUENCE</w:t>
      </w:r>
      <w:r w:rsidRPr="00B55E3E">
        <w:t xml:space="preserve"> {</w:t>
      </w:r>
    </w:p>
    <w:p w14:paraId="3FA2869C" w14:textId="77777777" w:rsidR="00A8221D" w:rsidRPr="00B55E3E" w:rsidRDefault="00A8221D" w:rsidP="00A8221D">
      <w:pPr>
        <w:pStyle w:val="PL"/>
      </w:pPr>
      <w:r w:rsidRPr="00B55E3E">
        <w:t xml:space="preserve">            a4-Threshold-r17                 MeasTriggerQuantity,</w:t>
      </w:r>
    </w:p>
    <w:p w14:paraId="5912F52C" w14:textId="77777777" w:rsidR="00A8221D" w:rsidRPr="00B55E3E" w:rsidRDefault="00A8221D" w:rsidP="00A8221D">
      <w:pPr>
        <w:pStyle w:val="PL"/>
      </w:pPr>
      <w:r w:rsidRPr="00B55E3E">
        <w:t xml:space="preserve">            hysteresis-r17                   Hysteresis,</w:t>
      </w:r>
    </w:p>
    <w:p w14:paraId="47548568" w14:textId="77777777" w:rsidR="00A8221D" w:rsidRPr="00B55E3E" w:rsidRDefault="00A8221D" w:rsidP="00A8221D">
      <w:pPr>
        <w:pStyle w:val="PL"/>
      </w:pPr>
      <w:r w:rsidRPr="00B55E3E">
        <w:t xml:space="preserve">            timeToTrigger-r17                TimeToTrigger</w:t>
      </w:r>
    </w:p>
    <w:p w14:paraId="108EBA41" w14:textId="77777777" w:rsidR="00A8221D" w:rsidRPr="00B55E3E" w:rsidRDefault="00A8221D" w:rsidP="00A8221D">
      <w:pPr>
        <w:pStyle w:val="PL"/>
      </w:pPr>
      <w:r w:rsidRPr="00B55E3E">
        <w:t xml:space="preserve">        },</w:t>
      </w:r>
    </w:p>
    <w:p w14:paraId="4E8C106D" w14:textId="77777777" w:rsidR="00A8221D" w:rsidRPr="00B55E3E" w:rsidRDefault="00A8221D" w:rsidP="00A8221D">
      <w:pPr>
        <w:pStyle w:val="PL"/>
      </w:pPr>
      <w:r w:rsidRPr="00B55E3E">
        <w:t xml:space="preserve">        condEventD1-r17                  </w:t>
      </w:r>
      <w:r w:rsidRPr="00B55E3E">
        <w:rPr>
          <w:color w:val="993366"/>
        </w:rPr>
        <w:t>SEQUENCE</w:t>
      </w:r>
      <w:r w:rsidRPr="00B55E3E">
        <w:t xml:space="preserve"> {</w:t>
      </w:r>
    </w:p>
    <w:p w14:paraId="6E5F0401" w14:textId="77777777" w:rsidR="00A8221D" w:rsidRPr="00B55E3E" w:rsidRDefault="00A8221D" w:rsidP="00A8221D">
      <w:pPr>
        <w:pStyle w:val="PL"/>
      </w:pPr>
      <w:r w:rsidRPr="00B55E3E">
        <w:t xml:space="preserve">            distanceThreshFromReference1-r17 </w:t>
      </w:r>
      <w:r w:rsidRPr="00B55E3E">
        <w:rPr>
          <w:color w:val="993366"/>
        </w:rPr>
        <w:t>INTEGER</w:t>
      </w:r>
      <w:r w:rsidRPr="00B55E3E">
        <w:t>(0.. 65525),</w:t>
      </w:r>
    </w:p>
    <w:p w14:paraId="4E299578" w14:textId="77777777" w:rsidR="00A8221D" w:rsidRPr="00B55E3E" w:rsidRDefault="00A8221D" w:rsidP="00A8221D">
      <w:pPr>
        <w:pStyle w:val="PL"/>
      </w:pPr>
      <w:r w:rsidRPr="00B55E3E">
        <w:t xml:space="preserve">            distanceThreshFromReference2-r17 </w:t>
      </w:r>
      <w:r w:rsidRPr="00B55E3E">
        <w:rPr>
          <w:color w:val="993366"/>
        </w:rPr>
        <w:t>INTEGER</w:t>
      </w:r>
      <w:r w:rsidRPr="00B55E3E">
        <w:t>(0.. 65525),</w:t>
      </w:r>
    </w:p>
    <w:p w14:paraId="2C580738" w14:textId="77777777" w:rsidR="00A8221D" w:rsidRPr="00B55E3E" w:rsidRDefault="00A8221D" w:rsidP="00A8221D">
      <w:pPr>
        <w:pStyle w:val="PL"/>
      </w:pPr>
      <w:r w:rsidRPr="00B55E3E">
        <w:lastRenderedPageBreak/>
        <w:t xml:space="preserve">            referenceLocation1-r17           ReferenceLocation-r17,</w:t>
      </w:r>
    </w:p>
    <w:p w14:paraId="4819B507" w14:textId="77777777" w:rsidR="00A8221D" w:rsidRPr="00B55E3E" w:rsidRDefault="00A8221D" w:rsidP="00A8221D">
      <w:pPr>
        <w:pStyle w:val="PL"/>
      </w:pPr>
      <w:r w:rsidRPr="00B55E3E">
        <w:t xml:space="preserve">            referenceLocation2-r17           ReferenceLocation-r17,</w:t>
      </w:r>
    </w:p>
    <w:p w14:paraId="1D42A48A" w14:textId="77777777" w:rsidR="00A8221D" w:rsidRPr="00B55E3E" w:rsidRDefault="00A8221D" w:rsidP="00A8221D">
      <w:pPr>
        <w:pStyle w:val="PL"/>
      </w:pPr>
      <w:r w:rsidRPr="00B55E3E">
        <w:t xml:space="preserve">            hysteresisLocation-r17           HysteresisLocation-r17,</w:t>
      </w:r>
    </w:p>
    <w:p w14:paraId="20AEF131" w14:textId="77777777" w:rsidR="00A8221D" w:rsidRPr="00B55E3E" w:rsidRDefault="00A8221D" w:rsidP="00A8221D">
      <w:pPr>
        <w:pStyle w:val="PL"/>
      </w:pPr>
      <w:r w:rsidRPr="00B55E3E">
        <w:t xml:space="preserve">            timeToTrigger-r17                TimeToTrigger</w:t>
      </w:r>
    </w:p>
    <w:p w14:paraId="72679AF9" w14:textId="77777777" w:rsidR="00A8221D" w:rsidRPr="00B55E3E" w:rsidRDefault="00A8221D" w:rsidP="00A8221D">
      <w:pPr>
        <w:pStyle w:val="PL"/>
      </w:pPr>
      <w:r w:rsidRPr="00B55E3E">
        <w:t xml:space="preserve">        },</w:t>
      </w:r>
    </w:p>
    <w:p w14:paraId="0BB128D0" w14:textId="77777777" w:rsidR="00A8221D" w:rsidRPr="00B55E3E" w:rsidRDefault="00A8221D" w:rsidP="00A8221D">
      <w:pPr>
        <w:pStyle w:val="PL"/>
      </w:pPr>
      <w:r w:rsidRPr="00B55E3E">
        <w:t xml:space="preserve">        condEventT1-r17                  </w:t>
      </w:r>
      <w:r w:rsidRPr="00B55E3E">
        <w:rPr>
          <w:color w:val="993366"/>
        </w:rPr>
        <w:t>SEQUENCE</w:t>
      </w:r>
      <w:r w:rsidRPr="00B55E3E">
        <w:t xml:space="preserve"> {</w:t>
      </w:r>
    </w:p>
    <w:p w14:paraId="26776BD6" w14:textId="77777777" w:rsidR="00A8221D" w:rsidRPr="00B55E3E" w:rsidRDefault="00A8221D" w:rsidP="00A8221D">
      <w:pPr>
        <w:pStyle w:val="PL"/>
      </w:pPr>
      <w:r w:rsidRPr="00B55E3E">
        <w:t xml:space="preserve">            t1-Threshold-r17                 </w:t>
      </w:r>
      <w:r w:rsidRPr="00B55E3E">
        <w:rPr>
          <w:color w:val="993366"/>
        </w:rPr>
        <w:t>INTEGER</w:t>
      </w:r>
      <w:r w:rsidRPr="00B55E3E">
        <w:t xml:space="preserve"> (0..549755813887),</w:t>
      </w:r>
    </w:p>
    <w:p w14:paraId="4E70B407" w14:textId="77777777" w:rsidR="00A8221D" w:rsidRPr="00B55E3E" w:rsidRDefault="00A8221D" w:rsidP="00A8221D">
      <w:pPr>
        <w:pStyle w:val="PL"/>
      </w:pPr>
      <w:r w:rsidRPr="00B55E3E">
        <w:t xml:space="preserve">            duration-r17                     </w:t>
      </w:r>
      <w:r w:rsidRPr="00B55E3E">
        <w:rPr>
          <w:color w:val="993366"/>
        </w:rPr>
        <w:t>INTEGER</w:t>
      </w:r>
      <w:r w:rsidRPr="00B55E3E">
        <w:t xml:space="preserve"> (1..6000)</w:t>
      </w:r>
    </w:p>
    <w:p w14:paraId="54B74EBA" w14:textId="77777777" w:rsidR="00A8221D" w:rsidRPr="00B55E3E" w:rsidRDefault="00A8221D" w:rsidP="00A8221D">
      <w:pPr>
        <w:pStyle w:val="PL"/>
      </w:pPr>
      <w:r w:rsidRPr="00B55E3E">
        <w:t xml:space="preserve">        }</w:t>
      </w:r>
    </w:p>
    <w:p w14:paraId="17541BC6" w14:textId="77777777" w:rsidR="00A8221D" w:rsidRPr="00B55E3E" w:rsidRDefault="00A8221D" w:rsidP="00A8221D">
      <w:pPr>
        <w:pStyle w:val="PL"/>
      </w:pPr>
      <w:r w:rsidRPr="00B55E3E">
        <w:t xml:space="preserve">    },</w:t>
      </w:r>
    </w:p>
    <w:p w14:paraId="10BA4B7B" w14:textId="77777777" w:rsidR="00A8221D" w:rsidRPr="00B55E3E" w:rsidRDefault="00A8221D" w:rsidP="00A8221D">
      <w:pPr>
        <w:pStyle w:val="PL"/>
      </w:pPr>
      <w:r w:rsidRPr="00B55E3E">
        <w:t xml:space="preserve">    rsType-r16                       NR-RS-Type,</w:t>
      </w:r>
    </w:p>
    <w:p w14:paraId="55EE6B46" w14:textId="77777777" w:rsidR="00A8221D" w:rsidRPr="00B55E3E" w:rsidRDefault="00A8221D" w:rsidP="00A8221D">
      <w:pPr>
        <w:pStyle w:val="PL"/>
      </w:pPr>
      <w:r w:rsidRPr="00B55E3E">
        <w:t xml:space="preserve">    ...</w:t>
      </w:r>
    </w:p>
    <w:p w14:paraId="3696421C" w14:textId="77777777" w:rsidR="00A8221D" w:rsidRPr="00B55E3E" w:rsidRDefault="00A8221D" w:rsidP="00A8221D">
      <w:pPr>
        <w:pStyle w:val="PL"/>
      </w:pPr>
      <w:r w:rsidRPr="00B55E3E">
        <w:t>}</w:t>
      </w:r>
    </w:p>
    <w:p w14:paraId="3D72F24E" w14:textId="77777777" w:rsidR="00A8221D" w:rsidRPr="00B55E3E" w:rsidRDefault="00A8221D" w:rsidP="00A8221D">
      <w:pPr>
        <w:pStyle w:val="PL"/>
      </w:pPr>
    </w:p>
    <w:p w14:paraId="7DC674C5" w14:textId="77777777" w:rsidR="00A8221D" w:rsidRPr="00B55E3E" w:rsidRDefault="00A8221D" w:rsidP="00A8221D">
      <w:pPr>
        <w:pStyle w:val="PL"/>
      </w:pPr>
      <w:r w:rsidRPr="00B55E3E">
        <w:t xml:space="preserve">EventTriggerConfig::=                       </w:t>
      </w:r>
      <w:r w:rsidRPr="00B55E3E">
        <w:rPr>
          <w:color w:val="993366"/>
        </w:rPr>
        <w:t>SEQUENCE</w:t>
      </w:r>
      <w:r w:rsidRPr="00B55E3E">
        <w:t xml:space="preserve"> {</w:t>
      </w:r>
    </w:p>
    <w:p w14:paraId="417AB2FC" w14:textId="77777777" w:rsidR="00A8221D" w:rsidRPr="00B55E3E" w:rsidRDefault="00A8221D" w:rsidP="00A8221D">
      <w:pPr>
        <w:pStyle w:val="PL"/>
      </w:pPr>
      <w:r w:rsidRPr="00B55E3E">
        <w:t xml:space="preserve">    eventId                                     </w:t>
      </w:r>
      <w:r w:rsidRPr="00B55E3E">
        <w:rPr>
          <w:color w:val="993366"/>
        </w:rPr>
        <w:t>CHOICE</w:t>
      </w:r>
      <w:r w:rsidRPr="00B55E3E">
        <w:t xml:space="preserve"> {</w:t>
      </w:r>
    </w:p>
    <w:p w14:paraId="1B314C7C" w14:textId="77777777" w:rsidR="00A8221D" w:rsidRPr="00B55E3E" w:rsidRDefault="00A8221D" w:rsidP="00A8221D">
      <w:pPr>
        <w:pStyle w:val="PL"/>
      </w:pPr>
      <w:r w:rsidRPr="00B55E3E">
        <w:t xml:space="preserve">        eventA1                                     </w:t>
      </w:r>
      <w:r w:rsidRPr="00B55E3E">
        <w:rPr>
          <w:color w:val="993366"/>
        </w:rPr>
        <w:t>SEQUENCE</w:t>
      </w:r>
      <w:r w:rsidRPr="00B55E3E">
        <w:t xml:space="preserve"> {</w:t>
      </w:r>
    </w:p>
    <w:p w14:paraId="4D4FE9D8" w14:textId="77777777" w:rsidR="00A8221D" w:rsidRPr="00B55E3E" w:rsidRDefault="00A8221D" w:rsidP="00A8221D">
      <w:pPr>
        <w:pStyle w:val="PL"/>
      </w:pPr>
      <w:r w:rsidRPr="00B55E3E">
        <w:t xml:space="preserve">            a1-Threshold                                MeasTriggerQuantity,</w:t>
      </w:r>
    </w:p>
    <w:p w14:paraId="0DCAD12C" w14:textId="77777777" w:rsidR="00A8221D" w:rsidRPr="00B55E3E" w:rsidRDefault="00A8221D" w:rsidP="00A8221D">
      <w:pPr>
        <w:pStyle w:val="PL"/>
      </w:pPr>
      <w:r w:rsidRPr="00B55E3E">
        <w:t xml:space="preserve">            reportOnLeave                               </w:t>
      </w:r>
      <w:r w:rsidRPr="00B55E3E">
        <w:rPr>
          <w:color w:val="993366"/>
        </w:rPr>
        <w:t>BOOLEAN</w:t>
      </w:r>
      <w:r w:rsidRPr="00B55E3E">
        <w:t>,</w:t>
      </w:r>
    </w:p>
    <w:p w14:paraId="38C74653" w14:textId="77777777" w:rsidR="00A8221D" w:rsidRPr="00B55E3E" w:rsidRDefault="00A8221D" w:rsidP="00A8221D">
      <w:pPr>
        <w:pStyle w:val="PL"/>
      </w:pPr>
      <w:r w:rsidRPr="00B55E3E">
        <w:t xml:space="preserve">            hysteresis                                  Hysteresis,</w:t>
      </w:r>
    </w:p>
    <w:p w14:paraId="4FE1A09D" w14:textId="77777777" w:rsidR="00A8221D" w:rsidRPr="00B55E3E" w:rsidRDefault="00A8221D" w:rsidP="00A8221D">
      <w:pPr>
        <w:pStyle w:val="PL"/>
      </w:pPr>
      <w:r w:rsidRPr="00B55E3E">
        <w:t xml:space="preserve">            timeToTrigger                               TimeToTrigger</w:t>
      </w:r>
    </w:p>
    <w:p w14:paraId="1DDB854C" w14:textId="77777777" w:rsidR="00A8221D" w:rsidRPr="00B55E3E" w:rsidRDefault="00A8221D" w:rsidP="00A8221D">
      <w:pPr>
        <w:pStyle w:val="PL"/>
      </w:pPr>
      <w:r w:rsidRPr="00B55E3E">
        <w:t xml:space="preserve">        },</w:t>
      </w:r>
    </w:p>
    <w:p w14:paraId="09957B6C" w14:textId="77777777" w:rsidR="00A8221D" w:rsidRPr="00B55E3E" w:rsidRDefault="00A8221D" w:rsidP="00A8221D">
      <w:pPr>
        <w:pStyle w:val="PL"/>
      </w:pPr>
      <w:r w:rsidRPr="00B55E3E">
        <w:t xml:space="preserve">        eventA2                                     </w:t>
      </w:r>
      <w:r w:rsidRPr="00B55E3E">
        <w:rPr>
          <w:color w:val="993366"/>
        </w:rPr>
        <w:t>SEQUENCE</w:t>
      </w:r>
      <w:r w:rsidRPr="00B55E3E">
        <w:t xml:space="preserve"> {</w:t>
      </w:r>
    </w:p>
    <w:p w14:paraId="46AC844C" w14:textId="77777777" w:rsidR="00A8221D" w:rsidRPr="00B55E3E" w:rsidRDefault="00A8221D" w:rsidP="00A8221D">
      <w:pPr>
        <w:pStyle w:val="PL"/>
      </w:pPr>
      <w:r w:rsidRPr="00B55E3E">
        <w:t xml:space="preserve">            a2-Threshold                                MeasTriggerQuantity,</w:t>
      </w:r>
    </w:p>
    <w:p w14:paraId="635C3BF0" w14:textId="77777777" w:rsidR="00A8221D" w:rsidRPr="00B55E3E" w:rsidRDefault="00A8221D" w:rsidP="00A8221D">
      <w:pPr>
        <w:pStyle w:val="PL"/>
      </w:pPr>
      <w:r w:rsidRPr="00B55E3E">
        <w:t xml:space="preserve">            reportOnLeave                               </w:t>
      </w:r>
      <w:r w:rsidRPr="00B55E3E">
        <w:rPr>
          <w:color w:val="993366"/>
        </w:rPr>
        <w:t>BOOLEAN</w:t>
      </w:r>
      <w:r w:rsidRPr="00B55E3E">
        <w:t>,</w:t>
      </w:r>
    </w:p>
    <w:p w14:paraId="64744857" w14:textId="77777777" w:rsidR="00A8221D" w:rsidRPr="00B55E3E" w:rsidRDefault="00A8221D" w:rsidP="00A8221D">
      <w:pPr>
        <w:pStyle w:val="PL"/>
      </w:pPr>
      <w:r w:rsidRPr="00B55E3E">
        <w:t xml:space="preserve">            hysteresis                                  Hysteresis,</w:t>
      </w:r>
    </w:p>
    <w:p w14:paraId="5C082FDC" w14:textId="77777777" w:rsidR="00A8221D" w:rsidRPr="00B55E3E" w:rsidRDefault="00A8221D" w:rsidP="00A8221D">
      <w:pPr>
        <w:pStyle w:val="PL"/>
      </w:pPr>
      <w:r w:rsidRPr="00B55E3E">
        <w:t xml:space="preserve">            timeToTrigger                               TimeToTrigger</w:t>
      </w:r>
    </w:p>
    <w:p w14:paraId="4120E73C" w14:textId="77777777" w:rsidR="00A8221D" w:rsidRPr="00B55E3E" w:rsidRDefault="00A8221D" w:rsidP="00A8221D">
      <w:pPr>
        <w:pStyle w:val="PL"/>
      </w:pPr>
      <w:r w:rsidRPr="00B55E3E">
        <w:t xml:space="preserve">        },</w:t>
      </w:r>
    </w:p>
    <w:p w14:paraId="2653BA3F" w14:textId="77777777" w:rsidR="00A8221D" w:rsidRPr="00B55E3E" w:rsidRDefault="00A8221D" w:rsidP="00A8221D">
      <w:pPr>
        <w:pStyle w:val="PL"/>
      </w:pPr>
      <w:r w:rsidRPr="00B55E3E">
        <w:t xml:space="preserve">        eventA3                                     </w:t>
      </w:r>
      <w:r w:rsidRPr="00B55E3E">
        <w:rPr>
          <w:color w:val="993366"/>
        </w:rPr>
        <w:t>SEQUENCE</w:t>
      </w:r>
      <w:r w:rsidRPr="00B55E3E">
        <w:t xml:space="preserve"> {</w:t>
      </w:r>
    </w:p>
    <w:p w14:paraId="751CC75E" w14:textId="77777777" w:rsidR="00A8221D" w:rsidRPr="00B55E3E" w:rsidRDefault="00A8221D" w:rsidP="00A8221D">
      <w:pPr>
        <w:pStyle w:val="PL"/>
      </w:pPr>
      <w:r w:rsidRPr="00B55E3E">
        <w:t xml:space="preserve">            a3-Offset                                   MeasTriggerQuantityOffset,</w:t>
      </w:r>
    </w:p>
    <w:p w14:paraId="6C196219" w14:textId="77777777" w:rsidR="00A8221D" w:rsidRPr="00B55E3E" w:rsidRDefault="00A8221D" w:rsidP="00A8221D">
      <w:pPr>
        <w:pStyle w:val="PL"/>
      </w:pPr>
      <w:r w:rsidRPr="00B55E3E">
        <w:t xml:space="preserve">            reportOnLeave                               </w:t>
      </w:r>
      <w:r w:rsidRPr="00B55E3E">
        <w:rPr>
          <w:color w:val="993366"/>
        </w:rPr>
        <w:t>BOOLEAN</w:t>
      </w:r>
      <w:r w:rsidRPr="00B55E3E">
        <w:t>,</w:t>
      </w:r>
    </w:p>
    <w:p w14:paraId="24D54A27" w14:textId="77777777" w:rsidR="00A8221D" w:rsidRPr="00B55E3E" w:rsidRDefault="00A8221D" w:rsidP="00A8221D">
      <w:pPr>
        <w:pStyle w:val="PL"/>
      </w:pPr>
      <w:r w:rsidRPr="00B55E3E">
        <w:t xml:space="preserve">            hysteresis                                  Hysteresis,</w:t>
      </w:r>
    </w:p>
    <w:p w14:paraId="258A7164" w14:textId="77777777" w:rsidR="00A8221D" w:rsidRPr="00B55E3E" w:rsidRDefault="00A8221D" w:rsidP="00A8221D">
      <w:pPr>
        <w:pStyle w:val="PL"/>
      </w:pPr>
      <w:r w:rsidRPr="00B55E3E">
        <w:t xml:space="preserve">            timeToTrigger                               TimeToTrigger,</w:t>
      </w:r>
    </w:p>
    <w:p w14:paraId="4B2CDE26" w14:textId="77777777" w:rsidR="00A8221D" w:rsidRPr="00B55E3E" w:rsidRDefault="00A8221D" w:rsidP="00A8221D">
      <w:pPr>
        <w:pStyle w:val="PL"/>
      </w:pPr>
      <w:r w:rsidRPr="00B55E3E">
        <w:t xml:space="preserve">            useAllowedCellList                          </w:t>
      </w:r>
      <w:r w:rsidRPr="00B55E3E">
        <w:rPr>
          <w:color w:val="993366"/>
        </w:rPr>
        <w:t>BOOLEAN</w:t>
      </w:r>
    </w:p>
    <w:p w14:paraId="135322F6" w14:textId="77777777" w:rsidR="00A8221D" w:rsidRPr="00B55E3E" w:rsidRDefault="00A8221D" w:rsidP="00A8221D">
      <w:pPr>
        <w:pStyle w:val="PL"/>
      </w:pPr>
      <w:r w:rsidRPr="00B55E3E">
        <w:t xml:space="preserve">        },</w:t>
      </w:r>
    </w:p>
    <w:p w14:paraId="7770F1F5" w14:textId="77777777" w:rsidR="00A8221D" w:rsidRPr="00B55E3E" w:rsidRDefault="00A8221D" w:rsidP="00A8221D">
      <w:pPr>
        <w:pStyle w:val="PL"/>
      </w:pPr>
      <w:r w:rsidRPr="00B55E3E">
        <w:t xml:space="preserve">        eventA4                                     </w:t>
      </w:r>
      <w:r w:rsidRPr="00B55E3E">
        <w:rPr>
          <w:color w:val="993366"/>
        </w:rPr>
        <w:t>SEQUENCE</w:t>
      </w:r>
      <w:r w:rsidRPr="00B55E3E">
        <w:t xml:space="preserve"> {</w:t>
      </w:r>
    </w:p>
    <w:p w14:paraId="42FF45DB" w14:textId="77777777" w:rsidR="00A8221D" w:rsidRPr="00B55E3E" w:rsidRDefault="00A8221D" w:rsidP="00A8221D">
      <w:pPr>
        <w:pStyle w:val="PL"/>
      </w:pPr>
      <w:r w:rsidRPr="00B55E3E">
        <w:t xml:space="preserve">            a4-Threshold                                MeasTriggerQuantity,</w:t>
      </w:r>
    </w:p>
    <w:p w14:paraId="5627B428" w14:textId="77777777" w:rsidR="00A8221D" w:rsidRPr="00B55E3E" w:rsidRDefault="00A8221D" w:rsidP="00A8221D">
      <w:pPr>
        <w:pStyle w:val="PL"/>
      </w:pPr>
      <w:r w:rsidRPr="00B55E3E">
        <w:t xml:space="preserve">            reportOnLeave                               </w:t>
      </w:r>
      <w:r w:rsidRPr="00B55E3E">
        <w:rPr>
          <w:color w:val="993366"/>
        </w:rPr>
        <w:t>BOOLEAN</w:t>
      </w:r>
      <w:r w:rsidRPr="00B55E3E">
        <w:t>,</w:t>
      </w:r>
    </w:p>
    <w:p w14:paraId="4C3734F4" w14:textId="77777777" w:rsidR="00A8221D" w:rsidRPr="00B55E3E" w:rsidRDefault="00A8221D" w:rsidP="00A8221D">
      <w:pPr>
        <w:pStyle w:val="PL"/>
      </w:pPr>
      <w:r w:rsidRPr="00B55E3E">
        <w:t xml:space="preserve">            hysteresis                                  Hysteresis,</w:t>
      </w:r>
    </w:p>
    <w:p w14:paraId="7CF746FC" w14:textId="77777777" w:rsidR="00A8221D" w:rsidRPr="00B55E3E" w:rsidRDefault="00A8221D" w:rsidP="00A8221D">
      <w:pPr>
        <w:pStyle w:val="PL"/>
      </w:pPr>
      <w:r w:rsidRPr="00B55E3E">
        <w:t xml:space="preserve">            timeToTrigger                               TimeToTrigger,</w:t>
      </w:r>
    </w:p>
    <w:p w14:paraId="356B234A" w14:textId="77777777" w:rsidR="00A8221D" w:rsidRPr="00B55E3E" w:rsidRDefault="00A8221D" w:rsidP="00A8221D">
      <w:pPr>
        <w:pStyle w:val="PL"/>
      </w:pPr>
      <w:r w:rsidRPr="00B55E3E">
        <w:t xml:space="preserve">            useAllowedCellList                          </w:t>
      </w:r>
      <w:r w:rsidRPr="00B55E3E">
        <w:rPr>
          <w:color w:val="993366"/>
        </w:rPr>
        <w:t>BOOLEAN</w:t>
      </w:r>
    </w:p>
    <w:p w14:paraId="6A359D88" w14:textId="77777777" w:rsidR="00A8221D" w:rsidRPr="00B55E3E" w:rsidRDefault="00A8221D" w:rsidP="00A8221D">
      <w:pPr>
        <w:pStyle w:val="PL"/>
      </w:pPr>
      <w:r w:rsidRPr="00B55E3E">
        <w:t xml:space="preserve">        },</w:t>
      </w:r>
    </w:p>
    <w:p w14:paraId="25E94778" w14:textId="77777777" w:rsidR="00A8221D" w:rsidRPr="00B55E3E" w:rsidRDefault="00A8221D" w:rsidP="00A8221D">
      <w:pPr>
        <w:pStyle w:val="PL"/>
      </w:pPr>
      <w:r w:rsidRPr="00B55E3E">
        <w:t xml:space="preserve">        eventA5                                     </w:t>
      </w:r>
      <w:r w:rsidRPr="00B55E3E">
        <w:rPr>
          <w:color w:val="993366"/>
        </w:rPr>
        <w:t>SEQUENCE</w:t>
      </w:r>
      <w:r w:rsidRPr="00B55E3E">
        <w:t xml:space="preserve"> {</w:t>
      </w:r>
    </w:p>
    <w:p w14:paraId="01679100" w14:textId="77777777" w:rsidR="00A8221D" w:rsidRPr="00B55E3E" w:rsidRDefault="00A8221D" w:rsidP="00A8221D">
      <w:pPr>
        <w:pStyle w:val="PL"/>
      </w:pPr>
      <w:r w:rsidRPr="00B55E3E">
        <w:t xml:space="preserve">            a5-Threshold1                               MeasTriggerQuantity,</w:t>
      </w:r>
    </w:p>
    <w:p w14:paraId="7D326EA2" w14:textId="77777777" w:rsidR="00A8221D" w:rsidRPr="00B55E3E" w:rsidRDefault="00A8221D" w:rsidP="00A8221D">
      <w:pPr>
        <w:pStyle w:val="PL"/>
      </w:pPr>
      <w:r w:rsidRPr="00B55E3E">
        <w:t xml:space="preserve">            a5-Threshold2                               MeasTriggerQuantity,</w:t>
      </w:r>
    </w:p>
    <w:p w14:paraId="12CB418E" w14:textId="77777777" w:rsidR="00A8221D" w:rsidRPr="00B55E3E" w:rsidRDefault="00A8221D" w:rsidP="00A8221D">
      <w:pPr>
        <w:pStyle w:val="PL"/>
      </w:pPr>
      <w:r w:rsidRPr="00B55E3E">
        <w:t xml:space="preserve">            reportOnLeave                               </w:t>
      </w:r>
      <w:r w:rsidRPr="00B55E3E">
        <w:rPr>
          <w:color w:val="993366"/>
        </w:rPr>
        <w:t>BOOLEAN</w:t>
      </w:r>
      <w:r w:rsidRPr="00B55E3E">
        <w:t>,</w:t>
      </w:r>
    </w:p>
    <w:p w14:paraId="1A9E979D" w14:textId="77777777" w:rsidR="00A8221D" w:rsidRPr="00B55E3E" w:rsidRDefault="00A8221D" w:rsidP="00A8221D">
      <w:pPr>
        <w:pStyle w:val="PL"/>
      </w:pPr>
      <w:r w:rsidRPr="00B55E3E">
        <w:t xml:space="preserve">            hysteresis                                  Hysteresis,</w:t>
      </w:r>
    </w:p>
    <w:p w14:paraId="512B3042" w14:textId="77777777" w:rsidR="00A8221D" w:rsidRPr="00B55E3E" w:rsidRDefault="00A8221D" w:rsidP="00A8221D">
      <w:pPr>
        <w:pStyle w:val="PL"/>
      </w:pPr>
      <w:r w:rsidRPr="00B55E3E">
        <w:t xml:space="preserve">            timeToTrigger                               TimeToTrigger,</w:t>
      </w:r>
    </w:p>
    <w:p w14:paraId="00E74619" w14:textId="77777777" w:rsidR="00A8221D" w:rsidRPr="00B55E3E" w:rsidRDefault="00A8221D" w:rsidP="00A8221D">
      <w:pPr>
        <w:pStyle w:val="PL"/>
      </w:pPr>
      <w:r w:rsidRPr="00B55E3E">
        <w:t xml:space="preserve">            useAllowedCellList                          </w:t>
      </w:r>
      <w:r w:rsidRPr="00B55E3E">
        <w:rPr>
          <w:color w:val="993366"/>
        </w:rPr>
        <w:t>BOOLEAN</w:t>
      </w:r>
    </w:p>
    <w:p w14:paraId="4378D2B2" w14:textId="77777777" w:rsidR="00A8221D" w:rsidRPr="00B55E3E" w:rsidRDefault="00A8221D" w:rsidP="00A8221D">
      <w:pPr>
        <w:pStyle w:val="PL"/>
      </w:pPr>
      <w:r w:rsidRPr="00B55E3E">
        <w:t xml:space="preserve">        },</w:t>
      </w:r>
    </w:p>
    <w:p w14:paraId="0D37D78D" w14:textId="77777777" w:rsidR="00A8221D" w:rsidRPr="00B55E3E" w:rsidRDefault="00A8221D" w:rsidP="00A8221D">
      <w:pPr>
        <w:pStyle w:val="PL"/>
      </w:pPr>
      <w:r w:rsidRPr="00B55E3E">
        <w:t xml:space="preserve">        eventA6                                     </w:t>
      </w:r>
      <w:r w:rsidRPr="00B55E3E">
        <w:rPr>
          <w:color w:val="993366"/>
        </w:rPr>
        <w:t>SEQUENCE</w:t>
      </w:r>
      <w:r w:rsidRPr="00B55E3E">
        <w:t xml:space="preserve"> {</w:t>
      </w:r>
    </w:p>
    <w:p w14:paraId="3254F5D8" w14:textId="77777777" w:rsidR="00A8221D" w:rsidRPr="00B55E3E" w:rsidRDefault="00A8221D" w:rsidP="00A8221D">
      <w:pPr>
        <w:pStyle w:val="PL"/>
      </w:pPr>
      <w:r w:rsidRPr="00B55E3E">
        <w:t xml:space="preserve">            a6-Offset                                   MeasTriggerQuantityOffset,</w:t>
      </w:r>
    </w:p>
    <w:p w14:paraId="00682D19" w14:textId="77777777" w:rsidR="00A8221D" w:rsidRPr="00B55E3E" w:rsidRDefault="00A8221D" w:rsidP="00A8221D">
      <w:pPr>
        <w:pStyle w:val="PL"/>
      </w:pPr>
      <w:r w:rsidRPr="00B55E3E">
        <w:lastRenderedPageBreak/>
        <w:t xml:space="preserve">            reportOnLeave                               </w:t>
      </w:r>
      <w:r w:rsidRPr="00B55E3E">
        <w:rPr>
          <w:color w:val="993366"/>
        </w:rPr>
        <w:t>BOOLEAN</w:t>
      </w:r>
      <w:r w:rsidRPr="00B55E3E">
        <w:t>,</w:t>
      </w:r>
    </w:p>
    <w:p w14:paraId="3796D274" w14:textId="77777777" w:rsidR="00A8221D" w:rsidRPr="00B55E3E" w:rsidRDefault="00A8221D" w:rsidP="00A8221D">
      <w:pPr>
        <w:pStyle w:val="PL"/>
      </w:pPr>
      <w:r w:rsidRPr="00B55E3E">
        <w:t xml:space="preserve">            hysteresis                                  Hysteresis,</w:t>
      </w:r>
    </w:p>
    <w:p w14:paraId="301472BA" w14:textId="77777777" w:rsidR="00A8221D" w:rsidRPr="00B55E3E" w:rsidRDefault="00A8221D" w:rsidP="00A8221D">
      <w:pPr>
        <w:pStyle w:val="PL"/>
      </w:pPr>
      <w:r w:rsidRPr="00B55E3E">
        <w:t xml:space="preserve">            timeToTrigger                               TimeToTrigger,</w:t>
      </w:r>
    </w:p>
    <w:p w14:paraId="1B820F7B" w14:textId="77777777" w:rsidR="00A8221D" w:rsidRPr="00B55E3E" w:rsidRDefault="00A8221D" w:rsidP="00A8221D">
      <w:pPr>
        <w:pStyle w:val="PL"/>
      </w:pPr>
      <w:r w:rsidRPr="00B55E3E">
        <w:t xml:space="preserve">            useAllowedCellList                          </w:t>
      </w:r>
      <w:r w:rsidRPr="00B55E3E">
        <w:rPr>
          <w:color w:val="993366"/>
        </w:rPr>
        <w:t>BOOLEAN</w:t>
      </w:r>
    </w:p>
    <w:p w14:paraId="6798A737" w14:textId="77777777" w:rsidR="00A8221D" w:rsidRPr="00B55E3E" w:rsidRDefault="00A8221D" w:rsidP="00A8221D">
      <w:pPr>
        <w:pStyle w:val="PL"/>
      </w:pPr>
      <w:r w:rsidRPr="00B55E3E">
        <w:t xml:space="preserve">        },</w:t>
      </w:r>
    </w:p>
    <w:p w14:paraId="6653D866" w14:textId="77777777" w:rsidR="00A8221D" w:rsidRPr="00B55E3E" w:rsidRDefault="00A8221D" w:rsidP="00A8221D">
      <w:pPr>
        <w:pStyle w:val="PL"/>
      </w:pPr>
      <w:r w:rsidRPr="00B55E3E">
        <w:t xml:space="preserve">        ...,</w:t>
      </w:r>
    </w:p>
    <w:p w14:paraId="39A19EB7" w14:textId="77777777" w:rsidR="00A8221D" w:rsidRPr="00B55E3E" w:rsidRDefault="00A8221D" w:rsidP="00A8221D">
      <w:pPr>
        <w:pStyle w:val="PL"/>
      </w:pPr>
      <w:r w:rsidRPr="00B55E3E">
        <w:t xml:space="preserve">        [[</w:t>
      </w:r>
    </w:p>
    <w:p w14:paraId="0852AE45" w14:textId="77777777" w:rsidR="00A8221D" w:rsidRPr="00B55E3E" w:rsidRDefault="00A8221D" w:rsidP="00A8221D">
      <w:pPr>
        <w:pStyle w:val="PL"/>
      </w:pPr>
      <w:r w:rsidRPr="00B55E3E">
        <w:t xml:space="preserve">        eventX1-r17                                 </w:t>
      </w:r>
      <w:r w:rsidRPr="00B55E3E">
        <w:rPr>
          <w:color w:val="993366"/>
        </w:rPr>
        <w:t>SEQUENCE</w:t>
      </w:r>
      <w:r w:rsidRPr="00B55E3E">
        <w:t xml:space="preserve"> {</w:t>
      </w:r>
    </w:p>
    <w:p w14:paraId="66F45419" w14:textId="77777777" w:rsidR="00A8221D" w:rsidRPr="00B55E3E" w:rsidRDefault="00A8221D" w:rsidP="00A8221D">
      <w:pPr>
        <w:pStyle w:val="PL"/>
      </w:pPr>
      <w:r w:rsidRPr="00B55E3E">
        <w:t xml:space="preserve">            x1-Threshold1-Relay-r17                     SL-MeasTriggerQuantity-r16,</w:t>
      </w:r>
    </w:p>
    <w:p w14:paraId="464B246A" w14:textId="77777777" w:rsidR="00A8221D" w:rsidRPr="00B55E3E" w:rsidRDefault="00A8221D" w:rsidP="00A8221D">
      <w:pPr>
        <w:pStyle w:val="PL"/>
      </w:pPr>
      <w:r w:rsidRPr="00B55E3E">
        <w:t xml:space="preserve">            x1-Threshold2-r17                           MeasTriggerQuantity,</w:t>
      </w:r>
    </w:p>
    <w:p w14:paraId="4BC0CE79" w14:textId="77777777" w:rsidR="00A8221D" w:rsidRPr="00B55E3E" w:rsidRDefault="00A8221D" w:rsidP="00A8221D">
      <w:pPr>
        <w:pStyle w:val="PL"/>
      </w:pPr>
      <w:r w:rsidRPr="00B55E3E">
        <w:t xml:space="preserve">            reportOnLeave-r17                           </w:t>
      </w:r>
      <w:r w:rsidRPr="00B55E3E">
        <w:rPr>
          <w:color w:val="993366"/>
        </w:rPr>
        <w:t>BOOLEAN</w:t>
      </w:r>
      <w:r w:rsidRPr="00B55E3E">
        <w:t>,</w:t>
      </w:r>
    </w:p>
    <w:p w14:paraId="3EBDDB3D" w14:textId="77777777" w:rsidR="00A8221D" w:rsidRPr="00B55E3E" w:rsidRDefault="00A8221D" w:rsidP="00A8221D">
      <w:pPr>
        <w:pStyle w:val="PL"/>
      </w:pPr>
      <w:r w:rsidRPr="00B55E3E">
        <w:t xml:space="preserve">            hysteresis-r17                              Hysteresis,</w:t>
      </w:r>
    </w:p>
    <w:p w14:paraId="1490807D" w14:textId="77777777" w:rsidR="00A8221D" w:rsidRPr="00B55E3E" w:rsidRDefault="00A8221D" w:rsidP="00A8221D">
      <w:pPr>
        <w:pStyle w:val="PL"/>
      </w:pPr>
      <w:r w:rsidRPr="00B55E3E">
        <w:t xml:space="preserve">            timeToTrigger-r17                           TimeToTrigger,</w:t>
      </w:r>
    </w:p>
    <w:p w14:paraId="069E0046" w14:textId="77777777" w:rsidR="00A8221D" w:rsidRPr="00B55E3E" w:rsidRDefault="00A8221D" w:rsidP="00A8221D">
      <w:pPr>
        <w:pStyle w:val="PL"/>
      </w:pPr>
      <w:r w:rsidRPr="00B55E3E">
        <w:t xml:space="preserve">            useAllowedCellList-r17                      </w:t>
      </w:r>
      <w:r w:rsidRPr="00B55E3E">
        <w:rPr>
          <w:color w:val="993366"/>
        </w:rPr>
        <w:t>BOOLEAN</w:t>
      </w:r>
    </w:p>
    <w:p w14:paraId="767D2E21" w14:textId="77777777" w:rsidR="00A8221D" w:rsidRPr="00B55E3E" w:rsidRDefault="00A8221D" w:rsidP="00A8221D">
      <w:pPr>
        <w:pStyle w:val="PL"/>
      </w:pPr>
      <w:r w:rsidRPr="00B55E3E">
        <w:t xml:space="preserve">        },</w:t>
      </w:r>
    </w:p>
    <w:p w14:paraId="3B5FAABD" w14:textId="77777777" w:rsidR="00A8221D" w:rsidRPr="00B55E3E" w:rsidRDefault="00A8221D" w:rsidP="00A8221D">
      <w:pPr>
        <w:pStyle w:val="PL"/>
      </w:pPr>
      <w:r w:rsidRPr="00B55E3E">
        <w:t xml:space="preserve">        eventX2-r17                                 </w:t>
      </w:r>
      <w:r w:rsidRPr="00B55E3E">
        <w:rPr>
          <w:color w:val="993366"/>
        </w:rPr>
        <w:t>SEQUENCE</w:t>
      </w:r>
      <w:r w:rsidRPr="00B55E3E">
        <w:t xml:space="preserve"> {</w:t>
      </w:r>
    </w:p>
    <w:p w14:paraId="6025ED26" w14:textId="77777777" w:rsidR="00A8221D" w:rsidRPr="00B55E3E" w:rsidRDefault="00A8221D" w:rsidP="00A8221D">
      <w:pPr>
        <w:pStyle w:val="PL"/>
      </w:pPr>
      <w:r w:rsidRPr="00B55E3E">
        <w:t xml:space="preserve">            x2-Threshold-Relay-r17                      SL-MeasTriggerQuantity-r16,</w:t>
      </w:r>
    </w:p>
    <w:p w14:paraId="2A07B880" w14:textId="77777777" w:rsidR="00A8221D" w:rsidRPr="00B55E3E" w:rsidRDefault="00A8221D" w:rsidP="00A8221D">
      <w:pPr>
        <w:pStyle w:val="PL"/>
      </w:pPr>
      <w:r w:rsidRPr="00B55E3E">
        <w:t xml:space="preserve">            reportOnLeave-r17                           </w:t>
      </w:r>
      <w:r w:rsidRPr="00B55E3E">
        <w:rPr>
          <w:color w:val="993366"/>
        </w:rPr>
        <w:t>BOOLEAN</w:t>
      </w:r>
      <w:r w:rsidRPr="00B55E3E">
        <w:t>,</w:t>
      </w:r>
    </w:p>
    <w:p w14:paraId="053DDD59" w14:textId="77777777" w:rsidR="00A8221D" w:rsidRPr="00B55E3E" w:rsidRDefault="00A8221D" w:rsidP="00A8221D">
      <w:pPr>
        <w:pStyle w:val="PL"/>
      </w:pPr>
      <w:r w:rsidRPr="00B55E3E">
        <w:t xml:space="preserve">            hysteresis-r17                              Hysteresis,</w:t>
      </w:r>
    </w:p>
    <w:p w14:paraId="31614074" w14:textId="77777777" w:rsidR="00A8221D" w:rsidRPr="00B55E3E" w:rsidRDefault="00A8221D" w:rsidP="00A8221D">
      <w:pPr>
        <w:pStyle w:val="PL"/>
      </w:pPr>
      <w:r w:rsidRPr="00B55E3E">
        <w:t xml:space="preserve">            timeToTrigger-r17                           TimeToTrigger</w:t>
      </w:r>
    </w:p>
    <w:p w14:paraId="7AF2608D" w14:textId="77777777" w:rsidR="00A8221D" w:rsidRPr="00B55E3E" w:rsidRDefault="00A8221D" w:rsidP="00A8221D">
      <w:pPr>
        <w:pStyle w:val="PL"/>
      </w:pPr>
      <w:r w:rsidRPr="00B55E3E">
        <w:t xml:space="preserve">        },</w:t>
      </w:r>
    </w:p>
    <w:p w14:paraId="3F6F0D30" w14:textId="77777777" w:rsidR="00A8221D" w:rsidRPr="00B55E3E" w:rsidRDefault="00A8221D" w:rsidP="00A8221D">
      <w:pPr>
        <w:pStyle w:val="PL"/>
      </w:pPr>
      <w:r w:rsidRPr="00B55E3E">
        <w:t xml:space="preserve">        eventD1-r17                                 </w:t>
      </w:r>
      <w:r w:rsidRPr="00B55E3E">
        <w:rPr>
          <w:color w:val="993366"/>
        </w:rPr>
        <w:t>SEQUENCE</w:t>
      </w:r>
      <w:r w:rsidRPr="00B55E3E">
        <w:t xml:space="preserve"> {</w:t>
      </w:r>
    </w:p>
    <w:p w14:paraId="2259CFF8" w14:textId="77777777" w:rsidR="00A8221D" w:rsidRPr="00B55E3E" w:rsidRDefault="00A8221D" w:rsidP="00A8221D">
      <w:pPr>
        <w:pStyle w:val="PL"/>
      </w:pPr>
      <w:r w:rsidRPr="00B55E3E">
        <w:t xml:space="preserve">            distanceThreshFromReference1-r17            </w:t>
      </w:r>
      <w:r w:rsidRPr="00B55E3E">
        <w:rPr>
          <w:color w:val="993366"/>
        </w:rPr>
        <w:t>INTEGER</w:t>
      </w:r>
      <w:r w:rsidRPr="00B55E3E">
        <w:t>(1.. 65525),</w:t>
      </w:r>
    </w:p>
    <w:p w14:paraId="6A8C154A" w14:textId="77777777" w:rsidR="00A8221D" w:rsidRPr="00B55E3E" w:rsidRDefault="00A8221D" w:rsidP="00A8221D">
      <w:pPr>
        <w:pStyle w:val="PL"/>
      </w:pPr>
      <w:r w:rsidRPr="00B55E3E">
        <w:t xml:space="preserve">            distanceThreshFromReference2-r17            </w:t>
      </w:r>
      <w:r w:rsidRPr="00B55E3E">
        <w:rPr>
          <w:color w:val="993366"/>
        </w:rPr>
        <w:t>INTEGER</w:t>
      </w:r>
      <w:r w:rsidRPr="00B55E3E">
        <w:t>(1.. 65525),</w:t>
      </w:r>
    </w:p>
    <w:p w14:paraId="1B199A91" w14:textId="77777777" w:rsidR="00A8221D" w:rsidRPr="00B55E3E" w:rsidRDefault="00A8221D" w:rsidP="00A8221D">
      <w:pPr>
        <w:pStyle w:val="PL"/>
      </w:pPr>
      <w:r w:rsidRPr="00B55E3E">
        <w:t xml:space="preserve">            referenceLocation1-r17                      ReferenceLocation-r17,</w:t>
      </w:r>
    </w:p>
    <w:p w14:paraId="404B689E" w14:textId="77777777" w:rsidR="00A8221D" w:rsidRPr="00B55E3E" w:rsidRDefault="00A8221D" w:rsidP="00A8221D">
      <w:pPr>
        <w:pStyle w:val="PL"/>
      </w:pPr>
      <w:r w:rsidRPr="00B55E3E">
        <w:t xml:space="preserve">            referenceLocation2-r17                      ReferenceLocation-r17,</w:t>
      </w:r>
    </w:p>
    <w:p w14:paraId="27F95B3A" w14:textId="77777777" w:rsidR="00A8221D" w:rsidRPr="00B55E3E" w:rsidRDefault="00A8221D" w:rsidP="00A8221D">
      <w:pPr>
        <w:pStyle w:val="PL"/>
      </w:pPr>
      <w:r w:rsidRPr="00B55E3E">
        <w:t xml:space="preserve">            reportOnLeave-r17                           </w:t>
      </w:r>
      <w:r w:rsidRPr="00B55E3E">
        <w:rPr>
          <w:color w:val="993366"/>
        </w:rPr>
        <w:t>BOOLEAN</w:t>
      </w:r>
      <w:r w:rsidRPr="00B55E3E">
        <w:t>,</w:t>
      </w:r>
    </w:p>
    <w:p w14:paraId="242D9424" w14:textId="77777777" w:rsidR="00A8221D" w:rsidRPr="00B55E3E" w:rsidRDefault="00A8221D" w:rsidP="00A8221D">
      <w:pPr>
        <w:pStyle w:val="PL"/>
      </w:pPr>
      <w:r w:rsidRPr="00B55E3E">
        <w:t xml:space="preserve">            hysteresisLocation-r17                      HysteresisLocation-r17,</w:t>
      </w:r>
    </w:p>
    <w:p w14:paraId="0398FB47" w14:textId="77777777" w:rsidR="00A8221D" w:rsidRPr="00B55E3E" w:rsidRDefault="00A8221D" w:rsidP="00A8221D">
      <w:pPr>
        <w:pStyle w:val="PL"/>
      </w:pPr>
      <w:r w:rsidRPr="00B55E3E">
        <w:t xml:space="preserve">            timeToTrigger-r17                           TimeToTrigger</w:t>
      </w:r>
    </w:p>
    <w:p w14:paraId="1EEC903D" w14:textId="77777777" w:rsidR="00A8221D" w:rsidRPr="00B55E3E" w:rsidRDefault="00A8221D" w:rsidP="00A8221D">
      <w:pPr>
        <w:pStyle w:val="PL"/>
      </w:pPr>
      <w:r w:rsidRPr="00B55E3E">
        <w:t xml:space="preserve">        }</w:t>
      </w:r>
    </w:p>
    <w:p w14:paraId="74662589" w14:textId="77777777" w:rsidR="00A8221D" w:rsidRPr="00B55E3E" w:rsidRDefault="00A8221D" w:rsidP="00A8221D">
      <w:pPr>
        <w:pStyle w:val="PL"/>
      </w:pPr>
      <w:r w:rsidRPr="00B55E3E">
        <w:t xml:space="preserve">        ]]</w:t>
      </w:r>
    </w:p>
    <w:p w14:paraId="0DBAED83" w14:textId="77777777" w:rsidR="00A8221D" w:rsidRPr="00B55E3E" w:rsidRDefault="00A8221D" w:rsidP="00A8221D">
      <w:pPr>
        <w:pStyle w:val="PL"/>
      </w:pPr>
      <w:r w:rsidRPr="00B55E3E">
        <w:t xml:space="preserve">    },</w:t>
      </w:r>
    </w:p>
    <w:p w14:paraId="57366E11" w14:textId="77777777" w:rsidR="00A8221D" w:rsidRPr="00B55E3E" w:rsidRDefault="00A8221D" w:rsidP="00A8221D">
      <w:pPr>
        <w:pStyle w:val="PL"/>
      </w:pPr>
      <w:r w:rsidRPr="00B55E3E">
        <w:t xml:space="preserve">    rsType                                      NR-RS-Type,</w:t>
      </w:r>
    </w:p>
    <w:p w14:paraId="5E2953D9" w14:textId="77777777" w:rsidR="00A8221D" w:rsidRPr="00B55E3E" w:rsidRDefault="00A8221D" w:rsidP="00A8221D">
      <w:pPr>
        <w:pStyle w:val="PL"/>
      </w:pPr>
      <w:r w:rsidRPr="00B55E3E">
        <w:t xml:space="preserve">    reportInterval                              ReportInterval,</w:t>
      </w:r>
    </w:p>
    <w:p w14:paraId="72828538" w14:textId="77777777" w:rsidR="00A8221D" w:rsidRPr="00B55E3E" w:rsidRDefault="00A8221D" w:rsidP="00A8221D">
      <w:pPr>
        <w:pStyle w:val="PL"/>
      </w:pPr>
      <w:r w:rsidRPr="00B55E3E">
        <w:t xml:space="preserve">    reportAmount                                </w:t>
      </w:r>
      <w:r w:rsidRPr="00B55E3E">
        <w:rPr>
          <w:color w:val="993366"/>
        </w:rPr>
        <w:t>ENUMERATED</w:t>
      </w:r>
      <w:r w:rsidRPr="00B55E3E">
        <w:t xml:space="preserve"> {r1, r2, r4, r8, r16, r32, r64, infinity},</w:t>
      </w:r>
    </w:p>
    <w:p w14:paraId="143DA9EF" w14:textId="77777777" w:rsidR="00A8221D" w:rsidRPr="00B55E3E" w:rsidRDefault="00A8221D" w:rsidP="00A8221D">
      <w:pPr>
        <w:pStyle w:val="PL"/>
      </w:pPr>
      <w:r w:rsidRPr="00B55E3E">
        <w:t xml:space="preserve">    reportQuantityCell                          MeasReportQuantity,</w:t>
      </w:r>
    </w:p>
    <w:p w14:paraId="1CAD0194" w14:textId="77777777" w:rsidR="00A8221D" w:rsidRPr="00B55E3E" w:rsidRDefault="00A8221D" w:rsidP="00A8221D">
      <w:pPr>
        <w:pStyle w:val="PL"/>
      </w:pPr>
      <w:r w:rsidRPr="00B55E3E">
        <w:t xml:space="preserve">    maxReportCells                              </w:t>
      </w:r>
      <w:r w:rsidRPr="00B55E3E">
        <w:rPr>
          <w:color w:val="993366"/>
        </w:rPr>
        <w:t>INTEGER</w:t>
      </w:r>
      <w:r w:rsidRPr="00B55E3E">
        <w:t xml:space="preserve"> (1..maxCellReport),</w:t>
      </w:r>
    </w:p>
    <w:p w14:paraId="342256BE" w14:textId="77777777" w:rsidR="00A8221D" w:rsidRPr="00B55E3E" w:rsidRDefault="00A8221D" w:rsidP="00A8221D">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246697E8" w14:textId="77777777" w:rsidR="00A8221D" w:rsidRPr="00B55E3E" w:rsidRDefault="00A8221D" w:rsidP="00A8221D">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0EDE73CE" w14:textId="77777777" w:rsidR="00A8221D" w:rsidRPr="00B55E3E" w:rsidRDefault="00A8221D" w:rsidP="00A8221D">
      <w:pPr>
        <w:pStyle w:val="PL"/>
      </w:pPr>
      <w:r w:rsidRPr="00B55E3E">
        <w:t xml:space="preserve">    includeBeamMeasurements                     </w:t>
      </w:r>
      <w:r w:rsidRPr="00B55E3E">
        <w:rPr>
          <w:color w:val="993366"/>
        </w:rPr>
        <w:t>BOOLEAN</w:t>
      </w:r>
      <w:r w:rsidRPr="00B55E3E">
        <w:t>,</w:t>
      </w:r>
    </w:p>
    <w:p w14:paraId="070D551F" w14:textId="77777777" w:rsidR="00A8221D" w:rsidRPr="00B55E3E" w:rsidRDefault="00A8221D" w:rsidP="00A8221D">
      <w:pPr>
        <w:pStyle w:val="PL"/>
        <w:rPr>
          <w:color w:val="808080"/>
        </w:rPr>
      </w:pPr>
      <w:r w:rsidRPr="00B55E3E">
        <w:t xml:space="preserve">    reportAddNeighMeas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25872AFB" w14:textId="77777777" w:rsidR="00A8221D" w:rsidRPr="00B55E3E" w:rsidRDefault="00A8221D" w:rsidP="00A8221D">
      <w:pPr>
        <w:pStyle w:val="PL"/>
      </w:pPr>
      <w:r w:rsidRPr="00B55E3E">
        <w:t xml:space="preserve">    ...,</w:t>
      </w:r>
    </w:p>
    <w:p w14:paraId="4D8892CF" w14:textId="77777777" w:rsidR="00A8221D" w:rsidRPr="00B55E3E" w:rsidRDefault="00A8221D" w:rsidP="00A8221D">
      <w:pPr>
        <w:pStyle w:val="PL"/>
      </w:pPr>
      <w:r w:rsidRPr="00B55E3E">
        <w:t xml:space="preserve">    [[</w:t>
      </w:r>
    </w:p>
    <w:p w14:paraId="0B74EED0" w14:textId="77777777" w:rsidR="00A8221D" w:rsidRPr="00B55E3E" w:rsidRDefault="00A8221D" w:rsidP="00A8221D">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1FFA4C59" w14:textId="77777777" w:rsidR="00A8221D" w:rsidRPr="00B55E3E" w:rsidRDefault="00A8221D" w:rsidP="00A8221D">
      <w:pPr>
        <w:pStyle w:val="PL"/>
        <w:rPr>
          <w:color w:val="808080"/>
        </w:rPr>
      </w:pPr>
      <w:r w:rsidRPr="00B55E3E">
        <w:t xml:space="preserve">    useT312-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604FC14E" w14:textId="77777777" w:rsidR="00A8221D" w:rsidRPr="00B55E3E" w:rsidRDefault="00A8221D" w:rsidP="00A8221D">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EB7B868" w14:textId="77777777" w:rsidR="00A8221D" w:rsidRPr="00B55E3E" w:rsidRDefault="00A8221D" w:rsidP="00A8221D">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192A5D47" w14:textId="77777777" w:rsidR="00A8221D" w:rsidRPr="00B55E3E" w:rsidRDefault="00A8221D" w:rsidP="00A8221D">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09492B10" w14:textId="77777777" w:rsidR="00A8221D" w:rsidRPr="00B55E3E" w:rsidRDefault="00A8221D" w:rsidP="00A8221D">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5705B61D" w14:textId="77777777" w:rsidR="00A8221D" w:rsidRPr="00B55E3E" w:rsidRDefault="00A8221D" w:rsidP="00A8221D">
      <w:pPr>
        <w:pStyle w:val="PL"/>
      </w:pPr>
      <w:r w:rsidRPr="00B55E3E">
        <w:t xml:space="preserve">    ]],</w:t>
      </w:r>
    </w:p>
    <w:p w14:paraId="1128644F" w14:textId="77777777" w:rsidR="00A8221D" w:rsidRPr="00B55E3E" w:rsidRDefault="00A8221D" w:rsidP="00A8221D">
      <w:pPr>
        <w:pStyle w:val="PL"/>
      </w:pPr>
      <w:r w:rsidRPr="00B55E3E">
        <w:t xml:space="preserve">    [[</w:t>
      </w:r>
    </w:p>
    <w:p w14:paraId="559CE225" w14:textId="77777777" w:rsidR="00A8221D" w:rsidRPr="00B55E3E" w:rsidRDefault="00A8221D" w:rsidP="00A8221D">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E9C8F29" w14:textId="77777777" w:rsidR="00A8221D" w:rsidRPr="00B55E3E" w:rsidRDefault="00A8221D" w:rsidP="00A8221D">
      <w:pPr>
        <w:pStyle w:val="PL"/>
        <w:rPr>
          <w:color w:val="808080"/>
        </w:rPr>
      </w:pPr>
      <w:r w:rsidRPr="00B55E3E">
        <w:lastRenderedPageBreak/>
        <w:t xml:space="preserve">    reportQuantityRelay-r17                     SL-MeasReportQuantity-r16                                      </w:t>
      </w:r>
      <w:r w:rsidRPr="00B55E3E">
        <w:rPr>
          <w:color w:val="993366"/>
        </w:rPr>
        <w:t>OPTIONAL</w:t>
      </w:r>
      <w:r w:rsidRPr="00B55E3E">
        <w:t xml:space="preserve">    </w:t>
      </w:r>
      <w:r w:rsidRPr="00B55E3E">
        <w:rPr>
          <w:color w:val="808080"/>
        </w:rPr>
        <w:t>-- Need R</w:t>
      </w:r>
    </w:p>
    <w:p w14:paraId="572D2369" w14:textId="77777777" w:rsidR="00A8221D" w:rsidRPr="00B55E3E" w:rsidRDefault="00A8221D" w:rsidP="00A8221D">
      <w:pPr>
        <w:pStyle w:val="PL"/>
      </w:pPr>
      <w:r w:rsidRPr="00B55E3E">
        <w:t xml:space="preserve">    ]]</w:t>
      </w:r>
    </w:p>
    <w:p w14:paraId="79B4555F" w14:textId="77777777" w:rsidR="00A8221D" w:rsidRPr="00B55E3E" w:rsidRDefault="00A8221D" w:rsidP="00A8221D">
      <w:pPr>
        <w:pStyle w:val="PL"/>
      </w:pPr>
      <w:r w:rsidRPr="00B55E3E">
        <w:t>}</w:t>
      </w:r>
    </w:p>
    <w:p w14:paraId="163C22BD" w14:textId="77777777" w:rsidR="00A8221D" w:rsidRPr="00B55E3E" w:rsidRDefault="00A8221D" w:rsidP="00A8221D">
      <w:pPr>
        <w:pStyle w:val="PL"/>
      </w:pPr>
    </w:p>
    <w:p w14:paraId="1C0D5EA4" w14:textId="77777777" w:rsidR="00A8221D" w:rsidRPr="00B55E3E" w:rsidRDefault="00A8221D" w:rsidP="00A8221D">
      <w:pPr>
        <w:pStyle w:val="PL"/>
      </w:pPr>
      <w:r w:rsidRPr="00B55E3E">
        <w:t xml:space="preserve">PeriodicalReportConfig ::=                  </w:t>
      </w:r>
      <w:r w:rsidRPr="00B55E3E">
        <w:rPr>
          <w:color w:val="993366"/>
        </w:rPr>
        <w:t>SEQUENCE</w:t>
      </w:r>
      <w:r w:rsidRPr="00B55E3E">
        <w:t xml:space="preserve"> {</w:t>
      </w:r>
    </w:p>
    <w:p w14:paraId="47F472F9" w14:textId="77777777" w:rsidR="00A8221D" w:rsidRPr="00B55E3E" w:rsidRDefault="00A8221D" w:rsidP="00A8221D">
      <w:pPr>
        <w:pStyle w:val="PL"/>
      </w:pPr>
      <w:r w:rsidRPr="00B55E3E">
        <w:t xml:space="preserve">    rsType                                      NR-RS-Type,</w:t>
      </w:r>
    </w:p>
    <w:p w14:paraId="07EB998B" w14:textId="77777777" w:rsidR="00A8221D" w:rsidRPr="00B55E3E" w:rsidRDefault="00A8221D" w:rsidP="00A8221D">
      <w:pPr>
        <w:pStyle w:val="PL"/>
      </w:pPr>
      <w:r w:rsidRPr="00B55E3E">
        <w:t xml:space="preserve">    reportInterval                              ReportInterval,</w:t>
      </w:r>
    </w:p>
    <w:p w14:paraId="746E303A" w14:textId="77777777" w:rsidR="00A8221D" w:rsidRPr="00B55E3E" w:rsidRDefault="00A8221D" w:rsidP="00A8221D">
      <w:pPr>
        <w:pStyle w:val="PL"/>
      </w:pPr>
      <w:r w:rsidRPr="00B55E3E">
        <w:t xml:space="preserve">    reportAmount                                </w:t>
      </w:r>
      <w:r w:rsidRPr="00B55E3E">
        <w:rPr>
          <w:color w:val="993366"/>
        </w:rPr>
        <w:t>ENUMERATED</w:t>
      </w:r>
      <w:r w:rsidRPr="00B55E3E">
        <w:t xml:space="preserve"> {r1, r2, r4, r8, r16, r32, r64, infinity},</w:t>
      </w:r>
    </w:p>
    <w:p w14:paraId="423D0CE4" w14:textId="77777777" w:rsidR="00A8221D" w:rsidRPr="00B55E3E" w:rsidRDefault="00A8221D" w:rsidP="00A8221D">
      <w:pPr>
        <w:pStyle w:val="PL"/>
      </w:pPr>
      <w:r w:rsidRPr="00B55E3E">
        <w:t xml:space="preserve">    reportQuantityCell                          MeasReportQuantity,</w:t>
      </w:r>
    </w:p>
    <w:p w14:paraId="3B246F5B" w14:textId="77777777" w:rsidR="00A8221D" w:rsidRPr="00B55E3E" w:rsidRDefault="00A8221D" w:rsidP="00A8221D">
      <w:pPr>
        <w:pStyle w:val="PL"/>
      </w:pPr>
      <w:r w:rsidRPr="00B55E3E">
        <w:t xml:space="preserve">    maxReportCells                              </w:t>
      </w:r>
      <w:r w:rsidRPr="00B55E3E">
        <w:rPr>
          <w:color w:val="993366"/>
        </w:rPr>
        <w:t>INTEGER</w:t>
      </w:r>
      <w:r w:rsidRPr="00B55E3E">
        <w:t xml:space="preserve"> (1..maxCellReport),</w:t>
      </w:r>
    </w:p>
    <w:p w14:paraId="7FD0B871" w14:textId="77777777" w:rsidR="00A8221D" w:rsidRPr="00B55E3E" w:rsidRDefault="00A8221D" w:rsidP="00A8221D">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0540C4B6" w14:textId="77777777" w:rsidR="00A8221D" w:rsidRPr="00B55E3E" w:rsidRDefault="00A8221D" w:rsidP="00A8221D">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20C71EC2" w14:textId="77777777" w:rsidR="00A8221D" w:rsidRPr="00B55E3E" w:rsidRDefault="00A8221D" w:rsidP="00A8221D">
      <w:pPr>
        <w:pStyle w:val="PL"/>
      </w:pPr>
      <w:r w:rsidRPr="00B55E3E">
        <w:t xml:space="preserve">    includeBeamMeasurements                     </w:t>
      </w:r>
      <w:r w:rsidRPr="00B55E3E">
        <w:rPr>
          <w:color w:val="993366"/>
        </w:rPr>
        <w:t>BOOLEAN</w:t>
      </w:r>
      <w:r w:rsidRPr="00B55E3E">
        <w:t>,</w:t>
      </w:r>
    </w:p>
    <w:p w14:paraId="11F3CB80" w14:textId="77777777" w:rsidR="00A8221D" w:rsidRPr="00B55E3E" w:rsidRDefault="00A8221D" w:rsidP="00A8221D">
      <w:pPr>
        <w:pStyle w:val="PL"/>
      </w:pPr>
      <w:r w:rsidRPr="00B55E3E">
        <w:t xml:space="preserve">    useAllowedCellList                          </w:t>
      </w:r>
      <w:r w:rsidRPr="00B55E3E">
        <w:rPr>
          <w:color w:val="993366"/>
        </w:rPr>
        <w:t>BOOLEAN</w:t>
      </w:r>
      <w:r w:rsidRPr="00B55E3E">
        <w:t>,</w:t>
      </w:r>
    </w:p>
    <w:p w14:paraId="50D2AADE" w14:textId="77777777" w:rsidR="00A8221D" w:rsidRPr="00B55E3E" w:rsidRDefault="00A8221D" w:rsidP="00A8221D">
      <w:pPr>
        <w:pStyle w:val="PL"/>
      </w:pPr>
      <w:r w:rsidRPr="00B55E3E">
        <w:t xml:space="preserve">    ...,</w:t>
      </w:r>
    </w:p>
    <w:p w14:paraId="3CF1D76C" w14:textId="77777777" w:rsidR="00A8221D" w:rsidRPr="00B55E3E" w:rsidRDefault="00A8221D" w:rsidP="00A8221D">
      <w:pPr>
        <w:pStyle w:val="PL"/>
      </w:pPr>
      <w:r w:rsidRPr="00B55E3E">
        <w:t xml:space="preserve">    [[</w:t>
      </w:r>
    </w:p>
    <w:p w14:paraId="24E21CBB" w14:textId="77777777" w:rsidR="00A8221D" w:rsidRPr="00B55E3E" w:rsidRDefault="00A8221D" w:rsidP="00A8221D">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11750B40" w14:textId="77777777" w:rsidR="00A8221D" w:rsidRPr="00B55E3E" w:rsidRDefault="00A8221D" w:rsidP="00A8221D">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23D5D82" w14:textId="77777777" w:rsidR="00A8221D" w:rsidRPr="00B55E3E" w:rsidRDefault="00A8221D" w:rsidP="00A8221D">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1739141A" w14:textId="77777777" w:rsidR="00A8221D" w:rsidRPr="00B55E3E" w:rsidRDefault="00A8221D" w:rsidP="00A8221D">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03C4F50D" w14:textId="77777777" w:rsidR="00A8221D" w:rsidRPr="00B55E3E" w:rsidRDefault="00A8221D" w:rsidP="00A8221D">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35F9B1C4" w14:textId="77777777" w:rsidR="00A8221D" w:rsidRPr="00B55E3E" w:rsidRDefault="00A8221D" w:rsidP="00A8221D">
      <w:pPr>
        <w:pStyle w:val="PL"/>
        <w:rPr>
          <w:color w:val="808080"/>
        </w:rPr>
      </w:pPr>
      <w:r w:rsidRPr="00B55E3E">
        <w:t xml:space="preserve">    ul-DelayValueConfig-r16                     SetupRelease { UL-DelayValueConfig-r16 }                       </w:t>
      </w:r>
      <w:r w:rsidRPr="00B55E3E">
        <w:rPr>
          <w:color w:val="993366"/>
        </w:rPr>
        <w:t>OPTIONAL</w:t>
      </w:r>
      <w:r w:rsidRPr="00B55E3E">
        <w:t xml:space="preserve">,   </w:t>
      </w:r>
      <w:r w:rsidRPr="00B55E3E">
        <w:rPr>
          <w:color w:val="808080"/>
        </w:rPr>
        <w:t>-- Need M</w:t>
      </w:r>
    </w:p>
    <w:p w14:paraId="47256EF7" w14:textId="77777777" w:rsidR="00A8221D" w:rsidRPr="00B55E3E" w:rsidRDefault="00A8221D" w:rsidP="00A8221D">
      <w:pPr>
        <w:pStyle w:val="PL"/>
        <w:rPr>
          <w:color w:val="808080"/>
        </w:rPr>
      </w:pPr>
      <w:r w:rsidRPr="00B55E3E">
        <w:t xml:space="preserve">    reportAddNeighMea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021ECD81" w14:textId="77777777" w:rsidR="00A8221D" w:rsidRPr="00B55E3E" w:rsidRDefault="00A8221D" w:rsidP="00A8221D">
      <w:pPr>
        <w:pStyle w:val="PL"/>
      </w:pPr>
      <w:r w:rsidRPr="00B55E3E">
        <w:t xml:space="preserve">    ]],</w:t>
      </w:r>
    </w:p>
    <w:p w14:paraId="72BE842F" w14:textId="77777777" w:rsidR="00A8221D" w:rsidRPr="00B55E3E" w:rsidRDefault="00A8221D" w:rsidP="00A8221D">
      <w:pPr>
        <w:pStyle w:val="PL"/>
      </w:pPr>
      <w:r w:rsidRPr="00B55E3E">
        <w:t xml:space="preserve">    [[</w:t>
      </w:r>
    </w:p>
    <w:p w14:paraId="11E1F35E" w14:textId="77777777" w:rsidR="00A8221D" w:rsidRPr="00B55E3E" w:rsidRDefault="00A8221D" w:rsidP="00A8221D">
      <w:pPr>
        <w:pStyle w:val="PL"/>
        <w:rPr>
          <w:color w:val="808080"/>
        </w:rPr>
      </w:pPr>
      <w:r w:rsidRPr="00B55E3E">
        <w:t xml:space="preserve">    ul-ExcessDelayConfig-r17                    SetupRelease { UL-ExcessDelayConfig-r17 }                      </w:t>
      </w:r>
      <w:r w:rsidRPr="00B55E3E">
        <w:rPr>
          <w:color w:val="993366"/>
        </w:rPr>
        <w:t>OPTIONAL</w:t>
      </w:r>
      <w:r w:rsidRPr="00B55E3E">
        <w:t xml:space="preserve">,   </w:t>
      </w:r>
      <w:r w:rsidRPr="00B55E3E">
        <w:rPr>
          <w:color w:val="808080"/>
        </w:rPr>
        <w:t>-- Need M</w:t>
      </w:r>
    </w:p>
    <w:p w14:paraId="2442241C" w14:textId="77777777" w:rsidR="00A8221D" w:rsidRPr="00B55E3E" w:rsidRDefault="00A8221D" w:rsidP="00A8221D">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86FFA2D" w14:textId="77777777" w:rsidR="00A8221D" w:rsidRPr="00B55E3E" w:rsidRDefault="00A8221D" w:rsidP="00A8221D">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1ADD4613" w14:textId="77777777" w:rsidR="00A8221D" w:rsidRPr="00B55E3E" w:rsidRDefault="00A8221D" w:rsidP="00A8221D">
      <w:pPr>
        <w:pStyle w:val="PL"/>
      </w:pPr>
      <w:r w:rsidRPr="00B55E3E">
        <w:t xml:space="preserve">    ]]</w:t>
      </w:r>
    </w:p>
    <w:p w14:paraId="35D60372" w14:textId="77777777" w:rsidR="00A8221D" w:rsidRPr="00B55E3E" w:rsidRDefault="00A8221D" w:rsidP="00A8221D">
      <w:pPr>
        <w:pStyle w:val="PL"/>
      </w:pPr>
      <w:r w:rsidRPr="00B55E3E">
        <w:t>}</w:t>
      </w:r>
    </w:p>
    <w:p w14:paraId="6E4EFD42" w14:textId="77777777" w:rsidR="00A8221D" w:rsidRPr="00B55E3E" w:rsidRDefault="00A8221D" w:rsidP="00A8221D">
      <w:pPr>
        <w:pStyle w:val="PL"/>
      </w:pPr>
    </w:p>
    <w:p w14:paraId="6756CCCD" w14:textId="77777777" w:rsidR="00A8221D" w:rsidRPr="00B55E3E" w:rsidRDefault="00A8221D" w:rsidP="00A8221D">
      <w:pPr>
        <w:pStyle w:val="PL"/>
      </w:pPr>
      <w:r w:rsidRPr="00B55E3E">
        <w:t xml:space="preserve">NR-RS-Type ::=                              </w:t>
      </w:r>
      <w:r w:rsidRPr="00B55E3E">
        <w:rPr>
          <w:color w:val="993366"/>
        </w:rPr>
        <w:t>ENUMERATED</w:t>
      </w:r>
      <w:r w:rsidRPr="00B55E3E">
        <w:t xml:space="preserve"> {ssb, csi-rs}</w:t>
      </w:r>
    </w:p>
    <w:p w14:paraId="07FBD02F" w14:textId="77777777" w:rsidR="00A8221D" w:rsidRPr="00B55E3E" w:rsidRDefault="00A8221D" w:rsidP="00A8221D">
      <w:pPr>
        <w:pStyle w:val="PL"/>
      </w:pPr>
    </w:p>
    <w:p w14:paraId="626E4A47" w14:textId="77777777" w:rsidR="00A8221D" w:rsidRPr="00B55E3E" w:rsidRDefault="00A8221D" w:rsidP="00A8221D">
      <w:pPr>
        <w:pStyle w:val="PL"/>
      </w:pPr>
      <w:r w:rsidRPr="00B55E3E">
        <w:t xml:space="preserve">MeasTriggerQuantity ::=                     </w:t>
      </w:r>
      <w:r w:rsidRPr="00B55E3E">
        <w:rPr>
          <w:color w:val="993366"/>
        </w:rPr>
        <w:t>CHOICE</w:t>
      </w:r>
      <w:r w:rsidRPr="00B55E3E">
        <w:t xml:space="preserve"> {</w:t>
      </w:r>
    </w:p>
    <w:p w14:paraId="3C247044" w14:textId="77777777" w:rsidR="00A8221D" w:rsidRPr="00B55E3E" w:rsidRDefault="00A8221D" w:rsidP="00A8221D">
      <w:pPr>
        <w:pStyle w:val="PL"/>
      </w:pPr>
      <w:r w:rsidRPr="00B55E3E">
        <w:t xml:space="preserve">    rsrp                                        RSRP-Range,</w:t>
      </w:r>
    </w:p>
    <w:p w14:paraId="5CF3BED0" w14:textId="77777777" w:rsidR="00A8221D" w:rsidRPr="00B55E3E" w:rsidRDefault="00A8221D" w:rsidP="00A8221D">
      <w:pPr>
        <w:pStyle w:val="PL"/>
      </w:pPr>
      <w:r w:rsidRPr="00B55E3E">
        <w:t xml:space="preserve">    rsrq                                        RSRQ-Range,</w:t>
      </w:r>
    </w:p>
    <w:p w14:paraId="0DEC10CD" w14:textId="77777777" w:rsidR="00A8221D" w:rsidRPr="00B55E3E" w:rsidRDefault="00A8221D" w:rsidP="00A8221D">
      <w:pPr>
        <w:pStyle w:val="PL"/>
      </w:pPr>
      <w:r w:rsidRPr="00B55E3E">
        <w:t xml:space="preserve">    sinr                                        SINR-Range</w:t>
      </w:r>
    </w:p>
    <w:p w14:paraId="344D36C8" w14:textId="77777777" w:rsidR="00A8221D" w:rsidRPr="00B55E3E" w:rsidRDefault="00A8221D" w:rsidP="00A8221D">
      <w:pPr>
        <w:pStyle w:val="PL"/>
      </w:pPr>
      <w:r w:rsidRPr="00B55E3E">
        <w:t>}</w:t>
      </w:r>
    </w:p>
    <w:p w14:paraId="113B53E0" w14:textId="77777777" w:rsidR="00A8221D" w:rsidRPr="00B55E3E" w:rsidRDefault="00A8221D" w:rsidP="00A8221D">
      <w:pPr>
        <w:pStyle w:val="PL"/>
      </w:pPr>
    </w:p>
    <w:p w14:paraId="2C0D7B36" w14:textId="77777777" w:rsidR="00A8221D" w:rsidRPr="00B55E3E" w:rsidRDefault="00A8221D" w:rsidP="00A8221D">
      <w:pPr>
        <w:pStyle w:val="PL"/>
      </w:pPr>
      <w:r w:rsidRPr="00B55E3E">
        <w:t xml:space="preserve">MeasTriggerQuantityOffset ::=               </w:t>
      </w:r>
      <w:r w:rsidRPr="00B55E3E">
        <w:rPr>
          <w:color w:val="993366"/>
        </w:rPr>
        <w:t>CHOICE</w:t>
      </w:r>
      <w:r w:rsidRPr="00B55E3E">
        <w:t xml:space="preserve"> {</w:t>
      </w:r>
    </w:p>
    <w:p w14:paraId="1C3CA15C" w14:textId="77777777" w:rsidR="00A8221D" w:rsidRPr="00B55E3E" w:rsidRDefault="00A8221D" w:rsidP="00A8221D">
      <w:pPr>
        <w:pStyle w:val="PL"/>
      </w:pPr>
      <w:r w:rsidRPr="00B55E3E">
        <w:t xml:space="preserve">    rsrp                                        </w:t>
      </w:r>
      <w:r w:rsidRPr="00B55E3E">
        <w:rPr>
          <w:color w:val="993366"/>
        </w:rPr>
        <w:t>INTEGER</w:t>
      </w:r>
      <w:r w:rsidRPr="00B55E3E">
        <w:t xml:space="preserve"> (-30..30),</w:t>
      </w:r>
    </w:p>
    <w:p w14:paraId="5D06F89F" w14:textId="77777777" w:rsidR="00A8221D" w:rsidRPr="00B55E3E" w:rsidRDefault="00A8221D" w:rsidP="00A8221D">
      <w:pPr>
        <w:pStyle w:val="PL"/>
      </w:pPr>
      <w:r w:rsidRPr="00B55E3E">
        <w:t xml:space="preserve">    rsrq                                        </w:t>
      </w:r>
      <w:r w:rsidRPr="00B55E3E">
        <w:rPr>
          <w:color w:val="993366"/>
        </w:rPr>
        <w:t>INTEGER</w:t>
      </w:r>
      <w:r w:rsidRPr="00B55E3E">
        <w:t xml:space="preserve"> (-30..30),</w:t>
      </w:r>
    </w:p>
    <w:p w14:paraId="6F7CE06C" w14:textId="77777777" w:rsidR="00A8221D" w:rsidRPr="00B55E3E" w:rsidRDefault="00A8221D" w:rsidP="00A8221D">
      <w:pPr>
        <w:pStyle w:val="PL"/>
      </w:pPr>
      <w:r w:rsidRPr="00B55E3E">
        <w:t xml:space="preserve">    sinr                                        </w:t>
      </w:r>
      <w:r w:rsidRPr="00B55E3E">
        <w:rPr>
          <w:color w:val="993366"/>
        </w:rPr>
        <w:t>INTEGER</w:t>
      </w:r>
      <w:r w:rsidRPr="00B55E3E">
        <w:t xml:space="preserve"> (-30..30)</w:t>
      </w:r>
    </w:p>
    <w:p w14:paraId="24BA8852" w14:textId="77777777" w:rsidR="00A8221D" w:rsidRPr="00B55E3E" w:rsidRDefault="00A8221D" w:rsidP="00A8221D">
      <w:pPr>
        <w:pStyle w:val="PL"/>
      </w:pPr>
      <w:r w:rsidRPr="00B55E3E">
        <w:t>}</w:t>
      </w:r>
    </w:p>
    <w:p w14:paraId="230C79A6" w14:textId="77777777" w:rsidR="00A8221D" w:rsidRPr="00B55E3E" w:rsidRDefault="00A8221D" w:rsidP="00A8221D">
      <w:pPr>
        <w:pStyle w:val="PL"/>
      </w:pPr>
    </w:p>
    <w:p w14:paraId="30A39033" w14:textId="77777777" w:rsidR="00A8221D" w:rsidRPr="00B55E3E" w:rsidRDefault="00A8221D" w:rsidP="00A8221D">
      <w:pPr>
        <w:pStyle w:val="PL"/>
      </w:pPr>
    </w:p>
    <w:p w14:paraId="0DDFC587" w14:textId="77777777" w:rsidR="00A8221D" w:rsidRPr="00B55E3E" w:rsidRDefault="00A8221D" w:rsidP="00A8221D">
      <w:pPr>
        <w:pStyle w:val="PL"/>
      </w:pPr>
      <w:r w:rsidRPr="00B55E3E">
        <w:t xml:space="preserve">MeasReportQuantity ::=                      </w:t>
      </w:r>
      <w:r w:rsidRPr="00B55E3E">
        <w:rPr>
          <w:color w:val="993366"/>
        </w:rPr>
        <w:t>SEQUENCE</w:t>
      </w:r>
      <w:r w:rsidRPr="00B55E3E">
        <w:t xml:space="preserve"> {</w:t>
      </w:r>
    </w:p>
    <w:p w14:paraId="5CA98D14" w14:textId="77777777" w:rsidR="00A8221D" w:rsidRPr="00B55E3E" w:rsidRDefault="00A8221D" w:rsidP="00A8221D">
      <w:pPr>
        <w:pStyle w:val="PL"/>
      </w:pPr>
      <w:r w:rsidRPr="00B55E3E">
        <w:t xml:space="preserve">    rsrp                                        </w:t>
      </w:r>
      <w:r w:rsidRPr="00B55E3E">
        <w:rPr>
          <w:color w:val="993366"/>
        </w:rPr>
        <w:t>BOOLEAN</w:t>
      </w:r>
      <w:r w:rsidRPr="00B55E3E">
        <w:t>,</w:t>
      </w:r>
    </w:p>
    <w:p w14:paraId="6F962B94" w14:textId="77777777" w:rsidR="00A8221D" w:rsidRPr="00B55E3E" w:rsidRDefault="00A8221D" w:rsidP="00A8221D">
      <w:pPr>
        <w:pStyle w:val="PL"/>
      </w:pPr>
      <w:r w:rsidRPr="00B55E3E">
        <w:t xml:space="preserve">    rsrq                                        </w:t>
      </w:r>
      <w:r w:rsidRPr="00B55E3E">
        <w:rPr>
          <w:color w:val="993366"/>
        </w:rPr>
        <w:t>BOOLEAN</w:t>
      </w:r>
      <w:r w:rsidRPr="00B55E3E">
        <w:t>,</w:t>
      </w:r>
    </w:p>
    <w:p w14:paraId="6F12BB82" w14:textId="77777777" w:rsidR="00A8221D" w:rsidRPr="00B55E3E" w:rsidRDefault="00A8221D" w:rsidP="00A8221D">
      <w:pPr>
        <w:pStyle w:val="PL"/>
      </w:pPr>
      <w:r w:rsidRPr="00B55E3E">
        <w:t xml:space="preserve">    sinr                                        </w:t>
      </w:r>
      <w:r w:rsidRPr="00B55E3E">
        <w:rPr>
          <w:color w:val="993366"/>
        </w:rPr>
        <w:t>BOOLEAN</w:t>
      </w:r>
    </w:p>
    <w:p w14:paraId="3CB0560D" w14:textId="77777777" w:rsidR="00A8221D" w:rsidRPr="00B55E3E" w:rsidRDefault="00A8221D" w:rsidP="00A8221D">
      <w:pPr>
        <w:pStyle w:val="PL"/>
      </w:pPr>
      <w:r w:rsidRPr="00B55E3E">
        <w:t>}</w:t>
      </w:r>
    </w:p>
    <w:p w14:paraId="53E1F2E2" w14:textId="77777777" w:rsidR="00A8221D" w:rsidRPr="00B55E3E" w:rsidRDefault="00A8221D" w:rsidP="00A8221D">
      <w:pPr>
        <w:pStyle w:val="PL"/>
      </w:pPr>
    </w:p>
    <w:p w14:paraId="1E2FB0DB" w14:textId="77777777" w:rsidR="00A8221D" w:rsidRPr="00B55E3E" w:rsidRDefault="00A8221D" w:rsidP="00A8221D">
      <w:pPr>
        <w:pStyle w:val="PL"/>
      </w:pPr>
      <w:r w:rsidRPr="00B55E3E">
        <w:lastRenderedPageBreak/>
        <w:t xml:space="preserve">MeasRSSI-ReportConfig-r16 ::=               </w:t>
      </w:r>
      <w:r w:rsidRPr="00B55E3E">
        <w:rPr>
          <w:color w:val="993366"/>
        </w:rPr>
        <w:t>SEQUENCE</w:t>
      </w:r>
      <w:r w:rsidRPr="00B55E3E">
        <w:t xml:space="preserve"> {</w:t>
      </w:r>
    </w:p>
    <w:p w14:paraId="26A0727D" w14:textId="77777777" w:rsidR="00A8221D" w:rsidRPr="00B55E3E" w:rsidRDefault="00A8221D" w:rsidP="00A8221D">
      <w:pPr>
        <w:pStyle w:val="PL"/>
        <w:rPr>
          <w:color w:val="808080"/>
        </w:rPr>
      </w:pPr>
      <w:r w:rsidRPr="00B55E3E">
        <w:t xml:space="preserve">    channelOccupancyThreshold-r16               RSSI-Range-r16         </w:t>
      </w:r>
      <w:r w:rsidRPr="00B55E3E">
        <w:rPr>
          <w:color w:val="993366"/>
        </w:rPr>
        <w:t>OPTIONAL</w:t>
      </w:r>
      <w:r w:rsidRPr="00B55E3E">
        <w:t xml:space="preserve">   </w:t>
      </w:r>
      <w:r w:rsidRPr="00B55E3E">
        <w:rPr>
          <w:color w:val="808080"/>
        </w:rPr>
        <w:t>-- Need R</w:t>
      </w:r>
    </w:p>
    <w:p w14:paraId="7454F056" w14:textId="77777777" w:rsidR="00A8221D" w:rsidRPr="00B55E3E" w:rsidRDefault="00A8221D" w:rsidP="00A8221D">
      <w:pPr>
        <w:pStyle w:val="PL"/>
      </w:pPr>
      <w:r w:rsidRPr="00B55E3E">
        <w:t>}</w:t>
      </w:r>
    </w:p>
    <w:p w14:paraId="799505A8" w14:textId="77777777" w:rsidR="00A8221D" w:rsidRPr="00B55E3E" w:rsidRDefault="00A8221D" w:rsidP="00A8221D">
      <w:pPr>
        <w:pStyle w:val="PL"/>
      </w:pPr>
    </w:p>
    <w:p w14:paraId="6506E5F4" w14:textId="77777777" w:rsidR="00A8221D" w:rsidRPr="00B55E3E" w:rsidRDefault="00A8221D" w:rsidP="00A8221D">
      <w:pPr>
        <w:pStyle w:val="PL"/>
      </w:pPr>
      <w:r w:rsidRPr="00B55E3E">
        <w:t xml:space="preserve">CLI-EventTriggerConfig-r16 ::=              </w:t>
      </w:r>
      <w:r w:rsidRPr="00B55E3E">
        <w:rPr>
          <w:color w:val="993366"/>
        </w:rPr>
        <w:t>SEQUENCE</w:t>
      </w:r>
      <w:r w:rsidRPr="00B55E3E">
        <w:t xml:space="preserve"> {</w:t>
      </w:r>
    </w:p>
    <w:p w14:paraId="54B0BF72" w14:textId="77777777" w:rsidR="00A8221D" w:rsidRPr="00B55E3E" w:rsidRDefault="00A8221D" w:rsidP="00A8221D">
      <w:pPr>
        <w:pStyle w:val="PL"/>
      </w:pPr>
      <w:r w:rsidRPr="00B55E3E">
        <w:t xml:space="preserve">    eventId-r16                                 </w:t>
      </w:r>
      <w:r w:rsidRPr="00B55E3E">
        <w:rPr>
          <w:color w:val="993366"/>
        </w:rPr>
        <w:t>CHOICE</w:t>
      </w:r>
      <w:r w:rsidRPr="00B55E3E">
        <w:t xml:space="preserve"> {</w:t>
      </w:r>
    </w:p>
    <w:p w14:paraId="1BAD5148" w14:textId="77777777" w:rsidR="00A8221D" w:rsidRPr="00B55E3E" w:rsidRDefault="00A8221D" w:rsidP="00A8221D">
      <w:pPr>
        <w:pStyle w:val="PL"/>
      </w:pPr>
      <w:r w:rsidRPr="00B55E3E">
        <w:t xml:space="preserve">        eventI1-r16                                 </w:t>
      </w:r>
      <w:r w:rsidRPr="00B55E3E">
        <w:rPr>
          <w:color w:val="993366"/>
        </w:rPr>
        <w:t>SEQUENCE</w:t>
      </w:r>
      <w:r w:rsidRPr="00B55E3E">
        <w:t xml:space="preserve"> {</w:t>
      </w:r>
    </w:p>
    <w:p w14:paraId="6313FAF7" w14:textId="77777777" w:rsidR="00A8221D" w:rsidRPr="00B55E3E" w:rsidRDefault="00A8221D" w:rsidP="00A8221D">
      <w:pPr>
        <w:pStyle w:val="PL"/>
      </w:pPr>
      <w:r w:rsidRPr="00B55E3E">
        <w:t xml:space="preserve">            i1-Threshold-r16                            MeasTriggerQuantityCLI-r16,</w:t>
      </w:r>
    </w:p>
    <w:p w14:paraId="108FBE55" w14:textId="77777777" w:rsidR="00A8221D" w:rsidRPr="00B55E3E" w:rsidRDefault="00A8221D" w:rsidP="00A8221D">
      <w:pPr>
        <w:pStyle w:val="PL"/>
      </w:pPr>
      <w:r w:rsidRPr="00B55E3E">
        <w:t xml:space="preserve">            reportOnLeave-r16                           </w:t>
      </w:r>
      <w:r w:rsidRPr="00B55E3E">
        <w:rPr>
          <w:color w:val="993366"/>
        </w:rPr>
        <w:t>BOOLEAN</w:t>
      </w:r>
      <w:r w:rsidRPr="00B55E3E">
        <w:t>,</w:t>
      </w:r>
    </w:p>
    <w:p w14:paraId="75858C3B" w14:textId="77777777" w:rsidR="00A8221D" w:rsidRPr="00B55E3E" w:rsidRDefault="00A8221D" w:rsidP="00A8221D">
      <w:pPr>
        <w:pStyle w:val="PL"/>
      </w:pPr>
      <w:r w:rsidRPr="00B55E3E">
        <w:t xml:space="preserve">            hysteresis-r16                              Hysteresis,</w:t>
      </w:r>
    </w:p>
    <w:p w14:paraId="1F61ACF8" w14:textId="77777777" w:rsidR="00A8221D" w:rsidRPr="00B55E3E" w:rsidRDefault="00A8221D" w:rsidP="00A8221D">
      <w:pPr>
        <w:pStyle w:val="PL"/>
      </w:pPr>
      <w:r w:rsidRPr="00B55E3E">
        <w:t xml:space="preserve">            timeToTrigger-r16                           TimeToTrigger</w:t>
      </w:r>
    </w:p>
    <w:p w14:paraId="0135718D" w14:textId="77777777" w:rsidR="00A8221D" w:rsidRPr="00B55E3E" w:rsidRDefault="00A8221D" w:rsidP="00A8221D">
      <w:pPr>
        <w:pStyle w:val="PL"/>
      </w:pPr>
      <w:r w:rsidRPr="00B55E3E">
        <w:t xml:space="preserve">        },</w:t>
      </w:r>
    </w:p>
    <w:p w14:paraId="7A51DE53" w14:textId="77777777" w:rsidR="00A8221D" w:rsidRPr="00B55E3E" w:rsidRDefault="00A8221D" w:rsidP="00A8221D">
      <w:pPr>
        <w:pStyle w:val="PL"/>
      </w:pPr>
      <w:r w:rsidRPr="00B55E3E">
        <w:t xml:space="preserve">    ...</w:t>
      </w:r>
    </w:p>
    <w:p w14:paraId="31CB0785" w14:textId="77777777" w:rsidR="00A8221D" w:rsidRPr="00B55E3E" w:rsidRDefault="00A8221D" w:rsidP="00A8221D">
      <w:pPr>
        <w:pStyle w:val="PL"/>
      </w:pPr>
      <w:r w:rsidRPr="00B55E3E">
        <w:t xml:space="preserve">    },</w:t>
      </w:r>
    </w:p>
    <w:p w14:paraId="54EC57F3" w14:textId="77777777" w:rsidR="00A8221D" w:rsidRPr="00B55E3E" w:rsidRDefault="00A8221D" w:rsidP="00A8221D">
      <w:pPr>
        <w:pStyle w:val="PL"/>
      </w:pPr>
      <w:r w:rsidRPr="00B55E3E">
        <w:t xml:space="preserve">    reportInterval-r16                          ReportInterval,</w:t>
      </w:r>
    </w:p>
    <w:p w14:paraId="09F6EEEE" w14:textId="77777777" w:rsidR="00A8221D" w:rsidRPr="00B55E3E" w:rsidRDefault="00A8221D" w:rsidP="00A8221D">
      <w:pPr>
        <w:pStyle w:val="PL"/>
      </w:pPr>
      <w:r w:rsidRPr="00B55E3E">
        <w:t xml:space="preserve">    reportAmount-r16                            </w:t>
      </w:r>
      <w:r w:rsidRPr="00B55E3E">
        <w:rPr>
          <w:color w:val="993366"/>
        </w:rPr>
        <w:t>ENUMERATED</w:t>
      </w:r>
      <w:r w:rsidRPr="00B55E3E">
        <w:t xml:space="preserve"> {r1, r2, r4, r8, r16, r32, r64, infinity},</w:t>
      </w:r>
    </w:p>
    <w:p w14:paraId="6138D848" w14:textId="77777777" w:rsidR="00A8221D" w:rsidRPr="00B55E3E" w:rsidRDefault="00A8221D" w:rsidP="00A8221D">
      <w:pPr>
        <w:pStyle w:val="PL"/>
      </w:pPr>
      <w:r w:rsidRPr="00B55E3E">
        <w:t xml:space="preserve">    maxReportCLI-r16                            </w:t>
      </w:r>
      <w:r w:rsidRPr="00B55E3E">
        <w:rPr>
          <w:color w:val="993366"/>
        </w:rPr>
        <w:t>INTEGER</w:t>
      </w:r>
      <w:r w:rsidRPr="00B55E3E">
        <w:t xml:space="preserve"> (1..maxCLI-Report-r16),</w:t>
      </w:r>
    </w:p>
    <w:p w14:paraId="5CCE285B" w14:textId="77777777" w:rsidR="00A8221D" w:rsidRPr="00B55E3E" w:rsidRDefault="00A8221D" w:rsidP="00A8221D">
      <w:pPr>
        <w:pStyle w:val="PL"/>
      </w:pPr>
      <w:r w:rsidRPr="00B55E3E">
        <w:t xml:space="preserve">    ...</w:t>
      </w:r>
    </w:p>
    <w:p w14:paraId="6BEF21F8" w14:textId="77777777" w:rsidR="00A8221D" w:rsidRPr="00B55E3E" w:rsidRDefault="00A8221D" w:rsidP="00A8221D">
      <w:pPr>
        <w:pStyle w:val="PL"/>
      </w:pPr>
      <w:r w:rsidRPr="00B55E3E">
        <w:t>}</w:t>
      </w:r>
    </w:p>
    <w:p w14:paraId="4FF70B0C" w14:textId="77777777" w:rsidR="00A8221D" w:rsidRPr="00B55E3E" w:rsidRDefault="00A8221D" w:rsidP="00A8221D">
      <w:pPr>
        <w:pStyle w:val="PL"/>
      </w:pPr>
    </w:p>
    <w:p w14:paraId="536FB130" w14:textId="77777777" w:rsidR="00A8221D" w:rsidRPr="00B55E3E" w:rsidRDefault="00A8221D" w:rsidP="00A8221D">
      <w:pPr>
        <w:pStyle w:val="PL"/>
      </w:pPr>
      <w:r w:rsidRPr="00B55E3E">
        <w:t xml:space="preserve">CLI-PeriodicalReportConfig-r16 ::=          </w:t>
      </w:r>
      <w:r w:rsidRPr="00B55E3E">
        <w:rPr>
          <w:color w:val="993366"/>
        </w:rPr>
        <w:t>SEQUENCE</w:t>
      </w:r>
      <w:r w:rsidRPr="00B55E3E">
        <w:t xml:space="preserve"> {</w:t>
      </w:r>
    </w:p>
    <w:p w14:paraId="7EED5281" w14:textId="77777777" w:rsidR="00A8221D" w:rsidRPr="00B55E3E" w:rsidRDefault="00A8221D" w:rsidP="00A8221D">
      <w:pPr>
        <w:pStyle w:val="PL"/>
      </w:pPr>
      <w:r w:rsidRPr="00B55E3E">
        <w:t xml:space="preserve">    reportInterval-r16                          ReportInterval,</w:t>
      </w:r>
    </w:p>
    <w:p w14:paraId="7183176C" w14:textId="77777777" w:rsidR="00A8221D" w:rsidRPr="00B55E3E" w:rsidRDefault="00A8221D" w:rsidP="00A8221D">
      <w:pPr>
        <w:pStyle w:val="PL"/>
      </w:pPr>
      <w:r w:rsidRPr="00B55E3E">
        <w:t xml:space="preserve">    reportAmount-r16                            </w:t>
      </w:r>
      <w:r w:rsidRPr="00B55E3E">
        <w:rPr>
          <w:color w:val="993366"/>
        </w:rPr>
        <w:t>ENUMERATED</w:t>
      </w:r>
      <w:r w:rsidRPr="00B55E3E">
        <w:t xml:space="preserve"> {r1, r2, r4, r8, r16, r32, r64, infinity},</w:t>
      </w:r>
    </w:p>
    <w:p w14:paraId="4D266E1D" w14:textId="77777777" w:rsidR="00A8221D" w:rsidRPr="00B55E3E" w:rsidRDefault="00A8221D" w:rsidP="00A8221D">
      <w:pPr>
        <w:pStyle w:val="PL"/>
      </w:pPr>
      <w:r w:rsidRPr="00B55E3E">
        <w:t xml:space="preserve">    reportQuantityCLI-r16                       MeasReportQuantityCLI-r16,</w:t>
      </w:r>
    </w:p>
    <w:p w14:paraId="565B2D52" w14:textId="77777777" w:rsidR="00A8221D" w:rsidRPr="00B55E3E" w:rsidRDefault="00A8221D" w:rsidP="00A8221D">
      <w:pPr>
        <w:pStyle w:val="PL"/>
      </w:pPr>
      <w:r w:rsidRPr="00B55E3E">
        <w:t xml:space="preserve">    maxReportCLI-r16                            </w:t>
      </w:r>
      <w:r w:rsidRPr="00B55E3E">
        <w:rPr>
          <w:color w:val="993366"/>
        </w:rPr>
        <w:t>INTEGER</w:t>
      </w:r>
      <w:r w:rsidRPr="00B55E3E">
        <w:t xml:space="preserve"> (1..maxCLI-Report-r16),</w:t>
      </w:r>
    </w:p>
    <w:p w14:paraId="02E67404" w14:textId="77777777" w:rsidR="00A8221D" w:rsidRPr="00B55E3E" w:rsidRDefault="00A8221D" w:rsidP="00A8221D">
      <w:pPr>
        <w:pStyle w:val="PL"/>
      </w:pPr>
      <w:r w:rsidRPr="00B55E3E">
        <w:t xml:space="preserve">    ...</w:t>
      </w:r>
    </w:p>
    <w:p w14:paraId="5DFD6D08" w14:textId="77777777" w:rsidR="00A8221D" w:rsidRPr="00B55E3E" w:rsidRDefault="00A8221D" w:rsidP="00A8221D">
      <w:pPr>
        <w:pStyle w:val="PL"/>
      </w:pPr>
      <w:r w:rsidRPr="00B55E3E">
        <w:t>}</w:t>
      </w:r>
    </w:p>
    <w:p w14:paraId="5E4CB2DC" w14:textId="77777777" w:rsidR="00A8221D" w:rsidRPr="00B55E3E" w:rsidRDefault="00A8221D" w:rsidP="00A8221D">
      <w:pPr>
        <w:pStyle w:val="PL"/>
      </w:pPr>
    </w:p>
    <w:p w14:paraId="3F76826E" w14:textId="77777777" w:rsidR="00A8221D" w:rsidRPr="00B55E3E" w:rsidRDefault="00A8221D" w:rsidP="00A8221D">
      <w:pPr>
        <w:pStyle w:val="PL"/>
      </w:pPr>
      <w:r w:rsidRPr="00B55E3E">
        <w:t xml:space="preserve">RxTxPeriodical-r17  ::=                     </w:t>
      </w:r>
      <w:r w:rsidRPr="00B55E3E">
        <w:rPr>
          <w:color w:val="993366"/>
        </w:rPr>
        <w:t>SEQUENCE</w:t>
      </w:r>
      <w:r w:rsidRPr="00B55E3E">
        <w:t xml:space="preserve"> {</w:t>
      </w:r>
    </w:p>
    <w:p w14:paraId="40768E01" w14:textId="77777777" w:rsidR="00A8221D" w:rsidRPr="00B55E3E" w:rsidRDefault="00A8221D" w:rsidP="00A8221D">
      <w:pPr>
        <w:pStyle w:val="PL"/>
        <w:rPr>
          <w:color w:val="808080"/>
        </w:rPr>
      </w:pPr>
      <w:r w:rsidRPr="00B55E3E">
        <w:t xml:space="preserve">    rxTxReportInterval-r17                      RxTxReportInterval-r17                             </w:t>
      </w:r>
      <w:r w:rsidRPr="00B55E3E">
        <w:rPr>
          <w:color w:val="993366"/>
        </w:rPr>
        <w:t>OPTIONAL</w:t>
      </w:r>
      <w:r w:rsidRPr="00B55E3E">
        <w:t xml:space="preserve">,   </w:t>
      </w:r>
      <w:r w:rsidRPr="00B55E3E">
        <w:rPr>
          <w:color w:val="808080"/>
        </w:rPr>
        <w:t>-- Need R</w:t>
      </w:r>
    </w:p>
    <w:p w14:paraId="1F328040" w14:textId="77777777" w:rsidR="00A8221D" w:rsidRPr="00B55E3E" w:rsidRDefault="00A8221D" w:rsidP="00A8221D">
      <w:pPr>
        <w:pStyle w:val="PL"/>
      </w:pPr>
      <w:r w:rsidRPr="00B55E3E">
        <w:t xml:space="preserve">    reportAmount-r17                            </w:t>
      </w:r>
      <w:r w:rsidRPr="00B55E3E">
        <w:rPr>
          <w:color w:val="993366"/>
        </w:rPr>
        <w:t>ENUMERATED</w:t>
      </w:r>
      <w:r w:rsidRPr="00B55E3E">
        <w:t xml:space="preserve"> {r1, infinity, spare6, spare5, spare4, spare3, spare2, spare1},</w:t>
      </w:r>
    </w:p>
    <w:p w14:paraId="6F6EE074" w14:textId="77777777" w:rsidR="00A8221D" w:rsidRPr="00B55E3E" w:rsidRDefault="00A8221D" w:rsidP="00A8221D">
      <w:pPr>
        <w:pStyle w:val="PL"/>
      </w:pPr>
      <w:r w:rsidRPr="00B55E3E">
        <w:t xml:space="preserve">    ...</w:t>
      </w:r>
    </w:p>
    <w:p w14:paraId="0BA5ADBE" w14:textId="77777777" w:rsidR="00A8221D" w:rsidRPr="00B55E3E" w:rsidRDefault="00A8221D" w:rsidP="00A8221D">
      <w:pPr>
        <w:pStyle w:val="PL"/>
      </w:pPr>
      <w:r w:rsidRPr="00B55E3E">
        <w:t>}</w:t>
      </w:r>
    </w:p>
    <w:p w14:paraId="6E06FF34" w14:textId="77777777" w:rsidR="00A8221D" w:rsidRPr="00B55E3E" w:rsidRDefault="00A8221D" w:rsidP="00A8221D">
      <w:pPr>
        <w:pStyle w:val="PL"/>
      </w:pPr>
    </w:p>
    <w:p w14:paraId="1D795C0A" w14:textId="77777777" w:rsidR="00A8221D" w:rsidRPr="00B55E3E" w:rsidRDefault="00A8221D" w:rsidP="00A8221D">
      <w:pPr>
        <w:pStyle w:val="PL"/>
      </w:pPr>
      <w:r w:rsidRPr="00B55E3E">
        <w:t xml:space="preserve">RxTxReportInterval-r17 ::= </w:t>
      </w:r>
      <w:r w:rsidRPr="00B55E3E">
        <w:rPr>
          <w:color w:val="993366"/>
        </w:rPr>
        <w:t>ENUMERATED</w:t>
      </w:r>
      <w:r w:rsidRPr="00B55E3E">
        <w:t xml:space="preserve"> {ms80,ms120,ms160,ms240,ms320,ms480,ms640,ms1024,ms1280,ms2048,ms2560,ms5120,spare4,spare3,spare2,spare1}</w:t>
      </w:r>
    </w:p>
    <w:p w14:paraId="53CC9FB5" w14:textId="77777777" w:rsidR="00A8221D" w:rsidRPr="00B55E3E" w:rsidRDefault="00A8221D" w:rsidP="00A8221D">
      <w:pPr>
        <w:pStyle w:val="PL"/>
      </w:pPr>
    </w:p>
    <w:p w14:paraId="6C17C5CF" w14:textId="77777777" w:rsidR="00A8221D" w:rsidRPr="00B55E3E" w:rsidRDefault="00A8221D" w:rsidP="00A8221D">
      <w:pPr>
        <w:pStyle w:val="PL"/>
      </w:pPr>
      <w:r w:rsidRPr="00B55E3E">
        <w:t xml:space="preserve">MeasTriggerQuantityCLI-r16 ::=              </w:t>
      </w:r>
      <w:r w:rsidRPr="00B55E3E">
        <w:rPr>
          <w:color w:val="993366"/>
        </w:rPr>
        <w:t>CHOICE</w:t>
      </w:r>
      <w:r w:rsidRPr="00B55E3E">
        <w:t xml:space="preserve"> {</w:t>
      </w:r>
    </w:p>
    <w:p w14:paraId="670C74FB" w14:textId="77777777" w:rsidR="00A8221D" w:rsidRPr="00B55E3E" w:rsidRDefault="00A8221D" w:rsidP="00A8221D">
      <w:pPr>
        <w:pStyle w:val="PL"/>
      </w:pPr>
      <w:r w:rsidRPr="00B55E3E">
        <w:t xml:space="preserve">    srs-RSRP-r16                                SRS-RSRP-Range-r16,</w:t>
      </w:r>
    </w:p>
    <w:p w14:paraId="63F0B8D8" w14:textId="77777777" w:rsidR="00A8221D" w:rsidRPr="00B55E3E" w:rsidRDefault="00A8221D" w:rsidP="00A8221D">
      <w:pPr>
        <w:pStyle w:val="PL"/>
      </w:pPr>
      <w:r w:rsidRPr="00B55E3E">
        <w:t xml:space="preserve">    cli-RSSI-r16                                CLI-RSSI-Range-r16</w:t>
      </w:r>
    </w:p>
    <w:p w14:paraId="24F01362" w14:textId="77777777" w:rsidR="00A8221D" w:rsidRPr="00B55E3E" w:rsidRDefault="00A8221D" w:rsidP="00A8221D">
      <w:pPr>
        <w:pStyle w:val="PL"/>
      </w:pPr>
      <w:r w:rsidRPr="00B55E3E">
        <w:t>}</w:t>
      </w:r>
    </w:p>
    <w:p w14:paraId="29245312" w14:textId="77777777" w:rsidR="00A8221D" w:rsidRPr="00B55E3E" w:rsidRDefault="00A8221D" w:rsidP="00A8221D">
      <w:pPr>
        <w:pStyle w:val="PL"/>
      </w:pPr>
    </w:p>
    <w:p w14:paraId="7193A36A" w14:textId="77777777" w:rsidR="00A8221D" w:rsidRPr="00B55E3E" w:rsidRDefault="00A8221D" w:rsidP="00A8221D">
      <w:pPr>
        <w:pStyle w:val="PL"/>
      </w:pPr>
      <w:r w:rsidRPr="00B55E3E">
        <w:t xml:space="preserve">MeasReportQuantityCLI-r16 ::=               </w:t>
      </w:r>
      <w:r w:rsidRPr="00B55E3E">
        <w:rPr>
          <w:color w:val="993366"/>
        </w:rPr>
        <w:t>ENUMERATED</w:t>
      </w:r>
      <w:r w:rsidRPr="00B55E3E">
        <w:t xml:space="preserve"> {srs-rsrp, cli-rssi}</w:t>
      </w:r>
    </w:p>
    <w:p w14:paraId="47F11D75" w14:textId="77777777" w:rsidR="00A8221D" w:rsidRPr="00B55E3E" w:rsidRDefault="00A8221D" w:rsidP="00A8221D">
      <w:pPr>
        <w:pStyle w:val="PL"/>
      </w:pPr>
    </w:p>
    <w:p w14:paraId="0803E667" w14:textId="77777777" w:rsidR="00A8221D" w:rsidRPr="00B55E3E" w:rsidRDefault="00A8221D" w:rsidP="00A8221D">
      <w:pPr>
        <w:pStyle w:val="PL"/>
        <w:rPr>
          <w:color w:val="808080"/>
        </w:rPr>
      </w:pPr>
      <w:r w:rsidRPr="00B55E3E">
        <w:rPr>
          <w:color w:val="808080"/>
        </w:rPr>
        <w:t>-- TAG-REPORTCONFIGNR-STOP</w:t>
      </w:r>
    </w:p>
    <w:p w14:paraId="18AAA92E" w14:textId="77777777" w:rsidR="00A8221D" w:rsidRPr="00B55E3E" w:rsidRDefault="00A8221D" w:rsidP="00A8221D">
      <w:pPr>
        <w:pStyle w:val="PL"/>
        <w:rPr>
          <w:color w:val="808080"/>
        </w:rPr>
      </w:pPr>
      <w:r w:rsidRPr="00B55E3E">
        <w:rPr>
          <w:color w:val="808080"/>
        </w:rPr>
        <w:t>-- ASN1STOP</w:t>
      </w:r>
    </w:p>
    <w:p w14:paraId="6629002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0C0533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DF8E6F0" w14:textId="77777777" w:rsidR="00A8221D" w:rsidRPr="00B55E3E" w:rsidRDefault="00A8221D" w:rsidP="00FB1467">
            <w:pPr>
              <w:pStyle w:val="TAH"/>
              <w:rPr>
                <w:szCs w:val="22"/>
                <w:lang w:eastAsia="sv-SE"/>
              </w:rPr>
            </w:pPr>
            <w:r w:rsidRPr="00B55E3E">
              <w:rPr>
                <w:i/>
                <w:szCs w:val="22"/>
                <w:lang w:eastAsia="sv-SE"/>
              </w:rPr>
              <w:lastRenderedPageBreak/>
              <w:t xml:space="preserve">CondTriggerConfig </w:t>
            </w:r>
            <w:r w:rsidRPr="00B55E3E">
              <w:rPr>
                <w:szCs w:val="22"/>
                <w:lang w:eastAsia="sv-SE"/>
              </w:rPr>
              <w:t>field descriptions</w:t>
            </w:r>
          </w:p>
        </w:tc>
      </w:tr>
      <w:tr w:rsidR="00A8221D" w:rsidRPr="00B55E3E" w14:paraId="21D80EB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D4435A6" w14:textId="77777777" w:rsidR="00A8221D" w:rsidRPr="00B55E3E" w:rsidRDefault="00A8221D" w:rsidP="00FB1467">
            <w:pPr>
              <w:pStyle w:val="TAL"/>
              <w:rPr>
                <w:b/>
                <w:i/>
                <w:szCs w:val="22"/>
                <w:lang w:eastAsia="en-GB"/>
              </w:rPr>
            </w:pPr>
            <w:r w:rsidRPr="00B55E3E">
              <w:rPr>
                <w:b/>
                <w:i/>
                <w:szCs w:val="22"/>
                <w:lang w:eastAsia="en-GB"/>
              </w:rPr>
              <w:t>a3-Offset</w:t>
            </w:r>
          </w:p>
          <w:p w14:paraId="4CCAF9A5" w14:textId="77777777" w:rsidR="00A8221D" w:rsidRPr="00B55E3E" w:rsidRDefault="00A8221D" w:rsidP="00FB1467">
            <w:pPr>
              <w:pStyle w:val="TAL"/>
              <w:rPr>
                <w:b/>
                <w:i/>
                <w:szCs w:val="22"/>
                <w:lang w:eastAsia="ko-KR"/>
              </w:rPr>
            </w:pPr>
            <w:r w:rsidRPr="00B55E3E">
              <w:rPr>
                <w:szCs w:val="22"/>
                <w:lang w:eastAsia="ko-KR"/>
              </w:rPr>
              <w:t>Offset value(s) to be used in NR conditional reconfiguration triggering condition for cond event a3.</w:t>
            </w:r>
            <w:r w:rsidRPr="00B55E3E">
              <w:rPr>
                <w:rFonts w:cs="Arial"/>
                <w:szCs w:val="22"/>
                <w:lang w:eastAsia="ko-KR"/>
              </w:rPr>
              <w:t xml:space="preserve"> The actual value is field value * 0.5 dB.</w:t>
            </w:r>
          </w:p>
        </w:tc>
      </w:tr>
      <w:tr w:rsidR="00A8221D" w:rsidRPr="00B55E3E" w14:paraId="67A66786" w14:textId="77777777" w:rsidTr="00FB1467">
        <w:tc>
          <w:tcPr>
            <w:tcW w:w="14173" w:type="dxa"/>
            <w:tcBorders>
              <w:top w:val="single" w:sz="4" w:space="0" w:color="auto"/>
              <w:left w:val="single" w:sz="4" w:space="0" w:color="auto"/>
              <w:bottom w:val="single" w:sz="4" w:space="0" w:color="auto"/>
              <w:right w:val="single" w:sz="4" w:space="0" w:color="auto"/>
            </w:tcBorders>
          </w:tcPr>
          <w:p w14:paraId="78B8C81C" w14:textId="77777777" w:rsidR="00A8221D" w:rsidRPr="00B55E3E" w:rsidRDefault="00A8221D" w:rsidP="00FB1467">
            <w:pPr>
              <w:pStyle w:val="TAL"/>
              <w:rPr>
                <w:b/>
                <w:i/>
                <w:szCs w:val="22"/>
                <w:lang w:eastAsia="en-GB"/>
              </w:rPr>
            </w:pPr>
            <w:r w:rsidRPr="00B55E3E">
              <w:rPr>
                <w:b/>
                <w:i/>
                <w:szCs w:val="22"/>
                <w:lang w:eastAsia="en-GB"/>
              </w:rPr>
              <w:t>a4-Threshold</w:t>
            </w:r>
          </w:p>
          <w:p w14:paraId="63E1C744" w14:textId="77777777" w:rsidR="00A8221D" w:rsidRPr="00B55E3E" w:rsidRDefault="00A8221D" w:rsidP="00FB1467">
            <w:pPr>
              <w:pStyle w:val="TAL"/>
              <w:rPr>
                <w:szCs w:val="22"/>
                <w:lang w:eastAsia="en-GB"/>
              </w:rPr>
            </w:pPr>
            <w:r w:rsidRPr="00B55E3E">
              <w:rPr>
                <w:szCs w:val="22"/>
                <w:lang w:eastAsia="en-GB"/>
              </w:rPr>
              <w:t>Threshold value associated to the selected trigger quantity (e.g. RSRP, RSRQ, SINR) per RS Type (e.g. SS/PBCH block, CSI-RS) to be used in NR conditional reconfiguration triggering condition for cond event a4.</w:t>
            </w:r>
          </w:p>
        </w:tc>
      </w:tr>
      <w:tr w:rsidR="00A8221D" w:rsidRPr="00B55E3E" w14:paraId="6C5DB00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5DE6820" w14:textId="77777777" w:rsidR="00A8221D" w:rsidRPr="00B55E3E" w:rsidRDefault="00A8221D" w:rsidP="00FB1467">
            <w:pPr>
              <w:pStyle w:val="TAL"/>
              <w:rPr>
                <w:b/>
                <w:i/>
                <w:szCs w:val="22"/>
                <w:lang w:eastAsia="ko-KR"/>
              </w:rPr>
            </w:pPr>
            <w:r w:rsidRPr="00B55E3E">
              <w:rPr>
                <w:b/>
                <w:i/>
                <w:szCs w:val="22"/>
                <w:lang w:eastAsia="ko-KR"/>
              </w:rPr>
              <w:t>a5-Threshold1/ a5-Threshold2</w:t>
            </w:r>
          </w:p>
          <w:p w14:paraId="704D9BC4" w14:textId="77777777" w:rsidR="00A8221D" w:rsidRPr="00B55E3E" w:rsidRDefault="00A8221D" w:rsidP="00FB1467">
            <w:pPr>
              <w:pStyle w:val="TAL"/>
              <w:rPr>
                <w:b/>
                <w:i/>
                <w:szCs w:val="22"/>
                <w:lang w:eastAsia="en-GB"/>
              </w:rPr>
            </w:pPr>
            <w:r w:rsidRPr="00B55E3E">
              <w:rPr>
                <w:szCs w:val="22"/>
                <w:lang w:eastAsia="ko-KR"/>
              </w:rPr>
              <w:t>Threshold value associated to the selected trigger quantity (e.g. RSRP, RSRQ, SINR) per RS Type (e.g. SS/PBCH block, CSI-RS) to be used in NR conditional reconfiguration triggering condition for cond event a5.</w:t>
            </w:r>
            <w:r w:rsidRPr="00B55E3E">
              <w:rPr>
                <w:szCs w:val="22"/>
                <w:lang w:eastAsia="sv-SE"/>
              </w:rPr>
              <w:t xml:space="preserve"> In the same </w:t>
            </w:r>
            <w:r w:rsidRPr="00B55E3E">
              <w:rPr>
                <w:i/>
                <w:szCs w:val="22"/>
                <w:lang w:eastAsia="sv-SE"/>
              </w:rPr>
              <w:t>cond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A8221D" w:rsidRPr="00B55E3E" w14:paraId="7AD311D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137DAAE" w14:textId="77777777" w:rsidR="00A8221D" w:rsidRPr="00B55E3E" w:rsidRDefault="00A8221D" w:rsidP="00FB1467">
            <w:pPr>
              <w:pStyle w:val="TAL"/>
              <w:rPr>
                <w:b/>
                <w:i/>
                <w:szCs w:val="22"/>
                <w:lang w:eastAsia="en-GB"/>
              </w:rPr>
            </w:pPr>
            <w:r w:rsidRPr="00B55E3E">
              <w:rPr>
                <w:b/>
                <w:i/>
                <w:szCs w:val="22"/>
                <w:lang w:eastAsia="en-GB"/>
              </w:rPr>
              <w:t>condEventId</w:t>
            </w:r>
          </w:p>
          <w:p w14:paraId="36CD3E12" w14:textId="77777777" w:rsidR="00A8221D" w:rsidRPr="00B55E3E" w:rsidRDefault="00A8221D" w:rsidP="00FB1467">
            <w:pPr>
              <w:pStyle w:val="TAL"/>
              <w:rPr>
                <w:szCs w:val="22"/>
                <w:lang w:eastAsia="sv-SE"/>
              </w:rPr>
            </w:pPr>
            <w:r w:rsidRPr="00B55E3E">
              <w:rPr>
                <w:szCs w:val="22"/>
                <w:lang w:eastAsia="en-GB"/>
              </w:rPr>
              <w:t>Choice of NR conditional reconfiguration event triggered criteria.</w:t>
            </w:r>
          </w:p>
        </w:tc>
      </w:tr>
      <w:tr w:rsidR="00A8221D" w:rsidRPr="00B55E3E" w14:paraId="3D880DF2" w14:textId="77777777" w:rsidTr="00FB1467">
        <w:tc>
          <w:tcPr>
            <w:tcW w:w="14173" w:type="dxa"/>
            <w:tcBorders>
              <w:top w:val="single" w:sz="4" w:space="0" w:color="auto"/>
              <w:left w:val="single" w:sz="4" w:space="0" w:color="auto"/>
              <w:bottom w:val="single" w:sz="4" w:space="0" w:color="auto"/>
              <w:right w:val="single" w:sz="4" w:space="0" w:color="auto"/>
            </w:tcBorders>
          </w:tcPr>
          <w:p w14:paraId="0E60C5D2" w14:textId="77777777" w:rsidR="00A8221D" w:rsidRPr="00B55E3E" w:rsidRDefault="00A8221D" w:rsidP="00FB1467">
            <w:pPr>
              <w:pStyle w:val="TAL"/>
              <w:rPr>
                <w:b/>
                <w:i/>
                <w:szCs w:val="22"/>
                <w:lang w:eastAsia="en-GB"/>
              </w:rPr>
            </w:pPr>
            <w:r w:rsidRPr="00B55E3E">
              <w:rPr>
                <w:b/>
                <w:i/>
                <w:szCs w:val="22"/>
                <w:lang w:eastAsia="en-GB"/>
              </w:rPr>
              <w:t>distanceThreshFromReference1, distanceThreshFromReference2</w:t>
            </w:r>
          </w:p>
          <w:p w14:paraId="3191B2E0" w14:textId="77777777" w:rsidR="00A8221D" w:rsidRPr="00B55E3E" w:rsidRDefault="00A8221D" w:rsidP="00FB1467">
            <w:pPr>
              <w:pStyle w:val="TAL"/>
              <w:rPr>
                <w:b/>
                <w:i/>
                <w:szCs w:val="22"/>
                <w:lang w:eastAsia="en-GB"/>
              </w:rPr>
            </w:pPr>
            <w:r w:rsidRPr="00B55E3E">
              <w:rPr>
                <w:szCs w:val="22"/>
                <w:lang w:eastAsia="ko-KR"/>
              </w:rPr>
              <w:t xml:space="preserve">Distance from a reference location configured with </w:t>
            </w:r>
            <w:r w:rsidRPr="00B55E3E">
              <w:rPr>
                <w:i/>
                <w:iCs/>
                <w:szCs w:val="22"/>
                <w:lang w:eastAsia="ko-KR"/>
              </w:rPr>
              <w:t>referenceLocation1</w:t>
            </w:r>
            <w:r w:rsidRPr="00B55E3E">
              <w:rPr>
                <w:szCs w:val="22"/>
                <w:lang w:eastAsia="ko-KR"/>
              </w:rPr>
              <w:t xml:space="preserve"> or </w:t>
            </w:r>
            <w:r w:rsidRPr="00B55E3E">
              <w:rPr>
                <w:i/>
                <w:iCs/>
                <w:szCs w:val="22"/>
                <w:lang w:eastAsia="ko-KR"/>
              </w:rPr>
              <w:t>referenceLocation2</w:t>
            </w:r>
            <w:r w:rsidRPr="00B55E3E">
              <w:rPr>
                <w:szCs w:val="22"/>
                <w:lang w:eastAsia="ko-KR"/>
              </w:rPr>
              <w:t>. Each step represents 50m.</w:t>
            </w:r>
          </w:p>
        </w:tc>
      </w:tr>
      <w:tr w:rsidR="00A8221D" w:rsidRPr="00B55E3E" w14:paraId="2AD33A02" w14:textId="77777777" w:rsidTr="00FB1467">
        <w:tc>
          <w:tcPr>
            <w:tcW w:w="14173" w:type="dxa"/>
            <w:tcBorders>
              <w:top w:val="single" w:sz="4" w:space="0" w:color="auto"/>
              <w:left w:val="single" w:sz="4" w:space="0" w:color="auto"/>
              <w:bottom w:val="single" w:sz="4" w:space="0" w:color="auto"/>
              <w:right w:val="single" w:sz="4" w:space="0" w:color="auto"/>
            </w:tcBorders>
          </w:tcPr>
          <w:p w14:paraId="278BDD33" w14:textId="77777777" w:rsidR="00A8221D" w:rsidRPr="00B55E3E" w:rsidRDefault="00A8221D" w:rsidP="00FB1467">
            <w:pPr>
              <w:pStyle w:val="TAL"/>
              <w:rPr>
                <w:b/>
                <w:bCs/>
                <w:i/>
                <w:iCs/>
              </w:rPr>
            </w:pPr>
            <w:r w:rsidRPr="00B55E3E">
              <w:rPr>
                <w:b/>
                <w:bCs/>
                <w:i/>
                <w:iCs/>
              </w:rPr>
              <w:t>duration</w:t>
            </w:r>
          </w:p>
          <w:p w14:paraId="3BB1B0AA" w14:textId="77777777" w:rsidR="00A8221D" w:rsidRPr="00B55E3E" w:rsidRDefault="00A8221D" w:rsidP="00FB1467">
            <w:pPr>
              <w:pStyle w:val="TAL"/>
            </w:pPr>
            <w:r w:rsidRPr="00B55E3E">
              <w:t xml:space="preserve">This field is used for defining the leaving condition T1-2 for conditional HO event </w:t>
            </w:r>
            <w:r w:rsidRPr="00B55E3E">
              <w:rPr>
                <w:i/>
                <w:iCs/>
              </w:rPr>
              <w:t>condEventT1</w:t>
            </w:r>
            <w:r w:rsidRPr="00B55E3E">
              <w:t>. Each step represents 100ms.</w:t>
            </w:r>
          </w:p>
        </w:tc>
      </w:tr>
      <w:tr w:rsidR="00A8221D" w:rsidRPr="00B55E3E" w14:paraId="760FFBA2" w14:textId="77777777" w:rsidTr="00FB1467">
        <w:tc>
          <w:tcPr>
            <w:tcW w:w="14173" w:type="dxa"/>
            <w:tcBorders>
              <w:top w:val="single" w:sz="4" w:space="0" w:color="auto"/>
              <w:left w:val="single" w:sz="4" w:space="0" w:color="auto"/>
              <w:bottom w:val="single" w:sz="4" w:space="0" w:color="auto"/>
              <w:right w:val="single" w:sz="4" w:space="0" w:color="auto"/>
            </w:tcBorders>
          </w:tcPr>
          <w:p w14:paraId="046526D0" w14:textId="77777777" w:rsidR="00A8221D" w:rsidRPr="00B55E3E" w:rsidRDefault="00A8221D" w:rsidP="00FB1467">
            <w:pPr>
              <w:pStyle w:val="TAL"/>
              <w:rPr>
                <w:b/>
                <w:bCs/>
                <w:i/>
                <w:iCs/>
              </w:rPr>
            </w:pPr>
            <w:r w:rsidRPr="00B55E3E">
              <w:rPr>
                <w:b/>
                <w:bCs/>
                <w:i/>
                <w:iCs/>
              </w:rPr>
              <w:t>referenceLocation1, referenceLocation2</w:t>
            </w:r>
          </w:p>
          <w:p w14:paraId="378EA300" w14:textId="77777777" w:rsidR="00A8221D" w:rsidRPr="00B55E3E" w:rsidRDefault="00A8221D" w:rsidP="00FB1467">
            <w:pPr>
              <w:pStyle w:val="TAL"/>
              <w:rPr>
                <w:b/>
                <w:bCs/>
                <w:i/>
                <w:iCs/>
              </w:rPr>
            </w:pPr>
            <w:r w:rsidRPr="00B55E3E">
              <w:rPr>
                <w:szCs w:val="22"/>
                <w:lang w:eastAsia="en-US"/>
              </w:rPr>
              <w:t xml:space="preserve">Reference locations used for </w:t>
            </w:r>
            <w:r w:rsidRPr="00B55E3E">
              <w:rPr>
                <w:i/>
                <w:iCs/>
                <w:szCs w:val="22"/>
                <w:lang w:eastAsia="en-US"/>
              </w:rPr>
              <w:t>condEventD1</w:t>
            </w:r>
            <w:r w:rsidRPr="00B55E3E">
              <w:rPr>
                <w:szCs w:val="22"/>
                <w:lang w:eastAsia="en-US"/>
              </w:rPr>
              <w:t>. The r</w:t>
            </w:r>
            <w:r w:rsidRPr="00B55E3E">
              <w:rPr>
                <w:i/>
                <w:iCs/>
                <w:szCs w:val="22"/>
                <w:lang w:eastAsia="en-US"/>
              </w:rPr>
              <w:t>eferenceLocation1</w:t>
            </w:r>
            <w:r w:rsidRPr="00B55E3E">
              <w:rPr>
                <w:szCs w:val="22"/>
                <w:lang w:eastAsia="en-US"/>
              </w:rPr>
              <w:t xml:space="preserve"> is associated to serving cell and </w:t>
            </w:r>
            <w:r w:rsidRPr="00B55E3E">
              <w:rPr>
                <w:i/>
                <w:iCs/>
                <w:szCs w:val="22"/>
                <w:lang w:eastAsia="en-US"/>
              </w:rPr>
              <w:t>referenceLocation2</w:t>
            </w:r>
            <w:r w:rsidRPr="00B55E3E">
              <w:rPr>
                <w:szCs w:val="22"/>
                <w:lang w:eastAsia="en-US"/>
              </w:rPr>
              <w:t xml:space="preserve"> is associated to candidate target cell.</w:t>
            </w:r>
          </w:p>
        </w:tc>
      </w:tr>
      <w:tr w:rsidR="00A8221D" w:rsidRPr="00B55E3E" w14:paraId="0180BE4B" w14:textId="77777777" w:rsidTr="00FB1467">
        <w:tc>
          <w:tcPr>
            <w:tcW w:w="14173" w:type="dxa"/>
            <w:tcBorders>
              <w:top w:val="single" w:sz="4" w:space="0" w:color="auto"/>
              <w:left w:val="single" w:sz="4" w:space="0" w:color="auto"/>
              <w:bottom w:val="single" w:sz="4" w:space="0" w:color="auto"/>
              <w:right w:val="single" w:sz="4" w:space="0" w:color="auto"/>
            </w:tcBorders>
          </w:tcPr>
          <w:p w14:paraId="5E355E60" w14:textId="77777777" w:rsidR="00A8221D" w:rsidRPr="00B55E3E" w:rsidRDefault="00A8221D" w:rsidP="00FB1467">
            <w:pPr>
              <w:pStyle w:val="TAL"/>
              <w:rPr>
                <w:b/>
                <w:i/>
                <w:szCs w:val="22"/>
                <w:lang w:eastAsia="en-GB"/>
              </w:rPr>
            </w:pPr>
            <w:r w:rsidRPr="00B55E3E">
              <w:rPr>
                <w:b/>
                <w:i/>
                <w:szCs w:val="22"/>
                <w:lang w:eastAsia="en-GB"/>
              </w:rPr>
              <w:t>t1-Threshold</w:t>
            </w:r>
          </w:p>
          <w:p w14:paraId="407271B3" w14:textId="77777777" w:rsidR="00A8221D" w:rsidRPr="00B55E3E" w:rsidRDefault="00A8221D" w:rsidP="00FB1467">
            <w:pPr>
              <w:pStyle w:val="TAL"/>
              <w:rPr>
                <w:b/>
                <w:i/>
                <w:szCs w:val="22"/>
                <w:lang w:eastAsia="en-GB"/>
              </w:rPr>
            </w:pPr>
            <w:r w:rsidRPr="00B55E3E">
              <w:rPr>
                <w:szCs w:val="22"/>
                <w:lang w:eastAsia="en-US"/>
              </w:rPr>
              <w:t>The field counts the number of UTC seconds in 10 ms units since 00:00:00 on Gregorian calendar date 1 January, 1900 (midnight between Sunday, December 31, 1899 and Monday, January 1, 1900).</w:t>
            </w:r>
          </w:p>
        </w:tc>
      </w:tr>
      <w:tr w:rsidR="00A8221D" w:rsidRPr="00B55E3E" w14:paraId="4B76D45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310E3B1" w14:textId="77777777" w:rsidR="00A8221D" w:rsidRPr="00B55E3E" w:rsidRDefault="00A8221D" w:rsidP="00FB1467">
            <w:pPr>
              <w:pStyle w:val="TAL"/>
              <w:rPr>
                <w:b/>
                <w:i/>
                <w:szCs w:val="22"/>
                <w:lang w:eastAsia="en-GB"/>
              </w:rPr>
            </w:pPr>
            <w:r w:rsidRPr="00B55E3E">
              <w:rPr>
                <w:b/>
                <w:i/>
                <w:szCs w:val="22"/>
                <w:lang w:eastAsia="en-GB"/>
              </w:rPr>
              <w:t>timeToTrigger</w:t>
            </w:r>
          </w:p>
          <w:p w14:paraId="79FBC9BA" w14:textId="77777777" w:rsidR="00A8221D" w:rsidRPr="00B55E3E" w:rsidRDefault="00A8221D" w:rsidP="00FB1467">
            <w:pPr>
              <w:pStyle w:val="TAL"/>
              <w:rPr>
                <w:b/>
                <w:i/>
                <w:szCs w:val="22"/>
                <w:lang w:eastAsia="sv-SE"/>
              </w:rPr>
            </w:pPr>
            <w:r w:rsidRPr="00B55E3E">
              <w:rPr>
                <w:szCs w:val="22"/>
                <w:lang w:eastAsia="en-GB"/>
              </w:rPr>
              <w:t>Time during which specific criteria for the event needs to be met in order to execute the conditional reconfiguration evaluation.</w:t>
            </w:r>
          </w:p>
        </w:tc>
      </w:tr>
    </w:tbl>
    <w:p w14:paraId="28BDCDED" w14:textId="77777777" w:rsidR="00A8221D" w:rsidRPr="00B55E3E" w:rsidRDefault="00A8221D" w:rsidP="00A8221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3723C71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491C448" w14:textId="77777777" w:rsidR="00A8221D" w:rsidRPr="00B55E3E" w:rsidRDefault="00A8221D" w:rsidP="00FB1467">
            <w:pPr>
              <w:pStyle w:val="TAH"/>
              <w:rPr>
                <w:i/>
                <w:lang w:eastAsia="sv-SE"/>
              </w:rPr>
            </w:pPr>
            <w:r w:rsidRPr="00B55E3E">
              <w:rPr>
                <w:bCs/>
                <w:i/>
                <w:iCs/>
                <w:lang w:eastAsia="sv-SE"/>
              </w:rPr>
              <w:t>ReportConfigNR</w:t>
            </w:r>
            <w:r w:rsidRPr="00B55E3E">
              <w:rPr>
                <w:i/>
                <w:lang w:eastAsia="sv-SE"/>
              </w:rPr>
              <w:t xml:space="preserve"> </w:t>
            </w:r>
            <w:r w:rsidRPr="00B55E3E">
              <w:rPr>
                <w:lang w:eastAsia="sv-SE"/>
              </w:rPr>
              <w:t>field descriptions</w:t>
            </w:r>
          </w:p>
        </w:tc>
      </w:tr>
      <w:tr w:rsidR="00A8221D" w:rsidRPr="00B55E3E" w14:paraId="7C6DDDD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2988089" w14:textId="77777777" w:rsidR="00A8221D" w:rsidRPr="00B55E3E" w:rsidRDefault="00A8221D" w:rsidP="00FB1467">
            <w:pPr>
              <w:pStyle w:val="TAL"/>
              <w:rPr>
                <w:b/>
                <w:i/>
                <w:lang w:eastAsia="sv-SE"/>
              </w:rPr>
            </w:pPr>
            <w:r w:rsidRPr="00B55E3E">
              <w:rPr>
                <w:b/>
                <w:i/>
                <w:lang w:eastAsia="sv-SE"/>
              </w:rPr>
              <w:t>reportType</w:t>
            </w:r>
          </w:p>
          <w:p w14:paraId="5F87EBCC" w14:textId="77777777" w:rsidR="00A8221D" w:rsidRPr="00B55E3E" w:rsidRDefault="00A8221D" w:rsidP="00FB1467">
            <w:pPr>
              <w:pStyle w:val="TAL"/>
              <w:rPr>
                <w:lang w:eastAsia="sv-SE"/>
              </w:rPr>
            </w:pPr>
            <w:r w:rsidRPr="00B55E3E">
              <w:rPr>
                <w:lang w:eastAsia="sv-SE"/>
              </w:rPr>
              <w:t xml:space="preserve">Type of the configured measurement report. In MR-DC, network does not configure report of type </w:t>
            </w:r>
            <w:r w:rsidRPr="00B55E3E">
              <w:rPr>
                <w:i/>
                <w:lang w:eastAsia="sv-SE"/>
              </w:rPr>
              <w:t>reportCGI</w:t>
            </w:r>
            <w:r w:rsidRPr="00B55E3E">
              <w:rPr>
                <w:lang w:eastAsia="sv-SE"/>
              </w:rPr>
              <w:t xml:space="preserve"> using SRB3.</w:t>
            </w:r>
            <w:r w:rsidRPr="00B55E3E">
              <w:rPr>
                <w:lang w:eastAsia="zh-CN"/>
              </w:rPr>
              <w:t xml:space="preserve"> The</w:t>
            </w:r>
            <w:r w:rsidRPr="00B55E3E">
              <w:rPr>
                <w:rFonts w:ascii="Courier New" w:hAnsi="Courier New"/>
                <w:noProof/>
                <w:sz w:val="16"/>
                <w:lang w:eastAsia="zh-CN"/>
              </w:rPr>
              <w:t xml:space="preserve"> </w:t>
            </w:r>
            <w:r w:rsidRPr="00B55E3E">
              <w:rPr>
                <w:i/>
                <w:lang w:eastAsia="zh-CN"/>
              </w:rPr>
              <w:t xml:space="preserve">condTriggerConfig is </w:t>
            </w:r>
            <w:r w:rsidRPr="00B55E3E">
              <w:rPr>
                <w:lang w:eastAsia="zh-CN"/>
              </w:rPr>
              <w:t>used for CHO, CPA or CPC configuration.</w:t>
            </w:r>
          </w:p>
        </w:tc>
      </w:tr>
    </w:tbl>
    <w:p w14:paraId="1DE3FD5D" w14:textId="77777777" w:rsidR="00A8221D" w:rsidRPr="00B55E3E" w:rsidRDefault="00A8221D" w:rsidP="00A8221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744DBD2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E7B8943" w14:textId="77777777" w:rsidR="00A8221D" w:rsidRPr="00B55E3E" w:rsidRDefault="00A8221D" w:rsidP="00FB1467">
            <w:pPr>
              <w:pStyle w:val="TAH"/>
              <w:rPr>
                <w:i/>
                <w:lang w:eastAsia="sv-SE"/>
              </w:rPr>
            </w:pPr>
            <w:r w:rsidRPr="00B55E3E">
              <w:rPr>
                <w:bCs/>
                <w:i/>
                <w:iCs/>
                <w:lang w:eastAsia="sv-SE"/>
              </w:rPr>
              <w:t>ReportCGI</w:t>
            </w:r>
            <w:r w:rsidRPr="00B55E3E">
              <w:rPr>
                <w:i/>
                <w:lang w:eastAsia="sv-SE"/>
              </w:rPr>
              <w:t xml:space="preserve"> </w:t>
            </w:r>
            <w:r w:rsidRPr="00B55E3E">
              <w:rPr>
                <w:lang w:eastAsia="sv-SE"/>
              </w:rPr>
              <w:t>field descriptions</w:t>
            </w:r>
          </w:p>
        </w:tc>
      </w:tr>
      <w:tr w:rsidR="00A8221D" w:rsidRPr="00B55E3E" w14:paraId="5161FF8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55F98DA" w14:textId="77777777" w:rsidR="00A8221D" w:rsidRPr="00B55E3E" w:rsidRDefault="00A8221D" w:rsidP="00FB1467">
            <w:pPr>
              <w:pStyle w:val="TAL"/>
              <w:rPr>
                <w:b/>
                <w:i/>
                <w:lang w:eastAsia="sv-SE"/>
              </w:rPr>
            </w:pPr>
            <w:r w:rsidRPr="00B55E3E">
              <w:rPr>
                <w:b/>
                <w:i/>
                <w:lang w:eastAsia="sv-SE"/>
              </w:rPr>
              <w:t>useAutonomousGaps</w:t>
            </w:r>
          </w:p>
          <w:p w14:paraId="1F77C8E0" w14:textId="77777777" w:rsidR="00A8221D" w:rsidRPr="00B55E3E" w:rsidRDefault="00A8221D" w:rsidP="00FB1467">
            <w:pPr>
              <w:pStyle w:val="TAL"/>
              <w:rPr>
                <w:lang w:eastAsia="sv-SE"/>
              </w:rPr>
            </w:pPr>
            <w:r w:rsidRPr="00B55E3E">
              <w:rPr>
                <w:lang w:eastAsia="sv-SE"/>
              </w:rPr>
              <w:t>Indicates whether or not the UE is allowed to use autonomous gaps in acquiring system information from the NR neighbour cell.</w:t>
            </w:r>
            <w:r w:rsidRPr="00B55E3E">
              <w:rPr>
                <w:lang w:eastAsia="zh-CN"/>
              </w:rPr>
              <w:t xml:space="preserve"> When the field is included, the UE</w:t>
            </w:r>
            <w:r w:rsidRPr="00B55E3E">
              <w:rPr>
                <w:lang w:eastAsia="sv-SE"/>
              </w:rPr>
              <w:t xml:space="preserve"> applies the corresponding value for T321</w:t>
            </w:r>
            <w:r w:rsidRPr="00B55E3E">
              <w:rPr>
                <w:iCs/>
                <w:noProof/>
                <w:lang w:eastAsia="en-GB"/>
              </w:rPr>
              <w:t>.</w:t>
            </w:r>
          </w:p>
        </w:tc>
      </w:tr>
    </w:tbl>
    <w:p w14:paraId="3793F8A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3092E5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2B774D0" w14:textId="77777777" w:rsidR="00A8221D" w:rsidRPr="00B55E3E" w:rsidRDefault="00A8221D" w:rsidP="00FB1467">
            <w:pPr>
              <w:pStyle w:val="TAH"/>
              <w:rPr>
                <w:szCs w:val="22"/>
                <w:lang w:eastAsia="sv-SE"/>
              </w:rPr>
            </w:pPr>
            <w:r w:rsidRPr="00B55E3E">
              <w:rPr>
                <w:i/>
                <w:szCs w:val="22"/>
                <w:lang w:eastAsia="sv-SE"/>
              </w:rPr>
              <w:lastRenderedPageBreak/>
              <w:t xml:space="preserve">EventTriggerConfig </w:t>
            </w:r>
            <w:r w:rsidRPr="00B55E3E">
              <w:rPr>
                <w:szCs w:val="22"/>
                <w:lang w:eastAsia="sv-SE"/>
              </w:rPr>
              <w:t>field descriptions</w:t>
            </w:r>
          </w:p>
        </w:tc>
      </w:tr>
      <w:tr w:rsidR="00A8221D" w:rsidRPr="00B55E3E" w14:paraId="2B452FF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243DD8D" w14:textId="77777777" w:rsidR="00A8221D" w:rsidRPr="00B55E3E" w:rsidRDefault="00A8221D" w:rsidP="00FB1467">
            <w:pPr>
              <w:pStyle w:val="TAL"/>
              <w:rPr>
                <w:b/>
                <w:i/>
                <w:szCs w:val="22"/>
                <w:lang w:eastAsia="en-GB"/>
              </w:rPr>
            </w:pPr>
            <w:r w:rsidRPr="00B55E3E">
              <w:rPr>
                <w:b/>
                <w:i/>
                <w:szCs w:val="22"/>
                <w:lang w:eastAsia="en-GB"/>
              </w:rPr>
              <w:t>a3-Offset/a6-Offset</w:t>
            </w:r>
          </w:p>
          <w:p w14:paraId="60976687" w14:textId="77777777" w:rsidR="00A8221D" w:rsidRPr="00B55E3E" w:rsidRDefault="00A8221D" w:rsidP="00FB1467">
            <w:pPr>
              <w:pStyle w:val="TAL"/>
              <w:rPr>
                <w:b/>
                <w:i/>
                <w:szCs w:val="22"/>
                <w:lang w:eastAsia="ko-KR"/>
              </w:rPr>
            </w:pPr>
            <w:r w:rsidRPr="00B55E3E">
              <w:rPr>
                <w:szCs w:val="22"/>
                <w:lang w:eastAsia="ko-KR"/>
              </w:rPr>
              <w:t>Offset value(s) to be used in NR measurement report triggering condition for event a3/a6.</w:t>
            </w:r>
            <w:r w:rsidRPr="00B55E3E">
              <w:rPr>
                <w:rFonts w:cs="Arial"/>
                <w:szCs w:val="22"/>
                <w:lang w:eastAsia="ko-KR"/>
              </w:rPr>
              <w:t xml:space="preserve"> The actual value is field value * 0.5 dB.</w:t>
            </w:r>
          </w:p>
        </w:tc>
      </w:tr>
      <w:tr w:rsidR="00A8221D" w:rsidRPr="00B55E3E" w14:paraId="4B384D7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84F1325" w14:textId="77777777" w:rsidR="00A8221D" w:rsidRPr="00B55E3E" w:rsidRDefault="00A8221D" w:rsidP="00FB1467">
            <w:pPr>
              <w:pStyle w:val="TAL"/>
              <w:rPr>
                <w:b/>
                <w:i/>
                <w:szCs w:val="22"/>
                <w:lang w:eastAsia="ko-KR"/>
              </w:rPr>
            </w:pPr>
            <w:r w:rsidRPr="00B55E3E">
              <w:rPr>
                <w:b/>
                <w:i/>
                <w:szCs w:val="22"/>
                <w:lang w:eastAsia="ko-KR"/>
              </w:rPr>
              <w:t>aN-ThresholdM</w:t>
            </w:r>
          </w:p>
          <w:p w14:paraId="2C9E2D30" w14:textId="77777777" w:rsidR="00A8221D" w:rsidRPr="00B55E3E" w:rsidRDefault="00A8221D" w:rsidP="00FB1467">
            <w:pPr>
              <w:pStyle w:val="TAL"/>
              <w:rPr>
                <w:b/>
                <w:i/>
                <w:szCs w:val="22"/>
                <w:lang w:eastAsia="en-GB"/>
              </w:rPr>
            </w:pPr>
            <w:r w:rsidRPr="00B55E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55E3E">
              <w:rPr>
                <w:szCs w:val="22"/>
                <w:lang w:eastAsia="sv-SE"/>
              </w:rPr>
              <w:t xml:space="preserve">hreshold1 only for events A1, A2, A4, A5 and a5-Threshold2 only for event A5. In the same </w:t>
            </w:r>
            <w:r w:rsidRPr="00B55E3E">
              <w:rPr>
                <w:i/>
                <w:szCs w:val="22"/>
                <w:lang w:eastAsia="sv-SE"/>
              </w:rPr>
              <w:t>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A8221D" w:rsidRPr="00B55E3E" w14:paraId="6C846B5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A01F0C8" w14:textId="77777777" w:rsidR="00A8221D" w:rsidRPr="00B55E3E" w:rsidRDefault="00A8221D" w:rsidP="00FB1467">
            <w:pPr>
              <w:pStyle w:val="TAL"/>
              <w:rPr>
                <w:b/>
                <w:i/>
                <w:szCs w:val="22"/>
                <w:lang w:eastAsia="en-GB"/>
              </w:rPr>
            </w:pPr>
            <w:r w:rsidRPr="00B55E3E">
              <w:rPr>
                <w:rFonts w:cs="Arial"/>
                <w:b/>
                <w:i/>
                <w:szCs w:val="22"/>
                <w:lang w:eastAsia="ko-KR"/>
              </w:rPr>
              <w:t>channelOccupancyThreshol</w:t>
            </w:r>
            <w:r w:rsidRPr="00B55E3E">
              <w:rPr>
                <w:b/>
                <w:i/>
                <w:szCs w:val="22"/>
                <w:lang w:eastAsia="en-GB"/>
              </w:rPr>
              <w:t>d</w:t>
            </w:r>
          </w:p>
          <w:p w14:paraId="477EF4DC" w14:textId="77777777" w:rsidR="00A8221D" w:rsidRPr="00B55E3E" w:rsidRDefault="00A8221D" w:rsidP="00FB1467">
            <w:pPr>
              <w:pStyle w:val="TAL"/>
              <w:rPr>
                <w:b/>
                <w:i/>
                <w:szCs w:val="22"/>
                <w:lang w:eastAsia="ko-KR"/>
              </w:rPr>
            </w:pPr>
            <w:r w:rsidRPr="00B55E3E">
              <w:rPr>
                <w:rFonts w:cs="Arial"/>
                <w:szCs w:val="22"/>
                <w:lang w:eastAsia="ko-KR"/>
              </w:rPr>
              <w:t>RSSI threshold which is used for channel occupancy evaluation</w:t>
            </w:r>
            <w:r w:rsidRPr="00B55E3E">
              <w:rPr>
                <w:szCs w:val="22"/>
                <w:lang w:eastAsia="en-GB"/>
              </w:rPr>
              <w:t>.</w:t>
            </w:r>
          </w:p>
        </w:tc>
      </w:tr>
      <w:tr w:rsidR="00A8221D" w:rsidRPr="00B55E3E" w14:paraId="5A103418" w14:textId="77777777" w:rsidTr="00FB1467">
        <w:tc>
          <w:tcPr>
            <w:tcW w:w="14173" w:type="dxa"/>
            <w:tcBorders>
              <w:top w:val="single" w:sz="4" w:space="0" w:color="auto"/>
              <w:left w:val="single" w:sz="4" w:space="0" w:color="auto"/>
              <w:bottom w:val="single" w:sz="4" w:space="0" w:color="auto"/>
              <w:right w:val="single" w:sz="4" w:space="0" w:color="auto"/>
            </w:tcBorders>
          </w:tcPr>
          <w:p w14:paraId="2F16FD7D" w14:textId="77777777" w:rsidR="00A8221D" w:rsidRPr="00B55E3E" w:rsidRDefault="00A8221D" w:rsidP="00FB1467">
            <w:pPr>
              <w:keepNext/>
              <w:keepLines/>
              <w:spacing w:after="0"/>
              <w:rPr>
                <w:rFonts w:ascii="Arial" w:hAnsi="Arial"/>
                <w:b/>
                <w:i/>
                <w:sz w:val="18"/>
                <w:lang w:eastAsia="ko-KR"/>
              </w:rPr>
            </w:pPr>
            <w:r w:rsidRPr="00B55E3E">
              <w:rPr>
                <w:rFonts w:ascii="Arial" w:hAnsi="Arial"/>
                <w:b/>
                <w:i/>
                <w:sz w:val="18"/>
                <w:lang w:eastAsia="ko-KR"/>
              </w:rPr>
              <w:t>coarseLocationRequest</w:t>
            </w:r>
          </w:p>
          <w:p w14:paraId="20077B41" w14:textId="77777777" w:rsidR="00A8221D" w:rsidRPr="00B55E3E" w:rsidRDefault="00A8221D" w:rsidP="00FB1467">
            <w:pPr>
              <w:pStyle w:val="TAL"/>
              <w:rPr>
                <w:rFonts w:cs="Arial"/>
                <w:b/>
                <w:i/>
                <w:szCs w:val="22"/>
                <w:lang w:eastAsia="ko-KR"/>
              </w:rPr>
            </w:pPr>
            <w:r w:rsidRPr="00B55E3E">
              <w:rPr>
                <w:lang w:eastAsia="ko-KR"/>
              </w:rPr>
              <w:t>This field is used to request UE to report coarse location information.</w:t>
            </w:r>
          </w:p>
        </w:tc>
      </w:tr>
      <w:tr w:rsidR="00A8221D" w:rsidRPr="00B55E3E" w14:paraId="291C7A31" w14:textId="77777777" w:rsidTr="00FB1467">
        <w:tc>
          <w:tcPr>
            <w:tcW w:w="14173" w:type="dxa"/>
            <w:tcBorders>
              <w:top w:val="single" w:sz="4" w:space="0" w:color="auto"/>
              <w:left w:val="single" w:sz="4" w:space="0" w:color="auto"/>
              <w:bottom w:val="single" w:sz="4" w:space="0" w:color="auto"/>
              <w:right w:val="single" w:sz="4" w:space="0" w:color="auto"/>
            </w:tcBorders>
          </w:tcPr>
          <w:p w14:paraId="3AAB617F" w14:textId="77777777" w:rsidR="00A8221D" w:rsidRPr="00B55E3E" w:rsidRDefault="00A8221D" w:rsidP="00FB1467">
            <w:pPr>
              <w:pStyle w:val="TAL"/>
              <w:rPr>
                <w:b/>
                <w:bCs/>
                <w:i/>
                <w:iCs/>
              </w:rPr>
            </w:pPr>
            <w:r w:rsidRPr="00B55E3E">
              <w:rPr>
                <w:b/>
                <w:bCs/>
                <w:i/>
                <w:iCs/>
              </w:rPr>
              <w:t>distanceThreshFromReference1, distanceThreshFromReference2</w:t>
            </w:r>
          </w:p>
          <w:p w14:paraId="5BC82ABD" w14:textId="77777777" w:rsidR="00A8221D" w:rsidRPr="00B55E3E" w:rsidRDefault="00A8221D" w:rsidP="00FB1467">
            <w:pPr>
              <w:pStyle w:val="TAL"/>
              <w:rPr>
                <w:rFonts w:cs="Arial"/>
                <w:bCs/>
                <w:iCs/>
                <w:szCs w:val="22"/>
                <w:lang w:eastAsia="ko-KR"/>
              </w:rPr>
            </w:pPr>
            <w:r w:rsidRPr="00B55E3E">
              <w:rPr>
                <w:rFonts w:cs="Arial"/>
                <w:iCs/>
              </w:rPr>
              <w:t xml:space="preserve">Threshold value associated to the </w:t>
            </w:r>
            <w:r w:rsidRPr="00B55E3E">
              <w:rPr>
                <w:rFonts w:cs="Arial"/>
                <w:iCs/>
                <w:szCs w:val="22"/>
              </w:rPr>
              <w:t xml:space="preserve">distance from a reference location configured with </w:t>
            </w:r>
            <w:r w:rsidRPr="00B55E3E">
              <w:rPr>
                <w:i/>
                <w:szCs w:val="22"/>
              </w:rPr>
              <w:t xml:space="preserve">referenceLocation1 </w:t>
            </w:r>
            <w:r w:rsidRPr="00B55E3E">
              <w:rPr>
                <w:iCs/>
                <w:szCs w:val="22"/>
              </w:rPr>
              <w:t>or</w:t>
            </w:r>
            <w:r w:rsidRPr="00B55E3E">
              <w:rPr>
                <w:i/>
                <w:szCs w:val="22"/>
              </w:rPr>
              <w:t xml:space="preserve"> referenceLocation2. </w:t>
            </w:r>
            <w:r w:rsidRPr="00B55E3E">
              <w:rPr>
                <w:iCs/>
                <w:szCs w:val="22"/>
              </w:rPr>
              <w:t>Each step represents 50m.</w:t>
            </w:r>
          </w:p>
        </w:tc>
      </w:tr>
      <w:tr w:rsidR="00A8221D" w:rsidRPr="00B55E3E" w14:paraId="701043B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48861FF" w14:textId="77777777" w:rsidR="00A8221D" w:rsidRPr="00B55E3E" w:rsidRDefault="00A8221D" w:rsidP="00FB1467">
            <w:pPr>
              <w:pStyle w:val="TAL"/>
              <w:rPr>
                <w:b/>
                <w:i/>
                <w:szCs w:val="22"/>
                <w:lang w:eastAsia="en-GB"/>
              </w:rPr>
            </w:pPr>
            <w:r w:rsidRPr="00B55E3E">
              <w:rPr>
                <w:b/>
                <w:i/>
                <w:szCs w:val="22"/>
                <w:lang w:eastAsia="en-GB"/>
              </w:rPr>
              <w:t>eventId</w:t>
            </w:r>
          </w:p>
          <w:p w14:paraId="3F245651" w14:textId="77777777" w:rsidR="00A8221D" w:rsidRPr="00B55E3E" w:rsidRDefault="00A8221D" w:rsidP="00FB1467">
            <w:pPr>
              <w:pStyle w:val="TAL"/>
              <w:rPr>
                <w:szCs w:val="22"/>
                <w:lang w:eastAsia="sv-SE"/>
              </w:rPr>
            </w:pPr>
            <w:r w:rsidRPr="00B55E3E">
              <w:rPr>
                <w:szCs w:val="22"/>
                <w:lang w:eastAsia="en-GB"/>
              </w:rPr>
              <w:t>Choice of NR event triggered reporting criteria.</w:t>
            </w:r>
          </w:p>
        </w:tc>
      </w:tr>
      <w:tr w:rsidR="00A8221D" w:rsidRPr="00B55E3E" w14:paraId="3289CAB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B0342C3" w14:textId="77777777" w:rsidR="00A8221D" w:rsidRPr="00B55E3E" w:rsidRDefault="00A8221D" w:rsidP="00FB1467">
            <w:pPr>
              <w:pStyle w:val="TAL"/>
              <w:rPr>
                <w:b/>
                <w:i/>
                <w:szCs w:val="22"/>
                <w:lang w:eastAsia="en-GB"/>
              </w:rPr>
            </w:pPr>
            <w:r w:rsidRPr="00B55E3E">
              <w:rPr>
                <w:b/>
                <w:i/>
                <w:szCs w:val="22"/>
                <w:lang w:eastAsia="en-GB"/>
              </w:rPr>
              <w:t>maxNrofRS-IndexesToReport</w:t>
            </w:r>
          </w:p>
          <w:p w14:paraId="072506FD" w14:textId="77777777" w:rsidR="00A8221D" w:rsidRPr="00B55E3E" w:rsidRDefault="00A8221D" w:rsidP="00FB1467">
            <w:pPr>
              <w:pStyle w:val="TAL"/>
              <w:rPr>
                <w:b/>
                <w:i/>
                <w:szCs w:val="22"/>
                <w:lang w:eastAsia="en-GB"/>
              </w:rPr>
            </w:pPr>
            <w:r w:rsidRPr="00B55E3E">
              <w:rPr>
                <w:szCs w:val="22"/>
                <w:lang w:eastAsia="en-GB"/>
              </w:rPr>
              <w:t>Max number of RS indexes to include in the measurement report for A1-A6 events.</w:t>
            </w:r>
          </w:p>
        </w:tc>
      </w:tr>
      <w:tr w:rsidR="00A8221D" w:rsidRPr="00B55E3E" w14:paraId="22ADBAB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B3287CC" w14:textId="77777777" w:rsidR="00A8221D" w:rsidRPr="00B55E3E" w:rsidRDefault="00A8221D" w:rsidP="00FB1467">
            <w:pPr>
              <w:pStyle w:val="TAL"/>
              <w:rPr>
                <w:b/>
                <w:i/>
                <w:szCs w:val="22"/>
                <w:lang w:eastAsia="en-GB"/>
              </w:rPr>
            </w:pPr>
            <w:r w:rsidRPr="00B55E3E">
              <w:rPr>
                <w:b/>
                <w:i/>
                <w:szCs w:val="22"/>
                <w:lang w:eastAsia="en-GB"/>
              </w:rPr>
              <w:t>maxReportCells</w:t>
            </w:r>
          </w:p>
          <w:p w14:paraId="0C909B97" w14:textId="77777777" w:rsidR="00A8221D" w:rsidRPr="00B55E3E" w:rsidRDefault="00A8221D" w:rsidP="00FB1467">
            <w:pPr>
              <w:pStyle w:val="TAL"/>
              <w:rPr>
                <w:szCs w:val="22"/>
                <w:lang w:eastAsia="sv-SE"/>
              </w:rPr>
            </w:pPr>
            <w:r w:rsidRPr="00B55E3E">
              <w:rPr>
                <w:szCs w:val="22"/>
                <w:lang w:eastAsia="en-GB"/>
              </w:rPr>
              <w:t>Max number of non-serving cells to include in the measurement report.</w:t>
            </w:r>
          </w:p>
        </w:tc>
      </w:tr>
      <w:tr w:rsidR="00A8221D" w:rsidRPr="00B55E3E" w14:paraId="4B3C9399" w14:textId="77777777" w:rsidTr="00FB1467">
        <w:tc>
          <w:tcPr>
            <w:tcW w:w="14173" w:type="dxa"/>
            <w:tcBorders>
              <w:top w:val="single" w:sz="4" w:space="0" w:color="auto"/>
              <w:left w:val="single" w:sz="4" w:space="0" w:color="auto"/>
              <w:bottom w:val="single" w:sz="4" w:space="0" w:color="auto"/>
              <w:right w:val="single" w:sz="4" w:space="0" w:color="auto"/>
            </w:tcBorders>
          </w:tcPr>
          <w:p w14:paraId="7DE09D33" w14:textId="77777777" w:rsidR="00A8221D" w:rsidRPr="00B55E3E" w:rsidRDefault="00A8221D" w:rsidP="00FB1467">
            <w:pPr>
              <w:pStyle w:val="TAL"/>
              <w:rPr>
                <w:b/>
                <w:bCs/>
                <w:i/>
                <w:iCs/>
              </w:rPr>
            </w:pPr>
            <w:r w:rsidRPr="00B55E3E">
              <w:rPr>
                <w:b/>
                <w:bCs/>
                <w:i/>
                <w:iCs/>
              </w:rPr>
              <w:t>referenceLocation1, referenceLocation2</w:t>
            </w:r>
          </w:p>
          <w:p w14:paraId="2CFB9980" w14:textId="77777777" w:rsidR="00A8221D" w:rsidRPr="00B55E3E" w:rsidRDefault="00A8221D" w:rsidP="00FB1467">
            <w:pPr>
              <w:pStyle w:val="TAL"/>
              <w:rPr>
                <w:b/>
                <w:i/>
                <w:szCs w:val="22"/>
                <w:lang w:eastAsia="sv-SE"/>
              </w:rPr>
            </w:pPr>
            <w:r w:rsidRPr="00B55E3E">
              <w:rPr>
                <w:iCs/>
                <w:szCs w:val="22"/>
              </w:rPr>
              <w:t xml:space="preserve">Reference locations used for </w:t>
            </w:r>
            <w:r w:rsidRPr="00B55E3E">
              <w:rPr>
                <w:i/>
                <w:szCs w:val="22"/>
              </w:rPr>
              <w:t>eventD1</w:t>
            </w:r>
            <w:r w:rsidRPr="00B55E3E">
              <w:rPr>
                <w:iCs/>
                <w:szCs w:val="22"/>
              </w:rPr>
              <w:t xml:space="preserve">. The </w:t>
            </w:r>
            <w:r w:rsidRPr="00B55E3E">
              <w:rPr>
                <w:i/>
                <w:szCs w:val="22"/>
              </w:rPr>
              <w:t>referenceLocation1</w:t>
            </w:r>
            <w:r w:rsidRPr="00B55E3E">
              <w:rPr>
                <w:iCs/>
                <w:szCs w:val="22"/>
              </w:rPr>
              <w:t xml:space="preserve"> is associated to serving cell and </w:t>
            </w:r>
            <w:r w:rsidRPr="00B55E3E">
              <w:rPr>
                <w:i/>
                <w:szCs w:val="22"/>
              </w:rPr>
              <w:t>referenceLocation2</w:t>
            </w:r>
            <w:r w:rsidRPr="00B55E3E">
              <w:rPr>
                <w:iCs/>
                <w:szCs w:val="22"/>
              </w:rPr>
              <w:t xml:space="preserve"> is associated to neighbour cell.</w:t>
            </w:r>
          </w:p>
        </w:tc>
      </w:tr>
      <w:tr w:rsidR="00A8221D" w:rsidRPr="00B55E3E" w14:paraId="3F3C8C0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DF73516" w14:textId="77777777" w:rsidR="00A8221D" w:rsidRPr="00B55E3E" w:rsidRDefault="00A8221D" w:rsidP="00FB1467">
            <w:pPr>
              <w:pStyle w:val="TAL"/>
              <w:rPr>
                <w:b/>
                <w:i/>
                <w:szCs w:val="22"/>
                <w:lang w:eastAsia="sv-SE"/>
              </w:rPr>
            </w:pPr>
            <w:r w:rsidRPr="00B55E3E">
              <w:rPr>
                <w:b/>
                <w:i/>
                <w:szCs w:val="22"/>
                <w:lang w:eastAsia="sv-SE"/>
              </w:rPr>
              <w:t>reportAddNeighMeas</w:t>
            </w:r>
          </w:p>
          <w:p w14:paraId="3FBC8B66" w14:textId="77777777" w:rsidR="00A8221D" w:rsidRPr="00B55E3E" w:rsidRDefault="00A8221D" w:rsidP="00FB1467">
            <w:pPr>
              <w:pStyle w:val="TAL"/>
              <w:rPr>
                <w:b/>
                <w:i/>
                <w:szCs w:val="22"/>
                <w:lang w:eastAsia="sv-SE"/>
              </w:rPr>
            </w:pPr>
            <w:r w:rsidRPr="00B55E3E">
              <w:rPr>
                <w:szCs w:val="22"/>
                <w:lang w:eastAsia="en-GB"/>
              </w:rPr>
              <w:t>Indicates that the UE shall include the best neighbour cells per serving frequency.</w:t>
            </w:r>
          </w:p>
        </w:tc>
      </w:tr>
      <w:tr w:rsidR="00A8221D" w:rsidRPr="00B55E3E" w14:paraId="598AD1D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0D445A1" w14:textId="77777777" w:rsidR="00A8221D" w:rsidRPr="00B55E3E" w:rsidRDefault="00A8221D" w:rsidP="00FB1467">
            <w:pPr>
              <w:pStyle w:val="TAL"/>
              <w:rPr>
                <w:b/>
                <w:i/>
                <w:szCs w:val="22"/>
                <w:lang w:eastAsia="en-GB"/>
              </w:rPr>
            </w:pPr>
            <w:r w:rsidRPr="00B55E3E">
              <w:rPr>
                <w:b/>
                <w:i/>
                <w:szCs w:val="22"/>
                <w:lang w:eastAsia="en-GB"/>
              </w:rPr>
              <w:t>reportAmount</w:t>
            </w:r>
          </w:p>
          <w:p w14:paraId="3A7FF29A" w14:textId="77777777" w:rsidR="00A8221D" w:rsidRPr="00B55E3E" w:rsidRDefault="00A8221D" w:rsidP="00FB1467">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A8221D" w:rsidRPr="00B55E3E" w14:paraId="417DE2A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DA1F5E9" w14:textId="77777777" w:rsidR="00A8221D" w:rsidRPr="00B55E3E" w:rsidRDefault="00A8221D" w:rsidP="00FB1467">
            <w:pPr>
              <w:pStyle w:val="TAL"/>
              <w:rPr>
                <w:b/>
                <w:i/>
                <w:szCs w:val="22"/>
                <w:lang w:eastAsia="en-GB"/>
              </w:rPr>
            </w:pPr>
            <w:r w:rsidRPr="00B55E3E">
              <w:rPr>
                <w:b/>
                <w:i/>
                <w:szCs w:val="22"/>
                <w:lang w:eastAsia="en-GB"/>
              </w:rPr>
              <w:t>reportOnLeave</w:t>
            </w:r>
          </w:p>
          <w:p w14:paraId="0963B155" w14:textId="77777777" w:rsidR="00A8221D" w:rsidRPr="00B55E3E" w:rsidRDefault="00A8221D" w:rsidP="00FB1467">
            <w:pPr>
              <w:pStyle w:val="TAL"/>
              <w:rPr>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p w14:paraId="5096BA82" w14:textId="77777777" w:rsidR="00A8221D" w:rsidRPr="00B55E3E" w:rsidRDefault="00A8221D" w:rsidP="00FB1467">
            <w:pPr>
              <w:pStyle w:val="TAL"/>
              <w:rPr>
                <w:b/>
                <w:i/>
                <w:szCs w:val="22"/>
                <w:lang w:eastAsia="en-GB"/>
              </w:rPr>
            </w:pPr>
            <w:r w:rsidRPr="00B55E3E">
              <w:rPr>
                <w:szCs w:val="22"/>
                <w:lang w:eastAsia="en-GB"/>
              </w:rPr>
              <w:t xml:space="preserve">Indicates whether or not the UE shall initiate the measurement reporting procedure when the leaving condition is met if configured in </w:t>
            </w:r>
            <w:r w:rsidRPr="00B55E3E">
              <w:rPr>
                <w:i/>
                <w:szCs w:val="22"/>
                <w:lang w:eastAsia="en-GB"/>
              </w:rPr>
              <w:t>eventD1</w:t>
            </w:r>
            <w:r w:rsidRPr="00B55E3E">
              <w:rPr>
                <w:szCs w:val="22"/>
                <w:lang w:eastAsia="en-GB"/>
              </w:rPr>
              <w:t>, as specified in 5.5.4.1.</w:t>
            </w:r>
          </w:p>
        </w:tc>
      </w:tr>
      <w:tr w:rsidR="00A8221D" w:rsidRPr="00B55E3E" w14:paraId="76948AF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56CB07B" w14:textId="77777777" w:rsidR="00A8221D" w:rsidRPr="00B55E3E" w:rsidRDefault="00A8221D" w:rsidP="00FB1467">
            <w:pPr>
              <w:pStyle w:val="TAL"/>
              <w:rPr>
                <w:b/>
                <w:i/>
                <w:szCs w:val="22"/>
                <w:lang w:eastAsia="sv-SE"/>
              </w:rPr>
            </w:pPr>
            <w:r w:rsidRPr="00B55E3E">
              <w:rPr>
                <w:b/>
                <w:i/>
                <w:szCs w:val="22"/>
                <w:lang w:eastAsia="sv-SE"/>
              </w:rPr>
              <w:t>reportQuantityCell</w:t>
            </w:r>
          </w:p>
          <w:p w14:paraId="05BB1EAD" w14:textId="77777777" w:rsidR="00A8221D" w:rsidRPr="00B55E3E" w:rsidRDefault="00A8221D" w:rsidP="00FB1467">
            <w:pPr>
              <w:pStyle w:val="TAL"/>
              <w:rPr>
                <w:b/>
                <w:i/>
                <w:szCs w:val="22"/>
                <w:lang w:eastAsia="en-GB"/>
              </w:rPr>
            </w:pPr>
            <w:r w:rsidRPr="00B55E3E">
              <w:rPr>
                <w:szCs w:val="22"/>
                <w:lang w:eastAsia="en-GB"/>
              </w:rPr>
              <w:t>The cell measurement quantities to be included in the measurement report.</w:t>
            </w:r>
          </w:p>
        </w:tc>
      </w:tr>
      <w:tr w:rsidR="00A8221D" w:rsidRPr="00B55E3E" w14:paraId="16E91FC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BA427CE" w14:textId="77777777" w:rsidR="00A8221D" w:rsidRPr="00B55E3E" w:rsidRDefault="00A8221D" w:rsidP="00FB1467">
            <w:pPr>
              <w:pStyle w:val="TAL"/>
              <w:rPr>
                <w:b/>
                <w:i/>
                <w:szCs w:val="22"/>
                <w:lang w:eastAsia="sv-SE"/>
              </w:rPr>
            </w:pPr>
            <w:r w:rsidRPr="00B55E3E">
              <w:rPr>
                <w:b/>
                <w:i/>
                <w:szCs w:val="22"/>
                <w:lang w:eastAsia="sv-SE"/>
              </w:rPr>
              <w:t>reportQuantityRS-Indexes</w:t>
            </w:r>
          </w:p>
          <w:p w14:paraId="2397F044" w14:textId="77777777" w:rsidR="00A8221D" w:rsidRPr="00B55E3E" w:rsidRDefault="00A8221D" w:rsidP="00FB1467">
            <w:pPr>
              <w:pStyle w:val="TAL"/>
              <w:rPr>
                <w:szCs w:val="22"/>
                <w:lang w:eastAsia="en-GB"/>
              </w:rPr>
            </w:pPr>
            <w:r w:rsidRPr="00B55E3E">
              <w:rPr>
                <w:szCs w:val="22"/>
                <w:lang w:eastAsia="en-GB"/>
              </w:rPr>
              <w:t>Indicates which measurement information per RS index the UE shall include in the measurement report.</w:t>
            </w:r>
          </w:p>
        </w:tc>
      </w:tr>
      <w:tr w:rsidR="00A8221D" w:rsidRPr="00B55E3E" w14:paraId="299D1FE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8758657" w14:textId="77777777" w:rsidR="00A8221D" w:rsidRPr="00B55E3E" w:rsidRDefault="00A8221D" w:rsidP="00FB1467">
            <w:pPr>
              <w:pStyle w:val="TAL"/>
              <w:rPr>
                <w:b/>
                <w:i/>
                <w:szCs w:val="22"/>
                <w:lang w:eastAsia="en-GB"/>
              </w:rPr>
            </w:pPr>
            <w:r w:rsidRPr="00B55E3E">
              <w:rPr>
                <w:b/>
                <w:i/>
                <w:szCs w:val="22"/>
                <w:lang w:eastAsia="en-GB"/>
              </w:rPr>
              <w:t>timeToTrigger</w:t>
            </w:r>
          </w:p>
          <w:p w14:paraId="1FAF780C" w14:textId="77777777" w:rsidR="00A8221D" w:rsidRPr="00B55E3E" w:rsidRDefault="00A8221D" w:rsidP="00FB1467">
            <w:pPr>
              <w:pStyle w:val="TAL"/>
              <w:rPr>
                <w:b/>
                <w:i/>
                <w:szCs w:val="22"/>
                <w:lang w:eastAsia="sv-SE"/>
              </w:rPr>
            </w:pPr>
            <w:r w:rsidRPr="00B55E3E">
              <w:rPr>
                <w:szCs w:val="22"/>
                <w:lang w:eastAsia="en-GB"/>
              </w:rPr>
              <w:t>Time during which specific criteria for the event needs to be met in order to trigger a measurement report.</w:t>
            </w:r>
          </w:p>
        </w:tc>
      </w:tr>
      <w:tr w:rsidR="00A8221D" w:rsidRPr="00B55E3E" w14:paraId="7271B8AD" w14:textId="77777777" w:rsidTr="00FB1467">
        <w:tc>
          <w:tcPr>
            <w:tcW w:w="14173" w:type="dxa"/>
            <w:tcBorders>
              <w:top w:val="single" w:sz="4" w:space="0" w:color="auto"/>
              <w:left w:val="single" w:sz="4" w:space="0" w:color="auto"/>
              <w:bottom w:val="single" w:sz="4" w:space="0" w:color="auto"/>
              <w:right w:val="single" w:sz="4" w:space="0" w:color="auto"/>
            </w:tcBorders>
          </w:tcPr>
          <w:p w14:paraId="0BDEB073" w14:textId="77777777" w:rsidR="00A8221D" w:rsidRPr="00B55E3E" w:rsidRDefault="00A8221D" w:rsidP="00FB1467">
            <w:pPr>
              <w:pStyle w:val="TAL"/>
              <w:rPr>
                <w:b/>
                <w:bCs/>
                <w:i/>
                <w:iCs/>
                <w:lang w:eastAsia="ko-KR"/>
              </w:rPr>
            </w:pPr>
            <w:r w:rsidRPr="00B55E3E">
              <w:rPr>
                <w:b/>
                <w:bCs/>
                <w:i/>
                <w:iCs/>
                <w:lang w:eastAsia="ko-KR"/>
              </w:rPr>
              <w:t>useAllowedCellList</w:t>
            </w:r>
          </w:p>
          <w:p w14:paraId="7923EE16" w14:textId="77777777" w:rsidR="00A8221D" w:rsidRPr="00B55E3E" w:rsidRDefault="00A8221D" w:rsidP="00FB1467">
            <w:pPr>
              <w:pStyle w:val="TAL"/>
              <w:rPr>
                <w:bCs/>
                <w:noProof/>
                <w:lang w:eastAsia="sv-SE"/>
              </w:rPr>
            </w:pPr>
            <w:r w:rsidRPr="00B55E3E">
              <w:rPr>
                <w:lang w:eastAsia="ko-KR"/>
              </w:rPr>
              <w:t>Indicates whether only the cells included in the allow-list of the associated measObject are applicable as specified in 5.5.4.1.</w:t>
            </w:r>
          </w:p>
        </w:tc>
      </w:tr>
      <w:tr w:rsidR="00A8221D" w:rsidRPr="00B55E3E" w14:paraId="367A2CB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FC6BA43" w14:textId="77777777" w:rsidR="00A8221D" w:rsidRPr="00B55E3E" w:rsidRDefault="00A8221D" w:rsidP="00FB1467">
            <w:pPr>
              <w:keepNext/>
              <w:keepLines/>
              <w:spacing w:after="0"/>
              <w:ind w:rightChars="-617" w:right="-1234"/>
              <w:rPr>
                <w:rFonts w:eastAsia="SimSun"/>
                <w:noProof/>
                <w:lang w:eastAsia="sv-SE"/>
              </w:rPr>
            </w:pPr>
            <w:r w:rsidRPr="00B55E3E">
              <w:rPr>
                <w:rFonts w:ascii="Arial" w:hAnsi="Arial"/>
                <w:b/>
                <w:bCs/>
                <w:i/>
                <w:noProof/>
                <w:sz w:val="18"/>
                <w:lang w:eastAsia="sv-SE"/>
              </w:rPr>
              <w:t>useT312</w:t>
            </w:r>
          </w:p>
          <w:p w14:paraId="55E46817" w14:textId="77777777" w:rsidR="00A8221D" w:rsidRPr="00B55E3E" w:rsidRDefault="00A8221D" w:rsidP="00FB1467">
            <w:pPr>
              <w:pStyle w:val="TAL"/>
              <w:rPr>
                <w:b/>
                <w:i/>
                <w:szCs w:val="22"/>
                <w:lang w:eastAsia="en-GB"/>
              </w:rPr>
            </w:pPr>
            <w:r w:rsidRPr="00B55E3E">
              <w:rPr>
                <w:noProof/>
                <w:lang w:eastAsia="ko-KR"/>
              </w:rPr>
              <w:t xml:space="preserve">If value </w:t>
            </w:r>
            <w:r w:rsidRPr="00B55E3E">
              <w:rPr>
                <w:i/>
                <w:noProof/>
                <w:lang w:eastAsia="ko-KR"/>
              </w:rPr>
              <w:t>TRUE</w:t>
            </w:r>
            <w:r w:rsidRPr="00B55E3E">
              <w:rPr>
                <w:noProof/>
                <w:lang w:eastAsia="ko-KR"/>
              </w:rPr>
              <w:t xml:space="preserve"> is configured, the UE shall use the timer T312 with the value </w:t>
            </w:r>
            <w:r w:rsidRPr="00B55E3E">
              <w:rPr>
                <w:i/>
                <w:noProof/>
                <w:lang w:eastAsia="ko-KR"/>
              </w:rPr>
              <w:t>t312</w:t>
            </w:r>
            <w:r w:rsidRPr="00B55E3E">
              <w:rPr>
                <w:noProof/>
                <w:lang w:eastAsia="ko-KR"/>
              </w:rPr>
              <w:t xml:space="preserve"> as specified in the corresponding </w:t>
            </w:r>
            <w:r w:rsidRPr="00B55E3E">
              <w:rPr>
                <w:i/>
                <w:lang w:eastAsia="en-GB"/>
              </w:rPr>
              <w:t>measObjectNR</w:t>
            </w:r>
            <w:r w:rsidRPr="00B55E3E">
              <w:rPr>
                <w:noProof/>
                <w:lang w:eastAsia="ko-KR"/>
              </w:rPr>
              <w:t xml:space="preserve">. If value FALSE is configured, the timer T312 is considered as disabled. </w:t>
            </w:r>
            <w:r w:rsidRPr="00B55E3E">
              <w:rPr>
                <w:rFonts w:eastAsia="Malgun Gothic"/>
                <w:lang w:eastAsia="ko-KR"/>
              </w:rPr>
              <w:t>Network</w:t>
            </w:r>
            <w:r w:rsidRPr="00B55E3E">
              <w:rPr>
                <w:lang w:eastAsia="en-GB"/>
              </w:rPr>
              <w:t xml:space="preserve"> configures </w:t>
            </w:r>
            <w:r w:rsidRPr="00B55E3E">
              <w:rPr>
                <w:noProof/>
                <w:lang w:eastAsia="ko-KR"/>
              </w:rPr>
              <w:t xml:space="preserve">value </w:t>
            </w:r>
            <w:r w:rsidRPr="00B55E3E">
              <w:rPr>
                <w:i/>
                <w:noProof/>
                <w:lang w:eastAsia="ko-KR"/>
              </w:rPr>
              <w:t>TRUE</w:t>
            </w:r>
            <w:r w:rsidRPr="00B55E3E">
              <w:rPr>
                <w:noProof/>
                <w:lang w:eastAsia="ko-KR"/>
              </w:rPr>
              <w:t xml:space="preserve"> </w:t>
            </w:r>
            <w:r w:rsidRPr="00B55E3E">
              <w:rPr>
                <w:lang w:eastAsia="en-GB"/>
              </w:rPr>
              <w:t xml:space="preserve">only if </w:t>
            </w:r>
            <w:r w:rsidRPr="00B55E3E">
              <w:rPr>
                <w:i/>
                <w:lang w:eastAsia="sv-SE"/>
              </w:rPr>
              <w:t>reportType</w:t>
            </w:r>
            <w:r w:rsidRPr="00B55E3E">
              <w:rPr>
                <w:lang w:eastAsia="sv-SE"/>
              </w:rPr>
              <w:t xml:space="preserve"> </w:t>
            </w:r>
            <w:r w:rsidRPr="00B55E3E">
              <w:rPr>
                <w:lang w:eastAsia="en-GB"/>
              </w:rPr>
              <w:t xml:space="preserve">is set to </w:t>
            </w:r>
            <w:r w:rsidRPr="00B55E3E">
              <w:rPr>
                <w:i/>
                <w:lang w:eastAsia="sv-SE"/>
              </w:rPr>
              <w:t>eventTriggered</w:t>
            </w:r>
            <w:r w:rsidRPr="00B55E3E">
              <w:rPr>
                <w:lang w:eastAsia="en-GB"/>
              </w:rPr>
              <w:t>.</w:t>
            </w:r>
          </w:p>
        </w:tc>
      </w:tr>
      <w:tr w:rsidR="00A8221D" w:rsidRPr="00B55E3E" w:rsidDel="005B6C6E" w14:paraId="7A0722E1" w14:textId="77777777" w:rsidTr="00FB1467">
        <w:tc>
          <w:tcPr>
            <w:tcW w:w="14173" w:type="dxa"/>
            <w:tcBorders>
              <w:top w:val="single" w:sz="4" w:space="0" w:color="auto"/>
              <w:left w:val="single" w:sz="4" w:space="0" w:color="auto"/>
              <w:bottom w:val="single" w:sz="4" w:space="0" w:color="auto"/>
              <w:right w:val="single" w:sz="4" w:space="0" w:color="auto"/>
            </w:tcBorders>
          </w:tcPr>
          <w:p w14:paraId="0811898D" w14:textId="77777777" w:rsidR="00A8221D" w:rsidRPr="00B55E3E" w:rsidRDefault="00A8221D" w:rsidP="00FB1467">
            <w:pPr>
              <w:pStyle w:val="TAL"/>
              <w:rPr>
                <w:b/>
                <w:i/>
                <w:szCs w:val="22"/>
                <w:lang w:eastAsia="ko-KR"/>
              </w:rPr>
            </w:pPr>
            <w:r w:rsidRPr="00B55E3E">
              <w:rPr>
                <w:b/>
                <w:i/>
                <w:szCs w:val="22"/>
                <w:lang w:eastAsia="ko-KR"/>
              </w:rPr>
              <w:t>xN-ThresholdM</w:t>
            </w:r>
          </w:p>
          <w:p w14:paraId="23D69461" w14:textId="77777777" w:rsidR="00A8221D" w:rsidRPr="00B55E3E" w:rsidDel="005B6C6E" w:rsidRDefault="00A8221D" w:rsidP="00FB1467">
            <w:pPr>
              <w:pStyle w:val="TAL"/>
              <w:rPr>
                <w:bCs/>
                <w:iCs/>
                <w:szCs w:val="22"/>
                <w:lang w:eastAsia="ko-KR"/>
              </w:rPr>
            </w:pPr>
            <w:r w:rsidRPr="00B55E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7ED2032D" w14:textId="77777777" w:rsidR="00A8221D" w:rsidRPr="00B55E3E" w:rsidRDefault="00A8221D" w:rsidP="00A8221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BA8D37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9D0D5D9" w14:textId="77777777" w:rsidR="00A8221D" w:rsidRPr="00B55E3E" w:rsidRDefault="00A8221D" w:rsidP="00FB1467">
            <w:pPr>
              <w:pStyle w:val="TAH"/>
              <w:rPr>
                <w:szCs w:val="22"/>
                <w:lang w:eastAsia="sv-SE"/>
              </w:rPr>
            </w:pPr>
            <w:r w:rsidRPr="00B55E3E">
              <w:rPr>
                <w:i/>
                <w:szCs w:val="22"/>
                <w:lang w:eastAsia="sv-SE"/>
              </w:rPr>
              <w:t xml:space="preserve">CLI-EventTriggerConfig </w:t>
            </w:r>
            <w:r w:rsidRPr="00B55E3E">
              <w:rPr>
                <w:szCs w:val="22"/>
                <w:lang w:eastAsia="sv-SE"/>
              </w:rPr>
              <w:t>field descriptions</w:t>
            </w:r>
          </w:p>
        </w:tc>
      </w:tr>
      <w:tr w:rsidR="00A8221D" w:rsidRPr="00B55E3E" w14:paraId="47AE0F7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C4D903" w14:textId="77777777" w:rsidR="00A8221D" w:rsidRPr="00B55E3E" w:rsidRDefault="00A8221D" w:rsidP="00FB1467">
            <w:pPr>
              <w:pStyle w:val="TAL"/>
              <w:rPr>
                <w:b/>
                <w:i/>
                <w:szCs w:val="22"/>
                <w:lang w:eastAsia="ko-KR"/>
              </w:rPr>
            </w:pPr>
            <w:r w:rsidRPr="00B55E3E">
              <w:rPr>
                <w:b/>
                <w:i/>
                <w:szCs w:val="22"/>
                <w:lang w:eastAsia="ko-KR"/>
              </w:rPr>
              <w:t>i1-Threshold</w:t>
            </w:r>
          </w:p>
          <w:p w14:paraId="58C63A0E" w14:textId="77777777" w:rsidR="00A8221D" w:rsidRPr="00B55E3E" w:rsidRDefault="00A8221D" w:rsidP="00FB1467">
            <w:pPr>
              <w:pStyle w:val="TAL"/>
              <w:rPr>
                <w:b/>
                <w:i/>
                <w:szCs w:val="22"/>
                <w:lang w:eastAsia="en-GB"/>
              </w:rPr>
            </w:pPr>
            <w:r w:rsidRPr="00B55E3E">
              <w:rPr>
                <w:szCs w:val="22"/>
                <w:lang w:eastAsia="ko-KR"/>
              </w:rPr>
              <w:t>Threshold value associated to the selected trigger quantity (e.g. SRS-RSRP, CLI-RSSI) to be used in CLI measurement report triggering condition for event i1.</w:t>
            </w:r>
          </w:p>
        </w:tc>
      </w:tr>
      <w:tr w:rsidR="00A8221D" w:rsidRPr="00B55E3E" w14:paraId="2CCBA8F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B951788" w14:textId="77777777" w:rsidR="00A8221D" w:rsidRPr="00B55E3E" w:rsidRDefault="00A8221D" w:rsidP="00FB1467">
            <w:pPr>
              <w:pStyle w:val="TAL"/>
              <w:rPr>
                <w:b/>
                <w:i/>
                <w:szCs w:val="22"/>
                <w:lang w:eastAsia="en-GB"/>
              </w:rPr>
            </w:pPr>
            <w:r w:rsidRPr="00B55E3E">
              <w:rPr>
                <w:b/>
                <w:i/>
                <w:szCs w:val="22"/>
                <w:lang w:eastAsia="en-GB"/>
              </w:rPr>
              <w:t>eventId</w:t>
            </w:r>
          </w:p>
          <w:p w14:paraId="21B4B68B" w14:textId="77777777" w:rsidR="00A8221D" w:rsidRPr="00B55E3E" w:rsidRDefault="00A8221D" w:rsidP="00FB1467">
            <w:pPr>
              <w:pStyle w:val="TAL"/>
              <w:rPr>
                <w:szCs w:val="22"/>
                <w:lang w:eastAsia="sv-SE"/>
              </w:rPr>
            </w:pPr>
            <w:r w:rsidRPr="00B55E3E">
              <w:rPr>
                <w:szCs w:val="22"/>
                <w:lang w:eastAsia="en-GB"/>
              </w:rPr>
              <w:t>Choice of CLI event triggered reporting criteria.</w:t>
            </w:r>
          </w:p>
        </w:tc>
      </w:tr>
      <w:tr w:rsidR="00A8221D" w:rsidRPr="00B55E3E" w14:paraId="4BF9899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C1E0DF5" w14:textId="77777777" w:rsidR="00A8221D" w:rsidRPr="00B55E3E" w:rsidRDefault="00A8221D" w:rsidP="00FB1467">
            <w:pPr>
              <w:pStyle w:val="TAL"/>
              <w:rPr>
                <w:b/>
                <w:i/>
                <w:szCs w:val="22"/>
                <w:lang w:eastAsia="en-GB"/>
              </w:rPr>
            </w:pPr>
            <w:r w:rsidRPr="00B55E3E">
              <w:rPr>
                <w:b/>
                <w:i/>
                <w:szCs w:val="22"/>
                <w:lang w:eastAsia="en-GB"/>
              </w:rPr>
              <w:t>maxReportCLI</w:t>
            </w:r>
          </w:p>
          <w:p w14:paraId="480A3E01" w14:textId="77777777" w:rsidR="00A8221D" w:rsidRPr="00B55E3E" w:rsidRDefault="00A8221D" w:rsidP="00FB1467">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A8221D" w:rsidRPr="00B55E3E" w14:paraId="642B93B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F1FA4BE" w14:textId="77777777" w:rsidR="00A8221D" w:rsidRPr="00B55E3E" w:rsidRDefault="00A8221D" w:rsidP="00FB1467">
            <w:pPr>
              <w:pStyle w:val="TAL"/>
              <w:rPr>
                <w:b/>
                <w:i/>
                <w:szCs w:val="22"/>
                <w:lang w:eastAsia="en-GB"/>
              </w:rPr>
            </w:pPr>
            <w:r w:rsidRPr="00B55E3E">
              <w:rPr>
                <w:b/>
                <w:i/>
                <w:szCs w:val="22"/>
                <w:lang w:eastAsia="en-GB"/>
              </w:rPr>
              <w:t>reportAmount</w:t>
            </w:r>
          </w:p>
          <w:p w14:paraId="3BFFECC8" w14:textId="77777777" w:rsidR="00A8221D" w:rsidRPr="00B55E3E" w:rsidRDefault="00A8221D" w:rsidP="00FB1467">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A8221D" w:rsidRPr="00B55E3E" w14:paraId="1FE52A5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6CFA6C1" w14:textId="77777777" w:rsidR="00A8221D" w:rsidRPr="00B55E3E" w:rsidRDefault="00A8221D" w:rsidP="00FB1467">
            <w:pPr>
              <w:pStyle w:val="TAL"/>
              <w:rPr>
                <w:b/>
                <w:i/>
                <w:szCs w:val="22"/>
                <w:lang w:eastAsia="en-GB"/>
              </w:rPr>
            </w:pPr>
            <w:r w:rsidRPr="00B55E3E">
              <w:rPr>
                <w:b/>
                <w:i/>
                <w:szCs w:val="22"/>
                <w:lang w:eastAsia="en-GB"/>
              </w:rPr>
              <w:t>reportOnLeave</w:t>
            </w:r>
          </w:p>
          <w:p w14:paraId="173D25F0" w14:textId="77777777" w:rsidR="00A8221D" w:rsidRPr="00B55E3E" w:rsidRDefault="00A8221D" w:rsidP="00FB1467">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LI measurement resource in </w:t>
            </w:r>
            <w:r w:rsidRPr="00B55E3E">
              <w:rPr>
                <w:i/>
                <w:lang w:eastAsia="sv-SE"/>
              </w:rPr>
              <w:t xml:space="preserve">srsTriggeredList </w:t>
            </w:r>
            <w:r w:rsidRPr="00B55E3E">
              <w:rPr>
                <w:lang w:eastAsia="sv-SE"/>
              </w:rPr>
              <w:t>or</w:t>
            </w:r>
            <w:r w:rsidRPr="00B55E3E">
              <w:rPr>
                <w:i/>
                <w:lang w:eastAsia="sv-SE"/>
              </w:rPr>
              <w:t xml:space="preserve"> rssiTriggeredList</w:t>
            </w:r>
            <w:r w:rsidRPr="00B55E3E">
              <w:rPr>
                <w:szCs w:val="22"/>
                <w:lang w:eastAsia="en-GB"/>
              </w:rPr>
              <w:t>, as specified in 5.5.4.1.</w:t>
            </w:r>
          </w:p>
        </w:tc>
      </w:tr>
      <w:tr w:rsidR="00A8221D" w:rsidRPr="00B55E3E" w14:paraId="3ECEFDA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5968115" w14:textId="77777777" w:rsidR="00A8221D" w:rsidRPr="00B55E3E" w:rsidRDefault="00A8221D" w:rsidP="00FB1467">
            <w:pPr>
              <w:pStyle w:val="TAL"/>
              <w:rPr>
                <w:b/>
                <w:i/>
                <w:szCs w:val="22"/>
                <w:lang w:eastAsia="en-GB"/>
              </w:rPr>
            </w:pPr>
            <w:r w:rsidRPr="00B55E3E">
              <w:rPr>
                <w:b/>
                <w:i/>
                <w:szCs w:val="22"/>
                <w:lang w:eastAsia="en-GB"/>
              </w:rPr>
              <w:t>timeToTrigger</w:t>
            </w:r>
          </w:p>
          <w:p w14:paraId="69E2D9EB" w14:textId="77777777" w:rsidR="00A8221D" w:rsidRPr="00B55E3E" w:rsidRDefault="00A8221D" w:rsidP="00FB1467">
            <w:pPr>
              <w:pStyle w:val="TAL"/>
              <w:rPr>
                <w:b/>
                <w:i/>
                <w:szCs w:val="22"/>
                <w:lang w:eastAsia="sv-SE"/>
              </w:rPr>
            </w:pPr>
            <w:r w:rsidRPr="00B55E3E">
              <w:rPr>
                <w:szCs w:val="22"/>
                <w:lang w:eastAsia="en-GB"/>
              </w:rPr>
              <w:t>Time during which specific criteria for the event needs to be met in order to trigger a measurement report.</w:t>
            </w:r>
          </w:p>
        </w:tc>
      </w:tr>
    </w:tbl>
    <w:p w14:paraId="25E62ED0" w14:textId="77777777" w:rsidR="00A8221D" w:rsidRPr="00B55E3E" w:rsidRDefault="00A8221D" w:rsidP="00A8221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2E1FA2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A9EA30E" w14:textId="77777777" w:rsidR="00A8221D" w:rsidRPr="00B55E3E" w:rsidRDefault="00A8221D" w:rsidP="00FB1467">
            <w:pPr>
              <w:pStyle w:val="TAH"/>
              <w:rPr>
                <w:szCs w:val="22"/>
                <w:lang w:eastAsia="sv-SE"/>
              </w:rPr>
            </w:pPr>
            <w:r w:rsidRPr="00B55E3E">
              <w:rPr>
                <w:i/>
                <w:szCs w:val="22"/>
                <w:lang w:eastAsia="sv-SE"/>
              </w:rPr>
              <w:t xml:space="preserve">CLI-PeriodicalReportConfig </w:t>
            </w:r>
            <w:r w:rsidRPr="00B55E3E">
              <w:rPr>
                <w:szCs w:val="22"/>
                <w:lang w:eastAsia="sv-SE"/>
              </w:rPr>
              <w:t>field descriptions</w:t>
            </w:r>
          </w:p>
        </w:tc>
      </w:tr>
      <w:tr w:rsidR="00A8221D" w:rsidRPr="00B55E3E" w14:paraId="07806AD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2454D48" w14:textId="77777777" w:rsidR="00A8221D" w:rsidRPr="00B55E3E" w:rsidRDefault="00A8221D" w:rsidP="00FB1467">
            <w:pPr>
              <w:pStyle w:val="TAL"/>
              <w:rPr>
                <w:b/>
                <w:i/>
                <w:szCs w:val="22"/>
                <w:lang w:eastAsia="en-GB"/>
              </w:rPr>
            </w:pPr>
            <w:r w:rsidRPr="00B55E3E">
              <w:rPr>
                <w:b/>
                <w:i/>
                <w:szCs w:val="22"/>
                <w:lang w:eastAsia="en-GB"/>
              </w:rPr>
              <w:t>maxReportCLI</w:t>
            </w:r>
          </w:p>
          <w:p w14:paraId="27B28AB8" w14:textId="77777777" w:rsidR="00A8221D" w:rsidRPr="00B55E3E" w:rsidRDefault="00A8221D" w:rsidP="00FB1467">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A8221D" w:rsidRPr="00B55E3E" w14:paraId="10E7FC1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4909F10" w14:textId="77777777" w:rsidR="00A8221D" w:rsidRPr="00B55E3E" w:rsidRDefault="00A8221D" w:rsidP="00FB1467">
            <w:pPr>
              <w:pStyle w:val="TAL"/>
              <w:rPr>
                <w:b/>
                <w:i/>
                <w:szCs w:val="22"/>
                <w:lang w:eastAsia="en-GB"/>
              </w:rPr>
            </w:pPr>
            <w:r w:rsidRPr="00B55E3E">
              <w:rPr>
                <w:b/>
                <w:i/>
                <w:szCs w:val="22"/>
                <w:lang w:eastAsia="en-GB"/>
              </w:rPr>
              <w:t>reportAmount</w:t>
            </w:r>
          </w:p>
          <w:p w14:paraId="1B330F8B" w14:textId="77777777" w:rsidR="00A8221D" w:rsidRPr="00B55E3E" w:rsidRDefault="00A8221D" w:rsidP="00FB1467">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A8221D" w:rsidRPr="00B55E3E" w14:paraId="1F7B5D8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EBF1231" w14:textId="77777777" w:rsidR="00A8221D" w:rsidRPr="00B55E3E" w:rsidRDefault="00A8221D" w:rsidP="00FB1467">
            <w:pPr>
              <w:pStyle w:val="TAL"/>
              <w:rPr>
                <w:b/>
                <w:i/>
                <w:szCs w:val="22"/>
                <w:lang w:eastAsia="sv-SE"/>
              </w:rPr>
            </w:pPr>
            <w:r w:rsidRPr="00B55E3E">
              <w:rPr>
                <w:b/>
                <w:i/>
                <w:szCs w:val="22"/>
                <w:lang w:eastAsia="sv-SE"/>
              </w:rPr>
              <w:t>reportQuantityCLI</w:t>
            </w:r>
          </w:p>
          <w:p w14:paraId="7329A3BC" w14:textId="77777777" w:rsidR="00A8221D" w:rsidRPr="00B55E3E" w:rsidRDefault="00A8221D" w:rsidP="00FB1467">
            <w:pPr>
              <w:pStyle w:val="TAL"/>
              <w:rPr>
                <w:b/>
                <w:i/>
                <w:szCs w:val="22"/>
                <w:lang w:eastAsia="en-GB"/>
              </w:rPr>
            </w:pPr>
            <w:r w:rsidRPr="00B55E3E">
              <w:rPr>
                <w:szCs w:val="22"/>
                <w:lang w:eastAsia="en-GB"/>
              </w:rPr>
              <w:t>The CLI measurement quantities to be included in the measurement report.</w:t>
            </w:r>
          </w:p>
        </w:tc>
      </w:tr>
    </w:tbl>
    <w:p w14:paraId="5ABF019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23F86C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CACF4FD" w14:textId="77777777" w:rsidR="00A8221D" w:rsidRPr="00B55E3E" w:rsidRDefault="00A8221D" w:rsidP="00FB1467">
            <w:pPr>
              <w:pStyle w:val="TAH"/>
              <w:rPr>
                <w:szCs w:val="22"/>
                <w:lang w:eastAsia="sv-SE"/>
              </w:rPr>
            </w:pPr>
            <w:r w:rsidRPr="00B55E3E">
              <w:rPr>
                <w:i/>
                <w:szCs w:val="22"/>
                <w:lang w:eastAsia="sv-SE"/>
              </w:rPr>
              <w:lastRenderedPageBreak/>
              <w:t xml:space="preserve">PeriodicalReportConfig </w:t>
            </w:r>
            <w:r w:rsidRPr="00B55E3E">
              <w:rPr>
                <w:szCs w:val="22"/>
                <w:lang w:eastAsia="sv-SE"/>
              </w:rPr>
              <w:t>field descriptions</w:t>
            </w:r>
          </w:p>
        </w:tc>
      </w:tr>
      <w:tr w:rsidR="00A8221D" w:rsidRPr="00B55E3E" w14:paraId="7168602F" w14:textId="77777777" w:rsidTr="00FB1467">
        <w:tc>
          <w:tcPr>
            <w:tcW w:w="14173" w:type="dxa"/>
            <w:tcBorders>
              <w:top w:val="single" w:sz="4" w:space="0" w:color="auto"/>
              <w:left w:val="single" w:sz="4" w:space="0" w:color="auto"/>
              <w:bottom w:val="single" w:sz="4" w:space="0" w:color="auto"/>
              <w:right w:val="single" w:sz="4" w:space="0" w:color="auto"/>
            </w:tcBorders>
          </w:tcPr>
          <w:p w14:paraId="1A220CF5" w14:textId="77777777" w:rsidR="00A8221D" w:rsidRPr="00B55E3E" w:rsidRDefault="00A8221D" w:rsidP="00FB1467">
            <w:pPr>
              <w:pStyle w:val="TAL"/>
              <w:rPr>
                <w:b/>
                <w:bCs/>
                <w:i/>
                <w:iCs/>
                <w:lang w:eastAsia="ko-KR"/>
              </w:rPr>
            </w:pPr>
            <w:r w:rsidRPr="00B55E3E">
              <w:rPr>
                <w:b/>
                <w:bCs/>
                <w:i/>
                <w:iCs/>
                <w:lang w:eastAsia="ko-KR"/>
              </w:rPr>
              <w:t>coarseLocationRequest</w:t>
            </w:r>
          </w:p>
          <w:p w14:paraId="2757E13B" w14:textId="77777777" w:rsidR="00A8221D" w:rsidRPr="00B55E3E" w:rsidRDefault="00A8221D" w:rsidP="00FB1467">
            <w:pPr>
              <w:pStyle w:val="TAL"/>
              <w:rPr>
                <w:lang w:eastAsia="sv-SE"/>
              </w:rPr>
            </w:pPr>
            <w:r w:rsidRPr="00B55E3E">
              <w:rPr>
                <w:lang w:eastAsia="ko-KR"/>
              </w:rPr>
              <w:t>This field is used to request UE to report coarse location information.</w:t>
            </w:r>
          </w:p>
        </w:tc>
      </w:tr>
      <w:tr w:rsidR="00A8221D" w:rsidRPr="00B55E3E" w14:paraId="630AEC9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C3EDD6A" w14:textId="77777777" w:rsidR="00A8221D" w:rsidRPr="00B55E3E" w:rsidRDefault="00A8221D" w:rsidP="00FB1467">
            <w:pPr>
              <w:pStyle w:val="TAL"/>
              <w:rPr>
                <w:b/>
                <w:i/>
                <w:szCs w:val="22"/>
                <w:lang w:eastAsia="en-GB"/>
              </w:rPr>
            </w:pPr>
            <w:r w:rsidRPr="00B55E3E">
              <w:rPr>
                <w:b/>
                <w:i/>
                <w:szCs w:val="22"/>
                <w:lang w:eastAsia="en-GB"/>
              </w:rPr>
              <w:t>maxNrofRS-IndexesToReport</w:t>
            </w:r>
          </w:p>
          <w:p w14:paraId="22C10C8B" w14:textId="77777777" w:rsidR="00A8221D" w:rsidRPr="00B55E3E" w:rsidRDefault="00A8221D" w:rsidP="00FB1467">
            <w:pPr>
              <w:pStyle w:val="TAL"/>
              <w:rPr>
                <w:b/>
                <w:i/>
                <w:szCs w:val="22"/>
                <w:lang w:eastAsia="en-GB"/>
              </w:rPr>
            </w:pPr>
            <w:r w:rsidRPr="00B55E3E">
              <w:rPr>
                <w:szCs w:val="22"/>
                <w:lang w:eastAsia="en-GB"/>
              </w:rPr>
              <w:t>Max number of RS indexes to include in the measurement report.</w:t>
            </w:r>
          </w:p>
        </w:tc>
      </w:tr>
      <w:tr w:rsidR="00A8221D" w:rsidRPr="00B55E3E" w14:paraId="55013EC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5232A42" w14:textId="77777777" w:rsidR="00A8221D" w:rsidRPr="00B55E3E" w:rsidRDefault="00A8221D" w:rsidP="00FB1467">
            <w:pPr>
              <w:pStyle w:val="TAL"/>
              <w:rPr>
                <w:b/>
                <w:i/>
                <w:szCs w:val="22"/>
                <w:lang w:eastAsia="en-GB"/>
              </w:rPr>
            </w:pPr>
            <w:r w:rsidRPr="00B55E3E">
              <w:rPr>
                <w:b/>
                <w:i/>
                <w:szCs w:val="22"/>
                <w:lang w:eastAsia="en-GB"/>
              </w:rPr>
              <w:t>maxReportCells</w:t>
            </w:r>
          </w:p>
          <w:p w14:paraId="2118F1CE" w14:textId="77777777" w:rsidR="00A8221D" w:rsidRPr="00B55E3E" w:rsidRDefault="00A8221D" w:rsidP="00FB1467">
            <w:pPr>
              <w:pStyle w:val="TAL"/>
              <w:rPr>
                <w:szCs w:val="22"/>
                <w:lang w:eastAsia="sv-SE"/>
              </w:rPr>
            </w:pPr>
            <w:r w:rsidRPr="00B55E3E">
              <w:rPr>
                <w:szCs w:val="22"/>
                <w:lang w:eastAsia="en-GB"/>
              </w:rPr>
              <w:t>Max number of non-serving cells to include in the measurement report.</w:t>
            </w:r>
          </w:p>
        </w:tc>
      </w:tr>
      <w:tr w:rsidR="00A8221D" w:rsidRPr="00B55E3E" w14:paraId="57CCED53" w14:textId="77777777" w:rsidTr="00FB1467">
        <w:tc>
          <w:tcPr>
            <w:tcW w:w="14173" w:type="dxa"/>
            <w:tcBorders>
              <w:top w:val="single" w:sz="4" w:space="0" w:color="auto"/>
              <w:left w:val="single" w:sz="4" w:space="0" w:color="auto"/>
              <w:bottom w:val="single" w:sz="4" w:space="0" w:color="auto"/>
              <w:right w:val="single" w:sz="4" w:space="0" w:color="auto"/>
            </w:tcBorders>
          </w:tcPr>
          <w:p w14:paraId="2BD25B6B" w14:textId="77777777" w:rsidR="00A8221D" w:rsidRPr="00B55E3E" w:rsidRDefault="00A8221D" w:rsidP="00FB1467">
            <w:pPr>
              <w:pStyle w:val="TAL"/>
              <w:rPr>
                <w:b/>
                <w:bCs/>
                <w:i/>
                <w:iCs/>
              </w:rPr>
            </w:pPr>
            <w:r w:rsidRPr="00B55E3E">
              <w:rPr>
                <w:b/>
                <w:bCs/>
                <w:i/>
                <w:iCs/>
              </w:rPr>
              <w:t>reportAddNeighMeas</w:t>
            </w:r>
          </w:p>
          <w:p w14:paraId="4009ECC4" w14:textId="77777777" w:rsidR="00A8221D" w:rsidRPr="00B55E3E" w:rsidRDefault="00A8221D" w:rsidP="00FB1467">
            <w:pPr>
              <w:pStyle w:val="TAL"/>
              <w:rPr>
                <w:b/>
                <w:i/>
                <w:szCs w:val="22"/>
                <w:lang w:eastAsia="en-GB"/>
              </w:rPr>
            </w:pPr>
            <w:r w:rsidRPr="00B55E3E">
              <w:rPr>
                <w:szCs w:val="22"/>
                <w:lang w:eastAsia="en-GB"/>
              </w:rPr>
              <w:t>Indicates that the UE shall include the best neighbour cells per serving frequency.</w:t>
            </w:r>
          </w:p>
        </w:tc>
      </w:tr>
      <w:tr w:rsidR="00A8221D" w:rsidRPr="00B55E3E" w14:paraId="54FB581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BB965FC" w14:textId="77777777" w:rsidR="00A8221D" w:rsidRPr="00B55E3E" w:rsidRDefault="00A8221D" w:rsidP="00FB1467">
            <w:pPr>
              <w:pStyle w:val="TAL"/>
              <w:rPr>
                <w:b/>
                <w:i/>
                <w:szCs w:val="22"/>
                <w:lang w:eastAsia="en-GB"/>
              </w:rPr>
            </w:pPr>
            <w:r w:rsidRPr="00B55E3E">
              <w:rPr>
                <w:b/>
                <w:i/>
                <w:szCs w:val="22"/>
                <w:lang w:eastAsia="en-GB"/>
              </w:rPr>
              <w:t>reportAmount</w:t>
            </w:r>
          </w:p>
          <w:p w14:paraId="428A76C6" w14:textId="77777777" w:rsidR="00A8221D" w:rsidRPr="00B55E3E" w:rsidRDefault="00A8221D" w:rsidP="00FB1467">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A8221D" w:rsidRPr="00B55E3E" w14:paraId="59E636D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96EE26A" w14:textId="77777777" w:rsidR="00A8221D" w:rsidRPr="00B55E3E" w:rsidRDefault="00A8221D" w:rsidP="00FB1467">
            <w:pPr>
              <w:pStyle w:val="TAL"/>
              <w:rPr>
                <w:b/>
                <w:i/>
                <w:szCs w:val="22"/>
                <w:lang w:eastAsia="sv-SE"/>
              </w:rPr>
            </w:pPr>
            <w:r w:rsidRPr="00B55E3E">
              <w:rPr>
                <w:b/>
                <w:i/>
                <w:szCs w:val="22"/>
                <w:lang w:eastAsia="sv-SE"/>
              </w:rPr>
              <w:t>reportQuantityCell</w:t>
            </w:r>
          </w:p>
          <w:p w14:paraId="3DF0CC9B" w14:textId="77777777" w:rsidR="00A8221D" w:rsidRPr="00B55E3E" w:rsidRDefault="00A8221D" w:rsidP="00FB1467">
            <w:pPr>
              <w:pStyle w:val="TAL"/>
              <w:rPr>
                <w:b/>
                <w:i/>
                <w:szCs w:val="22"/>
                <w:lang w:eastAsia="en-GB"/>
              </w:rPr>
            </w:pPr>
            <w:r w:rsidRPr="00B55E3E">
              <w:rPr>
                <w:szCs w:val="22"/>
                <w:lang w:eastAsia="en-GB"/>
              </w:rPr>
              <w:t>The cell measurement quantities to be included in the measurement report.</w:t>
            </w:r>
          </w:p>
        </w:tc>
      </w:tr>
      <w:tr w:rsidR="00A8221D" w:rsidRPr="00B55E3E" w14:paraId="0A23BE8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FD1C7F7" w14:textId="77777777" w:rsidR="00A8221D" w:rsidRPr="00B55E3E" w:rsidRDefault="00A8221D" w:rsidP="00FB1467">
            <w:pPr>
              <w:pStyle w:val="TAL"/>
              <w:rPr>
                <w:b/>
                <w:i/>
                <w:szCs w:val="22"/>
                <w:lang w:eastAsia="sv-SE"/>
              </w:rPr>
            </w:pPr>
            <w:r w:rsidRPr="00B55E3E">
              <w:rPr>
                <w:b/>
                <w:i/>
                <w:szCs w:val="22"/>
                <w:lang w:eastAsia="sv-SE"/>
              </w:rPr>
              <w:t>reportQuantityRS-Indexes</w:t>
            </w:r>
          </w:p>
          <w:p w14:paraId="5DF138FA" w14:textId="77777777" w:rsidR="00A8221D" w:rsidRPr="00B55E3E" w:rsidRDefault="00A8221D" w:rsidP="00FB1467">
            <w:pPr>
              <w:pStyle w:val="TAL"/>
              <w:rPr>
                <w:b/>
                <w:i/>
                <w:szCs w:val="22"/>
                <w:lang w:eastAsia="sv-SE"/>
              </w:rPr>
            </w:pPr>
            <w:r w:rsidRPr="00B55E3E">
              <w:rPr>
                <w:szCs w:val="22"/>
                <w:lang w:eastAsia="en-GB"/>
              </w:rPr>
              <w:t>Indicates which measurement information per RS index the UE shall include in the measurement report.</w:t>
            </w:r>
          </w:p>
        </w:tc>
      </w:tr>
      <w:tr w:rsidR="00A8221D" w:rsidRPr="00B55E3E" w14:paraId="16FA0A1D" w14:textId="77777777" w:rsidTr="00FB1467">
        <w:tc>
          <w:tcPr>
            <w:tcW w:w="14173" w:type="dxa"/>
            <w:tcBorders>
              <w:top w:val="single" w:sz="4" w:space="0" w:color="auto"/>
              <w:left w:val="single" w:sz="4" w:space="0" w:color="auto"/>
              <w:bottom w:val="single" w:sz="4" w:space="0" w:color="auto"/>
              <w:right w:val="single" w:sz="4" w:space="0" w:color="auto"/>
            </w:tcBorders>
          </w:tcPr>
          <w:p w14:paraId="1851874E" w14:textId="77777777" w:rsidR="00A8221D" w:rsidRPr="00B55E3E" w:rsidRDefault="00A8221D" w:rsidP="00FB1467">
            <w:pPr>
              <w:pStyle w:val="TAL"/>
              <w:rPr>
                <w:rFonts w:eastAsia="DengXian"/>
                <w:b/>
                <w:i/>
                <w:szCs w:val="22"/>
                <w:lang w:eastAsia="sv-SE"/>
              </w:rPr>
            </w:pPr>
            <w:r w:rsidRPr="00B55E3E">
              <w:rPr>
                <w:b/>
                <w:i/>
                <w:szCs w:val="22"/>
                <w:lang w:eastAsia="ko-KR"/>
              </w:rPr>
              <w:t>ul-DelayValueConfig</w:t>
            </w:r>
          </w:p>
          <w:p w14:paraId="0AC086A4" w14:textId="77777777" w:rsidR="00A8221D" w:rsidRPr="00B55E3E" w:rsidRDefault="00A8221D" w:rsidP="00FB1467">
            <w:pPr>
              <w:pStyle w:val="TAL"/>
              <w:rPr>
                <w:b/>
                <w:i/>
                <w:szCs w:val="22"/>
                <w:lang w:eastAsia="sv-SE"/>
              </w:rPr>
            </w:pPr>
            <w:r w:rsidRPr="00B55E3E">
              <w:rPr>
                <w:szCs w:val="22"/>
                <w:lang w:eastAsia="ko-KR"/>
              </w:rPr>
              <w:t xml:space="preserve">If the field is present, the UE shall perform the actual UL PDCP Packet Average Delay measurement per DRB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UL PDCP Packet Average Delay per DRB measurement as specified in TS 38.314 [53].</w:t>
            </w:r>
          </w:p>
        </w:tc>
      </w:tr>
      <w:tr w:rsidR="00A8221D" w:rsidRPr="00B55E3E" w14:paraId="51CFFDDA" w14:textId="77777777" w:rsidTr="00FB1467">
        <w:tc>
          <w:tcPr>
            <w:tcW w:w="14173" w:type="dxa"/>
            <w:tcBorders>
              <w:top w:val="single" w:sz="4" w:space="0" w:color="auto"/>
              <w:left w:val="single" w:sz="4" w:space="0" w:color="auto"/>
              <w:bottom w:val="single" w:sz="4" w:space="0" w:color="auto"/>
              <w:right w:val="single" w:sz="4" w:space="0" w:color="auto"/>
            </w:tcBorders>
          </w:tcPr>
          <w:p w14:paraId="1162A76C" w14:textId="77777777" w:rsidR="00A8221D" w:rsidRPr="00B55E3E" w:rsidRDefault="00A8221D" w:rsidP="00FB1467">
            <w:pPr>
              <w:pStyle w:val="TAL"/>
              <w:rPr>
                <w:rFonts w:eastAsia="DengXian"/>
                <w:b/>
                <w:i/>
                <w:szCs w:val="22"/>
                <w:lang w:eastAsia="sv-SE"/>
              </w:rPr>
            </w:pPr>
            <w:r w:rsidRPr="00B55E3E">
              <w:rPr>
                <w:b/>
                <w:i/>
                <w:szCs w:val="22"/>
                <w:lang w:eastAsia="ko-KR"/>
              </w:rPr>
              <w:t>ul-ExcessDelayConfig</w:t>
            </w:r>
          </w:p>
          <w:p w14:paraId="10BD8625" w14:textId="77777777" w:rsidR="00A8221D" w:rsidRPr="00B55E3E" w:rsidRDefault="00A8221D" w:rsidP="00FB1467">
            <w:pPr>
              <w:pStyle w:val="TAL"/>
              <w:rPr>
                <w:b/>
                <w:i/>
                <w:szCs w:val="22"/>
                <w:lang w:eastAsia="ko-KR"/>
              </w:rPr>
            </w:pPr>
            <w:r w:rsidRPr="00B55E3E">
              <w:rPr>
                <w:szCs w:val="22"/>
                <w:lang w:eastAsia="ko-KR"/>
              </w:rPr>
              <w:t xml:space="preserve">If the field is present, the UE shall perform the actual </w:t>
            </w:r>
            <w:r w:rsidRPr="00B55E3E">
              <w:t>UL PDCP Excess Packet Delay per DRB measurement</w:t>
            </w:r>
            <w:r w:rsidRPr="00B55E3E">
              <w:rPr>
                <w:szCs w:val="22"/>
                <w:lang w:eastAsia="ko-KR"/>
              </w:rPr>
              <w:t xml:space="preserve">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w:t>
            </w:r>
            <w:r w:rsidRPr="00B55E3E">
              <w:t>UL PDCP Excess Packet Delay per DRB measurement</w:t>
            </w:r>
            <w:r w:rsidRPr="00B55E3E">
              <w:rPr>
                <w:szCs w:val="22"/>
                <w:lang w:eastAsia="ko-KR"/>
              </w:rPr>
              <w:t xml:space="preserve"> as specified in TS 38.314 [53].</w:t>
            </w:r>
          </w:p>
        </w:tc>
      </w:tr>
      <w:tr w:rsidR="00A8221D" w:rsidRPr="00B55E3E" w14:paraId="1364420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34A67D1" w14:textId="77777777" w:rsidR="00A8221D" w:rsidRPr="00B55E3E" w:rsidRDefault="00A8221D" w:rsidP="00FB1467">
            <w:pPr>
              <w:pStyle w:val="TAL"/>
              <w:rPr>
                <w:b/>
                <w:i/>
                <w:szCs w:val="22"/>
                <w:lang w:eastAsia="ko-KR"/>
              </w:rPr>
            </w:pPr>
            <w:r w:rsidRPr="00B55E3E">
              <w:rPr>
                <w:b/>
                <w:i/>
                <w:szCs w:val="22"/>
                <w:lang w:eastAsia="ko-KR"/>
              </w:rPr>
              <w:t>useAllowedCellList</w:t>
            </w:r>
          </w:p>
          <w:p w14:paraId="487D8BAD" w14:textId="77777777" w:rsidR="00A8221D" w:rsidRPr="00B55E3E" w:rsidRDefault="00A8221D" w:rsidP="00FB1467">
            <w:pPr>
              <w:pStyle w:val="TAL"/>
              <w:rPr>
                <w:b/>
                <w:i/>
                <w:szCs w:val="22"/>
                <w:lang w:eastAsia="sv-SE"/>
              </w:rPr>
            </w:pPr>
            <w:r w:rsidRPr="00B55E3E">
              <w:rPr>
                <w:szCs w:val="22"/>
                <w:lang w:eastAsia="ko-KR"/>
              </w:rPr>
              <w:t>Indicates whether only the cells included in the allow-list of the associated measObject are applicable as specified in 5.5.4.1.</w:t>
            </w:r>
          </w:p>
        </w:tc>
      </w:tr>
    </w:tbl>
    <w:p w14:paraId="084568F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C08BE1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9D7EF6B" w14:textId="77777777" w:rsidR="00A8221D" w:rsidRPr="00B55E3E" w:rsidRDefault="00A8221D" w:rsidP="00FB1467">
            <w:pPr>
              <w:pStyle w:val="TAH"/>
              <w:rPr>
                <w:szCs w:val="22"/>
                <w:lang w:eastAsia="sv-SE"/>
              </w:rPr>
            </w:pPr>
            <w:r w:rsidRPr="00B55E3E">
              <w:rPr>
                <w:i/>
                <w:szCs w:val="22"/>
                <w:lang w:eastAsia="sv-SE"/>
              </w:rPr>
              <w:t xml:space="preserve">ReportSFTD-NR </w:t>
            </w:r>
            <w:r w:rsidRPr="00B55E3E">
              <w:rPr>
                <w:szCs w:val="22"/>
                <w:lang w:eastAsia="sv-SE"/>
              </w:rPr>
              <w:t>field descriptions</w:t>
            </w:r>
          </w:p>
        </w:tc>
      </w:tr>
      <w:tr w:rsidR="00A8221D" w:rsidRPr="00B55E3E" w14:paraId="6EB40ED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671CA4F" w14:textId="77777777" w:rsidR="00A8221D" w:rsidRPr="00B55E3E" w:rsidRDefault="00A8221D" w:rsidP="00FB1467">
            <w:pPr>
              <w:pStyle w:val="TAL"/>
              <w:rPr>
                <w:b/>
                <w:i/>
                <w:lang w:eastAsia="sv-SE"/>
              </w:rPr>
            </w:pPr>
            <w:r w:rsidRPr="00B55E3E">
              <w:rPr>
                <w:b/>
                <w:i/>
                <w:lang w:eastAsia="sv-SE"/>
              </w:rPr>
              <w:t>cellForWhichToReportSFTD</w:t>
            </w:r>
          </w:p>
          <w:p w14:paraId="266AEA87" w14:textId="77777777" w:rsidR="00A8221D" w:rsidRPr="00B55E3E" w:rsidRDefault="00A8221D" w:rsidP="00FB1467">
            <w:pPr>
              <w:pStyle w:val="TAL"/>
              <w:rPr>
                <w:lang w:eastAsia="sv-SE"/>
              </w:rPr>
            </w:pPr>
            <w:r w:rsidRPr="00B55E3E">
              <w:rPr>
                <w:szCs w:val="22"/>
                <w:lang w:eastAsia="en-GB"/>
              </w:rPr>
              <w:t>Indicates the target NR neighbour cells for SFTD measurement between PCell and NR neighbour cells.</w:t>
            </w:r>
          </w:p>
        </w:tc>
      </w:tr>
      <w:tr w:rsidR="00A8221D" w:rsidRPr="00B55E3E" w14:paraId="44F5983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CAB1B9D" w14:textId="77777777" w:rsidR="00A8221D" w:rsidRPr="00B55E3E" w:rsidRDefault="00A8221D" w:rsidP="00FB1467">
            <w:pPr>
              <w:pStyle w:val="TAL"/>
              <w:rPr>
                <w:b/>
                <w:i/>
                <w:lang w:eastAsia="sv-SE"/>
              </w:rPr>
            </w:pPr>
            <w:r w:rsidRPr="00B55E3E">
              <w:rPr>
                <w:b/>
                <w:i/>
                <w:lang w:eastAsia="sv-SE"/>
              </w:rPr>
              <w:t>drx-SFTD-NeighMeas</w:t>
            </w:r>
          </w:p>
          <w:p w14:paraId="1B4F1C18" w14:textId="77777777" w:rsidR="00A8221D" w:rsidRPr="00B55E3E" w:rsidRDefault="00A8221D" w:rsidP="00FB1467">
            <w:pPr>
              <w:pStyle w:val="TAL"/>
              <w:rPr>
                <w:lang w:eastAsia="sv-SE"/>
              </w:rPr>
            </w:pPr>
            <w:r w:rsidRPr="00B55E3E">
              <w:rPr>
                <w:szCs w:val="22"/>
                <w:lang w:eastAsia="en-GB"/>
              </w:rPr>
              <w:t xml:space="preserve">Indicates that the UE shall use available idle periods (i.e. DRX off periods) for the SFTD measurement in NR standalone. The network only includes </w:t>
            </w:r>
            <w:r w:rsidRPr="00B55E3E">
              <w:rPr>
                <w:i/>
                <w:szCs w:val="22"/>
                <w:lang w:eastAsia="en-GB"/>
              </w:rPr>
              <w:t>drx-SFTD-NeighMeas</w:t>
            </w:r>
            <w:r w:rsidRPr="00B55E3E">
              <w:rPr>
                <w:szCs w:val="22"/>
                <w:lang w:eastAsia="en-GB"/>
              </w:rPr>
              <w:t xml:space="preserve"> field when </w:t>
            </w:r>
            <w:r w:rsidRPr="00B55E3E">
              <w:rPr>
                <w:i/>
                <w:szCs w:val="22"/>
                <w:lang w:eastAsia="en-GB"/>
              </w:rPr>
              <w:t>reprtSFTD-NeighMeas</w:t>
            </w:r>
            <w:r w:rsidRPr="00B55E3E">
              <w:rPr>
                <w:szCs w:val="22"/>
                <w:lang w:eastAsia="en-GB"/>
              </w:rPr>
              <w:t xml:space="preserve"> is set to true.</w:t>
            </w:r>
          </w:p>
        </w:tc>
      </w:tr>
      <w:tr w:rsidR="00A8221D" w:rsidRPr="00B55E3E" w14:paraId="5E5F6B2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CDC509E" w14:textId="77777777" w:rsidR="00A8221D" w:rsidRPr="00B55E3E" w:rsidRDefault="00A8221D" w:rsidP="00FB1467">
            <w:pPr>
              <w:pStyle w:val="TAL"/>
              <w:rPr>
                <w:b/>
                <w:i/>
                <w:szCs w:val="22"/>
                <w:lang w:eastAsia="en-GB"/>
              </w:rPr>
            </w:pPr>
            <w:r w:rsidRPr="00B55E3E">
              <w:rPr>
                <w:b/>
                <w:i/>
                <w:szCs w:val="22"/>
                <w:lang w:eastAsia="en-GB"/>
              </w:rPr>
              <w:t>reportSFTD-Meas</w:t>
            </w:r>
          </w:p>
          <w:p w14:paraId="4B0D7572" w14:textId="77777777" w:rsidR="00A8221D" w:rsidRPr="00B55E3E" w:rsidRDefault="00A8221D" w:rsidP="00FB1467">
            <w:pPr>
              <w:pStyle w:val="TAL"/>
              <w:rPr>
                <w:b/>
                <w:i/>
                <w:szCs w:val="22"/>
                <w:lang w:eastAsia="en-GB"/>
              </w:rPr>
            </w:pPr>
            <w:r w:rsidRPr="00B55E3E">
              <w:rPr>
                <w:szCs w:val="22"/>
                <w:lang w:eastAsia="en-GB"/>
              </w:rPr>
              <w:t>Indicates whether UE is required to perform SFTD measurement between PCell and NR PSCell in NR-DC.</w:t>
            </w:r>
          </w:p>
        </w:tc>
      </w:tr>
      <w:tr w:rsidR="00A8221D" w:rsidRPr="00B55E3E" w14:paraId="6F0AE71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D9EC815" w14:textId="77777777" w:rsidR="00A8221D" w:rsidRPr="00B55E3E" w:rsidRDefault="00A8221D" w:rsidP="00FB1467">
            <w:pPr>
              <w:pStyle w:val="TAL"/>
              <w:rPr>
                <w:b/>
                <w:i/>
                <w:lang w:eastAsia="sv-SE"/>
              </w:rPr>
            </w:pPr>
            <w:r w:rsidRPr="00B55E3E">
              <w:rPr>
                <w:b/>
                <w:i/>
                <w:lang w:eastAsia="sv-SE"/>
              </w:rPr>
              <w:t>reportSFTD-NeighMeas</w:t>
            </w:r>
          </w:p>
          <w:p w14:paraId="1F6E8C59" w14:textId="77777777" w:rsidR="00A8221D" w:rsidRPr="00B55E3E" w:rsidRDefault="00A8221D" w:rsidP="00FB1467">
            <w:pPr>
              <w:pStyle w:val="TAL"/>
              <w:rPr>
                <w:b/>
                <w:i/>
                <w:szCs w:val="22"/>
                <w:lang w:eastAsia="en-GB"/>
              </w:rPr>
            </w:pPr>
            <w:r w:rsidRPr="00B55E3E">
              <w:rPr>
                <w:szCs w:val="22"/>
                <w:lang w:eastAsia="en-GB"/>
              </w:rPr>
              <w:t xml:space="preserve">Indicates whether UE is required to perform SFTD measurement between PCell and NR neighbour cells in NR standalone. The network does not include this field if </w:t>
            </w:r>
            <w:r w:rsidRPr="00B55E3E">
              <w:rPr>
                <w:i/>
                <w:szCs w:val="22"/>
                <w:lang w:eastAsia="en-GB"/>
              </w:rPr>
              <w:t>reportSFTD-Meas</w:t>
            </w:r>
            <w:r w:rsidRPr="00B55E3E">
              <w:rPr>
                <w:szCs w:val="22"/>
                <w:lang w:eastAsia="en-GB"/>
              </w:rPr>
              <w:t xml:space="preserve"> is set to </w:t>
            </w:r>
            <w:r w:rsidRPr="00B55E3E">
              <w:rPr>
                <w:i/>
                <w:szCs w:val="22"/>
                <w:lang w:eastAsia="en-GB"/>
              </w:rPr>
              <w:t>true</w:t>
            </w:r>
            <w:r w:rsidRPr="00B55E3E">
              <w:rPr>
                <w:szCs w:val="22"/>
                <w:lang w:eastAsia="en-GB"/>
              </w:rPr>
              <w:t>.</w:t>
            </w:r>
          </w:p>
        </w:tc>
      </w:tr>
      <w:tr w:rsidR="00A8221D" w:rsidRPr="00B55E3E" w14:paraId="5A9EA3F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04FE5AD" w14:textId="77777777" w:rsidR="00A8221D" w:rsidRPr="00B55E3E" w:rsidRDefault="00A8221D" w:rsidP="00FB1467">
            <w:pPr>
              <w:pStyle w:val="TAL"/>
              <w:rPr>
                <w:b/>
                <w:i/>
                <w:szCs w:val="22"/>
                <w:lang w:eastAsia="en-GB"/>
              </w:rPr>
            </w:pPr>
            <w:r w:rsidRPr="00B55E3E">
              <w:rPr>
                <w:b/>
                <w:i/>
                <w:szCs w:val="22"/>
                <w:lang w:eastAsia="en-GB"/>
              </w:rPr>
              <w:t>reportRSRP</w:t>
            </w:r>
          </w:p>
          <w:p w14:paraId="642AD79E" w14:textId="77777777" w:rsidR="00A8221D" w:rsidRPr="00B55E3E" w:rsidRDefault="00A8221D" w:rsidP="00FB1467">
            <w:pPr>
              <w:pStyle w:val="TAL"/>
              <w:rPr>
                <w:b/>
                <w:i/>
                <w:szCs w:val="22"/>
                <w:lang w:eastAsia="en-GB"/>
              </w:rPr>
            </w:pPr>
            <w:r w:rsidRPr="00B55E3E">
              <w:rPr>
                <w:szCs w:val="22"/>
                <w:lang w:eastAsia="en-GB"/>
              </w:rPr>
              <w:t>Indicates whether UE is required to include RSRP result of NR PSCell or NR neighbour cells in SFTD measurement result</w:t>
            </w:r>
            <w:r w:rsidRPr="00B55E3E">
              <w:rPr>
                <w:szCs w:val="22"/>
                <w:lang w:eastAsia="zh-CN"/>
              </w:rPr>
              <w:t xml:space="preserve">, </w:t>
            </w:r>
            <w:r w:rsidRPr="00B55E3E">
              <w:rPr>
                <w:rFonts w:eastAsia="MS PGothic"/>
                <w:lang w:eastAsia="sv-SE"/>
              </w:rPr>
              <w:t>derived based on SSB</w:t>
            </w:r>
            <w:r w:rsidRPr="00B55E3E">
              <w:rPr>
                <w:szCs w:val="22"/>
                <w:lang w:eastAsia="en-GB"/>
              </w:rPr>
              <w:t>.</w:t>
            </w:r>
            <w:r w:rsidRPr="00B55E3E">
              <w:rPr>
                <w:szCs w:val="22"/>
                <w:lang w:eastAsia="zh-CN"/>
              </w:rPr>
              <w:t xml:space="preserve"> If it is set to true, the network should ensure that </w:t>
            </w:r>
            <w:r w:rsidRPr="00B55E3E">
              <w:rPr>
                <w:i/>
                <w:lang w:eastAsia="sv-SE"/>
              </w:rPr>
              <w:t>ssb-ConfigMobility</w:t>
            </w:r>
            <w:r w:rsidRPr="00B55E3E">
              <w:rPr>
                <w:i/>
                <w:lang w:eastAsia="zh-CN"/>
              </w:rPr>
              <w:t xml:space="preserve"> </w:t>
            </w:r>
            <w:r w:rsidRPr="00B55E3E">
              <w:rPr>
                <w:lang w:eastAsia="zh-CN"/>
              </w:rPr>
              <w:t xml:space="preserve">is included </w:t>
            </w:r>
            <w:r w:rsidRPr="00B55E3E">
              <w:rPr>
                <w:szCs w:val="22"/>
                <w:lang w:eastAsia="zh-CN"/>
              </w:rPr>
              <w:t xml:space="preserve">in the measurement object for NR PSCell </w:t>
            </w:r>
            <w:r w:rsidRPr="00B55E3E">
              <w:rPr>
                <w:szCs w:val="22"/>
                <w:lang w:eastAsia="en-GB"/>
              </w:rPr>
              <w:t>or NR neighbour cells</w:t>
            </w:r>
            <w:r w:rsidRPr="00B55E3E">
              <w:rPr>
                <w:szCs w:val="22"/>
                <w:lang w:eastAsia="zh-CN"/>
              </w:rPr>
              <w:t>.</w:t>
            </w:r>
          </w:p>
        </w:tc>
      </w:tr>
    </w:tbl>
    <w:p w14:paraId="1304ECDC" w14:textId="77777777" w:rsidR="00A8221D" w:rsidRPr="00B55E3E" w:rsidRDefault="00A8221D" w:rsidP="00A8221D"/>
    <w:tbl>
      <w:tblPr>
        <w:tblStyle w:val="TableGrid"/>
        <w:tblW w:w="14173" w:type="dxa"/>
        <w:tblLook w:val="04A0" w:firstRow="1" w:lastRow="0" w:firstColumn="1" w:lastColumn="0" w:noHBand="0" w:noVBand="1"/>
      </w:tblPr>
      <w:tblGrid>
        <w:gridCol w:w="14173"/>
      </w:tblGrid>
      <w:tr w:rsidR="00A8221D" w:rsidRPr="00B55E3E" w14:paraId="6A284374" w14:textId="77777777" w:rsidTr="00FB1467">
        <w:tc>
          <w:tcPr>
            <w:tcW w:w="14173" w:type="dxa"/>
          </w:tcPr>
          <w:p w14:paraId="3EFF7B41" w14:textId="77777777" w:rsidR="00A8221D" w:rsidRPr="00B55E3E" w:rsidRDefault="00A8221D" w:rsidP="00FB1467">
            <w:pPr>
              <w:pStyle w:val="TAH"/>
            </w:pPr>
            <w:r w:rsidRPr="00B55E3E">
              <w:rPr>
                <w:i/>
              </w:rPr>
              <w:lastRenderedPageBreak/>
              <w:t>RxTxPeriodical field descriptions</w:t>
            </w:r>
          </w:p>
        </w:tc>
      </w:tr>
      <w:tr w:rsidR="00A8221D" w:rsidRPr="00B55E3E" w14:paraId="5DB0B3C1" w14:textId="77777777" w:rsidTr="00FB1467">
        <w:tc>
          <w:tcPr>
            <w:tcW w:w="14173" w:type="dxa"/>
          </w:tcPr>
          <w:p w14:paraId="25B0A6FD" w14:textId="77777777" w:rsidR="00A8221D" w:rsidRPr="00B55E3E" w:rsidRDefault="00A8221D" w:rsidP="00FB1467">
            <w:pPr>
              <w:pStyle w:val="TAL"/>
              <w:rPr>
                <w:b/>
                <w:i/>
                <w:lang w:eastAsia="en-GB"/>
              </w:rPr>
            </w:pPr>
            <w:r w:rsidRPr="00B55E3E">
              <w:rPr>
                <w:b/>
                <w:i/>
                <w:lang w:eastAsia="en-GB"/>
              </w:rPr>
              <w:t>reportAmount</w:t>
            </w:r>
          </w:p>
          <w:p w14:paraId="0502F654" w14:textId="77777777" w:rsidR="00A8221D" w:rsidRPr="00B55E3E" w:rsidRDefault="00A8221D" w:rsidP="00FB1467">
            <w:pPr>
              <w:pStyle w:val="TAL"/>
              <w:rPr>
                <w:i/>
                <w:iCs/>
              </w:rPr>
            </w:pPr>
            <w:r w:rsidRPr="00B55E3E">
              <w:rPr>
                <w:iCs/>
                <w:lang w:eastAsia="en-GB"/>
              </w:rPr>
              <w:t xml:space="preserve">This field indicates the number of UE Rx-Tx time difference </w:t>
            </w:r>
            <w:r w:rsidRPr="00B55E3E">
              <w:rPr>
                <w:lang w:eastAsia="en-GB"/>
              </w:rPr>
              <w:t xml:space="preserve">measurement reports. If configured to </w:t>
            </w:r>
            <w:r w:rsidRPr="00B55E3E">
              <w:rPr>
                <w:i/>
                <w:iCs/>
                <w:lang w:eastAsia="en-GB"/>
              </w:rPr>
              <w:t xml:space="preserve">r1, </w:t>
            </w:r>
            <w:r w:rsidRPr="00B55E3E">
              <w:rPr>
                <w:lang w:eastAsia="en-GB"/>
              </w:rPr>
              <w:t xml:space="preserve">the network does not configure </w:t>
            </w:r>
            <w:r w:rsidRPr="00B55E3E">
              <w:rPr>
                <w:i/>
                <w:iCs/>
                <w:lang w:eastAsia="en-GB"/>
              </w:rPr>
              <w:t xml:space="preserve">rxTxReportInterval </w:t>
            </w:r>
            <w:r w:rsidRPr="00B55E3E">
              <w:rPr>
                <w:lang w:eastAsia="en-GB"/>
              </w:rPr>
              <w:t xml:space="preserve">and only one measurement is reported. If configured to </w:t>
            </w:r>
            <w:r w:rsidRPr="00B55E3E">
              <w:rPr>
                <w:i/>
                <w:iCs/>
                <w:lang w:eastAsia="en-GB"/>
              </w:rPr>
              <w:t>infinity</w:t>
            </w:r>
            <w:r w:rsidRPr="00B55E3E">
              <w:rPr>
                <w:lang w:eastAsia="en-GB"/>
              </w:rPr>
              <w:t xml:space="preserve">, UE periodically reports measurements according to the periodicity configured by </w:t>
            </w:r>
            <w:r w:rsidRPr="00B55E3E">
              <w:rPr>
                <w:i/>
                <w:iCs/>
                <w:lang w:eastAsia="en-GB"/>
              </w:rPr>
              <w:t>rxTxReportInterval</w:t>
            </w:r>
            <w:r w:rsidRPr="00B55E3E">
              <w:rPr>
                <w:lang w:eastAsia="en-GB"/>
              </w:rPr>
              <w:t>.</w:t>
            </w:r>
          </w:p>
        </w:tc>
      </w:tr>
      <w:tr w:rsidR="00A8221D" w:rsidRPr="00B55E3E" w14:paraId="12062366" w14:textId="77777777" w:rsidTr="00FB1467">
        <w:tc>
          <w:tcPr>
            <w:tcW w:w="14173" w:type="dxa"/>
          </w:tcPr>
          <w:p w14:paraId="5EECD8A4" w14:textId="77777777" w:rsidR="00A8221D" w:rsidRPr="00B55E3E" w:rsidRDefault="00A8221D" w:rsidP="00FB1467">
            <w:pPr>
              <w:pStyle w:val="TAL"/>
              <w:rPr>
                <w:b/>
                <w:i/>
                <w:lang w:eastAsia="en-GB"/>
              </w:rPr>
            </w:pPr>
            <w:r w:rsidRPr="00B55E3E">
              <w:rPr>
                <w:b/>
                <w:i/>
                <w:lang w:eastAsia="en-GB"/>
              </w:rPr>
              <w:t>rxTxReportInterval</w:t>
            </w:r>
          </w:p>
          <w:p w14:paraId="3F3FEA23" w14:textId="77777777" w:rsidR="00A8221D" w:rsidRPr="00B55E3E" w:rsidRDefault="00A8221D" w:rsidP="00FB1467">
            <w:pPr>
              <w:pStyle w:val="TAL"/>
              <w:rPr>
                <w:b/>
                <w:i/>
                <w:lang w:eastAsia="en-GB"/>
              </w:rPr>
            </w:pPr>
            <w:r w:rsidRPr="00B55E3E">
              <w:rPr>
                <w:lang w:eastAsia="en-GB"/>
              </w:rPr>
              <w:t>This field indicates the measurement reporting periodicity of UE Rx-Tx time difference.</w:t>
            </w:r>
          </w:p>
        </w:tc>
      </w:tr>
    </w:tbl>
    <w:p w14:paraId="1088BC00" w14:textId="77777777" w:rsidR="00A8221D" w:rsidRPr="00B55E3E" w:rsidRDefault="00A8221D" w:rsidP="00A8221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0541A84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8A10B76" w14:textId="77777777" w:rsidR="00A8221D" w:rsidRPr="00B55E3E" w:rsidRDefault="00A8221D" w:rsidP="00FB1467">
            <w:pPr>
              <w:pStyle w:val="TAH"/>
              <w:rPr>
                <w:szCs w:val="22"/>
                <w:lang w:eastAsia="zh-CN"/>
              </w:rPr>
            </w:pPr>
            <w:r w:rsidRPr="00B55E3E">
              <w:rPr>
                <w:szCs w:val="22"/>
                <w:lang w:eastAsia="zh-CN"/>
              </w:rPr>
              <w:t>other</w:t>
            </w:r>
            <w:r w:rsidRPr="00B55E3E">
              <w:rPr>
                <w:i/>
                <w:szCs w:val="22"/>
                <w:lang w:eastAsia="zh-CN"/>
              </w:rPr>
              <w:t xml:space="preserve"> </w:t>
            </w:r>
            <w:r w:rsidRPr="00B55E3E">
              <w:rPr>
                <w:szCs w:val="22"/>
                <w:lang w:eastAsia="zh-CN"/>
              </w:rPr>
              <w:t>field descriptions</w:t>
            </w:r>
          </w:p>
        </w:tc>
      </w:tr>
      <w:tr w:rsidR="00A8221D" w:rsidRPr="00B55E3E" w14:paraId="1355925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2E2642B" w14:textId="77777777" w:rsidR="00A8221D" w:rsidRPr="00B55E3E" w:rsidRDefault="00A8221D" w:rsidP="00FB1467">
            <w:pPr>
              <w:pStyle w:val="TAL"/>
              <w:rPr>
                <w:b/>
                <w:i/>
                <w:lang w:eastAsia="zh-CN"/>
              </w:rPr>
            </w:pPr>
            <w:r w:rsidRPr="00B55E3E">
              <w:rPr>
                <w:b/>
                <w:i/>
                <w:lang w:eastAsia="zh-CN"/>
              </w:rPr>
              <w:t>MeasTriggerQuantity</w:t>
            </w:r>
          </w:p>
          <w:p w14:paraId="0229A96E" w14:textId="77777777" w:rsidR="00A8221D" w:rsidRPr="00B55E3E" w:rsidRDefault="00A8221D" w:rsidP="00FB1467">
            <w:pPr>
              <w:pStyle w:val="TAL"/>
              <w:rPr>
                <w:lang w:eastAsia="zh-CN"/>
              </w:rPr>
            </w:pPr>
            <w:r w:rsidRPr="00B55E3E">
              <w:rPr>
                <w:szCs w:val="22"/>
                <w:lang w:eastAsia="en-GB"/>
              </w:rPr>
              <w:t>SINR is applicable only for CONNECTED mode events.</w:t>
            </w:r>
          </w:p>
        </w:tc>
      </w:tr>
    </w:tbl>
    <w:p w14:paraId="54DBE1FB" w14:textId="77777777" w:rsidR="00A8221D" w:rsidRPr="00B55E3E" w:rsidRDefault="00A8221D" w:rsidP="00A8221D"/>
    <w:p w14:paraId="12794AE1" w14:textId="77777777" w:rsidR="00A8221D" w:rsidRPr="00B55E3E" w:rsidRDefault="00A8221D" w:rsidP="00A8221D">
      <w:pPr>
        <w:pStyle w:val="Heading4"/>
      </w:pPr>
      <w:bookmarkStart w:id="1801" w:name="_Toc60777351"/>
      <w:bookmarkStart w:id="1802" w:name="_Toc115429177"/>
      <w:r w:rsidRPr="00B55E3E">
        <w:rPr>
          <w:rFonts w:eastAsia="MS Mincho"/>
        </w:rPr>
        <w:t>–</w:t>
      </w:r>
      <w:r w:rsidRPr="00B55E3E">
        <w:rPr>
          <w:rFonts w:eastAsia="MS Mincho"/>
        </w:rPr>
        <w:tab/>
      </w:r>
      <w:r w:rsidRPr="00B55E3E">
        <w:rPr>
          <w:rFonts w:eastAsia="MS Mincho"/>
          <w:i/>
          <w:iCs/>
        </w:rPr>
        <w:t>ReportConfigNR-SL</w:t>
      </w:r>
      <w:bookmarkEnd w:id="1801"/>
      <w:bookmarkEnd w:id="1802"/>
    </w:p>
    <w:p w14:paraId="523A5468" w14:textId="77777777" w:rsidR="00A8221D" w:rsidRPr="00B55E3E" w:rsidRDefault="00A8221D" w:rsidP="00A8221D">
      <w:pPr>
        <w:rPr>
          <w:rFonts w:eastAsia="MS Mincho"/>
        </w:rPr>
      </w:pPr>
      <w:r w:rsidRPr="00B55E3E">
        <w:t xml:space="preserve">The IE </w:t>
      </w:r>
      <w:r w:rsidRPr="00B55E3E">
        <w:rPr>
          <w:i/>
        </w:rPr>
        <w:t>ReportConfigNR-SL</w:t>
      </w:r>
      <w:r w:rsidRPr="00B55E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2C4FC3D" w14:textId="77777777" w:rsidR="00A8221D" w:rsidRPr="00B55E3E" w:rsidRDefault="00A8221D" w:rsidP="00A8221D">
      <w:pPr>
        <w:ind w:left="568" w:hanging="284"/>
        <w:rPr>
          <w:lang w:eastAsia="x-none"/>
        </w:rPr>
      </w:pPr>
      <w:r w:rsidRPr="00B55E3E">
        <w:rPr>
          <w:lang w:eastAsia="x-none"/>
        </w:rPr>
        <w:t>Event C1:</w:t>
      </w:r>
      <w:r w:rsidRPr="00B55E3E">
        <w:rPr>
          <w:lang w:eastAsia="x-none"/>
        </w:rPr>
        <w:tab/>
        <w:t>CBR of NR sidelink communication becomes better than absolute threshold;</w:t>
      </w:r>
    </w:p>
    <w:p w14:paraId="7A0D7D8F" w14:textId="77777777" w:rsidR="00A8221D" w:rsidRPr="00B55E3E" w:rsidRDefault="00A8221D" w:rsidP="00A8221D">
      <w:pPr>
        <w:ind w:left="568" w:hanging="284"/>
        <w:rPr>
          <w:lang w:eastAsia="x-none"/>
        </w:rPr>
      </w:pPr>
      <w:r w:rsidRPr="00B55E3E">
        <w:rPr>
          <w:lang w:eastAsia="x-none"/>
        </w:rPr>
        <w:t>Event C2:</w:t>
      </w:r>
      <w:r w:rsidRPr="00B55E3E">
        <w:rPr>
          <w:lang w:eastAsia="x-none"/>
        </w:rPr>
        <w:tab/>
        <w:t>CBR of NR sidelink communication becomes worse than absolute threshold;</w:t>
      </w:r>
    </w:p>
    <w:p w14:paraId="7296C923" w14:textId="77777777" w:rsidR="00A8221D" w:rsidRPr="00B55E3E" w:rsidRDefault="00A8221D" w:rsidP="00A8221D">
      <w:pPr>
        <w:pStyle w:val="TH"/>
        <w:rPr>
          <w:b w:val="0"/>
        </w:rPr>
      </w:pPr>
      <w:r w:rsidRPr="00B55E3E">
        <w:rPr>
          <w:i/>
        </w:rPr>
        <w:t>ReportConfigNR-SL</w:t>
      </w:r>
      <w:r w:rsidRPr="00B55E3E">
        <w:t xml:space="preserve"> information element</w:t>
      </w:r>
    </w:p>
    <w:p w14:paraId="1DAF3D07" w14:textId="77777777" w:rsidR="00A8221D" w:rsidRPr="00B55E3E" w:rsidRDefault="00A8221D" w:rsidP="00A8221D">
      <w:pPr>
        <w:pStyle w:val="PL"/>
        <w:rPr>
          <w:color w:val="808080"/>
        </w:rPr>
      </w:pPr>
      <w:r w:rsidRPr="00B55E3E">
        <w:rPr>
          <w:color w:val="808080"/>
        </w:rPr>
        <w:t>-- ASN1START</w:t>
      </w:r>
    </w:p>
    <w:p w14:paraId="66C4EC04" w14:textId="77777777" w:rsidR="00A8221D" w:rsidRPr="00B55E3E" w:rsidRDefault="00A8221D" w:rsidP="00A8221D">
      <w:pPr>
        <w:pStyle w:val="PL"/>
        <w:rPr>
          <w:color w:val="808080"/>
        </w:rPr>
      </w:pPr>
      <w:r w:rsidRPr="00B55E3E">
        <w:rPr>
          <w:color w:val="808080"/>
        </w:rPr>
        <w:t>-- TAG-REPORTCONFIGNR-SL-START</w:t>
      </w:r>
    </w:p>
    <w:p w14:paraId="2B9F3151" w14:textId="77777777" w:rsidR="00A8221D" w:rsidRPr="00B55E3E" w:rsidRDefault="00A8221D" w:rsidP="00A8221D">
      <w:pPr>
        <w:pStyle w:val="PL"/>
      </w:pPr>
    </w:p>
    <w:p w14:paraId="1533BE6E" w14:textId="77777777" w:rsidR="00A8221D" w:rsidRPr="00B55E3E" w:rsidRDefault="00A8221D" w:rsidP="00A8221D">
      <w:pPr>
        <w:pStyle w:val="PL"/>
      </w:pPr>
      <w:r w:rsidRPr="00B55E3E">
        <w:t xml:space="preserve">ReportConfigNR-SL-r16 ::=            </w:t>
      </w:r>
      <w:r w:rsidRPr="00B55E3E">
        <w:rPr>
          <w:color w:val="993366"/>
        </w:rPr>
        <w:t>SEQUENCE</w:t>
      </w:r>
      <w:r w:rsidRPr="00B55E3E">
        <w:t xml:space="preserve"> {</w:t>
      </w:r>
    </w:p>
    <w:p w14:paraId="7D1D38CE" w14:textId="77777777" w:rsidR="00A8221D" w:rsidRPr="00B55E3E" w:rsidRDefault="00A8221D" w:rsidP="00A8221D">
      <w:pPr>
        <w:pStyle w:val="PL"/>
      </w:pPr>
      <w:r w:rsidRPr="00B55E3E">
        <w:t xml:space="preserve">    reportType-r16                       </w:t>
      </w:r>
      <w:r w:rsidRPr="00B55E3E">
        <w:rPr>
          <w:color w:val="993366"/>
        </w:rPr>
        <w:t>CHOICE</w:t>
      </w:r>
      <w:r w:rsidRPr="00B55E3E">
        <w:t xml:space="preserve"> {</w:t>
      </w:r>
    </w:p>
    <w:p w14:paraId="6519358A" w14:textId="77777777" w:rsidR="00A8221D" w:rsidRPr="00B55E3E" w:rsidRDefault="00A8221D" w:rsidP="00A8221D">
      <w:pPr>
        <w:pStyle w:val="PL"/>
      </w:pPr>
      <w:r w:rsidRPr="00B55E3E">
        <w:t xml:space="preserve">        periodical-r16                       PeriodicalReportConfigNR-SL-r16,</w:t>
      </w:r>
    </w:p>
    <w:p w14:paraId="1327CEF8" w14:textId="77777777" w:rsidR="00A8221D" w:rsidRPr="00B55E3E" w:rsidRDefault="00A8221D" w:rsidP="00A8221D">
      <w:pPr>
        <w:pStyle w:val="PL"/>
      </w:pPr>
      <w:r w:rsidRPr="00B55E3E">
        <w:t xml:space="preserve">        eventTriggered-r16                   EventTriggerConfigNR-SL-r16</w:t>
      </w:r>
    </w:p>
    <w:p w14:paraId="793BBFC8" w14:textId="77777777" w:rsidR="00A8221D" w:rsidRPr="00B55E3E" w:rsidRDefault="00A8221D" w:rsidP="00A8221D">
      <w:pPr>
        <w:pStyle w:val="PL"/>
      </w:pPr>
      <w:r w:rsidRPr="00B55E3E">
        <w:t xml:space="preserve">    }</w:t>
      </w:r>
    </w:p>
    <w:p w14:paraId="043944A3" w14:textId="77777777" w:rsidR="00A8221D" w:rsidRPr="00B55E3E" w:rsidRDefault="00A8221D" w:rsidP="00A8221D">
      <w:pPr>
        <w:pStyle w:val="PL"/>
      </w:pPr>
      <w:r w:rsidRPr="00B55E3E">
        <w:t>}</w:t>
      </w:r>
    </w:p>
    <w:p w14:paraId="240AC0C3" w14:textId="77777777" w:rsidR="00A8221D" w:rsidRPr="00B55E3E" w:rsidRDefault="00A8221D" w:rsidP="00A8221D">
      <w:pPr>
        <w:pStyle w:val="PL"/>
      </w:pPr>
    </w:p>
    <w:p w14:paraId="4B91BE5F" w14:textId="77777777" w:rsidR="00A8221D" w:rsidRPr="00B55E3E" w:rsidRDefault="00A8221D" w:rsidP="00A8221D">
      <w:pPr>
        <w:pStyle w:val="PL"/>
      </w:pPr>
      <w:r w:rsidRPr="00B55E3E">
        <w:t xml:space="preserve">EventTriggerConfigNR-SL-r16::=       </w:t>
      </w:r>
      <w:r w:rsidRPr="00B55E3E">
        <w:rPr>
          <w:color w:val="993366"/>
        </w:rPr>
        <w:t>SEQUENCE</w:t>
      </w:r>
      <w:r w:rsidRPr="00B55E3E">
        <w:t xml:space="preserve"> {</w:t>
      </w:r>
    </w:p>
    <w:p w14:paraId="314131EE" w14:textId="77777777" w:rsidR="00A8221D" w:rsidRPr="00B55E3E" w:rsidRDefault="00A8221D" w:rsidP="00A8221D">
      <w:pPr>
        <w:pStyle w:val="PL"/>
      </w:pPr>
      <w:r w:rsidRPr="00B55E3E">
        <w:t xml:space="preserve">    eventId-r16                          </w:t>
      </w:r>
      <w:r w:rsidRPr="00B55E3E">
        <w:rPr>
          <w:color w:val="993366"/>
        </w:rPr>
        <w:t>CHOICE</w:t>
      </w:r>
      <w:r w:rsidRPr="00B55E3E">
        <w:t xml:space="preserve"> {</w:t>
      </w:r>
    </w:p>
    <w:p w14:paraId="2D25551F" w14:textId="77777777" w:rsidR="00A8221D" w:rsidRPr="00B55E3E" w:rsidRDefault="00A8221D" w:rsidP="00A8221D">
      <w:pPr>
        <w:pStyle w:val="PL"/>
      </w:pPr>
      <w:r w:rsidRPr="00B55E3E">
        <w:t xml:space="preserve">        eventC1                              </w:t>
      </w:r>
      <w:r w:rsidRPr="00B55E3E">
        <w:rPr>
          <w:color w:val="993366"/>
        </w:rPr>
        <w:t>SEQUENCE</w:t>
      </w:r>
      <w:r w:rsidRPr="00B55E3E">
        <w:t xml:space="preserve"> {</w:t>
      </w:r>
    </w:p>
    <w:p w14:paraId="0C3F620D" w14:textId="77777777" w:rsidR="00A8221D" w:rsidRPr="00B55E3E" w:rsidRDefault="00A8221D" w:rsidP="00A8221D">
      <w:pPr>
        <w:pStyle w:val="PL"/>
      </w:pPr>
      <w:r w:rsidRPr="00B55E3E">
        <w:t xml:space="preserve">            c1-Threshold-r16                     SL-CBR-r16,</w:t>
      </w:r>
    </w:p>
    <w:p w14:paraId="76A153C0" w14:textId="77777777" w:rsidR="00A8221D" w:rsidRPr="00B55E3E" w:rsidRDefault="00A8221D" w:rsidP="00A8221D">
      <w:pPr>
        <w:pStyle w:val="PL"/>
      </w:pPr>
      <w:r w:rsidRPr="00B55E3E">
        <w:t xml:space="preserve">            hysteresis-r16                       Hysteresis,</w:t>
      </w:r>
    </w:p>
    <w:p w14:paraId="2616F472" w14:textId="77777777" w:rsidR="00A8221D" w:rsidRPr="00B55E3E" w:rsidRDefault="00A8221D" w:rsidP="00A8221D">
      <w:pPr>
        <w:pStyle w:val="PL"/>
      </w:pPr>
      <w:r w:rsidRPr="00B55E3E">
        <w:t xml:space="preserve">            timeToTrigger-r16                    TimeToTrigger</w:t>
      </w:r>
    </w:p>
    <w:p w14:paraId="59AC9174" w14:textId="77777777" w:rsidR="00A8221D" w:rsidRPr="00B55E3E" w:rsidRDefault="00A8221D" w:rsidP="00A8221D">
      <w:pPr>
        <w:pStyle w:val="PL"/>
      </w:pPr>
      <w:r w:rsidRPr="00B55E3E">
        <w:t xml:space="preserve">        },</w:t>
      </w:r>
    </w:p>
    <w:p w14:paraId="4C54F963" w14:textId="77777777" w:rsidR="00A8221D" w:rsidRPr="00B55E3E" w:rsidRDefault="00A8221D" w:rsidP="00A8221D">
      <w:pPr>
        <w:pStyle w:val="PL"/>
      </w:pPr>
      <w:r w:rsidRPr="00B55E3E">
        <w:t xml:space="preserve">        eventC2-r16                  </w:t>
      </w:r>
      <w:r w:rsidRPr="00B55E3E">
        <w:rPr>
          <w:color w:val="993366"/>
        </w:rPr>
        <w:t>SEQUENCE</w:t>
      </w:r>
      <w:r w:rsidRPr="00B55E3E">
        <w:t xml:space="preserve"> {</w:t>
      </w:r>
    </w:p>
    <w:p w14:paraId="72F03A88" w14:textId="77777777" w:rsidR="00A8221D" w:rsidRPr="00B55E3E" w:rsidRDefault="00A8221D" w:rsidP="00A8221D">
      <w:pPr>
        <w:pStyle w:val="PL"/>
      </w:pPr>
      <w:r w:rsidRPr="00B55E3E">
        <w:t xml:space="preserve">            c2-Threshold-r16             SL-CBR-r16,</w:t>
      </w:r>
    </w:p>
    <w:p w14:paraId="05025F02" w14:textId="77777777" w:rsidR="00A8221D" w:rsidRPr="00B55E3E" w:rsidRDefault="00A8221D" w:rsidP="00A8221D">
      <w:pPr>
        <w:pStyle w:val="PL"/>
      </w:pPr>
      <w:r w:rsidRPr="00B55E3E">
        <w:t xml:space="preserve">            hysteresis-r16               Hysteresis,</w:t>
      </w:r>
    </w:p>
    <w:p w14:paraId="47037CE9" w14:textId="77777777" w:rsidR="00A8221D" w:rsidRPr="00B55E3E" w:rsidRDefault="00A8221D" w:rsidP="00A8221D">
      <w:pPr>
        <w:pStyle w:val="PL"/>
      </w:pPr>
      <w:r w:rsidRPr="00B55E3E">
        <w:t xml:space="preserve">            timeToTrigger-r16            TimeToTrigger</w:t>
      </w:r>
    </w:p>
    <w:p w14:paraId="6BDBBE6C" w14:textId="77777777" w:rsidR="00A8221D" w:rsidRPr="00B55E3E" w:rsidRDefault="00A8221D" w:rsidP="00A8221D">
      <w:pPr>
        <w:pStyle w:val="PL"/>
      </w:pPr>
      <w:r w:rsidRPr="00B55E3E">
        <w:t xml:space="preserve">        },</w:t>
      </w:r>
    </w:p>
    <w:p w14:paraId="682535E2" w14:textId="77777777" w:rsidR="00A8221D" w:rsidRPr="00B55E3E" w:rsidRDefault="00A8221D" w:rsidP="00A8221D">
      <w:pPr>
        <w:pStyle w:val="PL"/>
      </w:pPr>
      <w:r w:rsidRPr="00B55E3E">
        <w:t xml:space="preserve">        ...</w:t>
      </w:r>
    </w:p>
    <w:p w14:paraId="76911AA8" w14:textId="77777777" w:rsidR="00A8221D" w:rsidRPr="00B55E3E" w:rsidRDefault="00A8221D" w:rsidP="00A8221D">
      <w:pPr>
        <w:pStyle w:val="PL"/>
      </w:pPr>
      <w:r w:rsidRPr="00B55E3E">
        <w:lastRenderedPageBreak/>
        <w:t xml:space="preserve">    },</w:t>
      </w:r>
    </w:p>
    <w:p w14:paraId="37B88D07" w14:textId="77777777" w:rsidR="00A8221D" w:rsidRPr="00B55E3E" w:rsidRDefault="00A8221D" w:rsidP="00A8221D">
      <w:pPr>
        <w:pStyle w:val="PL"/>
      </w:pPr>
      <w:r w:rsidRPr="00B55E3E">
        <w:t xml:space="preserve">    reportInterval-r16               ReportInterval,</w:t>
      </w:r>
    </w:p>
    <w:p w14:paraId="3E0711E5" w14:textId="77777777" w:rsidR="00A8221D" w:rsidRPr="00B55E3E" w:rsidRDefault="00A8221D" w:rsidP="00A8221D">
      <w:pPr>
        <w:pStyle w:val="PL"/>
      </w:pPr>
      <w:r w:rsidRPr="00B55E3E">
        <w:t xml:space="preserve">    reportAmount-r16                 </w:t>
      </w:r>
      <w:r w:rsidRPr="00B55E3E">
        <w:rPr>
          <w:color w:val="993366"/>
        </w:rPr>
        <w:t>ENUMERATED</w:t>
      </w:r>
      <w:r w:rsidRPr="00B55E3E">
        <w:t xml:space="preserve"> {r1, r2, r4, r8, r16, r32, r64, infinity},</w:t>
      </w:r>
    </w:p>
    <w:p w14:paraId="30465B8E" w14:textId="77777777" w:rsidR="00A8221D" w:rsidRPr="00B55E3E" w:rsidRDefault="00A8221D" w:rsidP="00A8221D">
      <w:pPr>
        <w:pStyle w:val="PL"/>
      </w:pPr>
      <w:r w:rsidRPr="00B55E3E">
        <w:t xml:space="preserve">    reportQuantity-r16               MeasReportQuantity-r16,</w:t>
      </w:r>
    </w:p>
    <w:p w14:paraId="16331681" w14:textId="77777777" w:rsidR="00A8221D" w:rsidRPr="00B55E3E" w:rsidRDefault="00A8221D" w:rsidP="00A8221D">
      <w:pPr>
        <w:pStyle w:val="PL"/>
      </w:pPr>
      <w:r w:rsidRPr="00B55E3E">
        <w:t xml:space="preserve">    ...</w:t>
      </w:r>
    </w:p>
    <w:p w14:paraId="40F30404" w14:textId="77777777" w:rsidR="00A8221D" w:rsidRPr="00B55E3E" w:rsidRDefault="00A8221D" w:rsidP="00A8221D">
      <w:pPr>
        <w:pStyle w:val="PL"/>
      </w:pPr>
      <w:r w:rsidRPr="00B55E3E">
        <w:t>}</w:t>
      </w:r>
    </w:p>
    <w:p w14:paraId="45EDED49" w14:textId="77777777" w:rsidR="00A8221D" w:rsidRPr="00B55E3E" w:rsidRDefault="00A8221D" w:rsidP="00A8221D">
      <w:pPr>
        <w:pStyle w:val="PL"/>
      </w:pPr>
    </w:p>
    <w:p w14:paraId="53B4EF92" w14:textId="77777777" w:rsidR="00A8221D" w:rsidRPr="00B55E3E" w:rsidRDefault="00A8221D" w:rsidP="00A8221D">
      <w:pPr>
        <w:pStyle w:val="PL"/>
      </w:pPr>
      <w:r w:rsidRPr="00B55E3E">
        <w:t xml:space="preserve">PeriodicalReportConfigNR-SL-r16 ::=  </w:t>
      </w:r>
      <w:r w:rsidRPr="00B55E3E">
        <w:rPr>
          <w:color w:val="993366"/>
        </w:rPr>
        <w:t>SEQUENCE</w:t>
      </w:r>
      <w:r w:rsidRPr="00B55E3E">
        <w:t xml:space="preserve"> {</w:t>
      </w:r>
    </w:p>
    <w:p w14:paraId="5F579D03" w14:textId="77777777" w:rsidR="00A8221D" w:rsidRPr="00B55E3E" w:rsidRDefault="00A8221D" w:rsidP="00A8221D">
      <w:pPr>
        <w:pStyle w:val="PL"/>
      </w:pPr>
      <w:r w:rsidRPr="00B55E3E">
        <w:t xml:space="preserve">    reportInterval-r16                   ReportInterval,</w:t>
      </w:r>
    </w:p>
    <w:p w14:paraId="3F2F6849" w14:textId="77777777" w:rsidR="00A8221D" w:rsidRPr="00B55E3E" w:rsidRDefault="00A8221D" w:rsidP="00A8221D">
      <w:pPr>
        <w:pStyle w:val="PL"/>
      </w:pPr>
      <w:r w:rsidRPr="00B55E3E">
        <w:t xml:space="preserve">    reportAmount-r16                     </w:t>
      </w:r>
      <w:r w:rsidRPr="00B55E3E">
        <w:rPr>
          <w:color w:val="993366"/>
        </w:rPr>
        <w:t>ENUMERATED</w:t>
      </w:r>
      <w:r w:rsidRPr="00B55E3E">
        <w:t xml:space="preserve"> {r1, r2, r4, r8, r16, r32, r64, infinity},</w:t>
      </w:r>
    </w:p>
    <w:p w14:paraId="18C09D73" w14:textId="77777777" w:rsidR="00A8221D" w:rsidRPr="00B55E3E" w:rsidRDefault="00A8221D" w:rsidP="00A8221D">
      <w:pPr>
        <w:pStyle w:val="PL"/>
      </w:pPr>
      <w:r w:rsidRPr="00B55E3E">
        <w:t xml:space="preserve">    reportQuantity-r16                   MeasReportQuantity-r16,</w:t>
      </w:r>
    </w:p>
    <w:p w14:paraId="306511F4" w14:textId="77777777" w:rsidR="00A8221D" w:rsidRPr="00B55E3E" w:rsidRDefault="00A8221D" w:rsidP="00A8221D">
      <w:pPr>
        <w:pStyle w:val="PL"/>
      </w:pPr>
      <w:r w:rsidRPr="00B55E3E">
        <w:t xml:space="preserve">    ...</w:t>
      </w:r>
    </w:p>
    <w:p w14:paraId="306E9AED" w14:textId="77777777" w:rsidR="00A8221D" w:rsidRPr="00B55E3E" w:rsidRDefault="00A8221D" w:rsidP="00A8221D">
      <w:pPr>
        <w:pStyle w:val="PL"/>
      </w:pPr>
      <w:r w:rsidRPr="00B55E3E">
        <w:t>}</w:t>
      </w:r>
    </w:p>
    <w:p w14:paraId="1E3A5569" w14:textId="77777777" w:rsidR="00A8221D" w:rsidRPr="00B55E3E" w:rsidRDefault="00A8221D" w:rsidP="00A8221D">
      <w:pPr>
        <w:pStyle w:val="PL"/>
      </w:pPr>
    </w:p>
    <w:p w14:paraId="3EEB526B" w14:textId="77777777" w:rsidR="00A8221D" w:rsidRPr="00B55E3E" w:rsidRDefault="00A8221D" w:rsidP="00A8221D">
      <w:pPr>
        <w:pStyle w:val="PL"/>
      </w:pPr>
      <w:r w:rsidRPr="00B55E3E">
        <w:t xml:space="preserve">MeasReportQuantity-r16 ::=           </w:t>
      </w:r>
      <w:r w:rsidRPr="00B55E3E">
        <w:rPr>
          <w:color w:val="993366"/>
        </w:rPr>
        <w:t>SEQUENCE</w:t>
      </w:r>
      <w:r w:rsidRPr="00B55E3E">
        <w:t xml:space="preserve"> {</w:t>
      </w:r>
    </w:p>
    <w:p w14:paraId="64C5B254" w14:textId="77777777" w:rsidR="00A8221D" w:rsidRPr="00B55E3E" w:rsidRDefault="00A8221D" w:rsidP="00A8221D">
      <w:pPr>
        <w:pStyle w:val="PL"/>
      </w:pPr>
      <w:r w:rsidRPr="00B55E3E">
        <w:t xml:space="preserve">    cbr-r16                              </w:t>
      </w:r>
      <w:r w:rsidRPr="00B55E3E">
        <w:rPr>
          <w:color w:val="993366"/>
        </w:rPr>
        <w:t>BOOLEAN</w:t>
      </w:r>
      <w:r w:rsidRPr="00B55E3E">
        <w:t>,</w:t>
      </w:r>
    </w:p>
    <w:p w14:paraId="0F572A18" w14:textId="77777777" w:rsidR="00A8221D" w:rsidRPr="00B55E3E" w:rsidRDefault="00A8221D" w:rsidP="00A8221D">
      <w:pPr>
        <w:pStyle w:val="PL"/>
      </w:pPr>
      <w:r w:rsidRPr="00B55E3E">
        <w:t xml:space="preserve">    ...</w:t>
      </w:r>
    </w:p>
    <w:p w14:paraId="1DF68B93" w14:textId="77777777" w:rsidR="00A8221D" w:rsidRPr="00B55E3E" w:rsidRDefault="00A8221D" w:rsidP="00A8221D">
      <w:pPr>
        <w:pStyle w:val="PL"/>
      </w:pPr>
      <w:r w:rsidRPr="00B55E3E">
        <w:t>}</w:t>
      </w:r>
    </w:p>
    <w:p w14:paraId="16554A5D" w14:textId="77777777" w:rsidR="00A8221D" w:rsidRPr="00B55E3E" w:rsidRDefault="00A8221D" w:rsidP="00A8221D">
      <w:pPr>
        <w:pStyle w:val="PL"/>
      </w:pPr>
    </w:p>
    <w:p w14:paraId="6112A1F5" w14:textId="77777777" w:rsidR="00A8221D" w:rsidRPr="00B55E3E" w:rsidRDefault="00A8221D" w:rsidP="00A8221D">
      <w:pPr>
        <w:pStyle w:val="PL"/>
        <w:rPr>
          <w:color w:val="808080"/>
        </w:rPr>
      </w:pPr>
      <w:r w:rsidRPr="00B55E3E">
        <w:rPr>
          <w:color w:val="808080"/>
        </w:rPr>
        <w:t>-- TAG-REPORTCONFIGNR-SL-STOP</w:t>
      </w:r>
    </w:p>
    <w:p w14:paraId="22DC1B7B" w14:textId="77777777" w:rsidR="00A8221D" w:rsidRPr="00B55E3E" w:rsidRDefault="00A8221D" w:rsidP="00A8221D">
      <w:pPr>
        <w:pStyle w:val="PL"/>
        <w:rPr>
          <w:color w:val="808080"/>
        </w:rPr>
      </w:pPr>
      <w:r w:rsidRPr="00B55E3E">
        <w:rPr>
          <w:color w:val="808080"/>
        </w:rPr>
        <w:t>-- ASN1STOP</w:t>
      </w:r>
    </w:p>
    <w:p w14:paraId="7117119A" w14:textId="77777777" w:rsidR="00A8221D" w:rsidRPr="00B55E3E" w:rsidRDefault="00A8221D" w:rsidP="00A8221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509345C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D0B2B92" w14:textId="77777777" w:rsidR="00A8221D" w:rsidRPr="00B55E3E" w:rsidRDefault="00A8221D" w:rsidP="00FB1467">
            <w:pPr>
              <w:pStyle w:val="TAH"/>
              <w:rPr>
                <w:b w:val="0"/>
                <w:lang w:eastAsia="sv-SE"/>
              </w:rPr>
            </w:pPr>
            <w:r w:rsidRPr="00B55E3E">
              <w:rPr>
                <w:bCs/>
                <w:i/>
                <w:lang w:eastAsia="sv-SE"/>
              </w:rPr>
              <w:t>ReportConfigNR-SL</w:t>
            </w:r>
            <w:r w:rsidRPr="00B55E3E">
              <w:rPr>
                <w:lang w:eastAsia="sv-SE"/>
              </w:rPr>
              <w:t xml:space="preserve"> field descriptions</w:t>
            </w:r>
          </w:p>
        </w:tc>
      </w:tr>
      <w:tr w:rsidR="00A8221D" w:rsidRPr="00B55E3E" w14:paraId="33D4CEA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CE98112" w14:textId="77777777" w:rsidR="00A8221D" w:rsidRPr="00B55E3E" w:rsidRDefault="00A8221D" w:rsidP="00FB1467">
            <w:pPr>
              <w:pStyle w:val="TAL"/>
              <w:rPr>
                <w:b/>
                <w:bCs/>
                <w:i/>
                <w:iCs/>
                <w:lang w:eastAsia="sv-SE"/>
              </w:rPr>
            </w:pPr>
            <w:r w:rsidRPr="00B55E3E">
              <w:rPr>
                <w:b/>
                <w:bCs/>
                <w:i/>
                <w:iCs/>
                <w:lang w:eastAsia="sv-SE"/>
              </w:rPr>
              <w:t>reportType</w:t>
            </w:r>
          </w:p>
          <w:p w14:paraId="650960D6" w14:textId="77777777" w:rsidR="00A8221D" w:rsidRPr="00B55E3E" w:rsidRDefault="00A8221D" w:rsidP="00FB1467">
            <w:pPr>
              <w:pStyle w:val="TAL"/>
              <w:rPr>
                <w:lang w:eastAsia="sv-SE"/>
              </w:rPr>
            </w:pPr>
            <w:r w:rsidRPr="00B55E3E">
              <w:rPr>
                <w:lang w:eastAsia="sv-SE"/>
              </w:rPr>
              <w:t>Type of the configured CBR measurement report for NR sidelink communication.</w:t>
            </w:r>
          </w:p>
        </w:tc>
      </w:tr>
    </w:tbl>
    <w:p w14:paraId="0608BF8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76975D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8A75B62" w14:textId="77777777" w:rsidR="00A8221D" w:rsidRPr="00B55E3E" w:rsidRDefault="00A8221D" w:rsidP="00FB1467">
            <w:pPr>
              <w:pStyle w:val="TAH"/>
              <w:rPr>
                <w:b w:val="0"/>
                <w:lang w:eastAsia="sv-SE"/>
              </w:rPr>
            </w:pPr>
            <w:r w:rsidRPr="00B55E3E">
              <w:rPr>
                <w:i/>
                <w:iCs/>
                <w:lang w:eastAsia="sv-SE"/>
              </w:rPr>
              <w:t>EventTriggerConfigNR-SL</w:t>
            </w:r>
            <w:r w:rsidRPr="00B55E3E">
              <w:rPr>
                <w:lang w:eastAsia="sv-SE"/>
              </w:rPr>
              <w:t xml:space="preserve"> field descriptions</w:t>
            </w:r>
          </w:p>
        </w:tc>
      </w:tr>
      <w:tr w:rsidR="00A8221D" w:rsidRPr="00B55E3E" w14:paraId="57BFC02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3D9F478" w14:textId="77777777" w:rsidR="00A8221D" w:rsidRPr="00B55E3E" w:rsidRDefault="00A8221D" w:rsidP="00FB1467">
            <w:pPr>
              <w:pStyle w:val="TAL"/>
              <w:rPr>
                <w:b/>
                <w:bCs/>
                <w:i/>
                <w:iCs/>
                <w:lang w:eastAsia="ko-KR"/>
              </w:rPr>
            </w:pPr>
            <w:r w:rsidRPr="00B55E3E">
              <w:rPr>
                <w:b/>
                <w:bCs/>
                <w:i/>
                <w:iCs/>
                <w:lang w:eastAsia="ko-KR"/>
              </w:rPr>
              <w:t>cN-Threshold</w:t>
            </w:r>
          </w:p>
          <w:p w14:paraId="6B84911C" w14:textId="77777777" w:rsidR="00A8221D" w:rsidRPr="00B55E3E" w:rsidRDefault="00A8221D" w:rsidP="00FB1467">
            <w:pPr>
              <w:pStyle w:val="TAL"/>
              <w:rPr>
                <w:lang w:eastAsia="en-GB"/>
              </w:rPr>
            </w:pPr>
            <w:r w:rsidRPr="00B55E3E">
              <w:rPr>
                <w:lang w:eastAsia="ko-KR"/>
              </w:rPr>
              <w:t xml:space="preserve">Threshold used for </w:t>
            </w:r>
            <w:r w:rsidRPr="00B55E3E">
              <w:rPr>
                <w:lang w:eastAsia="sv-SE"/>
              </w:rPr>
              <w:t>events C1 and C2 specified in clauses 5.5.4.11 and 5.5.4.12, respectively.</w:t>
            </w:r>
          </w:p>
        </w:tc>
      </w:tr>
      <w:tr w:rsidR="00A8221D" w:rsidRPr="00B55E3E" w14:paraId="0CCDC7D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23A8D9F" w14:textId="77777777" w:rsidR="00A8221D" w:rsidRPr="00B55E3E" w:rsidRDefault="00A8221D" w:rsidP="00FB1467">
            <w:pPr>
              <w:pStyle w:val="TAL"/>
              <w:rPr>
                <w:b/>
                <w:bCs/>
                <w:i/>
                <w:iCs/>
                <w:lang w:eastAsia="en-GB"/>
              </w:rPr>
            </w:pPr>
            <w:r w:rsidRPr="00B55E3E">
              <w:rPr>
                <w:b/>
                <w:bCs/>
                <w:i/>
                <w:iCs/>
                <w:lang w:eastAsia="en-GB"/>
              </w:rPr>
              <w:t>eventId</w:t>
            </w:r>
          </w:p>
          <w:p w14:paraId="4B581295" w14:textId="77777777" w:rsidR="00A8221D" w:rsidRPr="00B55E3E" w:rsidRDefault="00A8221D" w:rsidP="00FB1467">
            <w:pPr>
              <w:pStyle w:val="TAL"/>
              <w:rPr>
                <w:lang w:eastAsia="sv-SE"/>
              </w:rPr>
            </w:pPr>
            <w:r w:rsidRPr="00B55E3E">
              <w:rPr>
                <w:lang w:eastAsia="en-GB"/>
              </w:rPr>
              <w:t>Choice of NR event triggered reporting criteria.</w:t>
            </w:r>
          </w:p>
        </w:tc>
      </w:tr>
      <w:tr w:rsidR="00A8221D" w:rsidRPr="00B55E3E" w14:paraId="4A85FE6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D78DB59" w14:textId="77777777" w:rsidR="00A8221D" w:rsidRPr="00B55E3E" w:rsidRDefault="00A8221D" w:rsidP="00FB1467">
            <w:pPr>
              <w:pStyle w:val="TAL"/>
              <w:rPr>
                <w:b/>
                <w:bCs/>
                <w:i/>
                <w:iCs/>
                <w:lang w:eastAsia="en-GB"/>
              </w:rPr>
            </w:pPr>
            <w:r w:rsidRPr="00B55E3E">
              <w:rPr>
                <w:b/>
                <w:bCs/>
                <w:i/>
                <w:iCs/>
                <w:lang w:eastAsia="en-GB"/>
              </w:rPr>
              <w:t>reportAmoun</w:t>
            </w:r>
          </w:p>
          <w:p w14:paraId="3083C76A" w14:textId="77777777" w:rsidR="00A8221D" w:rsidRPr="00B55E3E" w:rsidRDefault="00A8221D" w:rsidP="00FB1467">
            <w:pPr>
              <w:pStyle w:val="TAL"/>
              <w:rPr>
                <w:lang w:eastAsia="en-GB"/>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A8221D" w:rsidRPr="00B55E3E" w14:paraId="326AA03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17EA266" w14:textId="77777777" w:rsidR="00A8221D" w:rsidRPr="00B55E3E" w:rsidRDefault="00A8221D" w:rsidP="00FB1467">
            <w:pPr>
              <w:pStyle w:val="TAL"/>
              <w:rPr>
                <w:b/>
                <w:bCs/>
                <w:i/>
                <w:iCs/>
                <w:lang w:eastAsia="sv-SE"/>
              </w:rPr>
            </w:pPr>
            <w:r w:rsidRPr="00B55E3E">
              <w:rPr>
                <w:b/>
                <w:bCs/>
                <w:i/>
                <w:iCs/>
                <w:lang w:eastAsia="sv-SE"/>
              </w:rPr>
              <w:t>reportQuantity</w:t>
            </w:r>
          </w:p>
          <w:p w14:paraId="4228CDC4" w14:textId="77777777" w:rsidR="00A8221D" w:rsidRPr="00B55E3E" w:rsidRDefault="00A8221D" w:rsidP="00FB1467">
            <w:pPr>
              <w:pStyle w:val="TAL"/>
              <w:rPr>
                <w:lang w:eastAsia="en-GB"/>
              </w:rPr>
            </w:pPr>
            <w:r w:rsidRPr="00B55E3E">
              <w:rPr>
                <w:lang w:eastAsia="en-GB"/>
              </w:rPr>
              <w:t>The sidelink measurement quantities to be included in the measurement report. In this release, this is set as the CBR measurement result.</w:t>
            </w:r>
          </w:p>
        </w:tc>
      </w:tr>
      <w:tr w:rsidR="00A8221D" w:rsidRPr="00B55E3E" w14:paraId="5F79BD8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F910073" w14:textId="77777777" w:rsidR="00A8221D" w:rsidRPr="00B55E3E" w:rsidRDefault="00A8221D" w:rsidP="00FB1467">
            <w:pPr>
              <w:pStyle w:val="TAL"/>
              <w:rPr>
                <w:b/>
                <w:bCs/>
                <w:i/>
                <w:iCs/>
                <w:lang w:eastAsia="en-GB"/>
              </w:rPr>
            </w:pPr>
            <w:r w:rsidRPr="00B55E3E">
              <w:rPr>
                <w:b/>
                <w:bCs/>
                <w:i/>
                <w:iCs/>
                <w:lang w:eastAsia="en-GB"/>
              </w:rPr>
              <w:t>timeToTrigger</w:t>
            </w:r>
          </w:p>
          <w:p w14:paraId="38CB0489" w14:textId="77777777" w:rsidR="00A8221D" w:rsidRPr="00B55E3E" w:rsidRDefault="00A8221D" w:rsidP="00FB1467">
            <w:pPr>
              <w:pStyle w:val="TAL"/>
              <w:rPr>
                <w:lang w:eastAsia="sv-SE"/>
              </w:rPr>
            </w:pPr>
            <w:r w:rsidRPr="00B55E3E">
              <w:rPr>
                <w:lang w:eastAsia="en-GB"/>
              </w:rPr>
              <w:t>Time during which specific criteria for the event needs to be met in order to trigger a measurement report.</w:t>
            </w:r>
          </w:p>
        </w:tc>
      </w:tr>
    </w:tbl>
    <w:p w14:paraId="5C69DCD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F53B69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44AA974" w14:textId="77777777" w:rsidR="00A8221D" w:rsidRPr="00B55E3E" w:rsidRDefault="00A8221D" w:rsidP="00FB1467">
            <w:pPr>
              <w:pStyle w:val="TAH"/>
              <w:rPr>
                <w:b w:val="0"/>
                <w:lang w:eastAsia="sv-SE"/>
              </w:rPr>
            </w:pPr>
            <w:r w:rsidRPr="00B55E3E">
              <w:rPr>
                <w:i/>
                <w:iCs/>
                <w:lang w:eastAsia="sv-SE"/>
              </w:rPr>
              <w:t>PeriodicalReportConfigNR-SL</w:t>
            </w:r>
            <w:r w:rsidRPr="00B55E3E">
              <w:rPr>
                <w:lang w:eastAsia="sv-SE"/>
              </w:rPr>
              <w:t xml:space="preserve"> field descriptions</w:t>
            </w:r>
          </w:p>
        </w:tc>
      </w:tr>
      <w:tr w:rsidR="00A8221D" w:rsidRPr="00B55E3E" w14:paraId="714EB2E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98F699B" w14:textId="77777777" w:rsidR="00A8221D" w:rsidRPr="00B55E3E" w:rsidRDefault="00A8221D" w:rsidP="00FB1467">
            <w:pPr>
              <w:pStyle w:val="TAL"/>
              <w:rPr>
                <w:b/>
                <w:bCs/>
                <w:i/>
                <w:iCs/>
                <w:lang w:eastAsia="ko-KR"/>
              </w:rPr>
            </w:pPr>
            <w:r w:rsidRPr="00B55E3E">
              <w:rPr>
                <w:b/>
                <w:bCs/>
                <w:i/>
                <w:iCs/>
                <w:lang w:eastAsia="ko-KR"/>
              </w:rPr>
              <w:t>reportAmount</w:t>
            </w:r>
          </w:p>
          <w:p w14:paraId="3DD36176" w14:textId="77777777" w:rsidR="00A8221D" w:rsidRPr="00B55E3E" w:rsidRDefault="00A8221D" w:rsidP="00FB1467">
            <w:pPr>
              <w:pStyle w:val="TAL"/>
              <w:rPr>
                <w:lang w:eastAsia="ko-KR"/>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A8221D" w:rsidRPr="00B55E3E" w14:paraId="4B8BBD3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33202E2" w14:textId="77777777" w:rsidR="00A8221D" w:rsidRPr="00B55E3E" w:rsidRDefault="00A8221D" w:rsidP="00FB1467">
            <w:pPr>
              <w:pStyle w:val="TAL"/>
              <w:rPr>
                <w:b/>
                <w:bCs/>
                <w:i/>
                <w:iCs/>
                <w:lang w:eastAsia="ko-KR"/>
              </w:rPr>
            </w:pPr>
            <w:r w:rsidRPr="00B55E3E">
              <w:rPr>
                <w:b/>
                <w:bCs/>
                <w:i/>
                <w:iCs/>
                <w:lang w:eastAsia="ko-KR"/>
              </w:rPr>
              <w:t>reportQuantity</w:t>
            </w:r>
          </w:p>
          <w:p w14:paraId="60A59681" w14:textId="77777777" w:rsidR="00A8221D" w:rsidRPr="00B55E3E" w:rsidRDefault="00A8221D" w:rsidP="00FB1467">
            <w:pPr>
              <w:pStyle w:val="TAL"/>
              <w:rPr>
                <w:lang w:eastAsia="ko-KR"/>
              </w:rPr>
            </w:pPr>
            <w:r w:rsidRPr="00B55E3E">
              <w:rPr>
                <w:lang w:eastAsia="en-GB"/>
              </w:rPr>
              <w:t>The sidelink measurement quantities to be included in the measurement report. In this release, this is set as the CBR measurement result.</w:t>
            </w:r>
          </w:p>
        </w:tc>
      </w:tr>
    </w:tbl>
    <w:p w14:paraId="4AE5AA9C" w14:textId="77777777" w:rsidR="00A8221D" w:rsidRPr="00B55E3E" w:rsidRDefault="00A8221D" w:rsidP="00A8221D"/>
    <w:p w14:paraId="67CF0A25" w14:textId="77777777" w:rsidR="00A8221D" w:rsidRPr="00B55E3E" w:rsidRDefault="00A8221D" w:rsidP="00A8221D">
      <w:pPr>
        <w:pStyle w:val="Heading4"/>
        <w:rPr>
          <w:rFonts w:eastAsia="MS Mincho"/>
        </w:rPr>
      </w:pPr>
      <w:bookmarkStart w:id="1803" w:name="_Toc60777352"/>
      <w:bookmarkStart w:id="1804" w:name="_Toc115429178"/>
      <w:r w:rsidRPr="00B55E3E">
        <w:rPr>
          <w:rFonts w:eastAsia="MS Mincho"/>
        </w:rPr>
        <w:lastRenderedPageBreak/>
        <w:t>–</w:t>
      </w:r>
      <w:r w:rsidRPr="00B55E3E">
        <w:rPr>
          <w:rFonts w:eastAsia="MS Mincho"/>
        </w:rPr>
        <w:tab/>
      </w:r>
      <w:r w:rsidRPr="00B55E3E">
        <w:rPr>
          <w:rFonts w:eastAsia="MS Mincho"/>
          <w:i/>
        </w:rPr>
        <w:t>ReportConfigToAddModList</w:t>
      </w:r>
      <w:bookmarkEnd w:id="1803"/>
      <w:bookmarkEnd w:id="1804"/>
    </w:p>
    <w:p w14:paraId="0CC527BA" w14:textId="77777777" w:rsidR="00A8221D" w:rsidRPr="00B55E3E" w:rsidRDefault="00A8221D" w:rsidP="00A8221D">
      <w:pPr>
        <w:rPr>
          <w:rFonts w:eastAsia="MS Mincho"/>
        </w:rPr>
      </w:pPr>
      <w:r w:rsidRPr="00B55E3E">
        <w:t xml:space="preserve">The IE </w:t>
      </w:r>
      <w:r w:rsidRPr="00B55E3E">
        <w:rPr>
          <w:i/>
        </w:rPr>
        <w:t>ReportConfigToAddModList</w:t>
      </w:r>
      <w:r w:rsidRPr="00B55E3E">
        <w:t xml:space="preserve"> concerns a list of reporting configurations to add or modify.</w:t>
      </w:r>
    </w:p>
    <w:p w14:paraId="0291CED6" w14:textId="77777777" w:rsidR="00A8221D" w:rsidRPr="00B55E3E" w:rsidRDefault="00A8221D" w:rsidP="00A8221D">
      <w:pPr>
        <w:pStyle w:val="TH"/>
      </w:pPr>
      <w:r w:rsidRPr="00B55E3E">
        <w:t>ReportConfigToAddModList information element</w:t>
      </w:r>
    </w:p>
    <w:p w14:paraId="2EB88710" w14:textId="77777777" w:rsidR="00A8221D" w:rsidRPr="00B55E3E" w:rsidRDefault="00A8221D" w:rsidP="00A8221D">
      <w:pPr>
        <w:pStyle w:val="PL"/>
        <w:rPr>
          <w:color w:val="808080"/>
        </w:rPr>
      </w:pPr>
      <w:r w:rsidRPr="00B55E3E">
        <w:rPr>
          <w:color w:val="808080"/>
        </w:rPr>
        <w:t>-- ASN1START</w:t>
      </w:r>
    </w:p>
    <w:p w14:paraId="782247CE" w14:textId="77777777" w:rsidR="00A8221D" w:rsidRPr="00B55E3E" w:rsidRDefault="00A8221D" w:rsidP="00A8221D">
      <w:pPr>
        <w:pStyle w:val="PL"/>
        <w:rPr>
          <w:color w:val="808080"/>
        </w:rPr>
      </w:pPr>
      <w:r w:rsidRPr="00B55E3E">
        <w:rPr>
          <w:color w:val="808080"/>
        </w:rPr>
        <w:t>-- TAG-REPORTCONFIGTOADDMODLIST-START</w:t>
      </w:r>
    </w:p>
    <w:p w14:paraId="56299642" w14:textId="77777777" w:rsidR="00A8221D" w:rsidRPr="00B55E3E" w:rsidRDefault="00A8221D" w:rsidP="00A8221D">
      <w:pPr>
        <w:pStyle w:val="PL"/>
      </w:pPr>
    </w:p>
    <w:p w14:paraId="14763586" w14:textId="77777777" w:rsidR="00A8221D" w:rsidRPr="00B55E3E" w:rsidRDefault="00A8221D" w:rsidP="00A8221D">
      <w:pPr>
        <w:pStyle w:val="PL"/>
      </w:pPr>
      <w:r w:rsidRPr="00B55E3E">
        <w:t xml:space="preserve">ReportConfigToAddMod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ToAddMod</w:t>
      </w:r>
    </w:p>
    <w:p w14:paraId="15F01D77" w14:textId="77777777" w:rsidR="00A8221D" w:rsidRPr="00B55E3E" w:rsidRDefault="00A8221D" w:rsidP="00A8221D">
      <w:pPr>
        <w:pStyle w:val="PL"/>
      </w:pPr>
    </w:p>
    <w:p w14:paraId="37A71228" w14:textId="77777777" w:rsidR="00A8221D" w:rsidRPr="00B55E3E" w:rsidRDefault="00A8221D" w:rsidP="00A8221D">
      <w:pPr>
        <w:pStyle w:val="PL"/>
      </w:pPr>
      <w:r w:rsidRPr="00B55E3E">
        <w:t xml:space="preserve">ReportConfigToAddMod ::=            </w:t>
      </w:r>
      <w:r w:rsidRPr="00B55E3E">
        <w:rPr>
          <w:color w:val="993366"/>
        </w:rPr>
        <w:t>SEQUENCE</w:t>
      </w:r>
      <w:r w:rsidRPr="00B55E3E">
        <w:t xml:space="preserve"> {</w:t>
      </w:r>
    </w:p>
    <w:p w14:paraId="1F705DA7" w14:textId="77777777" w:rsidR="00A8221D" w:rsidRPr="00B55E3E" w:rsidRDefault="00A8221D" w:rsidP="00A8221D">
      <w:pPr>
        <w:pStyle w:val="PL"/>
      </w:pPr>
      <w:r w:rsidRPr="00B55E3E">
        <w:t xml:space="preserve">    reportConfigId                      ReportConfigId,</w:t>
      </w:r>
    </w:p>
    <w:p w14:paraId="34C59055" w14:textId="77777777" w:rsidR="00A8221D" w:rsidRPr="00B55E3E" w:rsidRDefault="00A8221D" w:rsidP="00A8221D">
      <w:pPr>
        <w:pStyle w:val="PL"/>
      </w:pPr>
      <w:r w:rsidRPr="00B55E3E">
        <w:t xml:space="preserve">    reportConfig                        </w:t>
      </w:r>
      <w:r w:rsidRPr="00B55E3E">
        <w:rPr>
          <w:color w:val="993366"/>
        </w:rPr>
        <w:t>CHOICE</w:t>
      </w:r>
      <w:r w:rsidRPr="00B55E3E">
        <w:t xml:space="preserve"> {</w:t>
      </w:r>
    </w:p>
    <w:p w14:paraId="1A3EDD5B" w14:textId="77777777" w:rsidR="00A8221D" w:rsidRPr="00B55E3E" w:rsidRDefault="00A8221D" w:rsidP="00A8221D">
      <w:pPr>
        <w:pStyle w:val="PL"/>
      </w:pPr>
      <w:r w:rsidRPr="00B55E3E">
        <w:t xml:space="preserve">        reportConfigNR                      ReportConfigNR,</w:t>
      </w:r>
    </w:p>
    <w:p w14:paraId="78BEA2AE" w14:textId="77777777" w:rsidR="00A8221D" w:rsidRPr="00B55E3E" w:rsidRDefault="00A8221D" w:rsidP="00A8221D">
      <w:pPr>
        <w:pStyle w:val="PL"/>
      </w:pPr>
      <w:r w:rsidRPr="00B55E3E">
        <w:t xml:space="preserve">        ...,</w:t>
      </w:r>
    </w:p>
    <w:p w14:paraId="4473D702" w14:textId="77777777" w:rsidR="00A8221D" w:rsidRPr="00B55E3E" w:rsidRDefault="00A8221D" w:rsidP="00A8221D">
      <w:pPr>
        <w:pStyle w:val="PL"/>
      </w:pPr>
      <w:r w:rsidRPr="00B55E3E">
        <w:t xml:space="preserve">        reportConfigInterRAT                ReportConfigInterRAT,</w:t>
      </w:r>
    </w:p>
    <w:p w14:paraId="2B0C53DA" w14:textId="77777777" w:rsidR="00A8221D" w:rsidRPr="00B55E3E" w:rsidRDefault="00A8221D" w:rsidP="00A8221D">
      <w:pPr>
        <w:pStyle w:val="PL"/>
      </w:pPr>
      <w:r w:rsidRPr="00B55E3E">
        <w:t xml:space="preserve">        reportConfigNR-SL-r16               ReportConfigNR-SL-r16</w:t>
      </w:r>
    </w:p>
    <w:p w14:paraId="12F989CC" w14:textId="77777777" w:rsidR="00A8221D" w:rsidRPr="00B55E3E" w:rsidRDefault="00A8221D" w:rsidP="00A8221D">
      <w:pPr>
        <w:pStyle w:val="PL"/>
      </w:pPr>
      <w:r w:rsidRPr="00B55E3E">
        <w:t xml:space="preserve">    }</w:t>
      </w:r>
    </w:p>
    <w:p w14:paraId="0A28020C" w14:textId="77777777" w:rsidR="00A8221D" w:rsidRPr="00B55E3E" w:rsidRDefault="00A8221D" w:rsidP="00A8221D">
      <w:pPr>
        <w:pStyle w:val="PL"/>
      </w:pPr>
      <w:r w:rsidRPr="00B55E3E">
        <w:t>}</w:t>
      </w:r>
    </w:p>
    <w:p w14:paraId="3BE33CE8" w14:textId="77777777" w:rsidR="00A8221D" w:rsidRPr="00B55E3E" w:rsidRDefault="00A8221D" w:rsidP="00A8221D">
      <w:pPr>
        <w:pStyle w:val="PL"/>
      </w:pPr>
    </w:p>
    <w:p w14:paraId="17A4731D" w14:textId="77777777" w:rsidR="00A8221D" w:rsidRPr="00B55E3E" w:rsidRDefault="00A8221D" w:rsidP="00A8221D">
      <w:pPr>
        <w:pStyle w:val="PL"/>
        <w:rPr>
          <w:color w:val="808080"/>
        </w:rPr>
      </w:pPr>
      <w:r w:rsidRPr="00B55E3E">
        <w:rPr>
          <w:color w:val="808080"/>
        </w:rPr>
        <w:t>-- TAG-REPORTCONFIGTOADDMODLIST-STOP</w:t>
      </w:r>
    </w:p>
    <w:p w14:paraId="1AE0E96B" w14:textId="77777777" w:rsidR="00A8221D" w:rsidRPr="00B55E3E" w:rsidRDefault="00A8221D" w:rsidP="00A8221D">
      <w:pPr>
        <w:pStyle w:val="PL"/>
        <w:rPr>
          <w:color w:val="808080"/>
        </w:rPr>
      </w:pPr>
      <w:r w:rsidRPr="00B55E3E">
        <w:rPr>
          <w:color w:val="808080"/>
        </w:rPr>
        <w:t>-- ASN1STOP</w:t>
      </w:r>
    </w:p>
    <w:p w14:paraId="41676518" w14:textId="77777777" w:rsidR="00A8221D" w:rsidRPr="00B55E3E" w:rsidRDefault="00A8221D" w:rsidP="00A8221D"/>
    <w:p w14:paraId="369E1E8A" w14:textId="77777777" w:rsidR="00A8221D" w:rsidRPr="00B55E3E" w:rsidRDefault="00A8221D" w:rsidP="00A8221D">
      <w:pPr>
        <w:pStyle w:val="Heading4"/>
        <w:rPr>
          <w:rFonts w:eastAsia="MS Mincho"/>
        </w:rPr>
      </w:pPr>
      <w:bookmarkStart w:id="1805" w:name="_Toc60777353"/>
      <w:bookmarkStart w:id="1806" w:name="_Toc115429179"/>
      <w:r w:rsidRPr="00B55E3E">
        <w:rPr>
          <w:rFonts w:eastAsia="MS Mincho"/>
        </w:rPr>
        <w:t>–</w:t>
      </w:r>
      <w:r w:rsidRPr="00B55E3E">
        <w:rPr>
          <w:rFonts w:eastAsia="MS Mincho"/>
        </w:rPr>
        <w:tab/>
      </w:r>
      <w:r w:rsidRPr="00B55E3E">
        <w:rPr>
          <w:rFonts w:eastAsia="MS Mincho"/>
          <w:i/>
        </w:rPr>
        <w:t>ReportInterval</w:t>
      </w:r>
      <w:bookmarkEnd w:id="1805"/>
      <w:bookmarkEnd w:id="1806"/>
    </w:p>
    <w:p w14:paraId="6B065F49" w14:textId="77777777" w:rsidR="00A8221D" w:rsidRPr="00B55E3E" w:rsidRDefault="00A8221D" w:rsidP="00A8221D">
      <w:pPr>
        <w:rPr>
          <w:rFonts w:eastAsia="MS Mincho"/>
        </w:rPr>
      </w:pPr>
      <w:r w:rsidRPr="00B55E3E">
        <w:t xml:space="preserve">The IE </w:t>
      </w:r>
      <w:r w:rsidRPr="00B55E3E">
        <w:rPr>
          <w:i/>
        </w:rPr>
        <w:t xml:space="preserve">ReportInterval </w:t>
      </w:r>
      <w:r w:rsidRPr="00B55E3E">
        <w:rPr>
          <w:iCs/>
        </w:rPr>
        <w:t xml:space="preserve">indicates the interval between periodical reports. </w:t>
      </w:r>
      <w:r w:rsidRPr="00B55E3E">
        <w:t xml:space="preserve">The </w:t>
      </w:r>
      <w:r w:rsidRPr="00B55E3E">
        <w:rPr>
          <w:i/>
        </w:rPr>
        <w:t>ReportInterval</w:t>
      </w:r>
      <w:r w:rsidRPr="00B55E3E">
        <w:t xml:space="preserve"> is </w:t>
      </w:r>
      <w:r w:rsidRPr="00B55E3E">
        <w:rPr>
          <w:iCs/>
        </w:rPr>
        <w:t xml:space="preserve">applicable if the UE performs periodical reporting (i.e. when </w:t>
      </w:r>
      <w:r w:rsidRPr="00B55E3E">
        <w:rPr>
          <w:i/>
          <w:iCs/>
        </w:rPr>
        <w:t>reportAmount</w:t>
      </w:r>
      <w:r w:rsidRPr="00B55E3E">
        <w:rPr>
          <w:iCs/>
        </w:rPr>
        <w:t xml:space="preserve"> exceeds 1), for </w:t>
      </w:r>
      <w:r w:rsidRPr="00B55E3E">
        <w:rPr>
          <w:i/>
          <w:iCs/>
        </w:rPr>
        <w:t>triggerTypeevent</w:t>
      </w:r>
      <w:r w:rsidRPr="00B55E3E">
        <w:rPr>
          <w:iCs/>
        </w:rPr>
        <w:t xml:space="preserve"> as well as for </w:t>
      </w:r>
      <w:r w:rsidRPr="00B55E3E">
        <w:rPr>
          <w:i/>
          <w:iCs/>
        </w:rPr>
        <w:t>triggerTypeperiodical</w:t>
      </w:r>
      <w:r w:rsidRPr="00B55E3E">
        <w:t xml:space="preserve">. Value </w:t>
      </w:r>
      <w:r w:rsidRPr="00B55E3E">
        <w:rPr>
          <w:i/>
        </w:rPr>
        <w:t>ms120</w:t>
      </w:r>
      <w:r w:rsidRPr="00B55E3E">
        <w:t xml:space="preserve"> corresponds to 120 ms, value </w:t>
      </w:r>
      <w:r w:rsidRPr="00B55E3E">
        <w:rPr>
          <w:i/>
        </w:rPr>
        <w:t>ms240</w:t>
      </w:r>
      <w:r w:rsidRPr="00B55E3E">
        <w:t xml:space="preserve"> corresponds to 240 ms and so on, while value </w:t>
      </w:r>
      <w:r w:rsidRPr="00B55E3E">
        <w:rPr>
          <w:i/>
        </w:rPr>
        <w:t>min1</w:t>
      </w:r>
      <w:r w:rsidRPr="00B55E3E">
        <w:t xml:space="preserve"> corresponds to 1 min, </w:t>
      </w:r>
      <w:r w:rsidRPr="00B55E3E">
        <w:rPr>
          <w:i/>
        </w:rPr>
        <w:t>min6</w:t>
      </w:r>
      <w:r w:rsidRPr="00B55E3E">
        <w:t xml:space="preserve"> corresponds to 6 min and so on.</w:t>
      </w:r>
    </w:p>
    <w:p w14:paraId="6E825479" w14:textId="77777777" w:rsidR="00A8221D" w:rsidRPr="00B55E3E" w:rsidRDefault="00A8221D" w:rsidP="00A8221D">
      <w:pPr>
        <w:pStyle w:val="TH"/>
      </w:pPr>
      <w:r w:rsidRPr="00B55E3E">
        <w:rPr>
          <w:bCs/>
          <w:i/>
          <w:iCs/>
        </w:rPr>
        <w:t xml:space="preserve">ReportInterval </w:t>
      </w:r>
      <w:r w:rsidRPr="00B55E3E">
        <w:t>information element</w:t>
      </w:r>
    </w:p>
    <w:p w14:paraId="18EFA7F6" w14:textId="77777777" w:rsidR="00A8221D" w:rsidRPr="00B55E3E" w:rsidRDefault="00A8221D" w:rsidP="00A8221D">
      <w:pPr>
        <w:pStyle w:val="PL"/>
        <w:rPr>
          <w:color w:val="808080"/>
        </w:rPr>
      </w:pPr>
      <w:r w:rsidRPr="00B55E3E">
        <w:rPr>
          <w:color w:val="808080"/>
        </w:rPr>
        <w:t>-- ASN1START</w:t>
      </w:r>
    </w:p>
    <w:p w14:paraId="3D0B418A" w14:textId="77777777" w:rsidR="00A8221D" w:rsidRPr="00B55E3E" w:rsidRDefault="00A8221D" w:rsidP="00A8221D">
      <w:pPr>
        <w:pStyle w:val="PL"/>
        <w:rPr>
          <w:color w:val="808080"/>
        </w:rPr>
      </w:pPr>
      <w:r w:rsidRPr="00B55E3E">
        <w:rPr>
          <w:color w:val="808080"/>
        </w:rPr>
        <w:t>-- TAG-REPORTINTERVAL-START</w:t>
      </w:r>
    </w:p>
    <w:p w14:paraId="73DE154F" w14:textId="77777777" w:rsidR="00A8221D" w:rsidRPr="00B55E3E" w:rsidRDefault="00A8221D" w:rsidP="00A8221D">
      <w:pPr>
        <w:pStyle w:val="PL"/>
      </w:pPr>
    </w:p>
    <w:p w14:paraId="29E47129" w14:textId="77777777" w:rsidR="00A8221D" w:rsidRPr="00B55E3E" w:rsidRDefault="00A8221D" w:rsidP="00A8221D">
      <w:pPr>
        <w:pStyle w:val="PL"/>
      </w:pPr>
      <w:r w:rsidRPr="00B55E3E">
        <w:t xml:space="preserve">ReportInterval ::=                  </w:t>
      </w:r>
      <w:r w:rsidRPr="00B55E3E">
        <w:rPr>
          <w:color w:val="993366"/>
        </w:rPr>
        <w:t>ENUMERATED</w:t>
      </w:r>
      <w:r w:rsidRPr="00B55E3E">
        <w:t xml:space="preserve"> {ms120, ms240, ms480, ms640, ms1024, ms2048, ms5120, ms10240, ms20480, ms40960,</w:t>
      </w:r>
    </w:p>
    <w:p w14:paraId="3BD5F64E" w14:textId="77777777" w:rsidR="00A8221D" w:rsidRPr="00B55E3E" w:rsidRDefault="00A8221D" w:rsidP="00A8221D">
      <w:pPr>
        <w:pStyle w:val="PL"/>
      </w:pPr>
      <w:r w:rsidRPr="00B55E3E">
        <w:t xml:space="preserve">                                                    min1,min6, min12, min30 }</w:t>
      </w:r>
    </w:p>
    <w:p w14:paraId="1A56E1F5" w14:textId="77777777" w:rsidR="00A8221D" w:rsidRPr="00B55E3E" w:rsidRDefault="00A8221D" w:rsidP="00A8221D">
      <w:pPr>
        <w:pStyle w:val="PL"/>
      </w:pPr>
    </w:p>
    <w:p w14:paraId="122742C2" w14:textId="77777777" w:rsidR="00A8221D" w:rsidRPr="00B55E3E" w:rsidRDefault="00A8221D" w:rsidP="00A8221D">
      <w:pPr>
        <w:pStyle w:val="PL"/>
        <w:rPr>
          <w:color w:val="808080"/>
        </w:rPr>
      </w:pPr>
      <w:r w:rsidRPr="00B55E3E">
        <w:rPr>
          <w:color w:val="808080"/>
        </w:rPr>
        <w:t>-- TAG-REPORTINTERVAL-STOP</w:t>
      </w:r>
    </w:p>
    <w:p w14:paraId="0738BC49" w14:textId="77777777" w:rsidR="00A8221D" w:rsidRPr="00B55E3E" w:rsidRDefault="00A8221D" w:rsidP="00A8221D">
      <w:pPr>
        <w:pStyle w:val="PL"/>
        <w:rPr>
          <w:color w:val="808080"/>
        </w:rPr>
      </w:pPr>
      <w:r w:rsidRPr="00B55E3E">
        <w:rPr>
          <w:color w:val="808080"/>
        </w:rPr>
        <w:t>-- ASN1STOP</w:t>
      </w:r>
    </w:p>
    <w:p w14:paraId="269BEBA7" w14:textId="77777777" w:rsidR="00A8221D" w:rsidRPr="00B55E3E" w:rsidRDefault="00A8221D" w:rsidP="00A8221D"/>
    <w:p w14:paraId="46AC22CF" w14:textId="77777777" w:rsidR="00A8221D" w:rsidRPr="00B55E3E" w:rsidRDefault="00A8221D" w:rsidP="00A8221D">
      <w:pPr>
        <w:pStyle w:val="Heading4"/>
        <w:rPr>
          <w:rFonts w:eastAsia="SimSun"/>
        </w:rPr>
      </w:pPr>
      <w:bookmarkStart w:id="1807" w:name="_Toc60777354"/>
      <w:bookmarkStart w:id="1808" w:name="_Toc115429180"/>
      <w:r w:rsidRPr="00B55E3E">
        <w:rPr>
          <w:rFonts w:eastAsia="SimSun"/>
        </w:rPr>
        <w:t>–</w:t>
      </w:r>
      <w:r w:rsidRPr="00B55E3E">
        <w:rPr>
          <w:rFonts w:eastAsia="SimSun"/>
        </w:rPr>
        <w:tab/>
      </w:r>
      <w:r w:rsidRPr="00B55E3E">
        <w:rPr>
          <w:rFonts w:eastAsia="SimSun"/>
          <w:i/>
        </w:rPr>
        <w:t>ReselectionThreshold</w:t>
      </w:r>
      <w:bookmarkEnd w:id="1807"/>
      <w:bookmarkEnd w:id="1808"/>
    </w:p>
    <w:p w14:paraId="54C0416E" w14:textId="77777777" w:rsidR="00A8221D" w:rsidRPr="00B55E3E" w:rsidRDefault="00A8221D" w:rsidP="00A8221D">
      <w:pPr>
        <w:rPr>
          <w:rFonts w:eastAsia="SimSun"/>
        </w:rPr>
      </w:pPr>
      <w:r w:rsidRPr="00B55E3E">
        <w:rPr>
          <w:noProof/>
        </w:rPr>
        <w:t>The IE</w:t>
      </w:r>
      <w:r w:rsidRPr="00B55E3E">
        <w:rPr>
          <w:i/>
          <w:noProof/>
        </w:rPr>
        <w:t xml:space="preserve"> ReselectionThreshold</w:t>
      </w:r>
      <w:r w:rsidRPr="00B55E3E">
        <w:t xml:space="preserve"> is used to indicate an Rx level threshold for cell reselection. Actual value of threshold = field value * 2 [dB].</w:t>
      </w:r>
    </w:p>
    <w:p w14:paraId="6E9AF7D1" w14:textId="77777777" w:rsidR="00A8221D" w:rsidRPr="00B55E3E" w:rsidRDefault="00A8221D" w:rsidP="00A8221D">
      <w:pPr>
        <w:pStyle w:val="TH"/>
      </w:pPr>
      <w:r w:rsidRPr="00B55E3E">
        <w:rPr>
          <w:bCs/>
          <w:i/>
          <w:iCs/>
        </w:rPr>
        <w:lastRenderedPageBreak/>
        <w:t xml:space="preserve">ReselectionThreshold </w:t>
      </w:r>
      <w:r w:rsidRPr="00B55E3E">
        <w:t>information element</w:t>
      </w:r>
    </w:p>
    <w:p w14:paraId="4A220B7B" w14:textId="77777777" w:rsidR="00A8221D" w:rsidRPr="00B55E3E" w:rsidRDefault="00A8221D" w:rsidP="00A8221D">
      <w:pPr>
        <w:pStyle w:val="PL"/>
        <w:rPr>
          <w:color w:val="808080"/>
        </w:rPr>
      </w:pPr>
      <w:r w:rsidRPr="00B55E3E">
        <w:rPr>
          <w:color w:val="808080"/>
        </w:rPr>
        <w:t>-- ASN1START</w:t>
      </w:r>
    </w:p>
    <w:p w14:paraId="171F3F95" w14:textId="77777777" w:rsidR="00A8221D" w:rsidRPr="00B55E3E" w:rsidRDefault="00A8221D" w:rsidP="00A8221D">
      <w:pPr>
        <w:pStyle w:val="PL"/>
        <w:rPr>
          <w:color w:val="808080"/>
        </w:rPr>
      </w:pPr>
      <w:r w:rsidRPr="00B55E3E">
        <w:rPr>
          <w:color w:val="808080"/>
        </w:rPr>
        <w:t>-- TAG-RESELECTIONTHRESHOLD-START</w:t>
      </w:r>
    </w:p>
    <w:p w14:paraId="24D6FF10" w14:textId="77777777" w:rsidR="00A8221D" w:rsidRPr="00B55E3E" w:rsidRDefault="00A8221D" w:rsidP="00A8221D">
      <w:pPr>
        <w:pStyle w:val="PL"/>
      </w:pPr>
    </w:p>
    <w:p w14:paraId="6703CAAC" w14:textId="77777777" w:rsidR="00A8221D" w:rsidRPr="00B55E3E" w:rsidRDefault="00A8221D" w:rsidP="00A8221D">
      <w:pPr>
        <w:pStyle w:val="PL"/>
      </w:pPr>
      <w:r w:rsidRPr="00B55E3E">
        <w:t xml:space="preserve">ReselectionThreshold ::=                </w:t>
      </w:r>
      <w:r w:rsidRPr="00B55E3E">
        <w:rPr>
          <w:color w:val="993366"/>
        </w:rPr>
        <w:t>INTEGER</w:t>
      </w:r>
      <w:r w:rsidRPr="00B55E3E">
        <w:t xml:space="preserve"> (0..31)</w:t>
      </w:r>
    </w:p>
    <w:p w14:paraId="17831BBA" w14:textId="77777777" w:rsidR="00A8221D" w:rsidRPr="00B55E3E" w:rsidRDefault="00A8221D" w:rsidP="00A8221D">
      <w:pPr>
        <w:pStyle w:val="PL"/>
      </w:pPr>
    </w:p>
    <w:p w14:paraId="1BCB6FFC" w14:textId="77777777" w:rsidR="00A8221D" w:rsidRPr="00B55E3E" w:rsidRDefault="00A8221D" w:rsidP="00A8221D">
      <w:pPr>
        <w:pStyle w:val="PL"/>
        <w:rPr>
          <w:color w:val="808080"/>
        </w:rPr>
      </w:pPr>
      <w:r w:rsidRPr="00B55E3E">
        <w:rPr>
          <w:color w:val="808080"/>
        </w:rPr>
        <w:t>-- TAG-RESELECTIONTHRESHOLD-STOP</w:t>
      </w:r>
    </w:p>
    <w:p w14:paraId="6693DFF9" w14:textId="77777777" w:rsidR="00A8221D" w:rsidRPr="00B55E3E" w:rsidRDefault="00A8221D" w:rsidP="00A8221D">
      <w:pPr>
        <w:pStyle w:val="PL"/>
        <w:rPr>
          <w:rFonts w:eastAsia="SimSun"/>
          <w:color w:val="808080"/>
        </w:rPr>
      </w:pPr>
      <w:r w:rsidRPr="00B55E3E">
        <w:rPr>
          <w:color w:val="808080"/>
        </w:rPr>
        <w:t>-- ASN1STOP</w:t>
      </w:r>
    </w:p>
    <w:p w14:paraId="520453F5" w14:textId="77777777" w:rsidR="00A8221D" w:rsidRPr="00B55E3E" w:rsidRDefault="00A8221D" w:rsidP="00A8221D"/>
    <w:p w14:paraId="0B15CB8D" w14:textId="77777777" w:rsidR="00A8221D" w:rsidRPr="00B55E3E" w:rsidRDefault="00A8221D" w:rsidP="00A8221D">
      <w:pPr>
        <w:pStyle w:val="Heading4"/>
        <w:rPr>
          <w:rFonts w:eastAsia="SimSun"/>
        </w:rPr>
      </w:pPr>
      <w:bookmarkStart w:id="1809" w:name="_Toc60777355"/>
      <w:bookmarkStart w:id="1810" w:name="_Toc115429181"/>
      <w:r w:rsidRPr="00B55E3E">
        <w:rPr>
          <w:rFonts w:eastAsia="SimSun"/>
        </w:rPr>
        <w:t>–</w:t>
      </w:r>
      <w:r w:rsidRPr="00B55E3E">
        <w:rPr>
          <w:rFonts w:eastAsia="SimSun"/>
        </w:rPr>
        <w:tab/>
      </w:r>
      <w:r w:rsidRPr="00B55E3E">
        <w:rPr>
          <w:rFonts w:eastAsia="SimSun"/>
          <w:i/>
        </w:rPr>
        <w:t>ReselectionThresholdQ</w:t>
      </w:r>
      <w:bookmarkEnd w:id="1809"/>
      <w:bookmarkEnd w:id="1810"/>
    </w:p>
    <w:p w14:paraId="5E2EA920" w14:textId="77777777" w:rsidR="00A8221D" w:rsidRPr="00B55E3E" w:rsidRDefault="00A8221D" w:rsidP="00A8221D">
      <w:pPr>
        <w:rPr>
          <w:rFonts w:eastAsia="SimSun"/>
        </w:rPr>
      </w:pPr>
      <w:r w:rsidRPr="00B55E3E">
        <w:t xml:space="preserve">The IE </w:t>
      </w:r>
      <w:r w:rsidRPr="00B55E3E">
        <w:rPr>
          <w:i/>
          <w:noProof/>
        </w:rPr>
        <w:t>ReselectionThresholdQ</w:t>
      </w:r>
      <w:r w:rsidRPr="00B55E3E">
        <w:t xml:space="preserve"> is used to indicate a quality level threshold for cell reselection. Actual value of threshold = field value [dB].</w:t>
      </w:r>
    </w:p>
    <w:p w14:paraId="3F1B26B6" w14:textId="77777777" w:rsidR="00A8221D" w:rsidRPr="00B55E3E" w:rsidRDefault="00A8221D" w:rsidP="00A8221D">
      <w:pPr>
        <w:pStyle w:val="TH"/>
      </w:pPr>
      <w:r w:rsidRPr="00B55E3E">
        <w:rPr>
          <w:bCs/>
          <w:i/>
          <w:iCs/>
        </w:rPr>
        <w:t xml:space="preserve">ReselectionThresholdQ </w:t>
      </w:r>
      <w:r w:rsidRPr="00B55E3E">
        <w:t>information element</w:t>
      </w:r>
    </w:p>
    <w:p w14:paraId="0FA8F826" w14:textId="77777777" w:rsidR="00A8221D" w:rsidRPr="00B55E3E" w:rsidRDefault="00A8221D" w:rsidP="00A8221D">
      <w:pPr>
        <w:pStyle w:val="PL"/>
        <w:rPr>
          <w:color w:val="808080"/>
        </w:rPr>
      </w:pPr>
      <w:r w:rsidRPr="00B55E3E">
        <w:rPr>
          <w:color w:val="808080"/>
        </w:rPr>
        <w:t>-- ASN1START</w:t>
      </w:r>
    </w:p>
    <w:p w14:paraId="60449016" w14:textId="77777777" w:rsidR="00A8221D" w:rsidRPr="00B55E3E" w:rsidRDefault="00A8221D" w:rsidP="00A8221D">
      <w:pPr>
        <w:pStyle w:val="PL"/>
        <w:rPr>
          <w:color w:val="808080"/>
        </w:rPr>
      </w:pPr>
      <w:r w:rsidRPr="00B55E3E">
        <w:rPr>
          <w:color w:val="808080"/>
        </w:rPr>
        <w:t>-- TAG-RESELECTIONTHRESHOLDQ-START</w:t>
      </w:r>
    </w:p>
    <w:p w14:paraId="4158845E" w14:textId="77777777" w:rsidR="00A8221D" w:rsidRPr="00B55E3E" w:rsidRDefault="00A8221D" w:rsidP="00A8221D">
      <w:pPr>
        <w:pStyle w:val="PL"/>
      </w:pPr>
    </w:p>
    <w:p w14:paraId="7BDAE4F5" w14:textId="77777777" w:rsidR="00A8221D" w:rsidRPr="00B55E3E" w:rsidRDefault="00A8221D" w:rsidP="00A8221D">
      <w:pPr>
        <w:pStyle w:val="PL"/>
      </w:pPr>
      <w:r w:rsidRPr="00B55E3E">
        <w:t xml:space="preserve">ReselectionThresholdQ ::=           </w:t>
      </w:r>
      <w:r w:rsidRPr="00B55E3E">
        <w:rPr>
          <w:color w:val="993366"/>
        </w:rPr>
        <w:t>INTEGER</w:t>
      </w:r>
      <w:r w:rsidRPr="00B55E3E">
        <w:t xml:space="preserve"> (0..31)</w:t>
      </w:r>
    </w:p>
    <w:p w14:paraId="178E90E7" w14:textId="77777777" w:rsidR="00A8221D" w:rsidRPr="00B55E3E" w:rsidRDefault="00A8221D" w:rsidP="00A8221D">
      <w:pPr>
        <w:pStyle w:val="PL"/>
      </w:pPr>
    </w:p>
    <w:p w14:paraId="5359B82C" w14:textId="77777777" w:rsidR="00A8221D" w:rsidRPr="00B55E3E" w:rsidRDefault="00A8221D" w:rsidP="00A8221D">
      <w:pPr>
        <w:pStyle w:val="PL"/>
        <w:rPr>
          <w:color w:val="808080"/>
        </w:rPr>
      </w:pPr>
      <w:r w:rsidRPr="00B55E3E">
        <w:rPr>
          <w:color w:val="808080"/>
        </w:rPr>
        <w:t>-- TAG-RESELECTIONTHRESHOLDQ-STOP</w:t>
      </w:r>
    </w:p>
    <w:p w14:paraId="33FB4A0D" w14:textId="77777777" w:rsidR="00A8221D" w:rsidRPr="00B55E3E" w:rsidRDefault="00A8221D" w:rsidP="00A8221D">
      <w:pPr>
        <w:pStyle w:val="PL"/>
        <w:rPr>
          <w:rFonts w:eastAsia="SimSun"/>
          <w:color w:val="808080"/>
        </w:rPr>
      </w:pPr>
      <w:r w:rsidRPr="00B55E3E">
        <w:rPr>
          <w:color w:val="808080"/>
        </w:rPr>
        <w:t>-- ASN1STOP</w:t>
      </w:r>
    </w:p>
    <w:p w14:paraId="4A5494F0" w14:textId="77777777" w:rsidR="00A8221D" w:rsidRPr="00B55E3E" w:rsidRDefault="00A8221D" w:rsidP="00A8221D"/>
    <w:p w14:paraId="29E28837" w14:textId="77777777" w:rsidR="00A8221D" w:rsidRPr="00B55E3E" w:rsidRDefault="00A8221D" w:rsidP="00A8221D">
      <w:pPr>
        <w:pStyle w:val="Heading4"/>
        <w:rPr>
          <w:rFonts w:eastAsia="SimSun"/>
        </w:rPr>
      </w:pPr>
      <w:bookmarkStart w:id="1811" w:name="_Toc60777356"/>
      <w:bookmarkStart w:id="1812" w:name="_Toc115429182"/>
      <w:r w:rsidRPr="00B55E3E">
        <w:rPr>
          <w:rFonts w:eastAsia="SimSun"/>
        </w:rPr>
        <w:t>–</w:t>
      </w:r>
      <w:r w:rsidRPr="00B55E3E">
        <w:rPr>
          <w:rFonts w:eastAsia="SimSun"/>
        </w:rPr>
        <w:tab/>
      </w:r>
      <w:r w:rsidRPr="00B55E3E">
        <w:rPr>
          <w:rFonts w:eastAsia="SimSun"/>
          <w:i/>
        </w:rPr>
        <w:t>ResumeCause</w:t>
      </w:r>
      <w:bookmarkEnd w:id="1811"/>
      <w:bookmarkEnd w:id="1812"/>
    </w:p>
    <w:p w14:paraId="72907554" w14:textId="77777777" w:rsidR="00A8221D" w:rsidRPr="00B55E3E" w:rsidRDefault="00A8221D" w:rsidP="00A8221D">
      <w:pPr>
        <w:rPr>
          <w:rFonts w:eastAsia="SimSun"/>
        </w:rPr>
      </w:pPr>
      <w:r w:rsidRPr="00B55E3E">
        <w:t xml:space="preserve">The IE </w:t>
      </w:r>
      <w:r w:rsidRPr="00B55E3E">
        <w:rPr>
          <w:i/>
          <w:noProof/>
        </w:rPr>
        <w:t xml:space="preserve">ResumeCause </w:t>
      </w:r>
      <w:r w:rsidRPr="00B55E3E">
        <w:t xml:space="preserve">is used to indicate the resume cause in </w:t>
      </w:r>
      <w:r w:rsidRPr="00B55E3E">
        <w:rPr>
          <w:i/>
        </w:rPr>
        <w:t>RRCResumeRequest</w:t>
      </w:r>
      <w:r w:rsidRPr="00B55E3E">
        <w:t xml:space="preserve"> and </w:t>
      </w:r>
      <w:r w:rsidRPr="00B55E3E">
        <w:rPr>
          <w:i/>
        </w:rPr>
        <w:t>RRCResumeRequest1</w:t>
      </w:r>
      <w:r w:rsidRPr="00B55E3E">
        <w:t>.</w:t>
      </w:r>
    </w:p>
    <w:p w14:paraId="2AF1FF11" w14:textId="77777777" w:rsidR="00A8221D" w:rsidRPr="00B55E3E" w:rsidRDefault="00A8221D" w:rsidP="00A8221D">
      <w:pPr>
        <w:pStyle w:val="TH"/>
      </w:pPr>
      <w:r w:rsidRPr="00B55E3E">
        <w:rPr>
          <w:bCs/>
          <w:i/>
          <w:iCs/>
        </w:rPr>
        <w:t xml:space="preserve">ResumeCause </w:t>
      </w:r>
      <w:r w:rsidRPr="00B55E3E">
        <w:t>information element</w:t>
      </w:r>
    </w:p>
    <w:p w14:paraId="20D30A37" w14:textId="77777777" w:rsidR="00A8221D" w:rsidRPr="00B55E3E" w:rsidRDefault="00A8221D" w:rsidP="00A8221D">
      <w:pPr>
        <w:pStyle w:val="PL"/>
        <w:rPr>
          <w:color w:val="808080"/>
        </w:rPr>
      </w:pPr>
      <w:r w:rsidRPr="00B55E3E">
        <w:rPr>
          <w:color w:val="808080"/>
        </w:rPr>
        <w:t>-- ASN1START</w:t>
      </w:r>
    </w:p>
    <w:p w14:paraId="5B3BAE0E" w14:textId="77777777" w:rsidR="00A8221D" w:rsidRPr="00B55E3E" w:rsidRDefault="00A8221D" w:rsidP="00A8221D">
      <w:pPr>
        <w:pStyle w:val="PL"/>
        <w:rPr>
          <w:color w:val="808080"/>
        </w:rPr>
      </w:pPr>
      <w:r w:rsidRPr="00B55E3E">
        <w:rPr>
          <w:color w:val="808080"/>
        </w:rPr>
        <w:t>-- TAG-RESUMECAUSE-START</w:t>
      </w:r>
    </w:p>
    <w:p w14:paraId="1B913345" w14:textId="77777777" w:rsidR="00A8221D" w:rsidRPr="00B55E3E" w:rsidRDefault="00A8221D" w:rsidP="00A8221D">
      <w:pPr>
        <w:pStyle w:val="PL"/>
      </w:pPr>
    </w:p>
    <w:p w14:paraId="2C688BED" w14:textId="77777777" w:rsidR="00A8221D" w:rsidRPr="00B55E3E" w:rsidRDefault="00A8221D" w:rsidP="00A8221D">
      <w:pPr>
        <w:pStyle w:val="PL"/>
      </w:pPr>
      <w:r w:rsidRPr="00B55E3E">
        <w:t xml:space="preserve">ResumeCause ::=             </w:t>
      </w:r>
      <w:r w:rsidRPr="00B55E3E">
        <w:rPr>
          <w:color w:val="993366"/>
        </w:rPr>
        <w:t>ENUMERATED</w:t>
      </w:r>
      <w:r w:rsidRPr="00B55E3E">
        <w:t xml:space="preserve"> {emergency, highPriorityAccess, mt-Access, mo-Signalling,</w:t>
      </w:r>
    </w:p>
    <w:p w14:paraId="41CCBCDE" w14:textId="77777777" w:rsidR="00A8221D" w:rsidRPr="00B55E3E" w:rsidRDefault="00A8221D" w:rsidP="00A8221D">
      <w:pPr>
        <w:pStyle w:val="PL"/>
      </w:pPr>
      <w:r w:rsidRPr="00B55E3E">
        <w:t xml:space="preserve">                                        mo-Data, mo-VoiceCall, mo-VideoCall, mo-SMS, rna-Update, mps-PriorityAccess,</w:t>
      </w:r>
    </w:p>
    <w:p w14:paraId="66766C35" w14:textId="77777777" w:rsidR="00A8221D" w:rsidRPr="00B55E3E" w:rsidRDefault="00A8221D" w:rsidP="00A8221D">
      <w:pPr>
        <w:pStyle w:val="PL"/>
      </w:pPr>
      <w:r w:rsidRPr="00B55E3E">
        <w:t xml:space="preserve">                                        mcs-PriorityAccess, spare1, spare2, spare3, spare4, spare5 }</w:t>
      </w:r>
    </w:p>
    <w:p w14:paraId="68222C1B" w14:textId="77777777" w:rsidR="00A8221D" w:rsidRPr="00B55E3E" w:rsidRDefault="00A8221D" w:rsidP="00A8221D">
      <w:pPr>
        <w:pStyle w:val="PL"/>
      </w:pPr>
    </w:p>
    <w:p w14:paraId="0202F582" w14:textId="77777777" w:rsidR="00A8221D" w:rsidRPr="00B55E3E" w:rsidRDefault="00A8221D" w:rsidP="00A8221D">
      <w:pPr>
        <w:pStyle w:val="PL"/>
        <w:rPr>
          <w:color w:val="808080"/>
        </w:rPr>
      </w:pPr>
      <w:r w:rsidRPr="00B55E3E">
        <w:rPr>
          <w:color w:val="808080"/>
        </w:rPr>
        <w:t>-- TAG-RESUMECAUSE-STOP</w:t>
      </w:r>
    </w:p>
    <w:p w14:paraId="46912CB5" w14:textId="77777777" w:rsidR="00A8221D" w:rsidRPr="00B55E3E" w:rsidRDefault="00A8221D" w:rsidP="00A8221D">
      <w:pPr>
        <w:pStyle w:val="PL"/>
        <w:rPr>
          <w:rFonts w:eastAsia="SimSun"/>
          <w:color w:val="808080"/>
        </w:rPr>
      </w:pPr>
      <w:r w:rsidRPr="00B55E3E">
        <w:rPr>
          <w:color w:val="808080"/>
        </w:rPr>
        <w:t>-- ASN1STOP</w:t>
      </w:r>
    </w:p>
    <w:p w14:paraId="4A6CE33D" w14:textId="77777777" w:rsidR="00A8221D" w:rsidRPr="00B55E3E" w:rsidRDefault="00A8221D" w:rsidP="00A8221D"/>
    <w:p w14:paraId="4E567094" w14:textId="77777777" w:rsidR="00A8221D" w:rsidRPr="00B55E3E" w:rsidRDefault="00A8221D" w:rsidP="00A8221D">
      <w:pPr>
        <w:pStyle w:val="Heading4"/>
        <w:rPr>
          <w:rFonts w:eastAsia="SimSun"/>
        </w:rPr>
      </w:pPr>
      <w:bookmarkStart w:id="1813" w:name="_Toc60777357"/>
      <w:bookmarkStart w:id="1814" w:name="_Toc115429183"/>
      <w:r w:rsidRPr="00B55E3E">
        <w:rPr>
          <w:rFonts w:eastAsia="SimSun"/>
        </w:rPr>
        <w:t>–</w:t>
      </w:r>
      <w:r w:rsidRPr="00B55E3E">
        <w:rPr>
          <w:rFonts w:eastAsia="SimSun"/>
        </w:rPr>
        <w:tab/>
      </w:r>
      <w:r w:rsidRPr="00B55E3E">
        <w:rPr>
          <w:rFonts w:eastAsia="SimSun"/>
          <w:i/>
        </w:rPr>
        <w:t>RLC-BearerConfig</w:t>
      </w:r>
      <w:bookmarkEnd w:id="1813"/>
      <w:bookmarkEnd w:id="1814"/>
    </w:p>
    <w:p w14:paraId="6529BA4D" w14:textId="77777777" w:rsidR="00A8221D" w:rsidRPr="00B55E3E" w:rsidRDefault="00A8221D" w:rsidP="00A8221D">
      <w:pPr>
        <w:rPr>
          <w:rFonts w:eastAsia="SimSun"/>
        </w:rPr>
      </w:pPr>
      <w:r w:rsidRPr="00B55E3E">
        <w:rPr>
          <w:rFonts w:eastAsia="SimSun"/>
        </w:rPr>
        <w:t xml:space="preserve">The IE </w:t>
      </w:r>
      <w:r w:rsidRPr="00B55E3E">
        <w:rPr>
          <w:rFonts w:eastAsia="SimSun"/>
          <w:i/>
        </w:rPr>
        <w:t>RLC-BearerConfig</w:t>
      </w:r>
      <w:r w:rsidRPr="00B55E3E">
        <w:rPr>
          <w:rFonts w:eastAsia="SimSun"/>
        </w:rPr>
        <w:t xml:space="preserve"> is used to configure an RLC entity, a corresponding logical channel in MAC and the linking to a PDCP entity (served radio bearer).</w:t>
      </w:r>
    </w:p>
    <w:p w14:paraId="0CDD0254" w14:textId="77777777" w:rsidR="00A8221D" w:rsidRPr="00B55E3E" w:rsidRDefault="00A8221D" w:rsidP="00A8221D">
      <w:pPr>
        <w:pStyle w:val="TH"/>
        <w:rPr>
          <w:rFonts w:eastAsia="SimSun"/>
        </w:rPr>
      </w:pPr>
      <w:r w:rsidRPr="00B55E3E">
        <w:rPr>
          <w:rFonts w:eastAsia="SimSun"/>
          <w:i/>
        </w:rPr>
        <w:lastRenderedPageBreak/>
        <w:t>RLC-BearerConfig</w:t>
      </w:r>
      <w:r w:rsidRPr="00B55E3E">
        <w:rPr>
          <w:rFonts w:eastAsia="SimSun"/>
        </w:rPr>
        <w:t xml:space="preserve"> information element</w:t>
      </w:r>
    </w:p>
    <w:p w14:paraId="15AF08A4" w14:textId="77777777" w:rsidR="00A8221D" w:rsidRPr="00B55E3E" w:rsidRDefault="00A8221D" w:rsidP="00A8221D">
      <w:pPr>
        <w:pStyle w:val="PL"/>
        <w:rPr>
          <w:color w:val="808080"/>
        </w:rPr>
      </w:pPr>
      <w:r w:rsidRPr="00B55E3E">
        <w:rPr>
          <w:color w:val="808080"/>
        </w:rPr>
        <w:t>-- ASN1START</w:t>
      </w:r>
    </w:p>
    <w:p w14:paraId="76EB30ED" w14:textId="77777777" w:rsidR="00A8221D" w:rsidRPr="00B55E3E" w:rsidRDefault="00A8221D" w:rsidP="00A8221D">
      <w:pPr>
        <w:pStyle w:val="PL"/>
        <w:rPr>
          <w:color w:val="808080"/>
        </w:rPr>
      </w:pPr>
      <w:r w:rsidRPr="00B55E3E">
        <w:rPr>
          <w:color w:val="808080"/>
        </w:rPr>
        <w:t>-- TAG-RLC-BEARERCONFIG-START</w:t>
      </w:r>
    </w:p>
    <w:p w14:paraId="37C0DA87" w14:textId="77777777" w:rsidR="00A8221D" w:rsidRPr="00B55E3E" w:rsidRDefault="00A8221D" w:rsidP="00A8221D">
      <w:pPr>
        <w:pStyle w:val="PL"/>
      </w:pPr>
    </w:p>
    <w:p w14:paraId="7C8C2C34" w14:textId="77777777" w:rsidR="00A8221D" w:rsidRPr="00B55E3E" w:rsidRDefault="00A8221D" w:rsidP="00A8221D">
      <w:pPr>
        <w:pStyle w:val="PL"/>
      </w:pPr>
      <w:r w:rsidRPr="00B55E3E">
        <w:t xml:space="preserve">RLC-BearerConfig ::=                        </w:t>
      </w:r>
      <w:r w:rsidRPr="00B55E3E">
        <w:rPr>
          <w:color w:val="993366"/>
        </w:rPr>
        <w:t>SEQUENCE</w:t>
      </w:r>
      <w:r w:rsidRPr="00B55E3E">
        <w:t xml:space="preserve"> {</w:t>
      </w:r>
    </w:p>
    <w:p w14:paraId="2888CBD1" w14:textId="77777777" w:rsidR="00A8221D" w:rsidRPr="00B55E3E" w:rsidRDefault="00A8221D" w:rsidP="00A8221D">
      <w:pPr>
        <w:pStyle w:val="PL"/>
      </w:pPr>
      <w:r w:rsidRPr="00B55E3E">
        <w:t xml:space="preserve">    logicalChannelIdentity                      LogicalChannelIdentity,</w:t>
      </w:r>
    </w:p>
    <w:p w14:paraId="22FFCD65" w14:textId="77777777" w:rsidR="00A8221D" w:rsidRPr="00B55E3E" w:rsidRDefault="00A8221D" w:rsidP="00A8221D">
      <w:pPr>
        <w:pStyle w:val="PL"/>
      </w:pPr>
      <w:r w:rsidRPr="00B55E3E">
        <w:t xml:space="preserve">    servedRadioBearer                           </w:t>
      </w:r>
      <w:r w:rsidRPr="00B55E3E">
        <w:rPr>
          <w:color w:val="993366"/>
        </w:rPr>
        <w:t>CHOICE</w:t>
      </w:r>
      <w:r w:rsidRPr="00B55E3E">
        <w:t xml:space="preserve"> {</w:t>
      </w:r>
    </w:p>
    <w:p w14:paraId="4A776592" w14:textId="77777777" w:rsidR="00A8221D" w:rsidRPr="00B55E3E" w:rsidRDefault="00A8221D" w:rsidP="00A8221D">
      <w:pPr>
        <w:pStyle w:val="PL"/>
      </w:pPr>
      <w:r w:rsidRPr="00B55E3E">
        <w:t xml:space="preserve">        srb-Identity                                SRB-Identity,</w:t>
      </w:r>
    </w:p>
    <w:p w14:paraId="61806F9F" w14:textId="77777777" w:rsidR="00A8221D" w:rsidRPr="00B55E3E" w:rsidRDefault="00A8221D" w:rsidP="00A8221D">
      <w:pPr>
        <w:pStyle w:val="PL"/>
      </w:pPr>
      <w:r w:rsidRPr="00B55E3E">
        <w:t xml:space="preserve">        drb-Identity                                DRB-Identity</w:t>
      </w:r>
    </w:p>
    <w:p w14:paraId="174721F2"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LCH-SetupOnly</w:t>
      </w:r>
    </w:p>
    <w:p w14:paraId="1EEE0C12" w14:textId="77777777" w:rsidR="00A8221D" w:rsidRPr="00B55E3E" w:rsidRDefault="00A8221D" w:rsidP="00A8221D">
      <w:pPr>
        <w:pStyle w:val="PL"/>
        <w:rPr>
          <w:color w:val="808080"/>
        </w:rPr>
      </w:pPr>
      <w:r w:rsidRPr="00B55E3E">
        <w:t xml:space="preserve">    reestablishRL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D51C922" w14:textId="77777777" w:rsidR="00A8221D" w:rsidRPr="00B55E3E" w:rsidRDefault="00A8221D" w:rsidP="00A8221D">
      <w:pPr>
        <w:pStyle w:val="PL"/>
        <w:rPr>
          <w:color w:val="808080"/>
        </w:rPr>
      </w:pPr>
      <w:r w:rsidRPr="00B55E3E">
        <w:t xml:space="preserve">    rlc-Config                                  RLC-Config                                          </w:t>
      </w:r>
      <w:r w:rsidRPr="00B55E3E">
        <w:rPr>
          <w:color w:val="993366"/>
        </w:rPr>
        <w:t>OPTIONAL</w:t>
      </w:r>
      <w:r w:rsidRPr="00B55E3E">
        <w:t xml:space="preserve">,   </w:t>
      </w:r>
      <w:r w:rsidRPr="00B55E3E">
        <w:rPr>
          <w:color w:val="808080"/>
        </w:rPr>
        <w:t>-- Cond LCH-Setup</w:t>
      </w:r>
    </w:p>
    <w:p w14:paraId="359DF8D7" w14:textId="77777777" w:rsidR="00A8221D" w:rsidRPr="00B55E3E" w:rsidRDefault="00A8221D" w:rsidP="00A8221D">
      <w:pPr>
        <w:pStyle w:val="PL"/>
        <w:rPr>
          <w:color w:val="808080"/>
        </w:rPr>
      </w:pPr>
      <w:r w:rsidRPr="00B55E3E">
        <w:t xml:space="preserve">    mac-LogicalChannelConfig                    LogicalChannelConfig                                </w:t>
      </w:r>
      <w:r w:rsidRPr="00B55E3E">
        <w:rPr>
          <w:color w:val="993366"/>
        </w:rPr>
        <w:t>OPTIONAL</w:t>
      </w:r>
      <w:r w:rsidRPr="00B55E3E">
        <w:t xml:space="preserve">,   </w:t>
      </w:r>
      <w:r w:rsidRPr="00B55E3E">
        <w:rPr>
          <w:color w:val="808080"/>
        </w:rPr>
        <w:t>-- Cond LCH-Setup</w:t>
      </w:r>
    </w:p>
    <w:p w14:paraId="086021A2" w14:textId="77777777" w:rsidR="00A8221D" w:rsidRPr="00B55E3E" w:rsidRDefault="00A8221D" w:rsidP="00A8221D">
      <w:pPr>
        <w:pStyle w:val="PL"/>
      </w:pPr>
      <w:r w:rsidRPr="00B55E3E">
        <w:t xml:space="preserve">    ...,</w:t>
      </w:r>
    </w:p>
    <w:p w14:paraId="6AF6E8F0" w14:textId="77777777" w:rsidR="00A8221D" w:rsidRPr="00B55E3E" w:rsidRDefault="00A8221D" w:rsidP="00A8221D">
      <w:pPr>
        <w:pStyle w:val="PL"/>
      </w:pPr>
      <w:r w:rsidRPr="00B55E3E">
        <w:t xml:space="preserve">    [[</w:t>
      </w:r>
    </w:p>
    <w:p w14:paraId="1D533C05" w14:textId="77777777" w:rsidR="00A8221D" w:rsidRPr="00B55E3E" w:rsidRDefault="00A8221D" w:rsidP="00A8221D">
      <w:pPr>
        <w:pStyle w:val="PL"/>
        <w:rPr>
          <w:color w:val="808080"/>
        </w:rPr>
      </w:pPr>
      <w:r w:rsidRPr="00B55E3E">
        <w:t xml:space="preserve">    rlc-Config-v1610                            RLC-Config-v1610                                    </w:t>
      </w:r>
      <w:r w:rsidRPr="00B55E3E">
        <w:rPr>
          <w:color w:val="993366"/>
        </w:rPr>
        <w:t>OPTIONAL</w:t>
      </w:r>
      <w:r w:rsidRPr="00B55E3E">
        <w:t xml:space="preserve">    </w:t>
      </w:r>
      <w:r w:rsidRPr="00B55E3E">
        <w:rPr>
          <w:color w:val="808080"/>
        </w:rPr>
        <w:t>-- Need R</w:t>
      </w:r>
    </w:p>
    <w:p w14:paraId="1D3256F9" w14:textId="77777777" w:rsidR="00A8221D" w:rsidRPr="00B55E3E" w:rsidRDefault="00A8221D" w:rsidP="00A8221D">
      <w:pPr>
        <w:pStyle w:val="PL"/>
      </w:pPr>
      <w:r w:rsidRPr="00B55E3E">
        <w:t xml:space="preserve">    ]],</w:t>
      </w:r>
    </w:p>
    <w:p w14:paraId="2F3F490D" w14:textId="77777777" w:rsidR="00A8221D" w:rsidRPr="00B55E3E" w:rsidRDefault="00A8221D" w:rsidP="00A8221D">
      <w:pPr>
        <w:pStyle w:val="PL"/>
      </w:pPr>
      <w:r w:rsidRPr="00B55E3E">
        <w:t xml:space="preserve">    [[</w:t>
      </w:r>
    </w:p>
    <w:p w14:paraId="29E25336" w14:textId="77777777" w:rsidR="00A8221D" w:rsidRPr="00B55E3E" w:rsidRDefault="00A8221D" w:rsidP="00A8221D">
      <w:pPr>
        <w:pStyle w:val="PL"/>
        <w:rPr>
          <w:color w:val="808080"/>
        </w:rPr>
      </w:pPr>
      <w:r w:rsidRPr="00B55E3E">
        <w:t xml:space="preserve">    rlc-Config-v1700                            RLC-Config-v1700                                    </w:t>
      </w:r>
      <w:r w:rsidRPr="00B55E3E">
        <w:rPr>
          <w:color w:val="993366"/>
        </w:rPr>
        <w:t>OPTIONAL</w:t>
      </w:r>
      <w:r w:rsidRPr="00B55E3E">
        <w:t xml:space="preserve">,   </w:t>
      </w:r>
      <w:r w:rsidRPr="00B55E3E">
        <w:rPr>
          <w:color w:val="808080"/>
        </w:rPr>
        <w:t>-- Need R</w:t>
      </w:r>
    </w:p>
    <w:p w14:paraId="6A9F1023" w14:textId="77777777" w:rsidR="00A8221D" w:rsidRPr="00B55E3E" w:rsidRDefault="00A8221D" w:rsidP="00A8221D">
      <w:pPr>
        <w:pStyle w:val="PL"/>
        <w:rPr>
          <w:color w:val="808080"/>
        </w:rPr>
      </w:pPr>
      <w:r w:rsidRPr="00B55E3E">
        <w:t xml:space="preserve">    logicalChannelIdentityExt-r17               LogicalChannelIdentityExt-r17                       </w:t>
      </w:r>
      <w:r w:rsidRPr="00B55E3E">
        <w:rPr>
          <w:color w:val="993366"/>
        </w:rPr>
        <w:t>OPTIONAL</w:t>
      </w:r>
      <w:r w:rsidRPr="00B55E3E">
        <w:t xml:space="preserve">,   </w:t>
      </w:r>
      <w:r w:rsidRPr="00B55E3E">
        <w:rPr>
          <w:color w:val="808080"/>
        </w:rPr>
        <w:t>-- Cond LCH-SetupModMRB</w:t>
      </w:r>
    </w:p>
    <w:p w14:paraId="733B0087" w14:textId="77777777" w:rsidR="00A8221D" w:rsidRPr="00B55E3E" w:rsidRDefault="00A8221D" w:rsidP="00A8221D">
      <w:pPr>
        <w:pStyle w:val="PL"/>
        <w:rPr>
          <w:color w:val="808080"/>
        </w:rPr>
      </w:pPr>
      <w:r w:rsidRPr="00B55E3E">
        <w:t xml:space="preserve">    multicastRLC-BearerConfig-r17               MulticastRLC-BearerConfig-r17                       </w:t>
      </w:r>
      <w:r w:rsidRPr="00B55E3E">
        <w:rPr>
          <w:color w:val="993366"/>
        </w:rPr>
        <w:t>OPTIONAL</w:t>
      </w:r>
      <w:r w:rsidRPr="00B55E3E">
        <w:t xml:space="preserve">,   </w:t>
      </w:r>
      <w:r w:rsidRPr="00B55E3E">
        <w:rPr>
          <w:color w:val="808080"/>
        </w:rPr>
        <w:t>-- Cond LCH-SetupOnlyMRB</w:t>
      </w:r>
    </w:p>
    <w:p w14:paraId="399037E0" w14:textId="77777777" w:rsidR="00A8221D" w:rsidRPr="00B55E3E" w:rsidRDefault="00A8221D" w:rsidP="00A8221D">
      <w:pPr>
        <w:pStyle w:val="PL"/>
        <w:rPr>
          <w:color w:val="808080"/>
        </w:rPr>
      </w:pPr>
      <w:r w:rsidRPr="00B55E3E">
        <w:t xml:space="preserve">    servedRadioBearerSRB4-r17                   SRB-Identity-v1700                                  </w:t>
      </w:r>
      <w:r w:rsidRPr="00B55E3E">
        <w:rPr>
          <w:color w:val="993366"/>
        </w:rPr>
        <w:t>OPTIONAL</w:t>
      </w:r>
      <w:r w:rsidRPr="00B55E3E">
        <w:t xml:space="preserve">    </w:t>
      </w:r>
      <w:r w:rsidRPr="00B55E3E">
        <w:rPr>
          <w:color w:val="808080"/>
        </w:rPr>
        <w:t>-- Need N</w:t>
      </w:r>
    </w:p>
    <w:p w14:paraId="6CBC5787" w14:textId="77777777" w:rsidR="00A8221D" w:rsidRPr="00B55E3E" w:rsidRDefault="00A8221D" w:rsidP="00A8221D">
      <w:pPr>
        <w:pStyle w:val="PL"/>
      </w:pPr>
      <w:r w:rsidRPr="00B55E3E">
        <w:t xml:space="preserve">    ]]</w:t>
      </w:r>
    </w:p>
    <w:p w14:paraId="1076B701" w14:textId="77777777" w:rsidR="00A8221D" w:rsidRPr="00B55E3E" w:rsidRDefault="00A8221D" w:rsidP="00A8221D">
      <w:pPr>
        <w:pStyle w:val="PL"/>
      </w:pPr>
      <w:r w:rsidRPr="00B55E3E">
        <w:t>}</w:t>
      </w:r>
    </w:p>
    <w:p w14:paraId="355756A3" w14:textId="77777777" w:rsidR="00A8221D" w:rsidRPr="00B55E3E" w:rsidRDefault="00A8221D" w:rsidP="00A8221D">
      <w:pPr>
        <w:pStyle w:val="PL"/>
      </w:pPr>
    </w:p>
    <w:p w14:paraId="72A38AAC" w14:textId="77777777" w:rsidR="00A8221D" w:rsidRPr="00B55E3E" w:rsidRDefault="00A8221D" w:rsidP="00A8221D">
      <w:pPr>
        <w:pStyle w:val="PL"/>
      </w:pPr>
      <w:r w:rsidRPr="00B55E3E">
        <w:t xml:space="preserve">MulticastRLC-BearerConfig-r17 ::=           </w:t>
      </w:r>
      <w:r w:rsidRPr="00B55E3E">
        <w:rPr>
          <w:color w:val="993366"/>
        </w:rPr>
        <w:t>SEQUENCE</w:t>
      </w:r>
      <w:r w:rsidRPr="00B55E3E">
        <w:t xml:space="preserve"> {</w:t>
      </w:r>
    </w:p>
    <w:p w14:paraId="070BD210" w14:textId="77777777" w:rsidR="00A8221D" w:rsidRPr="00B55E3E" w:rsidRDefault="00A8221D" w:rsidP="00A8221D">
      <w:pPr>
        <w:pStyle w:val="PL"/>
      </w:pPr>
      <w:r w:rsidRPr="00B55E3E">
        <w:t xml:space="preserve">    servedMBS-RadioBearer-r17                   MRB-Identity-r17,</w:t>
      </w:r>
    </w:p>
    <w:p w14:paraId="6B8660BD" w14:textId="77777777" w:rsidR="00A8221D" w:rsidRPr="00B55E3E" w:rsidRDefault="00A8221D" w:rsidP="00A8221D">
      <w:pPr>
        <w:pStyle w:val="PL"/>
        <w:rPr>
          <w:color w:val="808080"/>
        </w:rPr>
      </w:pPr>
      <w:r w:rsidRPr="00B55E3E">
        <w:t xml:space="preserve">    isPTM-Entit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D3A23F4" w14:textId="77777777" w:rsidR="00A8221D" w:rsidRPr="00B55E3E" w:rsidRDefault="00A8221D" w:rsidP="00A8221D">
      <w:pPr>
        <w:pStyle w:val="PL"/>
      </w:pPr>
      <w:r w:rsidRPr="00B55E3E">
        <w:t>}</w:t>
      </w:r>
    </w:p>
    <w:p w14:paraId="5A8213B1" w14:textId="77777777" w:rsidR="00A8221D" w:rsidRPr="00B55E3E" w:rsidRDefault="00A8221D" w:rsidP="00A8221D">
      <w:pPr>
        <w:pStyle w:val="PL"/>
      </w:pPr>
    </w:p>
    <w:p w14:paraId="4B3A5527" w14:textId="77777777" w:rsidR="00A8221D" w:rsidRPr="00B55E3E" w:rsidRDefault="00A8221D" w:rsidP="00A8221D">
      <w:pPr>
        <w:pStyle w:val="PL"/>
      </w:pPr>
      <w:r w:rsidRPr="00B55E3E">
        <w:t xml:space="preserve">LogicalChannelIdentityExt-r17 ::=           </w:t>
      </w:r>
      <w:r w:rsidRPr="00B55E3E">
        <w:rPr>
          <w:color w:val="993366"/>
        </w:rPr>
        <w:t>INTEGER</w:t>
      </w:r>
      <w:r w:rsidRPr="00B55E3E">
        <w:t xml:space="preserve"> (320..65855)</w:t>
      </w:r>
    </w:p>
    <w:p w14:paraId="17E18992" w14:textId="77777777" w:rsidR="00A8221D" w:rsidRPr="00B55E3E" w:rsidRDefault="00A8221D" w:rsidP="00A8221D">
      <w:pPr>
        <w:pStyle w:val="PL"/>
      </w:pPr>
    </w:p>
    <w:p w14:paraId="426755B2" w14:textId="77777777" w:rsidR="00A8221D" w:rsidRPr="00B55E3E" w:rsidRDefault="00A8221D" w:rsidP="00A8221D">
      <w:pPr>
        <w:pStyle w:val="PL"/>
        <w:rPr>
          <w:color w:val="808080"/>
        </w:rPr>
      </w:pPr>
      <w:r w:rsidRPr="00B55E3E">
        <w:rPr>
          <w:color w:val="808080"/>
        </w:rPr>
        <w:t>-- TAG-RLC-BEARERCONFIG-STOP</w:t>
      </w:r>
    </w:p>
    <w:p w14:paraId="114F5539" w14:textId="77777777" w:rsidR="00A8221D" w:rsidRPr="00B55E3E" w:rsidRDefault="00A8221D" w:rsidP="00A8221D">
      <w:pPr>
        <w:pStyle w:val="PL"/>
        <w:rPr>
          <w:color w:val="808080"/>
        </w:rPr>
      </w:pPr>
      <w:r w:rsidRPr="00B55E3E">
        <w:rPr>
          <w:color w:val="808080"/>
        </w:rPr>
        <w:t>-- ASN1STOP</w:t>
      </w:r>
    </w:p>
    <w:p w14:paraId="2B85311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C2D97A4"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2FB920D7" w14:textId="77777777" w:rsidR="00A8221D" w:rsidRPr="00B55E3E" w:rsidRDefault="00A8221D" w:rsidP="00FB1467">
            <w:pPr>
              <w:pStyle w:val="TAH"/>
              <w:rPr>
                <w:szCs w:val="22"/>
                <w:lang w:eastAsia="sv-SE"/>
              </w:rPr>
            </w:pPr>
            <w:r w:rsidRPr="00B55E3E">
              <w:rPr>
                <w:i/>
                <w:szCs w:val="22"/>
                <w:lang w:eastAsia="sv-SE"/>
              </w:rPr>
              <w:lastRenderedPageBreak/>
              <w:t xml:space="preserve">RLC-BearerConfig </w:t>
            </w:r>
            <w:r w:rsidRPr="00B55E3E">
              <w:rPr>
                <w:szCs w:val="22"/>
                <w:lang w:eastAsia="sv-SE"/>
              </w:rPr>
              <w:t>field descriptions</w:t>
            </w:r>
          </w:p>
        </w:tc>
      </w:tr>
      <w:tr w:rsidR="00A8221D" w:rsidRPr="00B55E3E" w14:paraId="22EDAE07" w14:textId="77777777" w:rsidTr="00FB1467">
        <w:tc>
          <w:tcPr>
            <w:tcW w:w="0" w:type="auto"/>
            <w:tcBorders>
              <w:top w:val="single" w:sz="4" w:space="0" w:color="auto"/>
              <w:left w:val="single" w:sz="4" w:space="0" w:color="auto"/>
              <w:bottom w:val="single" w:sz="4" w:space="0" w:color="auto"/>
              <w:right w:val="single" w:sz="4" w:space="0" w:color="auto"/>
            </w:tcBorders>
          </w:tcPr>
          <w:p w14:paraId="2C1F6FFB" w14:textId="77777777" w:rsidR="00A8221D" w:rsidRPr="00B55E3E" w:rsidRDefault="00A8221D" w:rsidP="00FB1467">
            <w:pPr>
              <w:pStyle w:val="TAL"/>
              <w:rPr>
                <w:b/>
                <w:bCs/>
                <w:i/>
                <w:iCs/>
                <w:lang w:eastAsia="sv-SE"/>
              </w:rPr>
            </w:pPr>
            <w:r w:rsidRPr="00B55E3E">
              <w:rPr>
                <w:b/>
                <w:bCs/>
                <w:i/>
                <w:iCs/>
                <w:lang w:eastAsia="sv-SE"/>
              </w:rPr>
              <w:t>isPTM-Entity</w:t>
            </w:r>
          </w:p>
          <w:p w14:paraId="4D17BE55" w14:textId="77777777" w:rsidR="00A8221D" w:rsidRPr="00B55E3E" w:rsidRDefault="00A8221D" w:rsidP="00FB1467">
            <w:pPr>
              <w:pStyle w:val="TAL"/>
              <w:rPr>
                <w:lang w:eastAsia="sv-SE"/>
              </w:rPr>
            </w:pPr>
            <w:r w:rsidRPr="00B55E3E">
              <w:rPr>
                <w:lang w:eastAsia="sv-SE"/>
              </w:rPr>
              <w:t>If configured, indicates that the RLC entity is used for PTM reception. When the field is absent the RLC entity is used for PTP transmission/reception.</w:t>
            </w:r>
          </w:p>
        </w:tc>
      </w:tr>
      <w:tr w:rsidR="00A8221D" w:rsidRPr="00B55E3E" w14:paraId="6CC56A08"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133A12A5" w14:textId="77777777" w:rsidR="00A8221D" w:rsidRPr="00B55E3E" w:rsidRDefault="00A8221D" w:rsidP="00FB1467">
            <w:pPr>
              <w:pStyle w:val="TAL"/>
              <w:rPr>
                <w:szCs w:val="22"/>
                <w:lang w:eastAsia="sv-SE"/>
              </w:rPr>
            </w:pPr>
            <w:r w:rsidRPr="00B55E3E">
              <w:rPr>
                <w:b/>
                <w:i/>
                <w:szCs w:val="22"/>
                <w:lang w:eastAsia="sv-SE"/>
              </w:rPr>
              <w:t>logicalChannelIdentity</w:t>
            </w:r>
          </w:p>
          <w:p w14:paraId="35E9FE16" w14:textId="77777777" w:rsidR="00A8221D" w:rsidRPr="00B55E3E" w:rsidRDefault="00A8221D" w:rsidP="00FB1467">
            <w:pPr>
              <w:pStyle w:val="TAL"/>
              <w:rPr>
                <w:szCs w:val="22"/>
                <w:lang w:eastAsia="sv-SE"/>
              </w:rPr>
            </w:pPr>
            <w:r w:rsidRPr="00B55E3E">
              <w:rPr>
                <w:szCs w:val="22"/>
                <w:lang w:eastAsia="sv-SE"/>
              </w:rPr>
              <w:t xml:space="preserve">ID used commonly for the MAC logical channel and for the RLC bearer. </w:t>
            </w:r>
            <w:r w:rsidRPr="00B55E3E">
              <w:rPr>
                <w:lang w:eastAsia="en-GB"/>
              </w:rPr>
              <w:t>Value 4 is not configured for DRBs if SRB4 is configured.</w:t>
            </w:r>
          </w:p>
        </w:tc>
      </w:tr>
      <w:tr w:rsidR="00A8221D" w:rsidRPr="00B55E3E" w14:paraId="3FB3F9B6" w14:textId="77777777" w:rsidTr="00FB1467">
        <w:tc>
          <w:tcPr>
            <w:tcW w:w="0" w:type="auto"/>
            <w:tcBorders>
              <w:top w:val="single" w:sz="4" w:space="0" w:color="auto"/>
              <w:left w:val="single" w:sz="4" w:space="0" w:color="auto"/>
              <w:bottom w:val="single" w:sz="4" w:space="0" w:color="auto"/>
              <w:right w:val="single" w:sz="4" w:space="0" w:color="auto"/>
            </w:tcBorders>
          </w:tcPr>
          <w:p w14:paraId="6C819F27" w14:textId="77777777" w:rsidR="00A8221D" w:rsidRPr="00B55E3E" w:rsidRDefault="00A8221D" w:rsidP="00FB1467">
            <w:pPr>
              <w:pStyle w:val="TAL"/>
              <w:rPr>
                <w:b/>
                <w:i/>
                <w:szCs w:val="22"/>
                <w:lang w:eastAsia="sv-SE"/>
              </w:rPr>
            </w:pPr>
            <w:r w:rsidRPr="00B55E3E">
              <w:rPr>
                <w:b/>
                <w:i/>
                <w:szCs w:val="22"/>
                <w:lang w:eastAsia="sv-SE"/>
              </w:rPr>
              <w:t>logicalChannelIdentityExt</w:t>
            </w:r>
          </w:p>
          <w:p w14:paraId="43C38AE3" w14:textId="77777777" w:rsidR="00A8221D" w:rsidRPr="00B55E3E" w:rsidRDefault="00A8221D" w:rsidP="00FB1467">
            <w:pPr>
              <w:pStyle w:val="TAL"/>
              <w:rPr>
                <w:rFonts w:eastAsia="DengXian"/>
                <w:szCs w:val="22"/>
                <w:lang w:eastAsia="zh-CN"/>
              </w:rPr>
            </w:pPr>
            <w:r w:rsidRPr="00B55E3E">
              <w:rPr>
                <w:szCs w:val="22"/>
                <w:lang w:eastAsia="sv-SE"/>
              </w:rPr>
              <w:t xml:space="preserve">Extended logical channel ID used commonly for the MAC logical channel and for the RLC bearer for PTM reception. If this field is configured, the UE shall ignore </w:t>
            </w:r>
            <w:r w:rsidRPr="00B55E3E">
              <w:rPr>
                <w:i/>
                <w:szCs w:val="22"/>
                <w:lang w:eastAsia="sv-SE"/>
              </w:rPr>
              <w:t>logicalChannelIdentity</w:t>
            </w:r>
            <w:r w:rsidRPr="00B55E3E">
              <w:rPr>
                <w:rFonts w:eastAsia="DengXian"/>
                <w:szCs w:val="22"/>
                <w:lang w:eastAsia="zh-CN"/>
              </w:rPr>
              <w:t>.</w:t>
            </w:r>
          </w:p>
        </w:tc>
      </w:tr>
      <w:tr w:rsidR="00A8221D" w:rsidRPr="00B55E3E" w14:paraId="7AFC9B5A"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67F8D63" w14:textId="77777777" w:rsidR="00A8221D" w:rsidRPr="00B55E3E" w:rsidRDefault="00A8221D" w:rsidP="00FB1467">
            <w:pPr>
              <w:pStyle w:val="TAL"/>
              <w:rPr>
                <w:szCs w:val="22"/>
                <w:lang w:eastAsia="sv-SE"/>
              </w:rPr>
            </w:pPr>
            <w:r w:rsidRPr="00B55E3E">
              <w:rPr>
                <w:b/>
                <w:i/>
                <w:szCs w:val="22"/>
                <w:lang w:eastAsia="sv-SE"/>
              </w:rPr>
              <w:t>reestablishRLC</w:t>
            </w:r>
          </w:p>
          <w:p w14:paraId="165FF9BE" w14:textId="77777777" w:rsidR="00A8221D" w:rsidRPr="00B55E3E" w:rsidRDefault="00A8221D" w:rsidP="00FB1467">
            <w:pPr>
              <w:pStyle w:val="TAL"/>
              <w:rPr>
                <w:szCs w:val="22"/>
                <w:lang w:eastAsia="sv-SE"/>
              </w:rPr>
            </w:pPr>
            <w:r w:rsidRPr="00B55E3E">
              <w:rPr>
                <w:szCs w:val="22"/>
                <w:lang w:eastAsia="sv-SE"/>
              </w:rPr>
              <w:t xml:space="preserve">Indicates that RLC should be re-established. Network sets this to </w:t>
            </w:r>
            <w:r w:rsidRPr="00B55E3E">
              <w:rPr>
                <w:i/>
                <w:iCs/>
                <w:lang w:eastAsia="en-GB"/>
              </w:rPr>
              <w:t>true</w:t>
            </w:r>
            <w:r w:rsidRPr="00B55E3E">
              <w:rPr>
                <w:szCs w:val="22"/>
                <w:lang w:eastAsia="sv-SE"/>
              </w:rPr>
              <w:t xml:space="preserve"> at least whenever the security key used for the radio bearer associated with this RLC entity changes. For SRB2, multicast MRBs and DRBs, unless full configuration is used, it is also set to </w:t>
            </w:r>
            <w:r w:rsidRPr="00B55E3E">
              <w:rPr>
                <w:i/>
                <w:iCs/>
                <w:lang w:eastAsia="en-GB"/>
              </w:rPr>
              <w:t>true</w:t>
            </w:r>
            <w:r w:rsidRPr="00B55E3E">
              <w:rPr>
                <w:szCs w:val="22"/>
                <w:lang w:eastAsia="sv-SE"/>
              </w:rPr>
              <w:t xml:space="preserve"> during the resumption of the RRC connection or the first reconfiguration after reestablishment.</w:t>
            </w:r>
            <w:r w:rsidRPr="00B55E3E">
              <w:rPr>
                <w:rFonts w:eastAsia="SimSun"/>
                <w:szCs w:val="22"/>
              </w:rPr>
              <w:t xml:space="preserve"> </w:t>
            </w:r>
            <w:r w:rsidRPr="00B55E3E">
              <w:t xml:space="preserve">For SRB1, when resuming an RRC connection, or at the first reconfiguration after RRC connection reestablishment, the network does not set this field to </w:t>
            </w:r>
            <w:r w:rsidRPr="00B55E3E">
              <w:rPr>
                <w:i/>
                <w:iCs/>
              </w:rPr>
              <w:t>true.</w:t>
            </w:r>
          </w:p>
        </w:tc>
      </w:tr>
      <w:tr w:rsidR="00A8221D" w:rsidRPr="00B55E3E" w14:paraId="2956B27A"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47E0C7C7" w14:textId="77777777" w:rsidR="00A8221D" w:rsidRPr="00B55E3E" w:rsidRDefault="00A8221D" w:rsidP="00FB1467">
            <w:pPr>
              <w:pStyle w:val="TAL"/>
              <w:rPr>
                <w:szCs w:val="22"/>
                <w:lang w:eastAsia="sv-SE"/>
              </w:rPr>
            </w:pPr>
            <w:r w:rsidRPr="00B55E3E">
              <w:rPr>
                <w:b/>
                <w:i/>
                <w:szCs w:val="22"/>
                <w:lang w:eastAsia="sv-SE"/>
              </w:rPr>
              <w:t>rlc-Config</w:t>
            </w:r>
          </w:p>
          <w:p w14:paraId="155CEF58" w14:textId="77777777" w:rsidR="00A8221D" w:rsidRPr="00B55E3E" w:rsidRDefault="00A8221D" w:rsidP="00FB1467">
            <w:pPr>
              <w:pStyle w:val="TAL"/>
              <w:rPr>
                <w:szCs w:val="22"/>
                <w:lang w:eastAsia="sv-SE"/>
              </w:rPr>
            </w:pPr>
            <w:r w:rsidRPr="00B55E3E">
              <w:rPr>
                <w:szCs w:val="22"/>
                <w:lang w:eastAsia="sv-SE"/>
              </w:rPr>
              <w:t>Determines the RLC mode (UM, AM) and provides corresponding parameters. RLC mode reconfiguration can only be performed by DRB/multicast MRB release/addition or full configuration.</w:t>
            </w:r>
            <w:r w:rsidRPr="00B55E3E">
              <w:rPr>
                <w:szCs w:val="22"/>
              </w:rPr>
              <w:t xml:space="preserve"> The network may configure </w:t>
            </w:r>
            <w:r w:rsidRPr="00B55E3E">
              <w:rPr>
                <w:i/>
                <w:szCs w:val="22"/>
              </w:rPr>
              <w:t>rlc-Config-v1610</w:t>
            </w:r>
            <w:r w:rsidRPr="00B55E3E">
              <w:rPr>
                <w:szCs w:val="22"/>
              </w:rPr>
              <w:t xml:space="preserve"> only when </w:t>
            </w:r>
            <w:r w:rsidRPr="00B55E3E">
              <w:rPr>
                <w:i/>
                <w:szCs w:val="22"/>
              </w:rPr>
              <w:t>rlc-Config</w:t>
            </w:r>
            <w:r w:rsidRPr="00B55E3E">
              <w:rPr>
                <w:szCs w:val="22"/>
              </w:rPr>
              <w:t xml:space="preserve"> (without suffix) is set to </w:t>
            </w:r>
            <w:r w:rsidRPr="00B55E3E">
              <w:rPr>
                <w:i/>
                <w:szCs w:val="22"/>
              </w:rPr>
              <w:t>am</w:t>
            </w:r>
            <w:r w:rsidRPr="00B55E3E">
              <w:rPr>
                <w:szCs w:val="22"/>
              </w:rPr>
              <w:t>.</w:t>
            </w:r>
          </w:p>
        </w:tc>
      </w:tr>
      <w:tr w:rsidR="00A8221D" w:rsidRPr="00B55E3E" w14:paraId="6C914114" w14:textId="77777777" w:rsidTr="00FB1467">
        <w:tc>
          <w:tcPr>
            <w:tcW w:w="0" w:type="auto"/>
            <w:tcBorders>
              <w:top w:val="single" w:sz="4" w:space="0" w:color="auto"/>
              <w:left w:val="single" w:sz="4" w:space="0" w:color="auto"/>
              <w:bottom w:val="single" w:sz="4" w:space="0" w:color="auto"/>
              <w:right w:val="single" w:sz="4" w:space="0" w:color="auto"/>
            </w:tcBorders>
          </w:tcPr>
          <w:p w14:paraId="7E09ABF0" w14:textId="77777777" w:rsidR="00A8221D" w:rsidRPr="00B55E3E" w:rsidRDefault="00A8221D" w:rsidP="00FB1467">
            <w:pPr>
              <w:pStyle w:val="TAL"/>
              <w:rPr>
                <w:szCs w:val="22"/>
                <w:lang w:eastAsia="sv-SE"/>
              </w:rPr>
            </w:pPr>
            <w:r w:rsidRPr="00B55E3E">
              <w:rPr>
                <w:b/>
                <w:i/>
                <w:szCs w:val="22"/>
                <w:lang w:eastAsia="sv-SE"/>
              </w:rPr>
              <w:t>servedMBS-RadioBearer</w:t>
            </w:r>
          </w:p>
          <w:p w14:paraId="54160A2D" w14:textId="77777777" w:rsidR="00A8221D" w:rsidRPr="00B55E3E" w:rsidRDefault="00A8221D" w:rsidP="00FB1467">
            <w:pPr>
              <w:pStyle w:val="TAL"/>
              <w:rPr>
                <w:b/>
                <w:i/>
                <w:szCs w:val="22"/>
                <w:lang w:eastAsia="sv-SE"/>
              </w:rPr>
            </w:pPr>
            <w:r w:rsidRPr="00B55E3E">
              <w:rPr>
                <w:szCs w:val="22"/>
                <w:lang w:eastAsia="sv-SE"/>
              </w:rPr>
              <w:t xml:space="preserve">Associates the RLC Bearer with a </w:t>
            </w:r>
            <w:r w:rsidRPr="00B55E3E">
              <w:rPr>
                <w:lang w:eastAsia="sv-SE"/>
              </w:rPr>
              <w:t>multicast</w:t>
            </w:r>
            <w:r w:rsidRPr="00B55E3E">
              <w:rPr>
                <w:szCs w:val="22"/>
                <w:lang w:eastAsia="sv-SE"/>
              </w:rPr>
              <w:t xml:space="preserve"> MRB. The UE shall deliver DL RLC SDUs received via the RLC entity of this RLC bearer to the PDCP entity of the </w:t>
            </w:r>
            <w:r w:rsidRPr="00B55E3E">
              <w:rPr>
                <w:i/>
                <w:szCs w:val="22"/>
                <w:lang w:eastAsia="sv-SE"/>
              </w:rPr>
              <w:t>servedMBS-RadioBearer</w:t>
            </w:r>
            <w:r w:rsidRPr="00B55E3E">
              <w:rPr>
                <w:szCs w:val="22"/>
                <w:lang w:eastAsia="sv-SE"/>
              </w:rPr>
              <w:t>.</w:t>
            </w:r>
          </w:p>
        </w:tc>
      </w:tr>
      <w:tr w:rsidR="00A8221D" w:rsidRPr="00B55E3E" w14:paraId="4F7B70EF"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1B7A8937" w14:textId="77777777" w:rsidR="00A8221D" w:rsidRPr="00B55E3E" w:rsidRDefault="00A8221D" w:rsidP="00FB1467">
            <w:pPr>
              <w:pStyle w:val="TAL"/>
              <w:rPr>
                <w:szCs w:val="22"/>
                <w:lang w:eastAsia="sv-SE"/>
              </w:rPr>
            </w:pPr>
            <w:r w:rsidRPr="00B55E3E">
              <w:rPr>
                <w:b/>
                <w:i/>
                <w:szCs w:val="22"/>
                <w:lang w:eastAsia="sv-SE"/>
              </w:rPr>
              <w:t>servedRadioBearer, servedRadioBearerSRB4</w:t>
            </w:r>
          </w:p>
          <w:p w14:paraId="46EEBAA7" w14:textId="77777777" w:rsidR="00A8221D" w:rsidRPr="00B55E3E" w:rsidRDefault="00A8221D" w:rsidP="00FB1467">
            <w:pPr>
              <w:pStyle w:val="TAL"/>
              <w:rPr>
                <w:szCs w:val="22"/>
                <w:lang w:eastAsia="sv-SE"/>
              </w:rPr>
            </w:pPr>
            <w:r w:rsidRPr="00B55E3E">
              <w:rPr>
                <w:szCs w:val="22"/>
                <w:lang w:eastAsia="sv-SE"/>
              </w:rPr>
              <w:t xml:space="preserve">Associates the RLC Bearer with an SRB or a DRB. The UE shall deliver DL RLC SDUs received via the RLC entity of this RLC bearer to the PDCP entity of the </w:t>
            </w:r>
            <w:r w:rsidRPr="00B55E3E">
              <w:rPr>
                <w:i/>
                <w:szCs w:val="22"/>
                <w:lang w:eastAsia="sv-SE"/>
              </w:rPr>
              <w:t>servedRadioBearer</w:t>
            </w:r>
            <w:r w:rsidRPr="00B55E3E">
              <w:rPr>
                <w:szCs w:val="22"/>
                <w:lang w:eastAsia="sv-SE"/>
              </w:rPr>
              <w:t xml:space="preserve">. Furthermore, the UE shall advertise and deliver uplink PDCP PDUs of the uplink PDCP entity of the </w:t>
            </w:r>
            <w:r w:rsidRPr="00B55E3E">
              <w:rPr>
                <w:i/>
                <w:szCs w:val="22"/>
                <w:lang w:eastAsia="sv-SE"/>
              </w:rPr>
              <w:t>servedRadioBearer</w:t>
            </w:r>
            <w:r w:rsidRPr="00B55E3E">
              <w:rPr>
                <w:szCs w:val="22"/>
                <w:lang w:eastAsia="sv-SE"/>
              </w:rPr>
              <w:t xml:space="preserve"> to the uplink RLC entity of this RLC bearer unless the uplink scheduling restrictions (</w:t>
            </w:r>
            <w:r w:rsidRPr="00B55E3E">
              <w:rPr>
                <w:i/>
                <w:szCs w:val="22"/>
                <w:lang w:eastAsia="sv-SE"/>
              </w:rPr>
              <w:t>moreThanOneRLC</w:t>
            </w:r>
            <w:r w:rsidRPr="00B55E3E">
              <w:rPr>
                <w:szCs w:val="22"/>
                <w:lang w:eastAsia="sv-SE"/>
              </w:rPr>
              <w:t xml:space="preserve"> in </w:t>
            </w:r>
            <w:r w:rsidRPr="00B55E3E">
              <w:rPr>
                <w:i/>
                <w:szCs w:val="22"/>
                <w:lang w:eastAsia="sv-SE"/>
              </w:rPr>
              <w:t>PDCP-Config</w:t>
            </w:r>
            <w:r w:rsidRPr="00B55E3E">
              <w:rPr>
                <w:szCs w:val="22"/>
                <w:lang w:eastAsia="sv-SE"/>
              </w:rPr>
              <w:t xml:space="preserve"> and the restrictions in </w:t>
            </w:r>
            <w:r w:rsidRPr="00B55E3E">
              <w:rPr>
                <w:i/>
                <w:szCs w:val="22"/>
                <w:lang w:eastAsia="sv-SE"/>
              </w:rPr>
              <w:t>LogicalChannelConfig</w:t>
            </w:r>
            <w:r w:rsidRPr="00B55E3E">
              <w:rPr>
                <w:szCs w:val="22"/>
                <w:lang w:eastAsia="sv-SE"/>
              </w:rPr>
              <w:t>) forbid it to do so.</w:t>
            </w:r>
          </w:p>
        </w:tc>
      </w:tr>
    </w:tbl>
    <w:p w14:paraId="4DA8599D" w14:textId="77777777" w:rsidR="00A8221D" w:rsidRPr="00B55E3E" w:rsidRDefault="00A8221D" w:rsidP="00A8221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8221D" w:rsidRPr="00B55E3E" w14:paraId="653D6E14" w14:textId="77777777" w:rsidTr="00FB1467">
        <w:tc>
          <w:tcPr>
            <w:tcW w:w="2830" w:type="dxa"/>
            <w:tcBorders>
              <w:top w:val="single" w:sz="4" w:space="0" w:color="auto"/>
              <w:left w:val="single" w:sz="4" w:space="0" w:color="auto"/>
              <w:bottom w:val="single" w:sz="4" w:space="0" w:color="auto"/>
              <w:right w:val="single" w:sz="4" w:space="0" w:color="auto"/>
            </w:tcBorders>
            <w:hideMark/>
          </w:tcPr>
          <w:p w14:paraId="4E82BF3D" w14:textId="77777777" w:rsidR="00A8221D" w:rsidRPr="00B55E3E" w:rsidRDefault="00A8221D" w:rsidP="00FB1467">
            <w:pPr>
              <w:pStyle w:val="TAH"/>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F73E3" w14:textId="77777777" w:rsidR="00A8221D" w:rsidRPr="00B55E3E" w:rsidRDefault="00A8221D" w:rsidP="00FB1467">
            <w:pPr>
              <w:pStyle w:val="TAH"/>
              <w:rPr>
                <w:rFonts w:eastAsia="SimSun"/>
                <w:szCs w:val="22"/>
                <w:lang w:eastAsia="sv-SE"/>
              </w:rPr>
            </w:pPr>
            <w:r w:rsidRPr="00B55E3E">
              <w:rPr>
                <w:rFonts w:eastAsia="SimSun"/>
                <w:szCs w:val="22"/>
                <w:lang w:eastAsia="sv-SE"/>
              </w:rPr>
              <w:t>Explanation</w:t>
            </w:r>
          </w:p>
        </w:tc>
      </w:tr>
      <w:tr w:rsidR="00A8221D" w:rsidRPr="00B55E3E" w14:paraId="621D80AF" w14:textId="77777777" w:rsidTr="00FB1467">
        <w:tc>
          <w:tcPr>
            <w:tcW w:w="2830" w:type="dxa"/>
            <w:tcBorders>
              <w:top w:val="single" w:sz="4" w:space="0" w:color="auto"/>
              <w:left w:val="single" w:sz="4" w:space="0" w:color="auto"/>
              <w:bottom w:val="single" w:sz="4" w:space="0" w:color="auto"/>
              <w:right w:val="single" w:sz="4" w:space="0" w:color="auto"/>
            </w:tcBorders>
            <w:hideMark/>
          </w:tcPr>
          <w:p w14:paraId="00B4F253" w14:textId="77777777" w:rsidR="00A8221D" w:rsidRPr="00B55E3E" w:rsidRDefault="00A8221D" w:rsidP="00FB1467">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8C113B3" w14:textId="77777777" w:rsidR="00A8221D" w:rsidRPr="00B55E3E" w:rsidRDefault="00A8221D" w:rsidP="00FB1467">
            <w:pPr>
              <w:pStyle w:val="TAL"/>
              <w:rPr>
                <w:rFonts w:eastAsia="SimSun"/>
                <w:szCs w:val="22"/>
                <w:lang w:eastAsia="sv-SE"/>
              </w:rPr>
            </w:pPr>
            <w:r w:rsidRPr="00B55E3E">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A8221D" w:rsidRPr="00B55E3E" w14:paraId="4005A44D" w14:textId="77777777" w:rsidTr="00FB1467">
        <w:tc>
          <w:tcPr>
            <w:tcW w:w="2830" w:type="dxa"/>
            <w:tcBorders>
              <w:top w:val="single" w:sz="4" w:space="0" w:color="auto"/>
              <w:left w:val="single" w:sz="4" w:space="0" w:color="auto"/>
              <w:bottom w:val="single" w:sz="4" w:space="0" w:color="auto"/>
              <w:right w:val="single" w:sz="4" w:space="0" w:color="auto"/>
            </w:tcBorders>
          </w:tcPr>
          <w:p w14:paraId="20DEA9E5" w14:textId="77777777" w:rsidR="00A8221D" w:rsidRPr="00B55E3E" w:rsidRDefault="00A8221D" w:rsidP="00FB1467">
            <w:pPr>
              <w:pStyle w:val="TAL"/>
              <w:rPr>
                <w:rFonts w:eastAsia="SimSun"/>
                <w:i/>
                <w:iCs/>
                <w:szCs w:val="22"/>
                <w:lang w:eastAsia="sv-SE"/>
              </w:rPr>
            </w:pPr>
            <w:r w:rsidRPr="00B55E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9287462" w14:textId="77777777" w:rsidR="00A8221D" w:rsidRPr="00B55E3E" w:rsidRDefault="00A8221D" w:rsidP="00FB1467">
            <w:pPr>
              <w:pStyle w:val="TAL"/>
              <w:rPr>
                <w:rFonts w:eastAsia="SimSun"/>
                <w:szCs w:val="22"/>
                <w:lang w:eastAsia="sv-SE"/>
              </w:rPr>
            </w:pPr>
            <w:r w:rsidRPr="00B55E3E">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8221D" w:rsidRPr="00B55E3E" w14:paraId="338EAE12" w14:textId="77777777" w:rsidTr="00FB1467">
        <w:tc>
          <w:tcPr>
            <w:tcW w:w="2830" w:type="dxa"/>
            <w:tcBorders>
              <w:top w:val="single" w:sz="4" w:space="0" w:color="auto"/>
              <w:left w:val="single" w:sz="4" w:space="0" w:color="auto"/>
              <w:bottom w:val="single" w:sz="4" w:space="0" w:color="auto"/>
              <w:right w:val="single" w:sz="4" w:space="0" w:color="auto"/>
            </w:tcBorders>
            <w:hideMark/>
          </w:tcPr>
          <w:p w14:paraId="337CE980" w14:textId="77777777" w:rsidR="00A8221D" w:rsidRPr="00B55E3E" w:rsidRDefault="00A8221D" w:rsidP="00FB1467">
            <w:pPr>
              <w:pStyle w:val="TAL"/>
              <w:rPr>
                <w:rFonts w:eastAsia="SimSun"/>
                <w:i/>
                <w:szCs w:val="22"/>
                <w:lang w:eastAsia="sv-SE"/>
              </w:rPr>
            </w:pPr>
            <w:r w:rsidRPr="00B55E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5A16B0EF" w14:textId="77777777" w:rsidR="00A8221D" w:rsidRPr="00B55E3E" w:rsidRDefault="00A8221D" w:rsidP="00FB1467">
            <w:pPr>
              <w:pStyle w:val="TAL"/>
              <w:rPr>
                <w:rFonts w:eastAsia="SimSun"/>
                <w:szCs w:val="22"/>
                <w:lang w:eastAsia="sv-SE"/>
              </w:rPr>
            </w:pPr>
            <w:r w:rsidRPr="00B55E3E">
              <w:rPr>
                <w:rFonts w:eastAsia="SimSun"/>
                <w:szCs w:val="22"/>
                <w:lang w:eastAsia="sv-SE"/>
              </w:rPr>
              <w:t>This field is mandatory present upon creation of a new logical channel for a DRB or an SRB (</w:t>
            </w:r>
            <w:r w:rsidRPr="00B55E3E">
              <w:rPr>
                <w:rFonts w:eastAsia="SimSun"/>
                <w:i/>
                <w:szCs w:val="22"/>
                <w:lang w:eastAsia="sv-SE"/>
              </w:rPr>
              <w:t>servedRadioBearer</w:t>
            </w:r>
            <w:r w:rsidRPr="00B55E3E">
              <w:rPr>
                <w:rFonts w:eastAsia="SimSun"/>
                <w:szCs w:val="22"/>
                <w:lang w:eastAsia="sv-SE"/>
              </w:rPr>
              <w:t>). It is absent, Need M otherwise.</w:t>
            </w:r>
          </w:p>
        </w:tc>
      </w:tr>
      <w:tr w:rsidR="00A8221D" w:rsidRPr="00B55E3E" w14:paraId="091E3571" w14:textId="77777777" w:rsidTr="00FB1467">
        <w:tc>
          <w:tcPr>
            <w:tcW w:w="2830" w:type="dxa"/>
            <w:tcBorders>
              <w:top w:val="single" w:sz="4" w:space="0" w:color="auto"/>
              <w:left w:val="single" w:sz="4" w:space="0" w:color="auto"/>
              <w:bottom w:val="single" w:sz="4" w:space="0" w:color="auto"/>
              <w:right w:val="single" w:sz="4" w:space="0" w:color="auto"/>
            </w:tcBorders>
          </w:tcPr>
          <w:p w14:paraId="03B8BBF0" w14:textId="77777777" w:rsidR="00A8221D" w:rsidRPr="00B55E3E" w:rsidRDefault="00A8221D" w:rsidP="00FB1467">
            <w:pPr>
              <w:pStyle w:val="TAL"/>
              <w:rPr>
                <w:rFonts w:eastAsia="SimSun"/>
                <w:i/>
                <w:szCs w:val="22"/>
                <w:lang w:eastAsia="sv-SE"/>
              </w:rPr>
            </w:pPr>
            <w:r w:rsidRPr="00B55E3E">
              <w:t>LCH-SetupOnlyMRB</w:t>
            </w:r>
          </w:p>
        </w:tc>
        <w:tc>
          <w:tcPr>
            <w:tcW w:w="11345" w:type="dxa"/>
            <w:tcBorders>
              <w:top w:val="single" w:sz="4" w:space="0" w:color="auto"/>
              <w:left w:val="single" w:sz="4" w:space="0" w:color="auto"/>
              <w:bottom w:val="single" w:sz="4" w:space="0" w:color="auto"/>
              <w:right w:val="single" w:sz="4" w:space="0" w:color="auto"/>
            </w:tcBorders>
          </w:tcPr>
          <w:p w14:paraId="610EA008" w14:textId="77777777" w:rsidR="00A8221D" w:rsidRPr="00B55E3E" w:rsidRDefault="00A8221D" w:rsidP="00FB1467">
            <w:pPr>
              <w:pStyle w:val="TAL"/>
              <w:rPr>
                <w:rFonts w:eastAsia="SimSun"/>
                <w:szCs w:val="22"/>
                <w:lang w:eastAsia="sv-SE"/>
              </w:rPr>
            </w:pPr>
            <w:r w:rsidRPr="00B55E3E">
              <w:t xml:space="preserve">This field is mandatory present upon creation of a new logical channel for a multicast MRB and upon modification of </w:t>
            </w:r>
            <w:r w:rsidRPr="00B55E3E">
              <w:rPr>
                <w:i/>
              </w:rPr>
              <w:t>MRB-Identity</w:t>
            </w:r>
            <w:r w:rsidRPr="00B55E3E">
              <w:t xml:space="preserve"> of the served MRB. It is absent, Need M otherwise.</w:t>
            </w:r>
          </w:p>
        </w:tc>
      </w:tr>
    </w:tbl>
    <w:p w14:paraId="66F4DE0E" w14:textId="77777777" w:rsidR="00A8221D" w:rsidRPr="00B55E3E" w:rsidRDefault="00A8221D" w:rsidP="00A8221D"/>
    <w:p w14:paraId="5AF7AD27" w14:textId="77777777" w:rsidR="00A8221D" w:rsidRPr="00B55E3E" w:rsidRDefault="00A8221D" w:rsidP="00A8221D">
      <w:pPr>
        <w:pStyle w:val="Heading4"/>
        <w:rPr>
          <w:rFonts w:eastAsia="SimSun"/>
        </w:rPr>
      </w:pPr>
      <w:bookmarkStart w:id="1815" w:name="_Toc60777358"/>
      <w:bookmarkStart w:id="1816" w:name="_Toc115429184"/>
      <w:r w:rsidRPr="00B55E3E">
        <w:rPr>
          <w:rFonts w:eastAsia="SimSun"/>
        </w:rPr>
        <w:t>–</w:t>
      </w:r>
      <w:r w:rsidRPr="00B55E3E">
        <w:rPr>
          <w:rFonts w:eastAsia="SimSun"/>
        </w:rPr>
        <w:tab/>
      </w:r>
      <w:r w:rsidRPr="00B55E3E">
        <w:rPr>
          <w:rFonts w:eastAsia="SimSun"/>
          <w:i/>
        </w:rPr>
        <w:t>RLC-Config</w:t>
      </w:r>
      <w:bookmarkEnd w:id="1815"/>
      <w:bookmarkEnd w:id="1816"/>
    </w:p>
    <w:p w14:paraId="6ABAAAD9" w14:textId="77777777" w:rsidR="00A8221D" w:rsidRPr="00B55E3E" w:rsidRDefault="00A8221D" w:rsidP="00A8221D">
      <w:r w:rsidRPr="00B55E3E">
        <w:t xml:space="preserve">The IE </w:t>
      </w:r>
      <w:r w:rsidRPr="00B55E3E">
        <w:rPr>
          <w:i/>
        </w:rPr>
        <w:t>RLC-Config</w:t>
      </w:r>
      <w:r w:rsidRPr="00B55E3E">
        <w:t xml:space="preserve"> is used to specify the RLC configuration of SRBs, multicast MRBs and DRBs.</w:t>
      </w:r>
    </w:p>
    <w:p w14:paraId="16394670" w14:textId="77777777" w:rsidR="00A8221D" w:rsidRPr="00B55E3E" w:rsidRDefault="00A8221D" w:rsidP="00A8221D">
      <w:pPr>
        <w:pStyle w:val="TH"/>
        <w:rPr>
          <w:rFonts w:eastAsia="SimSun"/>
          <w:lang w:eastAsia="zh-CN"/>
        </w:rPr>
      </w:pPr>
      <w:r w:rsidRPr="00B55E3E">
        <w:rPr>
          <w:i/>
          <w:lang w:eastAsia="zh-CN"/>
        </w:rPr>
        <w:t>RLC-Config</w:t>
      </w:r>
      <w:r w:rsidRPr="00B55E3E">
        <w:rPr>
          <w:lang w:eastAsia="zh-CN"/>
        </w:rPr>
        <w:t xml:space="preserve"> information element</w:t>
      </w:r>
    </w:p>
    <w:p w14:paraId="2E4FF6FA" w14:textId="77777777" w:rsidR="00A8221D" w:rsidRPr="00B55E3E" w:rsidRDefault="00A8221D" w:rsidP="00A8221D">
      <w:pPr>
        <w:pStyle w:val="PL"/>
        <w:rPr>
          <w:color w:val="808080"/>
        </w:rPr>
      </w:pPr>
      <w:r w:rsidRPr="00B55E3E">
        <w:rPr>
          <w:color w:val="808080"/>
        </w:rPr>
        <w:t>-- ASN1START</w:t>
      </w:r>
    </w:p>
    <w:p w14:paraId="4CC2A8D1" w14:textId="77777777" w:rsidR="00A8221D" w:rsidRPr="00B55E3E" w:rsidRDefault="00A8221D" w:rsidP="00A8221D">
      <w:pPr>
        <w:pStyle w:val="PL"/>
        <w:rPr>
          <w:color w:val="808080"/>
        </w:rPr>
      </w:pPr>
      <w:r w:rsidRPr="00B55E3E">
        <w:rPr>
          <w:color w:val="808080"/>
        </w:rPr>
        <w:t>-- TAG-RLC-CONFIG-START</w:t>
      </w:r>
    </w:p>
    <w:p w14:paraId="62D32527" w14:textId="77777777" w:rsidR="00A8221D" w:rsidRPr="00B55E3E" w:rsidRDefault="00A8221D" w:rsidP="00A8221D">
      <w:pPr>
        <w:pStyle w:val="PL"/>
      </w:pPr>
    </w:p>
    <w:p w14:paraId="59453118" w14:textId="77777777" w:rsidR="00A8221D" w:rsidRPr="00B55E3E" w:rsidRDefault="00A8221D" w:rsidP="00A8221D">
      <w:pPr>
        <w:pStyle w:val="PL"/>
      </w:pPr>
      <w:r w:rsidRPr="00B55E3E">
        <w:t xml:space="preserve">RLC-Config ::=                      </w:t>
      </w:r>
      <w:r w:rsidRPr="00B55E3E">
        <w:rPr>
          <w:color w:val="993366"/>
        </w:rPr>
        <w:t>CHOICE</w:t>
      </w:r>
      <w:r w:rsidRPr="00B55E3E">
        <w:t xml:space="preserve"> {</w:t>
      </w:r>
    </w:p>
    <w:p w14:paraId="4E793D16" w14:textId="77777777" w:rsidR="00A8221D" w:rsidRPr="00B55E3E" w:rsidRDefault="00A8221D" w:rsidP="00A8221D">
      <w:pPr>
        <w:pStyle w:val="PL"/>
      </w:pPr>
      <w:r w:rsidRPr="00B55E3E">
        <w:t xml:space="preserve">    am                                  </w:t>
      </w:r>
      <w:r w:rsidRPr="00B55E3E">
        <w:rPr>
          <w:color w:val="993366"/>
        </w:rPr>
        <w:t>SEQUENCE</w:t>
      </w:r>
      <w:r w:rsidRPr="00B55E3E">
        <w:t xml:space="preserve"> {</w:t>
      </w:r>
    </w:p>
    <w:p w14:paraId="1C2946E4" w14:textId="77777777" w:rsidR="00A8221D" w:rsidRPr="00B55E3E" w:rsidRDefault="00A8221D" w:rsidP="00A8221D">
      <w:pPr>
        <w:pStyle w:val="PL"/>
      </w:pPr>
      <w:r w:rsidRPr="00B55E3E">
        <w:t xml:space="preserve">        ul-AM-RLC                           UL-AM-RLC,</w:t>
      </w:r>
    </w:p>
    <w:p w14:paraId="769160C2" w14:textId="77777777" w:rsidR="00A8221D" w:rsidRPr="00B55E3E" w:rsidRDefault="00A8221D" w:rsidP="00A8221D">
      <w:pPr>
        <w:pStyle w:val="PL"/>
      </w:pPr>
      <w:r w:rsidRPr="00B55E3E">
        <w:t xml:space="preserve">        dl-AM-RLC                           DL-AM-RLC</w:t>
      </w:r>
    </w:p>
    <w:p w14:paraId="4239DAB4" w14:textId="77777777" w:rsidR="00A8221D" w:rsidRPr="00B55E3E" w:rsidRDefault="00A8221D" w:rsidP="00A8221D">
      <w:pPr>
        <w:pStyle w:val="PL"/>
      </w:pPr>
      <w:r w:rsidRPr="00B55E3E">
        <w:t xml:space="preserve">    },</w:t>
      </w:r>
    </w:p>
    <w:p w14:paraId="4087F858" w14:textId="77777777" w:rsidR="00A8221D" w:rsidRPr="00B55E3E" w:rsidRDefault="00A8221D" w:rsidP="00A8221D">
      <w:pPr>
        <w:pStyle w:val="PL"/>
      </w:pPr>
      <w:r w:rsidRPr="00B55E3E">
        <w:t xml:space="preserve">    um-Bi-Directional                   </w:t>
      </w:r>
      <w:r w:rsidRPr="00B55E3E">
        <w:rPr>
          <w:color w:val="993366"/>
        </w:rPr>
        <w:t>SEQUENCE</w:t>
      </w:r>
      <w:r w:rsidRPr="00B55E3E">
        <w:t xml:space="preserve"> {</w:t>
      </w:r>
    </w:p>
    <w:p w14:paraId="3B4F105A" w14:textId="77777777" w:rsidR="00A8221D" w:rsidRPr="00B55E3E" w:rsidRDefault="00A8221D" w:rsidP="00A8221D">
      <w:pPr>
        <w:pStyle w:val="PL"/>
      </w:pPr>
      <w:r w:rsidRPr="00B55E3E">
        <w:t xml:space="preserve">        ul-UM-RLC                           UL-UM-RLC,</w:t>
      </w:r>
    </w:p>
    <w:p w14:paraId="63331201" w14:textId="77777777" w:rsidR="00A8221D" w:rsidRPr="00B55E3E" w:rsidRDefault="00A8221D" w:rsidP="00A8221D">
      <w:pPr>
        <w:pStyle w:val="PL"/>
      </w:pPr>
      <w:r w:rsidRPr="00B55E3E">
        <w:t xml:space="preserve">        dl-UM-RLC                           DL-UM-RLC</w:t>
      </w:r>
    </w:p>
    <w:p w14:paraId="39468AE1" w14:textId="77777777" w:rsidR="00A8221D" w:rsidRPr="00B55E3E" w:rsidRDefault="00A8221D" w:rsidP="00A8221D">
      <w:pPr>
        <w:pStyle w:val="PL"/>
      </w:pPr>
      <w:r w:rsidRPr="00B55E3E">
        <w:t xml:space="preserve">    },</w:t>
      </w:r>
    </w:p>
    <w:p w14:paraId="624A9D66" w14:textId="77777777" w:rsidR="00A8221D" w:rsidRPr="00B55E3E" w:rsidRDefault="00A8221D" w:rsidP="00A8221D">
      <w:pPr>
        <w:pStyle w:val="PL"/>
      </w:pPr>
      <w:r w:rsidRPr="00B55E3E">
        <w:t xml:space="preserve">    um-Uni-Directional-UL               </w:t>
      </w:r>
      <w:r w:rsidRPr="00B55E3E">
        <w:rPr>
          <w:color w:val="993366"/>
        </w:rPr>
        <w:t>SEQUENCE</w:t>
      </w:r>
      <w:r w:rsidRPr="00B55E3E">
        <w:t xml:space="preserve"> {</w:t>
      </w:r>
    </w:p>
    <w:p w14:paraId="63852CB7" w14:textId="77777777" w:rsidR="00A8221D" w:rsidRPr="00B55E3E" w:rsidRDefault="00A8221D" w:rsidP="00A8221D">
      <w:pPr>
        <w:pStyle w:val="PL"/>
      </w:pPr>
      <w:r w:rsidRPr="00B55E3E">
        <w:t xml:space="preserve">        ul-UM-RLC                           UL-UM-RLC</w:t>
      </w:r>
    </w:p>
    <w:p w14:paraId="07116072" w14:textId="77777777" w:rsidR="00A8221D" w:rsidRPr="00B55E3E" w:rsidRDefault="00A8221D" w:rsidP="00A8221D">
      <w:pPr>
        <w:pStyle w:val="PL"/>
      </w:pPr>
      <w:r w:rsidRPr="00B55E3E">
        <w:t xml:space="preserve">    },</w:t>
      </w:r>
    </w:p>
    <w:p w14:paraId="40ADA179" w14:textId="77777777" w:rsidR="00A8221D" w:rsidRPr="00B55E3E" w:rsidRDefault="00A8221D" w:rsidP="00A8221D">
      <w:pPr>
        <w:pStyle w:val="PL"/>
      </w:pPr>
      <w:r w:rsidRPr="00B55E3E">
        <w:t xml:space="preserve">    um-Uni-Directional-DL               </w:t>
      </w:r>
      <w:r w:rsidRPr="00B55E3E">
        <w:rPr>
          <w:color w:val="993366"/>
        </w:rPr>
        <w:t>SEQUENCE</w:t>
      </w:r>
      <w:r w:rsidRPr="00B55E3E">
        <w:t xml:space="preserve"> {</w:t>
      </w:r>
    </w:p>
    <w:p w14:paraId="6018714D" w14:textId="77777777" w:rsidR="00A8221D" w:rsidRPr="00B55E3E" w:rsidRDefault="00A8221D" w:rsidP="00A8221D">
      <w:pPr>
        <w:pStyle w:val="PL"/>
      </w:pPr>
      <w:r w:rsidRPr="00B55E3E">
        <w:t xml:space="preserve">        dl-UM-RLC                           DL-UM-RLC</w:t>
      </w:r>
    </w:p>
    <w:p w14:paraId="24BF88B7" w14:textId="77777777" w:rsidR="00A8221D" w:rsidRPr="00B55E3E" w:rsidRDefault="00A8221D" w:rsidP="00A8221D">
      <w:pPr>
        <w:pStyle w:val="PL"/>
      </w:pPr>
      <w:r w:rsidRPr="00B55E3E">
        <w:t xml:space="preserve">    },</w:t>
      </w:r>
    </w:p>
    <w:p w14:paraId="62ECA3FA" w14:textId="77777777" w:rsidR="00A8221D" w:rsidRPr="00B55E3E" w:rsidRDefault="00A8221D" w:rsidP="00A8221D">
      <w:pPr>
        <w:pStyle w:val="PL"/>
      </w:pPr>
      <w:r w:rsidRPr="00B55E3E">
        <w:t xml:space="preserve">    ...</w:t>
      </w:r>
    </w:p>
    <w:p w14:paraId="2B5BA34F" w14:textId="77777777" w:rsidR="00A8221D" w:rsidRPr="00B55E3E" w:rsidRDefault="00A8221D" w:rsidP="00A8221D">
      <w:pPr>
        <w:pStyle w:val="PL"/>
      </w:pPr>
      <w:r w:rsidRPr="00B55E3E">
        <w:t>}</w:t>
      </w:r>
    </w:p>
    <w:p w14:paraId="7594E058" w14:textId="77777777" w:rsidR="00A8221D" w:rsidRPr="00B55E3E" w:rsidRDefault="00A8221D" w:rsidP="00A8221D">
      <w:pPr>
        <w:pStyle w:val="PL"/>
      </w:pPr>
    </w:p>
    <w:p w14:paraId="6B6F7738" w14:textId="77777777" w:rsidR="00A8221D" w:rsidRPr="00B55E3E" w:rsidRDefault="00A8221D" w:rsidP="00A8221D">
      <w:pPr>
        <w:pStyle w:val="PL"/>
      </w:pPr>
      <w:r w:rsidRPr="00B55E3E">
        <w:t xml:space="preserve">UL-AM-RLC ::=                       </w:t>
      </w:r>
      <w:r w:rsidRPr="00B55E3E">
        <w:rPr>
          <w:color w:val="993366"/>
        </w:rPr>
        <w:t>SEQUENCE</w:t>
      </w:r>
      <w:r w:rsidRPr="00B55E3E">
        <w:t xml:space="preserve"> {</w:t>
      </w:r>
    </w:p>
    <w:p w14:paraId="2E3D84DF" w14:textId="77777777" w:rsidR="00A8221D" w:rsidRPr="00B55E3E" w:rsidRDefault="00A8221D" w:rsidP="00A8221D">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091F3DA6" w14:textId="77777777" w:rsidR="00A8221D" w:rsidRPr="00B55E3E" w:rsidRDefault="00A8221D" w:rsidP="00A8221D">
      <w:pPr>
        <w:pStyle w:val="PL"/>
      </w:pPr>
      <w:r w:rsidRPr="00B55E3E">
        <w:t xml:space="preserve">    t-PollRetransmit                    T-PollRetransmit,</w:t>
      </w:r>
    </w:p>
    <w:p w14:paraId="0E8CCC98" w14:textId="77777777" w:rsidR="00A8221D" w:rsidRPr="00B55E3E" w:rsidRDefault="00A8221D" w:rsidP="00A8221D">
      <w:pPr>
        <w:pStyle w:val="PL"/>
      </w:pPr>
      <w:r w:rsidRPr="00B55E3E">
        <w:t xml:space="preserve">    pollPDU                             PollPDU,</w:t>
      </w:r>
    </w:p>
    <w:p w14:paraId="4A919B0A" w14:textId="77777777" w:rsidR="00A8221D" w:rsidRPr="00B55E3E" w:rsidRDefault="00A8221D" w:rsidP="00A8221D">
      <w:pPr>
        <w:pStyle w:val="PL"/>
      </w:pPr>
      <w:r w:rsidRPr="00B55E3E">
        <w:t xml:space="preserve">    pollByte                            PollByte,</w:t>
      </w:r>
    </w:p>
    <w:p w14:paraId="4EF5B4D6" w14:textId="77777777" w:rsidR="00A8221D" w:rsidRPr="00B55E3E" w:rsidRDefault="00A8221D" w:rsidP="00A8221D">
      <w:pPr>
        <w:pStyle w:val="PL"/>
      </w:pPr>
      <w:r w:rsidRPr="00B55E3E">
        <w:t xml:space="preserve">    maxRetxThreshold                    </w:t>
      </w:r>
      <w:r w:rsidRPr="00B55E3E">
        <w:rPr>
          <w:color w:val="993366"/>
        </w:rPr>
        <w:t>ENUMERATED</w:t>
      </w:r>
      <w:r w:rsidRPr="00B55E3E">
        <w:t xml:space="preserve"> { t1, t2, t3, t4, t6, t8, t16, t32 }</w:t>
      </w:r>
    </w:p>
    <w:p w14:paraId="4327464A" w14:textId="77777777" w:rsidR="00A8221D" w:rsidRPr="00B55E3E" w:rsidRDefault="00A8221D" w:rsidP="00A8221D">
      <w:pPr>
        <w:pStyle w:val="PL"/>
      </w:pPr>
      <w:r w:rsidRPr="00B55E3E">
        <w:t>}</w:t>
      </w:r>
    </w:p>
    <w:p w14:paraId="54C068D6" w14:textId="77777777" w:rsidR="00A8221D" w:rsidRPr="00B55E3E" w:rsidRDefault="00A8221D" w:rsidP="00A8221D">
      <w:pPr>
        <w:pStyle w:val="PL"/>
      </w:pPr>
    </w:p>
    <w:p w14:paraId="7482BF6B" w14:textId="77777777" w:rsidR="00A8221D" w:rsidRPr="00B55E3E" w:rsidRDefault="00A8221D" w:rsidP="00A8221D">
      <w:pPr>
        <w:pStyle w:val="PL"/>
      </w:pPr>
      <w:r w:rsidRPr="00B55E3E">
        <w:t xml:space="preserve">DL-AM-RLC ::=                       </w:t>
      </w:r>
      <w:r w:rsidRPr="00B55E3E">
        <w:rPr>
          <w:color w:val="993366"/>
        </w:rPr>
        <w:t>SEQUENCE</w:t>
      </w:r>
      <w:r w:rsidRPr="00B55E3E">
        <w:t xml:space="preserve"> {</w:t>
      </w:r>
    </w:p>
    <w:p w14:paraId="56F6585E" w14:textId="77777777" w:rsidR="00A8221D" w:rsidRPr="00B55E3E" w:rsidRDefault="00A8221D" w:rsidP="00A8221D">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43A8E896" w14:textId="77777777" w:rsidR="00A8221D" w:rsidRPr="00B55E3E" w:rsidRDefault="00A8221D" w:rsidP="00A8221D">
      <w:pPr>
        <w:pStyle w:val="PL"/>
      </w:pPr>
      <w:r w:rsidRPr="00B55E3E">
        <w:t xml:space="preserve">    t-Reassembly                        T-Reassembly,</w:t>
      </w:r>
    </w:p>
    <w:p w14:paraId="41EFA58C" w14:textId="77777777" w:rsidR="00A8221D" w:rsidRPr="00B55E3E" w:rsidRDefault="00A8221D" w:rsidP="00A8221D">
      <w:pPr>
        <w:pStyle w:val="PL"/>
      </w:pPr>
      <w:r w:rsidRPr="00B55E3E">
        <w:t xml:space="preserve">    t-StatusProhibit                    T-StatusProhibit</w:t>
      </w:r>
    </w:p>
    <w:p w14:paraId="21AECAA5" w14:textId="77777777" w:rsidR="00A8221D" w:rsidRPr="00B55E3E" w:rsidRDefault="00A8221D" w:rsidP="00A8221D">
      <w:pPr>
        <w:pStyle w:val="PL"/>
      </w:pPr>
      <w:r w:rsidRPr="00B55E3E">
        <w:t>}</w:t>
      </w:r>
    </w:p>
    <w:p w14:paraId="49A0ED2A" w14:textId="77777777" w:rsidR="00A8221D" w:rsidRPr="00B55E3E" w:rsidRDefault="00A8221D" w:rsidP="00A8221D">
      <w:pPr>
        <w:pStyle w:val="PL"/>
      </w:pPr>
    </w:p>
    <w:p w14:paraId="3DB73A33" w14:textId="77777777" w:rsidR="00A8221D" w:rsidRPr="00B55E3E" w:rsidRDefault="00A8221D" w:rsidP="00A8221D">
      <w:pPr>
        <w:pStyle w:val="PL"/>
      </w:pPr>
      <w:r w:rsidRPr="00B55E3E">
        <w:t xml:space="preserve">UL-UM-RLC ::=                       </w:t>
      </w:r>
      <w:r w:rsidRPr="00B55E3E">
        <w:rPr>
          <w:color w:val="993366"/>
        </w:rPr>
        <w:t>SEQUENCE</w:t>
      </w:r>
      <w:r w:rsidRPr="00B55E3E">
        <w:t xml:space="preserve"> {</w:t>
      </w:r>
    </w:p>
    <w:p w14:paraId="39409D7B" w14:textId="77777777" w:rsidR="00A8221D" w:rsidRPr="00B55E3E" w:rsidRDefault="00A8221D" w:rsidP="00A8221D">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7EE6412F" w14:textId="77777777" w:rsidR="00A8221D" w:rsidRPr="00B55E3E" w:rsidRDefault="00A8221D" w:rsidP="00A8221D">
      <w:pPr>
        <w:pStyle w:val="PL"/>
      </w:pPr>
      <w:r w:rsidRPr="00B55E3E">
        <w:t>}</w:t>
      </w:r>
    </w:p>
    <w:p w14:paraId="625FAF8B" w14:textId="77777777" w:rsidR="00A8221D" w:rsidRPr="00B55E3E" w:rsidRDefault="00A8221D" w:rsidP="00A8221D">
      <w:pPr>
        <w:pStyle w:val="PL"/>
      </w:pPr>
    </w:p>
    <w:p w14:paraId="0BDE50EC" w14:textId="77777777" w:rsidR="00A8221D" w:rsidRPr="00B55E3E" w:rsidRDefault="00A8221D" w:rsidP="00A8221D">
      <w:pPr>
        <w:pStyle w:val="PL"/>
      </w:pPr>
      <w:r w:rsidRPr="00B55E3E">
        <w:t xml:space="preserve">DL-UM-RLC ::=                       </w:t>
      </w:r>
      <w:r w:rsidRPr="00B55E3E">
        <w:rPr>
          <w:color w:val="993366"/>
        </w:rPr>
        <w:t>SEQUENCE</w:t>
      </w:r>
      <w:r w:rsidRPr="00B55E3E">
        <w:t xml:space="preserve"> {</w:t>
      </w:r>
    </w:p>
    <w:p w14:paraId="6AD33703" w14:textId="77777777" w:rsidR="00A8221D" w:rsidRPr="00B55E3E" w:rsidRDefault="00A8221D" w:rsidP="00A8221D">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43F260A8" w14:textId="77777777" w:rsidR="00A8221D" w:rsidRPr="00B55E3E" w:rsidRDefault="00A8221D" w:rsidP="00A8221D">
      <w:pPr>
        <w:pStyle w:val="PL"/>
      </w:pPr>
      <w:r w:rsidRPr="00B55E3E">
        <w:t xml:space="preserve">    t-Reassembly                        T-Reassembly</w:t>
      </w:r>
    </w:p>
    <w:p w14:paraId="4472DC88" w14:textId="77777777" w:rsidR="00A8221D" w:rsidRPr="00B55E3E" w:rsidRDefault="00A8221D" w:rsidP="00A8221D">
      <w:pPr>
        <w:pStyle w:val="PL"/>
      </w:pPr>
      <w:r w:rsidRPr="00B55E3E">
        <w:t>}</w:t>
      </w:r>
    </w:p>
    <w:p w14:paraId="05831C89" w14:textId="77777777" w:rsidR="00A8221D" w:rsidRPr="00B55E3E" w:rsidRDefault="00A8221D" w:rsidP="00A8221D">
      <w:pPr>
        <w:pStyle w:val="PL"/>
      </w:pPr>
    </w:p>
    <w:p w14:paraId="11EA600E" w14:textId="77777777" w:rsidR="00A8221D" w:rsidRPr="00B55E3E" w:rsidRDefault="00A8221D" w:rsidP="00A8221D">
      <w:pPr>
        <w:pStyle w:val="PL"/>
      </w:pPr>
      <w:r w:rsidRPr="00B55E3E">
        <w:t xml:space="preserve">T-PollRetransmit ::=                </w:t>
      </w:r>
      <w:r w:rsidRPr="00B55E3E">
        <w:rPr>
          <w:color w:val="993366"/>
        </w:rPr>
        <w:t>ENUMERATED</w:t>
      </w:r>
      <w:r w:rsidRPr="00B55E3E">
        <w:t xml:space="preserve"> {</w:t>
      </w:r>
    </w:p>
    <w:p w14:paraId="6773B9F9" w14:textId="77777777" w:rsidR="00A8221D" w:rsidRPr="00B55E3E" w:rsidRDefault="00A8221D" w:rsidP="00A8221D">
      <w:pPr>
        <w:pStyle w:val="PL"/>
      </w:pPr>
      <w:r w:rsidRPr="00B55E3E">
        <w:t xml:space="preserve">                                        ms5, ms10, ms15, ms20, ms25, ms30, ms35,</w:t>
      </w:r>
    </w:p>
    <w:p w14:paraId="5DB26AD5" w14:textId="77777777" w:rsidR="00A8221D" w:rsidRPr="00B55E3E" w:rsidRDefault="00A8221D" w:rsidP="00A8221D">
      <w:pPr>
        <w:pStyle w:val="PL"/>
      </w:pPr>
      <w:r w:rsidRPr="00B55E3E">
        <w:t xml:space="preserve">                                        ms40, ms45, ms50, ms55, ms60, ms65, ms70,</w:t>
      </w:r>
    </w:p>
    <w:p w14:paraId="20B9645E" w14:textId="77777777" w:rsidR="00A8221D" w:rsidRPr="00B55E3E" w:rsidRDefault="00A8221D" w:rsidP="00A8221D">
      <w:pPr>
        <w:pStyle w:val="PL"/>
      </w:pPr>
      <w:r w:rsidRPr="00B55E3E">
        <w:t xml:space="preserve">                                        ms75, ms80, ms85, ms90, ms95, ms100, ms105,</w:t>
      </w:r>
    </w:p>
    <w:p w14:paraId="034C2EB6" w14:textId="77777777" w:rsidR="00A8221D" w:rsidRPr="00B55E3E" w:rsidRDefault="00A8221D" w:rsidP="00A8221D">
      <w:pPr>
        <w:pStyle w:val="PL"/>
      </w:pPr>
      <w:r w:rsidRPr="00B55E3E">
        <w:t xml:space="preserve">                                        ms110, ms115, ms120, ms125, ms130, ms135,</w:t>
      </w:r>
    </w:p>
    <w:p w14:paraId="1CA8B750" w14:textId="77777777" w:rsidR="00A8221D" w:rsidRPr="00B55E3E" w:rsidRDefault="00A8221D" w:rsidP="00A8221D">
      <w:pPr>
        <w:pStyle w:val="PL"/>
      </w:pPr>
      <w:r w:rsidRPr="00B55E3E">
        <w:t xml:space="preserve">                                        ms140, ms145, ms150, ms155, ms160, ms165,</w:t>
      </w:r>
    </w:p>
    <w:p w14:paraId="0F8D3E93" w14:textId="77777777" w:rsidR="00A8221D" w:rsidRPr="00B55E3E" w:rsidRDefault="00A8221D" w:rsidP="00A8221D">
      <w:pPr>
        <w:pStyle w:val="PL"/>
      </w:pPr>
      <w:r w:rsidRPr="00B55E3E">
        <w:t xml:space="preserve">                                        ms170, ms175, ms180, ms185, ms190, ms195,</w:t>
      </w:r>
    </w:p>
    <w:p w14:paraId="38A654F6" w14:textId="77777777" w:rsidR="00A8221D" w:rsidRPr="00B55E3E" w:rsidRDefault="00A8221D" w:rsidP="00A8221D">
      <w:pPr>
        <w:pStyle w:val="PL"/>
      </w:pPr>
      <w:r w:rsidRPr="00B55E3E">
        <w:t xml:space="preserve">                                        ms200, ms205, ms210, ms215, ms220, ms225,</w:t>
      </w:r>
    </w:p>
    <w:p w14:paraId="601626C0" w14:textId="77777777" w:rsidR="00A8221D" w:rsidRPr="00B55E3E" w:rsidRDefault="00A8221D" w:rsidP="00A8221D">
      <w:pPr>
        <w:pStyle w:val="PL"/>
      </w:pPr>
      <w:r w:rsidRPr="00B55E3E">
        <w:t xml:space="preserve">                                        ms230, ms235, ms240, ms245, ms250, ms300,</w:t>
      </w:r>
    </w:p>
    <w:p w14:paraId="4CD9753B" w14:textId="77777777" w:rsidR="00A8221D" w:rsidRPr="00B55E3E" w:rsidRDefault="00A8221D" w:rsidP="00A8221D">
      <w:pPr>
        <w:pStyle w:val="PL"/>
      </w:pPr>
      <w:r w:rsidRPr="00B55E3E">
        <w:t xml:space="preserve">                                        ms350, ms400, ms450, ms500, ms800, ms1000,</w:t>
      </w:r>
    </w:p>
    <w:p w14:paraId="4D733E56" w14:textId="77777777" w:rsidR="00A8221D" w:rsidRPr="00B55E3E" w:rsidRDefault="00A8221D" w:rsidP="00A8221D">
      <w:pPr>
        <w:pStyle w:val="PL"/>
      </w:pPr>
      <w:r w:rsidRPr="00B55E3E">
        <w:lastRenderedPageBreak/>
        <w:t xml:space="preserve">                                        ms2000, ms4000, ms1-v1610, ms2-v1610, ms3-v1610,</w:t>
      </w:r>
    </w:p>
    <w:p w14:paraId="592B4447" w14:textId="77777777" w:rsidR="00A8221D" w:rsidRPr="00B55E3E" w:rsidRDefault="00A8221D" w:rsidP="00A8221D">
      <w:pPr>
        <w:pStyle w:val="PL"/>
      </w:pPr>
      <w:r w:rsidRPr="00B55E3E">
        <w:t xml:space="preserve">                                        ms4-v1610, spare1}</w:t>
      </w:r>
    </w:p>
    <w:p w14:paraId="6BE74C3B" w14:textId="77777777" w:rsidR="00A8221D" w:rsidRPr="00B55E3E" w:rsidRDefault="00A8221D" w:rsidP="00A8221D">
      <w:pPr>
        <w:pStyle w:val="PL"/>
      </w:pPr>
    </w:p>
    <w:p w14:paraId="2364579D" w14:textId="77777777" w:rsidR="00A8221D" w:rsidRPr="00B55E3E" w:rsidRDefault="00A8221D" w:rsidP="00A8221D">
      <w:pPr>
        <w:pStyle w:val="PL"/>
      </w:pPr>
    </w:p>
    <w:p w14:paraId="5B81F654" w14:textId="77777777" w:rsidR="00A8221D" w:rsidRPr="00B55E3E" w:rsidRDefault="00A8221D" w:rsidP="00A8221D">
      <w:pPr>
        <w:pStyle w:val="PL"/>
      </w:pPr>
      <w:r w:rsidRPr="00B55E3E">
        <w:t xml:space="preserve">PollPDU ::=                         </w:t>
      </w:r>
      <w:r w:rsidRPr="00B55E3E">
        <w:rPr>
          <w:color w:val="993366"/>
        </w:rPr>
        <w:t>ENUMERATED</w:t>
      </w:r>
      <w:r w:rsidRPr="00B55E3E">
        <w:t xml:space="preserve"> {</w:t>
      </w:r>
    </w:p>
    <w:p w14:paraId="23D3DB9E" w14:textId="77777777" w:rsidR="00A8221D" w:rsidRPr="00B55E3E" w:rsidRDefault="00A8221D" w:rsidP="00A8221D">
      <w:pPr>
        <w:pStyle w:val="PL"/>
      </w:pPr>
      <w:r w:rsidRPr="00B55E3E">
        <w:t xml:space="preserve">                                        p4, p8, p16, p32, p64, p128, p256, p512, p1024, p2048, p4096, p6144, p8192, p12288, p16384,p20480,</w:t>
      </w:r>
    </w:p>
    <w:p w14:paraId="119D13D8" w14:textId="77777777" w:rsidR="00A8221D" w:rsidRPr="00B55E3E" w:rsidRDefault="00A8221D" w:rsidP="00A8221D">
      <w:pPr>
        <w:pStyle w:val="PL"/>
      </w:pPr>
      <w:r w:rsidRPr="00B55E3E">
        <w:t xml:space="preserve">                                        p24576, p28672, p32768, p40960, p49152, p57344, p65536, infinity, spare8, spare7, spare6, spare5, spare4,</w:t>
      </w:r>
    </w:p>
    <w:p w14:paraId="520EF7F8" w14:textId="77777777" w:rsidR="00A8221D" w:rsidRPr="00B55E3E" w:rsidRDefault="00A8221D" w:rsidP="00A8221D">
      <w:pPr>
        <w:pStyle w:val="PL"/>
      </w:pPr>
      <w:r w:rsidRPr="00B55E3E">
        <w:t xml:space="preserve">                                        spare3, spare2, spare1}</w:t>
      </w:r>
    </w:p>
    <w:p w14:paraId="234BCF45" w14:textId="77777777" w:rsidR="00A8221D" w:rsidRPr="00B55E3E" w:rsidRDefault="00A8221D" w:rsidP="00A8221D">
      <w:pPr>
        <w:pStyle w:val="PL"/>
      </w:pPr>
    </w:p>
    <w:p w14:paraId="2E5B4C4E" w14:textId="77777777" w:rsidR="00A8221D" w:rsidRPr="00B55E3E" w:rsidRDefault="00A8221D" w:rsidP="00A8221D">
      <w:pPr>
        <w:pStyle w:val="PL"/>
      </w:pPr>
      <w:r w:rsidRPr="00B55E3E">
        <w:t xml:space="preserve">PollByte ::=                        </w:t>
      </w:r>
      <w:r w:rsidRPr="00B55E3E">
        <w:rPr>
          <w:color w:val="993366"/>
        </w:rPr>
        <w:t>ENUMERATED</w:t>
      </w:r>
      <w:r w:rsidRPr="00B55E3E">
        <w:t xml:space="preserve"> {</w:t>
      </w:r>
    </w:p>
    <w:p w14:paraId="7F8B15B0" w14:textId="77777777" w:rsidR="00A8221D" w:rsidRPr="00B55E3E" w:rsidRDefault="00A8221D" w:rsidP="00A8221D">
      <w:pPr>
        <w:pStyle w:val="PL"/>
      </w:pPr>
      <w:r w:rsidRPr="00B55E3E">
        <w:t xml:space="preserve">                                        kB1, kB2, kB5, kB8, kB10, kB15, kB25, kB50, kB75,</w:t>
      </w:r>
    </w:p>
    <w:p w14:paraId="15CBFA79" w14:textId="77777777" w:rsidR="00A8221D" w:rsidRPr="00B55E3E" w:rsidRDefault="00A8221D" w:rsidP="00A8221D">
      <w:pPr>
        <w:pStyle w:val="PL"/>
      </w:pPr>
      <w:r w:rsidRPr="00B55E3E">
        <w:t xml:space="preserve">                                        kB100, kB125, kB250, kB375, kB500, kB750, kB1000,</w:t>
      </w:r>
    </w:p>
    <w:p w14:paraId="4D54BF69" w14:textId="77777777" w:rsidR="00A8221D" w:rsidRPr="00B55E3E" w:rsidRDefault="00A8221D" w:rsidP="00A8221D">
      <w:pPr>
        <w:pStyle w:val="PL"/>
      </w:pPr>
      <w:r w:rsidRPr="00B55E3E">
        <w:t xml:space="preserve">                                        kB1250, kB1500, kB2000, kB3000, kB4000, kB4500,</w:t>
      </w:r>
    </w:p>
    <w:p w14:paraId="473FF59D" w14:textId="77777777" w:rsidR="00A8221D" w:rsidRPr="00B55E3E" w:rsidRDefault="00A8221D" w:rsidP="00A8221D">
      <w:pPr>
        <w:pStyle w:val="PL"/>
      </w:pPr>
      <w:r w:rsidRPr="00B55E3E">
        <w:t xml:space="preserve">                                        kB5000, kB5500, kB6000, kB6500, kB7000, kB7500,</w:t>
      </w:r>
    </w:p>
    <w:p w14:paraId="7BBE5309" w14:textId="77777777" w:rsidR="00A8221D" w:rsidRPr="00B55E3E" w:rsidRDefault="00A8221D" w:rsidP="00A8221D">
      <w:pPr>
        <w:pStyle w:val="PL"/>
      </w:pPr>
      <w:r w:rsidRPr="00B55E3E">
        <w:t xml:space="preserve">                                        mB8, mB9, mB10, mB11, mB12, mB13, mB14, mB15,</w:t>
      </w:r>
    </w:p>
    <w:p w14:paraId="4F8479A7" w14:textId="77777777" w:rsidR="00A8221D" w:rsidRPr="00B55E3E" w:rsidRDefault="00A8221D" w:rsidP="00A8221D">
      <w:pPr>
        <w:pStyle w:val="PL"/>
      </w:pPr>
      <w:r w:rsidRPr="00B55E3E">
        <w:t xml:space="preserve">                                        mB16, mB17, mB18, mB20, mB25, mB30, mB40, infinity,</w:t>
      </w:r>
    </w:p>
    <w:p w14:paraId="283BDF66" w14:textId="77777777" w:rsidR="00A8221D" w:rsidRPr="00B55E3E" w:rsidRDefault="00A8221D" w:rsidP="00A8221D">
      <w:pPr>
        <w:pStyle w:val="PL"/>
      </w:pPr>
      <w:r w:rsidRPr="00B55E3E">
        <w:t xml:space="preserve">                                        spare20, spare19, spare18, spare17, spare16,</w:t>
      </w:r>
    </w:p>
    <w:p w14:paraId="1BF61CD4" w14:textId="77777777" w:rsidR="00A8221D" w:rsidRPr="00B55E3E" w:rsidRDefault="00A8221D" w:rsidP="00A8221D">
      <w:pPr>
        <w:pStyle w:val="PL"/>
      </w:pPr>
      <w:r w:rsidRPr="00B55E3E">
        <w:t xml:space="preserve">                                        spare15, spare14, spare13, spare12, spare11,</w:t>
      </w:r>
    </w:p>
    <w:p w14:paraId="4BBCC383" w14:textId="77777777" w:rsidR="00A8221D" w:rsidRPr="00B55E3E" w:rsidRDefault="00A8221D" w:rsidP="00A8221D">
      <w:pPr>
        <w:pStyle w:val="PL"/>
      </w:pPr>
      <w:r w:rsidRPr="00B55E3E">
        <w:t xml:space="preserve">                                        spare10, spare9, spare8, spare7, spare6, spare5,</w:t>
      </w:r>
    </w:p>
    <w:p w14:paraId="23A551E8" w14:textId="77777777" w:rsidR="00A8221D" w:rsidRPr="00B55E3E" w:rsidRDefault="00A8221D" w:rsidP="00A8221D">
      <w:pPr>
        <w:pStyle w:val="PL"/>
      </w:pPr>
      <w:r w:rsidRPr="00B55E3E">
        <w:t xml:space="preserve">                                        spare4, spare3, spare2, spare1}</w:t>
      </w:r>
    </w:p>
    <w:p w14:paraId="1843F88A" w14:textId="77777777" w:rsidR="00A8221D" w:rsidRPr="00B55E3E" w:rsidRDefault="00A8221D" w:rsidP="00A8221D">
      <w:pPr>
        <w:pStyle w:val="PL"/>
      </w:pPr>
    </w:p>
    <w:p w14:paraId="02A29603" w14:textId="77777777" w:rsidR="00A8221D" w:rsidRPr="00B55E3E" w:rsidRDefault="00A8221D" w:rsidP="00A8221D">
      <w:pPr>
        <w:pStyle w:val="PL"/>
      </w:pPr>
      <w:r w:rsidRPr="00B55E3E">
        <w:t xml:space="preserve">T-Reassembly ::=                    </w:t>
      </w:r>
      <w:r w:rsidRPr="00B55E3E">
        <w:rPr>
          <w:color w:val="993366"/>
        </w:rPr>
        <w:t>ENUMERATED</w:t>
      </w:r>
      <w:r w:rsidRPr="00B55E3E">
        <w:t xml:space="preserve"> {</w:t>
      </w:r>
    </w:p>
    <w:p w14:paraId="32619655" w14:textId="77777777" w:rsidR="00A8221D" w:rsidRPr="00B55E3E" w:rsidRDefault="00A8221D" w:rsidP="00A8221D">
      <w:pPr>
        <w:pStyle w:val="PL"/>
      </w:pPr>
      <w:r w:rsidRPr="00B55E3E">
        <w:t xml:space="preserve">                                        ms0, ms5, ms10, ms15, ms20, ms25, ms30, ms35,</w:t>
      </w:r>
    </w:p>
    <w:p w14:paraId="64D0F8EC" w14:textId="77777777" w:rsidR="00A8221D" w:rsidRPr="00B55E3E" w:rsidRDefault="00A8221D" w:rsidP="00A8221D">
      <w:pPr>
        <w:pStyle w:val="PL"/>
      </w:pPr>
      <w:r w:rsidRPr="00B55E3E">
        <w:t xml:space="preserve">                                        ms40, ms45, ms50, ms55, ms60, ms65, ms70,</w:t>
      </w:r>
    </w:p>
    <w:p w14:paraId="3FEA4F80" w14:textId="77777777" w:rsidR="00A8221D" w:rsidRPr="00B55E3E" w:rsidRDefault="00A8221D" w:rsidP="00A8221D">
      <w:pPr>
        <w:pStyle w:val="PL"/>
      </w:pPr>
      <w:r w:rsidRPr="00B55E3E">
        <w:t xml:space="preserve">                                        ms75, ms80, ms85, ms90, ms95, ms100, ms110,</w:t>
      </w:r>
    </w:p>
    <w:p w14:paraId="1AF8AC35" w14:textId="77777777" w:rsidR="00A8221D" w:rsidRPr="00B55E3E" w:rsidRDefault="00A8221D" w:rsidP="00A8221D">
      <w:pPr>
        <w:pStyle w:val="PL"/>
      </w:pPr>
      <w:r w:rsidRPr="00B55E3E">
        <w:t xml:space="preserve">                                        ms120, ms130, ms140, ms150, ms160, ms170,</w:t>
      </w:r>
    </w:p>
    <w:p w14:paraId="50F32467" w14:textId="77777777" w:rsidR="00A8221D" w:rsidRPr="00B55E3E" w:rsidRDefault="00A8221D" w:rsidP="00A8221D">
      <w:pPr>
        <w:pStyle w:val="PL"/>
      </w:pPr>
      <w:r w:rsidRPr="00B55E3E">
        <w:t xml:space="preserve">                                        ms180, ms190, ms200, spare1}</w:t>
      </w:r>
    </w:p>
    <w:p w14:paraId="1AC85145" w14:textId="77777777" w:rsidR="00A8221D" w:rsidRPr="00B55E3E" w:rsidRDefault="00A8221D" w:rsidP="00A8221D">
      <w:pPr>
        <w:pStyle w:val="PL"/>
      </w:pPr>
    </w:p>
    <w:p w14:paraId="11E29358" w14:textId="77777777" w:rsidR="00A8221D" w:rsidRPr="00B55E3E" w:rsidRDefault="00A8221D" w:rsidP="00A8221D">
      <w:pPr>
        <w:pStyle w:val="PL"/>
      </w:pPr>
      <w:r w:rsidRPr="00B55E3E">
        <w:t xml:space="preserve">T-StatusProhibit ::=                </w:t>
      </w:r>
      <w:r w:rsidRPr="00B55E3E">
        <w:rPr>
          <w:color w:val="993366"/>
        </w:rPr>
        <w:t>ENUMERATED</w:t>
      </w:r>
      <w:r w:rsidRPr="00B55E3E">
        <w:t xml:space="preserve"> {</w:t>
      </w:r>
    </w:p>
    <w:p w14:paraId="3C3B5130" w14:textId="77777777" w:rsidR="00A8221D" w:rsidRPr="00B55E3E" w:rsidRDefault="00A8221D" w:rsidP="00A8221D">
      <w:pPr>
        <w:pStyle w:val="PL"/>
      </w:pPr>
      <w:r w:rsidRPr="00B55E3E">
        <w:t xml:space="preserve">                                        ms0, ms5, ms10, ms15, ms20, ms25, ms30, ms35,</w:t>
      </w:r>
    </w:p>
    <w:p w14:paraId="4AA67D72" w14:textId="77777777" w:rsidR="00A8221D" w:rsidRPr="00B55E3E" w:rsidRDefault="00A8221D" w:rsidP="00A8221D">
      <w:pPr>
        <w:pStyle w:val="PL"/>
      </w:pPr>
      <w:r w:rsidRPr="00B55E3E">
        <w:t xml:space="preserve">                                        ms40, ms45, ms50, ms55, ms60, ms65, ms70,</w:t>
      </w:r>
    </w:p>
    <w:p w14:paraId="7027648A" w14:textId="77777777" w:rsidR="00A8221D" w:rsidRPr="00B55E3E" w:rsidRDefault="00A8221D" w:rsidP="00A8221D">
      <w:pPr>
        <w:pStyle w:val="PL"/>
      </w:pPr>
      <w:r w:rsidRPr="00B55E3E">
        <w:t xml:space="preserve">                                        ms75, ms80, ms85, ms90, ms95, ms100, ms105,</w:t>
      </w:r>
    </w:p>
    <w:p w14:paraId="3248F214" w14:textId="77777777" w:rsidR="00A8221D" w:rsidRPr="00B55E3E" w:rsidRDefault="00A8221D" w:rsidP="00A8221D">
      <w:pPr>
        <w:pStyle w:val="PL"/>
      </w:pPr>
      <w:r w:rsidRPr="00B55E3E">
        <w:t xml:space="preserve">                                        ms110, ms115, ms120, ms125, ms130, ms135,</w:t>
      </w:r>
    </w:p>
    <w:p w14:paraId="337BAB21" w14:textId="77777777" w:rsidR="00A8221D" w:rsidRPr="00B55E3E" w:rsidRDefault="00A8221D" w:rsidP="00A8221D">
      <w:pPr>
        <w:pStyle w:val="PL"/>
      </w:pPr>
      <w:r w:rsidRPr="00B55E3E">
        <w:t xml:space="preserve">                                        ms140, ms145, ms150, ms155, ms160, ms165,</w:t>
      </w:r>
    </w:p>
    <w:p w14:paraId="2A60DDDE" w14:textId="77777777" w:rsidR="00A8221D" w:rsidRPr="00B55E3E" w:rsidRDefault="00A8221D" w:rsidP="00A8221D">
      <w:pPr>
        <w:pStyle w:val="PL"/>
      </w:pPr>
      <w:r w:rsidRPr="00B55E3E">
        <w:t xml:space="preserve">                                        ms170, ms175, ms180, ms185, ms190, ms195,</w:t>
      </w:r>
    </w:p>
    <w:p w14:paraId="612C4F0F" w14:textId="77777777" w:rsidR="00A8221D" w:rsidRPr="00B55E3E" w:rsidRDefault="00A8221D" w:rsidP="00A8221D">
      <w:pPr>
        <w:pStyle w:val="PL"/>
      </w:pPr>
      <w:r w:rsidRPr="00B55E3E">
        <w:t xml:space="preserve">                                        ms200, ms205, ms210, ms215, ms220, ms225,</w:t>
      </w:r>
    </w:p>
    <w:p w14:paraId="7BE1E23D" w14:textId="77777777" w:rsidR="00A8221D" w:rsidRPr="00B55E3E" w:rsidRDefault="00A8221D" w:rsidP="00A8221D">
      <w:pPr>
        <w:pStyle w:val="PL"/>
      </w:pPr>
      <w:r w:rsidRPr="00B55E3E">
        <w:t xml:space="preserve">                                        ms230, ms235, ms240, ms245, ms250, ms300,</w:t>
      </w:r>
    </w:p>
    <w:p w14:paraId="23B13EAA" w14:textId="77777777" w:rsidR="00A8221D" w:rsidRPr="00B55E3E" w:rsidRDefault="00A8221D" w:rsidP="00A8221D">
      <w:pPr>
        <w:pStyle w:val="PL"/>
      </w:pPr>
      <w:r w:rsidRPr="00B55E3E">
        <w:t xml:space="preserve">                                        ms350, ms400, ms450, ms500, ms800, ms1000,</w:t>
      </w:r>
    </w:p>
    <w:p w14:paraId="61BDC703" w14:textId="77777777" w:rsidR="00A8221D" w:rsidRPr="00B55E3E" w:rsidRDefault="00A8221D" w:rsidP="00A8221D">
      <w:pPr>
        <w:pStyle w:val="PL"/>
      </w:pPr>
      <w:r w:rsidRPr="00B55E3E">
        <w:t xml:space="preserve">                                        ms1200, ms1600, ms2000, ms2400, spare2, spare1}</w:t>
      </w:r>
    </w:p>
    <w:p w14:paraId="4888B454" w14:textId="77777777" w:rsidR="00A8221D" w:rsidRPr="00B55E3E" w:rsidRDefault="00A8221D" w:rsidP="00A8221D">
      <w:pPr>
        <w:pStyle w:val="PL"/>
      </w:pPr>
    </w:p>
    <w:p w14:paraId="3F7AC61E" w14:textId="77777777" w:rsidR="00A8221D" w:rsidRPr="00B55E3E" w:rsidRDefault="00A8221D" w:rsidP="00A8221D">
      <w:pPr>
        <w:pStyle w:val="PL"/>
      </w:pPr>
      <w:r w:rsidRPr="00B55E3E">
        <w:t xml:space="preserve">SN-FieldLengthUM ::=                </w:t>
      </w:r>
      <w:r w:rsidRPr="00B55E3E">
        <w:rPr>
          <w:color w:val="993366"/>
        </w:rPr>
        <w:t>ENUMERATED</w:t>
      </w:r>
      <w:r w:rsidRPr="00B55E3E">
        <w:t xml:space="preserve"> {size6, size12}</w:t>
      </w:r>
    </w:p>
    <w:p w14:paraId="640F514D" w14:textId="77777777" w:rsidR="00A8221D" w:rsidRPr="00B55E3E" w:rsidRDefault="00A8221D" w:rsidP="00A8221D">
      <w:pPr>
        <w:pStyle w:val="PL"/>
      </w:pPr>
      <w:r w:rsidRPr="00B55E3E">
        <w:t xml:space="preserve">SN-FieldLengthAM ::=                </w:t>
      </w:r>
      <w:r w:rsidRPr="00B55E3E">
        <w:rPr>
          <w:color w:val="993366"/>
        </w:rPr>
        <w:t>ENUMERATED</w:t>
      </w:r>
      <w:r w:rsidRPr="00B55E3E">
        <w:t xml:space="preserve"> {size12, size18}</w:t>
      </w:r>
    </w:p>
    <w:p w14:paraId="3AAEE019" w14:textId="77777777" w:rsidR="00A8221D" w:rsidRPr="00B55E3E" w:rsidRDefault="00A8221D" w:rsidP="00A8221D">
      <w:pPr>
        <w:pStyle w:val="PL"/>
      </w:pPr>
    </w:p>
    <w:p w14:paraId="61D7F2DA" w14:textId="77777777" w:rsidR="00A8221D" w:rsidRPr="00B55E3E" w:rsidRDefault="00A8221D" w:rsidP="00A8221D">
      <w:pPr>
        <w:pStyle w:val="PL"/>
      </w:pPr>
      <w:r w:rsidRPr="00B55E3E">
        <w:t xml:space="preserve">RLC-Config-v1610 ::=                </w:t>
      </w:r>
      <w:r w:rsidRPr="00B55E3E">
        <w:rPr>
          <w:color w:val="993366"/>
        </w:rPr>
        <w:t>SEQUENCE</w:t>
      </w:r>
      <w:r w:rsidRPr="00B55E3E">
        <w:t xml:space="preserve"> {</w:t>
      </w:r>
    </w:p>
    <w:p w14:paraId="348C71E2" w14:textId="77777777" w:rsidR="00A8221D" w:rsidRPr="00B55E3E" w:rsidRDefault="00A8221D" w:rsidP="00A8221D">
      <w:pPr>
        <w:pStyle w:val="PL"/>
      </w:pPr>
      <w:r w:rsidRPr="00B55E3E">
        <w:t xml:space="preserve">    dl-AM-RLC-v1610                     DL-AM-RLC-v1610</w:t>
      </w:r>
    </w:p>
    <w:p w14:paraId="0AF9B908" w14:textId="77777777" w:rsidR="00A8221D" w:rsidRPr="00B55E3E" w:rsidRDefault="00A8221D" w:rsidP="00A8221D">
      <w:pPr>
        <w:pStyle w:val="PL"/>
      </w:pPr>
      <w:r w:rsidRPr="00B55E3E">
        <w:t>}</w:t>
      </w:r>
    </w:p>
    <w:p w14:paraId="293C17CA" w14:textId="77777777" w:rsidR="00A8221D" w:rsidRPr="00B55E3E" w:rsidRDefault="00A8221D" w:rsidP="00A8221D">
      <w:pPr>
        <w:pStyle w:val="PL"/>
      </w:pPr>
    </w:p>
    <w:p w14:paraId="0169567C" w14:textId="77777777" w:rsidR="00A8221D" w:rsidRPr="00B55E3E" w:rsidRDefault="00A8221D" w:rsidP="00A8221D">
      <w:pPr>
        <w:pStyle w:val="PL"/>
      </w:pPr>
      <w:r w:rsidRPr="00B55E3E">
        <w:t xml:space="preserve">RLC-Config-v1700 ::=                </w:t>
      </w:r>
      <w:r w:rsidRPr="00B55E3E">
        <w:rPr>
          <w:color w:val="993366"/>
        </w:rPr>
        <w:t>SEQUENCE</w:t>
      </w:r>
      <w:r w:rsidRPr="00B55E3E">
        <w:t xml:space="preserve"> {</w:t>
      </w:r>
    </w:p>
    <w:p w14:paraId="41278C11" w14:textId="77777777" w:rsidR="00A8221D" w:rsidRPr="00B55E3E" w:rsidRDefault="00A8221D" w:rsidP="00A8221D">
      <w:pPr>
        <w:pStyle w:val="PL"/>
      </w:pPr>
      <w:r w:rsidRPr="00B55E3E">
        <w:t xml:space="preserve">    dl-AM-RLC-v1700                     DL-AM-RLC-v1700,</w:t>
      </w:r>
    </w:p>
    <w:p w14:paraId="25354AC9" w14:textId="77777777" w:rsidR="00A8221D" w:rsidRPr="00B55E3E" w:rsidRDefault="00A8221D" w:rsidP="00A8221D">
      <w:pPr>
        <w:pStyle w:val="PL"/>
      </w:pPr>
      <w:r w:rsidRPr="00B55E3E">
        <w:t xml:space="preserve">    dl-UM-RLC-v1700                     DL-UM-RLC-v1700</w:t>
      </w:r>
    </w:p>
    <w:p w14:paraId="0882C176" w14:textId="77777777" w:rsidR="00A8221D" w:rsidRPr="00B55E3E" w:rsidRDefault="00A8221D" w:rsidP="00A8221D">
      <w:pPr>
        <w:pStyle w:val="PL"/>
      </w:pPr>
      <w:r w:rsidRPr="00B55E3E">
        <w:t>}</w:t>
      </w:r>
    </w:p>
    <w:p w14:paraId="1B448770" w14:textId="77777777" w:rsidR="00A8221D" w:rsidRPr="00B55E3E" w:rsidRDefault="00A8221D" w:rsidP="00A8221D">
      <w:pPr>
        <w:pStyle w:val="PL"/>
      </w:pPr>
    </w:p>
    <w:p w14:paraId="2F0C96AD" w14:textId="77777777" w:rsidR="00A8221D" w:rsidRPr="00B55E3E" w:rsidRDefault="00A8221D" w:rsidP="00A8221D">
      <w:pPr>
        <w:pStyle w:val="PL"/>
      </w:pPr>
      <w:r w:rsidRPr="00B55E3E">
        <w:lastRenderedPageBreak/>
        <w:t xml:space="preserve">DL-AM-RLC-v1610 ::=                 </w:t>
      </w:r>
      <w:r w:rsidRPr="00B55E3E">
        <w:rPr>
          <w:color w:val="993366"/>
        </w:rPr>
        <w:t>SEQUENCE</w:t>
      </w:r>
      <w:r w:rsidRPr="00B55E3E">
        <w:t xml:space="preserve"> {</w:t>
      </w:r>
    </w:p>
    <w:p w14:paraId="10FD2D2A" w14:textId="77777777" w:rsidR="00A8221D" w:rsidRPr="00B55E3E" w:rsidRDefault="00A8221D" w:rsidP="00A8221D">
      <w:pPr>
        <w:pStyle w:val="PL"/>
        <w:rPr>
          <w:color w:val="808080"/>
        </w:rPr>
      </w:pPr>
      <w:r w:rsidRPr="00B55E3E">
        <w:t xml:space="preserve">    t-StatusProhibit-v1610              T-StatusProhibit-v1610                               </w:t>
      </w:r>
      <w:r w:rsidRPr="00B55E3E">
        <w:rPr>
          <w:color w:val="993366"/>
        </w:rPr>
        <w:t>OPTIONAL</w:t>
      </w:r>
      <w:r w:rsidRPr="00B55E3E">
        <w:t xml:space="preserve">,   </w:t>
      </w:r>
      <w:r w:rsidRPr="00B55E3E">
        <w:rPr>
          <w:color w:val="808080"/>
        </w:rPr>
        <w:t>-- Need N</w:t>
      </w:r>
    </w:p>
    <w:p w14:paraId="5BBA4E37" w14:textId="77777777" w:rsidR="00A8221D" w:rsidRPr="00B55E3E" w:rsidRDefault="00A8221D" w:rsidP="00A8221D">
      <w:pPr>
        <w:pStyle w:val="PL"/>
      </w:pPr>
      <w:r w:rsidRPr="00B55E3E">
        <w:t xml:space="preserve">    ...</w:t>
      </w:r>
    </w:p>
    <w:p w14:paraId="15578965" w14:textId="77777777" w:rsidR="00A8221D" w:rsidRPr="00B55E3E" w:rsidRDefault="00A8221D" w:rsidP="00A8221D">
      <w:pPr>
        <w:pStyle w:val="PL"/>
      </w:pPr>
      <w:r w:rsidRPr="00B55E3E">
        <w:t>}</w:t>
      </w:r>
    </w:p>
    <w:p w14:paraId="5A3EB35E" w14:textId="77777777" w:rsidR="00A8221D" w:rsidRPr="00B55E3E" w:rsidRDefault="00A8221D" w:rsidP="00A8221D">
      <w:pPr>
        <w:pStyle w:val="PL"/>
      </w:pPr>
    </w:p>
    <w:p w14:paraId="32740886" w14:textId="77777777" w:rsidR="00A8221D" w:rsidRPr="00B55E3E" w:rsidRDefault="00A8221D" w:rsidP="00A8221D">
      <w:pPr>
        <w:pStyle w:val="PL"/>
      </w:pPr>
      <w:r w:rsidRPr="00B55E3E">
        <w:t xml:space="preserve">DL-AM-RLC-v1700 ::=                 </w:t>
      </w:r>
      <w:r w:rsidRPr="00B55E3E">
        <w:rPr>
          <w:color w:val="993366"/>
        </w:rPr>
        <w:t>SEQUENCE</w:t>
      </w:r>
      <w:r w:rsidRPr="00B55E3E">
        <w:t xml:space="preserve"> {</w:t>
      </w:r>
    </w:p>
    <w:p w14:paraId="2877BB52" w14:textId="77777777" w:rsidR="00A8221D" w:rsidRPr="00B55E3E" w:rsidRDefault="00A8221D" w:rsidP="00A8221D">
      <w:pPr>
        <w:pStyle w:val="PL"/>
        <w:rPr>
          <w:color w:val="808080"/>
        </w:rPr>
      </w:pPr>
      <w:r w:rsidRPr="00B55E3E">
        <w:t xml:space="preserve">    t-ReassemblyExt-r17                 T-ReassemblyExt-r17                                  </w:t>
      </w:r>
      <w:r w:rsidRPr="00B55E3E">
        <w:rPr>
          <w:color w:val="993366"/>
        </w:rPr>
        <w:t>OPTIONAL</w:t>
      </w:r>
      <w:r w:rsidRPr="00B55E3E">
        <w:t xml:space="preserve">    </w:t>
      </w:r>
      <w:r w:rsidRPr="00B55E3E">
        <w:rPr>
          <w:color w:val="808080"/>
        </w:rPr>
        <w:t>-- Need N</w:t>
      </w:r>
    </w:p>
    <w:p w14:paraId="145A0CF0" w14:textId="77777777" w:rsidR="00A8221D" w:rsidRPr="00B55E3E" w:rsidRDefault="00A8221D" w:rsidP="00A8221D">
      <w:pPr>
        <w:pStyle w:val="PL"/>
      </w:pPr>
      <w:r w:rsidRPr="00B55E3E">
        <w:t>}</w:t>
      </w:r>
    </w:p>
    <w:p w14:paraId="5DAF05FD" w14:textId="77777777" w:rsidR="00A8221D" w:rsidRPr="00B55E3E" w:rsidRDefault="00A8221D" w:rsidP="00A8221D">
      <w:pPr>
        <w:pStyle w:val="PL"/>
      </w:pPr>
    </w:p>
    <w:p w14:paraId="1E859A99" w14:textId="77777777" w:rsidR="00A8221D" w:rsidRPr="00B55E3E" w:rsidRDefault="00A8221D" w:rsidP="00A8221D">
      <w:pPr>
        <w:pStyle w:val="PL"/>
      </w:pPr>
      <w:r w:rsidRPr="00B55E3E">
        <w:t xml:space="preserve">DL-UM-RLC-v1700 ::=                 </w:t>
      </w:r>
      <w:r w:rsidRPr="00B55E3E">
        <w:rPr>
          <w:color w:val="993366"/>
        </w:rPr>
        <w:t>SEQUENCE</w:t>
      </w:r>
      <w:r w:rsidRPr="00B55E3E">
        <w:t xml:space="preserve"> {</w:t>
      </w:r>
    </w:p>
    <w:p w14:paraId="06889157" w14:textId="77777777" w:rsidR="00A8221D" w:rsidRPr="00B55E3E" w:rsidRDefault="00A8221D" w:rsidP="00A8221D">
      <w:pPr>
        <w:pStyle w:val="PL"/>
        <w:rPr>
          <w:color w:val="808080"/>
        </w:rPr>
      </w:pPr>
      <w:r w:rsidRPr="00B55E3E">
        <w:t xml:space="preserve">    t-ReassemblyExt-r17                 T-ReassemblyExt-r17                                  </w:t>
      </w:r>
      <w:r w:rsidRPr="00B55E3E">
        <w:rPr>
          <w:color w:val="993366"/>
        </w:rPr>
        <w:t>OPTIONAL</w:t>
      </w:r>
      <w:r w:rsidRPr="00B55E3E">
        <w:t xml:space="preserve">    </w:t>
      </w:r>
      <w:r w:rsidRPr="00B55E3E">
        <w:rPr>
          <w:color w:val="808080"/>
        </w:rPr>
        <w:t>-- Need N</w:t>
      </w:r>
    </w:p>
    <w:p w14:paraId="403C5B19" w14:textId="77777777" w:rsidR="00A8221D" w:rsidRPr="00B55E3E" w:rsidRDefault="00A8221D" w:rsidP="00A8221D">
      <w:pPr>
        <w:pStyle w:val="PL"/>
      </w:pPr>
      <w:r w:rsidRPr="00B55E3E">
        <w:t>}</w:t>
      </w:r>
    </w:p>
    <w:p w14:paraId="667F932A" w14:textId="77777777" w:rsidR="00A8221D" w:rsidRPr="00B55E3E" w:rsidRDefault="00A8221D" w:rsidP="00A8221D">
      <w:pPr>
        <w:pStyle w:val="PL"/>
      </w:pPr>
    </w:p>
    <w:p w14:paraId="473D9E3B" w14:textId="77777777" w:rsidR="00A8221D" w:rsidRPr="00B55E3E" w:rsidRDefault="00A8221D" w:rsidP="00A8221D">
      <w:pPr>
        <w:pStyle w:val="PL"/>
      </w:pPr>
      <w:r w:rsidRPr="00B55E3E">
        <w:t xml:space="preserve">T-StatusProhibit-v1610 ::=          </w:t>
      </w:r>
      <w:r w:rsidRPr="00B55E3E">
        <w:rPr>
          <w:color w:val="993366"/>
        </w:rPr>
        <w:t>ENUMERATED</w:t>
      </w:r>
      <w:r w:rsidRPr="00B55E3E">
        <w:t xml:space="preserve"> { ms1, ms2, ms3, ms4, spare4, spare3, spare2, spare1}</w:t>
      </w:r>
    </w:p>
    <w:p w14:paraId="21EC0D76" w14:textId="77777777" w:rsidR="00A8221D" w:rsidRPr="00B55E3E" w:rsidRDefault="00A8221D" w:rsidP="00A8221D">
      <w:pPr>
        <w:pStyle w:val="PL"/>
      </w:pPr>
    </w:p>
    <w:p w14:paraId="77CD1B0A" w14:textId="77777777" w:rsidR="00A8221D" w:rsidRPr="00B55E3E" w:rsidRDefault="00A8221D" w:rsidP="00A8221D">
      <w:pPr>
        <w:pStyle w:val="PL"/>
      </w:pPr>
      <w:r w:rsidRPr="00B55E3E">
        <w:t xml:space="preserve">T-ReassemblyExt-r17 ::=             </w:t>
      </w:r>
      <w:r w:rsidRPr="00B55E3E">
        <w:rPr>
          <w:color w:val="993366"/>
        </w:rPr>
        <w:t>ENUMERATED</w:t>
      </w:r>
      <w:r w:rsidRPr="00B55E3E">
        <w:t xml:space="preserve"> {ms210, ms220, ms340, ms350, ms550, ms1100, ms1650, ms2200}</w:t>
      </w:r>
    </w:p>
    <w:p w14:paraId="12935129" w14:textId="77777777" w:rsidR="00A8221D" w:rsidRPr="00B55E3E" w:rsidRDefault="00A8221D" w:rsidP="00A8221D">
      <w:pPr>
        <w:pStyle w:val="PL"/>
      </w:pPr>
    </w:p>
    <w:p w14:paraId="389D558E" w14:textId="77777777" w:rsidR="00A8221D" w:rsidRPr="00B55E3E" w:rsidRDefault="00A8221D" w:rsidP="00A8221D">
      <w:pPr>
        <w:pStyle w:val="PL"/>
        <w:rPr>
          <w:color w:val="808080"/>
        </w:rPr>
      </w:pPr>
      <w:r w:rsidRPr="00B55E3E">
        <w:rPr>
          <w:color w:val="808080"/>
        </w:rPr>
        <w:t>-- TAG-RLC-CONFIG-STOP</w:t>
      </w:r>
    </w:p>
    <w:p w14:paraId="06E80341" w14:textId="77777777" w:rsidR="00A8221D" w:rsidRPr="00B55E3E" w:rsidRDefault="00A8221D" w:rsidP="00A8221D">
      <w:pPr>
        <w:pStyle w:val="PL"/>
        <w:rPr>
          <w:color w:val="808080"/>
        </w:rPr>
      </w:pPr>
      <w:r w:rsidRPr="00B55E3E">
        <w:rPr>
          <w:color w:val="808080"/>
        </w:rPr>
        <w:t>-- ASN1STOP</w:t>
      </w:r>
    </w:p>
    <w:p w14:paraId="0DD17FDA" w14:textId="77777777" w:rsidR="00A8221D" w:rsidRPr="00B55E3E" w:rsidRDefault="00A8221D" w:rsidP="00A8221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8221D" w:rsidRPr="00B55E3E" w14:paraId="7AB8E1F5" w14:textId="77777777" w:rsidTr="00FB146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9227A41" w14:textId="77777777" w:rsidR="00A8221D" w:rsidRPr="00B55E3E" w:rsidRDefault="00A8221D" w:rsidP="00FB1467">
            <w:pPr>
              <w:pStyle w:val="TAH"/>
              <w:rPr>
                <w:lang w:eastAsia="en-GB"/>
              </w:rPr>
            </w:pPr>
            <w:r w:rsidRPr="00B55E3E">
              <w:rPr>
                <w:i/>
                <w:lang w:eastAsia="en-GB"/>
              </w:rPr>
              <w:t xml:space="preserve">RLC-Config </w:t>
            </w:r>
            <w:r w:rsidRPr="00B55E3E">
              <w:rPr>
                <w:lang w:eastAsia="en-GB"/>
              </w:rPr>
              <w:t>field descriptions</w:t>
            </w:r>
          </w:p>
        </w:tc>
      </w:tr>
      <w:tr w:rsidR="00A8221D" w:rsidRPr="00B55E3E" w14:paraId="42FED655"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1C165BF" w14:textId="77777777" w:rsidR="00A8221D" w:rsidRPr="00B55E3E" w:rsidRDefault="00A8221D" w:rsidP="00FB1467">
            <w:pPr>
              <w:pStyle w:val="TAL"/>
              <w:rPr>
                <w:b/>
                <w:bCs/>
                <w:i/>
                <w:iCs/>
                <w:lang w:eastAsia="en-GB"/>
              </w:rPr>
            </w:pPr>
            <w:r w:rsidRPr="00B55E3E">
              <w:rPr>
                <w:b/>
                <w:bCs/>
                <w:i/>
                <w:iCs/>
                <w:lang w:eastAsia="en-GB"/>
              </w:rPr>
              <w:t>maxRetxThreshold</w:t>
            </w:r>
          </w:p>
          <w:p w14:paraId="1369200A" w14:textId="77777777" w:rsidR="00A8221D" w:rsidRPr="00B55E3E" w:rsidRDefault="00A8221D" w:rsidP="00FB1467">
            <w:pPr>
              <w:pStyle w:val="TAL"/>
              <w:rPr>
                <w:iCs/>
                <w:lang w:eastAsia="en-GB"/>
              </w:rPr>
            </w:pPr>
            <w:r w:rsidRPr="00B55E3E">
              <w:rPr>
                <w:lang w:eastAsia="en-GB"/>
              </w:rPr>
              <w:t xml:space="preserve">Parameter for RLC AM in TS 38.322 [4]. Value </w:t>
            </w:r>
            <w:r w:rsidRPr="00B55E3E">
              <w:rPr>
                <w:i/>
                <w:lang w:eastAsia="sv-SE"/>
              </w:rPr>
              <w:t>t1</w:t>
            </w:r>
            <w:r w:rsidRPr="00B55E3E">
              <w:rPr>
                <w:lang w:eastAsia="en-GB"/>
              </w:rPr>
              <w:t xml:space="preserve"> corresponds to 1 retransmission, value </w:t>
            </w:r>
            <w:r w:rsidRPr="00B55E3E">
              <w:rPr>
                <w:i/>
                <w:lang w:eastAsia="sv-SE"/>
              </w:rPr>
              <w:t>t2</w:t>
            </w:r>
            <w:r w:rsidRPr="00B55E3E">
              <w:rPr>
                <w:lang w:eastAsia="en-GB"/>
              </w:rPr>
              <w:t xml:space="preserve"> corresponds to 2 retransmissions and so on.</w:t>
            </w:r>
          </w:p>
        </w:tc>
      </w:tr>
      <w:tr w:rsidR="00A8221D" w:rsidRPr="00B55E3E" w14:paraId="17FAB3DE"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714548" w14:textId="77777777" w:rsidR="00A8221D" w:rsidRPr="00B55E3E" w:rsidRDefault="00A8221D" w:rsidP="00FB1467">
            <w:pPr>
              <w:pStyle w:val="TAL"/>
              <w:rPr>
                <w:b/>
                <w:i/>
                <w:lang w:eastAsia="en-GB"/>
              </w:rPr>
            </w:pPr>
            <w:r w:rsidRPr="00B55E3E">
              <w:rPr>
                <w:b/>
                <w:i/>
                <w:lang w:eastAsia="en-GB"/>
              </w:rPr>
              <w:t>pollByte</w:t>
            </w:r>
          </w:p>
          <w:p w14:paraId="257BC329" w14:textId="77777777" w:rsidR="00A8221D" w:rsidRPr="00B55E3E" w:rsidRDefault="00A8221D" w:rsidP="00FB1467">
            <w:pPr>
              <w:pStyle w:val="TAL"/>
              <w:rPr>
                <w:b/>
                <w:bCs/>
                <w:i/>
                <w:lang w:eastAsia="en-GB"/>
              </w:rPr>
            </w:pPr>
            <w:r w:rsidRPr="00B55E3E">
              <w:rPr>
                <w:lang w:eastAsia="en-GB"/>
              </w:rPr>
              <w:t xml:space="preserve">Parameter for RLC AM in TS 38.322 [4]. Value </w:t>
            </w:r>
            <w:r w:rsidRPr="00B55E3E">
              <w:rPr>
                <w:i/>
                <w:lang w:eastAsia="sv-SE"/>
              </w:rPr>
              <w:t>kB25</w:t>
            </w:r>
            <w:r w:rsidRPr="00B55E3E">
              <w:rPr>
                <w:lang w:eastAsia="en-GB"/>
              </w:rPr>
              <w:t xml:space="preserve"> corresponds to 25 kBytes, value </w:t>
            </w:r>
            <w:r w:rsidRPr="00B55E3E">
              <w:rPr>
                <w:i/>
                <w:lang w:eastAsia="sv-SE"/>
              </w:rPr>
              <w:t>kB50</w:t>
            </w:r>
            <w:r w:rsidRPr="00B55E3E">
              <w:rPr>
                <w:lang w:eastAsia="en-GB"/>
              </w:rPr>
              <w:t xml:space="preserve"> corresponds to 50 kBytes and so on. </w:t>
            </w:r>
            <w:r w:rsidRPr="00B55E3E">
              <w:rPr>
                <w:i/>
                <w:lang w:eastAsia="sv-SE"/>
              </w:rPr>
              <w:t>infinity</w:t>
            </w:r>
            <w:r w:rsidRPr="00B55E3E">
              <w:rPr>
                <w:lang w:eastAsia="en-GB"/>
              </w:rPr>
              <w:t xml:space="preserve"> corresponds to an infinite amount of kBytes.</w:t>
            </w:r>
          </w:p>
        </w:tc>
      </w:tr>
      <w:tr w:rsidR="00A8221D" w:rsidRPr="00B55E3E" w14:paraId="6C44AC9F"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7D3196E" w14:textId="77777777" w:rsidR="00A8221D" w:rsidRPr="00B55E3E" w:rsidRDefault="00A8221D" w:rsidP="00FB1467">
            <w:pPr>
              <w:pStyle w:val="TAL"/>
              <w:rPr>
                <w:b/>
                <w:i/>
                <w:lang w:eastAsia="en-GB"/>
              </w:rPr>
            </w:pPr>
            <w:r w:rsidRPr="00B55E3E">
              <w:rPr>
                <w:b/>
                <w:i/>
                <w:lang w:eastAsia="en-GB"/>
              </w:rPr>
              <w:t>pollPDU</w:t>
            </w:r>
          </w:p>
          <w:p w14:paraId="488332E7" w14:textId="77777777" w:rsidR="00A8221D" w:rsidRPr="00B55E3E" w:rsidRDefault="00A8221D" w:rsidP="00FB1467">
            <w:pPr>
              <w:pStyle w:val="TAL"/>
              <w:rPr>
                <w:lang w:eastAsia="zh-CN"/>
              </w:rPr>
            </w:pPr>
            <w:r w:rsidRPr="00B55E3E">
              <w:rPr>
                <w:lang w:eastAsia="en-GB"/>
              </w:rPr>
              <w:t xml:space="preserve">Parameter for RLC AM in TS 38.322 [4]. Value </w:t>
            </w:r>
            <w:r w:rsidRPr="00B55E3E">
              <w:rPr>
                <w:i/>
                <w:lang w:eastAsia="sv-SE"/>
              </w:rPr>
              <w:t>p4</w:t>
            </w:r>
            <w:r w:rsidRPr="00B55E3E">
              <w:rPr>
                <w:lang w:eastAsia="en-GB"/>
              </w:rPr>
              <w:t xml:space="preserve"> corresponds to 4 PDUs, value </w:t>
            </w:r>
            <w:r w:rsidRPr="00B55E3E">
              <w:rPr>
                <w:i/>
                <w:lang w:eastAsia="sv-SE"/>
              </w:rPr>
              <w:t>p8</w:t>
            </w:r>
            <w:r w:rsidRPr="00B55E3E">
              <w:rPr>
                <w:lang w:eastAsia="en-GB"/>
              </w:rPr>
              <w:t xml:space="preserve"> corresponds to 8 PDUs and so on. </w:t>
            </w:r>
            <w:r w:rsidRPr="00B55E3E">
              <w:rPr>
                <w:i/>
                <w:lang w:eastAsia="sv-SE"/>
              </w:rPr>
              <w:t>infinity</w:t>
            </w:r>
            <w:r w:rsidRPr="00B55E3E">
              <w:rPr>
                <w:lang w:eastAsia="en-GB"/>
              </w:rPr>
              <w:t xml:space="preserve"> corresponds to an infinite number of PDUs.</w:t>
            </w:r>
          </w:p>
        </w:tc>
      </w:tr>
      <w:tr w:rsidR="00A8221D" w:rsidRPr="00B55E3E" w14:paraId="5B0641A9"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19F2E66" w14:textId="77777777" w:rsidR="00A8221D" w:rsidRPr="00B55E3E" w:rsidRDefault="00A8221D" w:rsidP="00FB1467">
            <w:pPr>
              <w:pStyle w:val="TAL"/>
              <w:rPr>
                <w:b/>
                <w:i/>
                <w:lang w:eastAsia="en-GB"/>
              </w:rPr>
            </w:pPr>
            <w:r w:rsidRPr="00B55E3E">
              <w:rPr>
                <w:b/>
                <w:i/>
                <w:lang w:eastAsia="en-GB"/>
              </w:rPr>
              <w:t>sn-FieldLength</w:t>
            </w:r>
          </w:p>
          <w:p w14:paraId="72C3C26A" w14:textId="77777777" w:rsidR="00A8221D" w:rsidRPr="00B55E3E" w:rsidRDefault="00A8221D" w:rsidP="00FB1467">
            <w:pPr>
              <w:pStyle w:val="TAL"/>
              <w:rPr>
                <w:bCs/>
                <w:lang w:eastAsia="en-GB"/>
              </w:rPr>
            </w:pPr>
            <w:r w:rsidRPr="00B55E3E">
              <w:rPr>
                <w:lang w:eastAsia="en-GB"/>
              </w:rPr>
              <w:t xml:space="preserve">Indicates the RLC SN field size, see TS 38.322 [4], in bits. Value </w:t>
            </w:r>
            <w:r w:rsidRPr="00B55E3E">
              <w:rPr>
                <w:i/>
                <w:lang w:eastAsia="sv-SE"/>
              </w:rPr>
              <w:t>size6</w:t>
            </w:r>
            <w:r w:rsidRPr="00B55E3E">
              <w:rPr>
                <w:lang w:eastAsia="en-GB"/>
              </w:rPr>
              <w:t xml:space="preserve"> means 6 bits, value </w:t>
            </w:r>
            <w:r w:rsidRPr="00B55E3E">
              <w:rPr>
                <w:i/>
                <w:lang w:eastAsia="sv-SE"/>
              </w:rPr>
              <w:t>size12</w:t>
            </w:r>
            <w:r w:rsidRPr="00B55E3E">
              <w:rPr>
                <w:lang w:eastAsia="en-GB"/>
              </w:rPr>
              <w:t xml:space="preserve"> means 12 bits, value </w:t>
            </w:r>
            <w:r w:rsidRPr="00B55E3E">
              <w:rPr>
                <w:i/>
                <w:lang w:eastAsia="sv-SE"/>
              </w:rPr>
              <w:t>size18</w:t>
            </w:r>
            <w:r w:rsidRPr="00B55E3E">
              <w:rPr>
                <w:lang w:eastAsia="en-GB"/>
              </w:rPr>
              <w:t xml:space="preserve"> means 18 bits.</w:t>
            </w:r>
            <w:r w:rsidRPr="00B55E3E">
              <w:rPr>
                <w:bCs/>
                <w:lang w:eastAsia="en-GB"/>
              </w:rPr>
              <w:t xml:space="preserve"> The value of </w:t>
            </w:r>
            <w:r w:rsidRPr="00B55E3E">
              <w:rPr>
                <w:rFonts w:eastAsia="Yu Mincho"/>
                <w:i/>
                <w:lang w:eastAsia="sv-SE"/>
              </w:rPr>
              <w:t>sn-FieldLength</w:t>
            </w:r>
            <w:r w:rsidRPr="00B55E3E">
              <w:rPr>
                <w:bCs/>
                <w:lang w:eastAsia="en-GB"/>
              </w:rPr>
              <w:t xml:space="preserve"> of an RLC entity for the DRB/multicast MRB </w:t>
            </w:r>
            <w:r w:rsidRPr="00B55E3E">
              <w:rPr>
                <w:rFonts w:eastAsia="Yu Mincho"/>
                <w:bCs/>
                <w:lang w:eastAsia="sv-SE"/>
              </w:rPr>
              <w:t>shall</w:t>
            </w:r>
            <w:r w:rsidRPr="00B55E3E">
              <w:rPr>
                <w:bCs/>
                <w:lang w:eastAsia="en-GB"/>
              </w:rPr>
              <w:t xml:space="preserve"> be changed only using reconfiguration with sync. The network configures only value </w:t>
            </w:r>
            <w:r w:rsidRPr="00B55E3E">
              <w:rPr>
                <w:bCs/>
                <w:i/>
                <w:lang w:eastAsia="en-GB"/>
              </w:rPr>
              <w:t>size12</w:t>
            </w:r>
            <w:r w:rsidRPr="00B55E3E">
              <w:rPr>
                <w:bCs/>
                <w:lang w:eastAsia="en-GB"/>
              </w:rPr>
              <w:t xml:space="preserve"> in </w:t>
            </w:r>
            <w:r w:rsidRPr="00B55E3E">
              <w:rPr>
                <w:bCs/>
                <w:i/>
                <w:lang w:eastAsia="en-GB"/>
              </w:rPr>
              <w:t>SN-FieldLengthAM</w:t>
            </w:r>
            <w:r w:rsidRPr="00B55E3E">
              <w:rPr>
                <w:bCs/>
                <w:lang w:eastAsia="en-GB"/>
              </w:rPr>
              <w:t xml:space="preserve"> for SRB.</w:t>
            </w:r>
          </w:p>
        </w:tc>
      </w:tr>
      <w:tr w:rsidR="00A8221D" w:rsidRPr="00B55E3E" w14:paraId="3DACF5BD"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11D2A1" w14:textId="77777777" w:rsidR="00A8221D" w:rsidRPr="00B55E3E" w:rsidRDefault="00A8221D" w:rsidP="00FB1467">
            <w:pPr>
              <w:pStyle w:val="TAL"/>
              <w:rPr>
                <w:b/>
                <w:i/>
                <w:lang w:eastAsia="en-GB"/>
              </w:rPr>
            </w:pPr>
            <w:r w:rsidRPr="00B55E3E">
              <w:rPr>
                <w:b/>
                <w:i/>
                <w:lang w:eastAsia="en-GB"/>
              </w:rPr>
              <w:t>t-PollRetransmit</w:t>
            </w:r>
          </w:p>
          <w:p w14:paraId="38CA22FC" w14:textId="77777777" w:rsidR="00A8221D" w:rsidRPr="00B55E3E" w:rsidRDefault="00A8221D" w:rsidP="00FB1467">
            <w:pPr>
              <w:pStyle w:val="TAL"/>
              <w:rPr>
                <w:lang w:eastAsia="ko-KR"/>
              </w:rPr>
            </w:pPr>
            <w:r w:rsidRPr="00B55E3E">
              <w:rPr>
                <w:lang w:eastAsia="en-GB"/>
              </w:rPr>
              <w:t xml:space="preserve">Timer for RLC AM in TS 38.322 [4], in milliseconds. Value </w:t>
            </w:r>
            <w:r w:rsidRPr="00B55E3E">
              <w:rPr>
                <w:i/>
                <w:lang w:eastAsia="sv-SE"/>
              </w:rPr>
              <w:t>ms5</w:t>
            </w:r>
            <w:r w:rsidRPr="00B55E3E">
              <w:rPr>
                <w:lang w:eastAsia="en-GB"/>
              </w:rPr>
              <w:t xml:space="preserve"> means 5 ms, value </w:t>
            </w:r>
            <w:r w:rsidRPr="00B55E3E">
              <w:rPr>
                <w:i/>
                <w:lang w:eastAsia="sv-SE"/>
              </w:rPr>
              <w:t>ms10</w:t>
            </w:r>
            <w:r w:rsidRPr="00B55E3E">
              <w:rPr>
                <w:lang w:eastAsia="en-GB"/>
              </w:rPr>
              <w:t xml:space="preserve"> means 10 ms and so on.</w:t>
            </w:r>
          </w:p>
        </w:tc>
      </w:tr>
      <w:tr w:rsidR="00A8221D" w:rsidRPr="00B55E3E" w14:paraId="6DDD8412"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5C257C" w14:textId="77777777" w:rsidR="00A8221D" w:rsidRPr="00B55E3E" w:rsidRDefault="00A8221D" w:rsidP="00FB1467">
            <w:pPr>
              <w:pStyle w:val="TAL"/>
              <w:rPr>
                <w:b/>
                <w:i/>
                <w:lang w:eastAsia="en-GB"/>
              </w:rPr>
            </w:pPr>
            <w:r w:rsidRPr="00B55E3E">
              <w:rPr>
                <w:b/>
                <w:i/>
                <w:lang w:eastAsia="en-GB"/>
              </w:rPr>
              <w:t>t-Reassembly, t-ReassemblyExt</w:t>
            </w:r>
          </w:p>
          <w:p w14:paraId="7D16C702" w14:textId="77777777" w:rsidR="00A8221D" w:rsidRPr="00B55E3E" w:rsidRDefault="00A8221D" w:rsidP="00FB1467">
            <w:pPr>
              <w:pStyle w:val="TAL"/>
              <w:rPr>
                <w:bCs/>
                <w:lang w:eastAsia="en-GB"/>
              </w:rPr>
            </w:pPr>
            <w:r w:rsidRPr="00B55E3E">
              <w:rPr>
                <w:lang w:eastAsia="en-GB"/>
              </w:rPr>
              <w:t xml:space="preserve">Timer for reassembly in TS 38.322 [4], in milliseconds. Value </w:t>
            </w:r>
            <w:r w:rsidRPr="00B55E3E">
              <w:rPr>
                <w:i/>
                <w:lang w:eastAsia="sv-SE"/>
              </w:rPr>
              <w:t>ms0</w:t>
            </w:r>
            <w:r w:rsidRPr="00B55E3E">
              <w:rPr>
                <w:lang w:eastAsia="en-GB"/>
              </w:rPr>
              <w:t xml:space="preserve"> means 0 ms</w:t>
            </w:r>
            <w:r w:rsidRPr="00B55E3E">
              <w:rPr>
                <w:lang w:eastAsia="sv-SE"/>
              </w:rPr>
              <w:t>, value</w:t>
            </w:r>
            <w:r w:rsidRPr="00B55E3E">
              <w:rPr>
                <w:lang w:eastAsia="en-GB"/>
              </w:rPr>
              <w:t xml:space="preserve"> </w:t>
            </w:r>
            <w:r w:rsidRPr="00B55E3E">
              <w:rPr>
                <w:i/>
                <w:lang w:eastAsia="sv-SE"/>
              </w:rPr>
              <w:t>ms5</w:t>
            </w:r>
            <w:r w:rsidRPr="00B55E3E">
              <w:rPr>
                <w:lang w:eastAsia="en-GB"/>
              </w:rPr>
              <w:t xml:space="preserve"> means 5 ms and so on. </w:t>
            </w:r>
            <w:r w:rsidRPr="00B55E3E">
              <w:t xml:space="preserve">If </w:t>
            </w:r>
            <w:r w:rsidRPr="00B55E3E">
              <w:rPr>
                <w:i/>
                <w:iCs/>
              </w:rPr>
              <w:t>t-ReassemblyExt-r17</w:t>
            </w:r>
            <w:r w:rsidRPr="00B55E3E">
              <w:t xml:space="preserve"> is configured, the UE shall ignore </w:t>
            </w:r>
            <w:r w:rsidRPr="00B55E3E">
              <w:rPr>
                <w:i/>
                <w:iCs/>
              </w:rPr>
              <w:t>t-Reassembly</w:t>
            </w:r>
            <w:r w:rsidRPr="00B55E3E">
              <w:t xml:space="preserve"> (without suffix).</w:t>
            </w:r>
          </w:p>
        </w:tc>
      </w:tr>
      <w:tr w:rsidR="00A8221D" w:rsidRPr="00B55E3E" w14:paraId="6DEDD12A"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20998D" w14:textId="77777777" w:rsidR="00A8221D" w:rsidRPr="00B55E3E" w:rsidRDefault="00A8221D" w:rsidP="00FB1467">
            <w:pPr>
              <w:pStyle w:val="TAL"/>
              <w:rPr>
                <w:b/>
                <w:bCs/>
                <w:i/>
                <w:iCs/>
              </w:rPr>
            </w:pPr>
            <w:r w:rsidRPr="00B55E3E">
              <w:rPr>
                <w:b/>
                <w:bCs/>
                <w:i/>
                <w:iCs/>
              </w:rPr>
              <w:t>t-StatusProhibit</w:t>
            </w:r>
          </w:p>
          <w:p w14:paraId="0BAFAF89" w14:textId="77777777" w:rsidR="00A8221D" w:rsidRPr="00B55E3E" w:rsidRDefault="00A8221D" w:rsidP="00FB1467">
            <w:pPr>
              <w:pStyle w:val="TAL"/>
              <w:rPr>
                <w:b/>
                <w:i/>
                <w:lang w:eastAsia="en-GB"/>
              </w:rPr>
            </w:pPr>
            <w:r w:rsidRPr="00B55E3E">
              <w:rPr>
                <w:lang w:eastAsia="en-GB"/>
              </w:rPr>
              <w:t xml:space="preserve">Timer for status reporting in TS 38.322 [4], in milliseconds. Value </w:t>
            </w:r>
            <w:r w:rsidRPr="00B55E3E">
              <w:rPr>
                <w:i/>
                <w:lang w:eastAsia="en-GB"/>
              </w:rPr>
              <w:t>ms0</w:t>
            </w:r>
            <w:r w:rsidRPr="00B55E3E">
              <w:rPr>
                <w:lang w:eastAsia="en-GB"/>
              </w:rPr>
              <w:t xml:space="preserve"> means 0 ms, value </w:t>
            </w:r>
            <w:r w:rsidRPr="00B55E3E">
              <w:rPr>
                <w:i/>
                <w:lang w:eastAsia="en-GB"/>
              </w:rPr>
              <w:t>ms5</w:t>
            </w:r>
            <w:r w:rsidRPr="00B55E3E">
              <w:rPr>
                <w:lang w:eastAsia="en-GB"/>
              </w:rPr>
              <w:t xml:space="preserve"> means 5 ms and so on. If </w:t>
            </w:r>
            <w:r w:rsidRPr="00B55E3E">
              <w:rPr>
                <w:rFonts w:cs="Arial"/>
                <w:i/>
                <w:iCs/>
                <w:szCs w:val="18"/>
                <w:lang w:eastAsia="en-GB"/>
              </w:rPr>
              <w:t>t-StatusProhibit-v1610</w:t>
            </w:r>
            <w:r w:rsidRPr="00B55E3E">
              <w:rPr>
                <w:lang w:eastAsia="en-GB"/>
              </w:rPr>
              <w:t xml:space="preserve"> is present, the </w:t>
            </w:r>
            <w:r w:rsidRPr="00B55E3E">
              <w:rPr>
                <w:rFonts w:cs="Arial"/>
                <w:szCs w:val="18"/>
                <w:lang w:eastAsia="en-GB"/>
              </w:rPr>
              <w:t>UE shall ignore</w:t>
            </w:r>
            <w:r w:rsidRPr="00B55E3E">
              <w:rPr>
                <w:lang w:eastAsia="en-GB"/>
              </w:rPr>
              <w:t xml:space="preserve"> </w:t>
            </w:r>
            <w:r w:rsidRPr="00B55E3E">
              <w:rPr>
                <w:i/>
                <w:lang w:eastAsia="en-GB"/>
              </w:rPr>
              <w:t>t-</w:t>
            </w:r>
            <w:r w:rsidRPr="00B55E3E">
              <w:rPr>
                <w:rFonts w:cs="Arial"/>
                <w:i/>
                <w:iCs/>
                <w:szCs w:val="18"/>
                <w:lang w:eastAsia="en-GB"/>
              </w:rPr>
              <w:t>StatusProhibit</w:t>
            </w:r>
            <w:r w:rsidRPr="00B55E3E">
              <w:rPr>
                <w:rFonts w:cs="Arial"/>
                <w:szCs w:val="18"/>
                <w:lang w:eastAsia="en-GB"/>
              </w:rPr>
              <w:t xml:space="preserve"> (without suffix)</w:t>
            </w:r>
            <w:r w:rsidRPr="00B55E3E">
              <w:rPr>
                <w:lang w:eastAsia="en-GB"/>
              </w:rPr>
              <w:t>.</w:t>
            </w:r>
          </w:p>
        </w:tc>
      </w:tr>
    </w:tbl>
    <w:p w14:paraId="577E338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4D9C426A"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F8B2127" w14:textId="77777777" w:rsidR="00A8221D" w:rsidRPr="00B55E3E" w:rsidRDefault="00A8221D" w:rsidP="00FB1467">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929C" w14:textId="77777777" w:rsidR="00A8221D" w:rsidRPr="00B55E3E" w:rsidRDefault="00A8221D" w:rsidP="00FB1467">
            <w:pPr>
              <w:pStyle w:val="TAH"/>
              <w:rPr>
                <w:szCs w:val="22"/>
                <w:lang w:eastAsia="sv-SE"/>
              </w:rPr>
            </w:pPr>
            <w:r w:rsidRPr="00B55E3E">
              <w:rPr>
                <w:szCs w:val="22"/>
                <w:lang w:eastAsia="sv-SE"/>
              </w:rPr>
              <w:t>Explanation</w:t>
            </w:r>
          </w:p>
        </w:tc>
      </w:tr>
      <w:tr w:rsidR="00A8221D" w:rsidRPr="00B55E3E" w14:paraId="2F61248F"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EACAAE1" w14:textId="77777777" w:rsidR="00A8221D" w:rsidRPr="00B55E3E" w:rsidRDefault="00A8221D" w:rsidP="00FB1467">
            <w:pPr>
              <w:pStyle w:val="TAL"/>
              <w:rPr>
                <w:i/>
                <w:szCs w:val="22"/>
                <w:lang w:eastAsia="sv-SE"/>
              </w:rPr>
            </w:pPr>
            <w:r w:rsidRPr="00B55E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412479CA" w14:textId="77777777" w:rsidR="00A8221D" w:rsidRPr="00B55E3E" w:rsidRDefault="00A8221D" w:rsidP="00FB1467">
            <w:pPr>
              <w:pStyle w:val="TAL"/>
              <w:rPr>
                <w:szCs w:val="22"/>
                <w:lang w:eastAsia="sv-SE"/>
              </w:rPr>
            </w:pPr>
            <w:r w:rsidRPr="00B55E3E">
              <w:rPr>
                <w:szCs w:val="22"/>
                <w:lang w:eastAsia="sv-SE"/>
              </w:rPr>
              <w:t>The field is mandatory present at RLC bearer setup. It is optionally present, need M, at RLC re-establishment. Otherwise it is absent. Need M.</w:t>
            </w:r>
          </w:p>
        </w:tc>
      </w:tr>
    </w:tbl>
    <w:p w14:paraId="3CC44430" w14:textId="77777777" w:rsidR="00A8221D" w:rsidRPr="00B55E3E" w:rsidRDefault="00A8221D" w:rsidP="00A8221D"/>
    <w:p w14:paraId="5078AECB" w14:textId="77777777" w:rsidR="00A8221D" w:rsidRPr="00B55E3E" w:rsidRDefault="00A8221D" w:rsidP="00A8221D">
      <w:pPr>
        <w:pStyle w:val="Heading4"/>
      </w:pPr>
      <w:bookmarkStart w:id="1817" w:name="_Toc60777359"/>
      <w:bookmarkStart w:id="1818" w:name="_Toc115429185"/>
      <w:r w:rsidRPr="00B55E3E">
        <w:lastRenderedPageBreak/>
        <w:t>–</w:t>
      </w:r>
      <w:r w:rsidRPr="00B55E3E">
        <w:tab/>
      </w:r>
      <w:r w:rsidRPr="00B55E3E">
        <w:rPr>
          <w:i/>
        </w:rPr>
        <w:t>RLF-TimersAndConstants</w:t>
      </w:r>
      <w:bookmarkEnd w:id="1817"/>
      <w:bookmarkEnd w:id="1818"/>
    </w:p>
    <w:p w14:paraId="40D674EB" w14:textId="77777777" w:rsidR="00A8221D" w:rsidRPr="00B55E3E" w:rsidRDefault="00A8221D" w:rsidP="00A8221D">
      <w:r w:rsidRPr="00B55E3E">
        <w:t xml:space="preserve">The IE </w:t>
      </w:r>
      <w:r w:rsidRPr="00B55E3E">
        <w:rPr>
          <w:i/>
        </w:rPr>
        <w:t xml:space="preserve">RLF-TimersAndConstants </w:t>
      </w:r>
      <w:r w:rsidRPr="00B55E3E">
        <w:t>is used to configure UE specific timers and constants.</w:t>
      </w:r>
    </w:p>
    <w:p w14:paraId="7E5026AC" w14:textId="77777777" w:rsidR="00A8221D" w:rsidRPr="00B55E3E" w:rsidRDefault="00A8221D" w:rsidP="00A8221D">
      <w:pPr>
        <w:pStyle w:val="TH"/>
      </w:pPr>
      <w:r w:rsidRPr="00B55E3E">
        <w:rPr>
          <w:bCs/>
          <w:i/>
          <w:iCs/>
        </w:rPr>
        <w:t xml:space="preserve">RLF-TimersAndConstants </w:t>
      </w:r>
      <w:r w:rsidRPr="00B55E3E">
        <w:t>information element</w:t>
      </w:r>
    </w:p>
    <w:p w14:paraId="63E88360" w14:textId="77777777" w:rsidR="00A8221D" w:rsidRPr="00B55E3E" w:rsidRDefault="00A8221D" w:rsidP="00A8221D">
      <w:pPr>
        <w:pStyle w:val="PL"/>
        <w:rPr>
          <w:color w:val="808080"/>
        </w:rPr>
      </w:pPr>
      <w:r w:rsidRPr="00B55E3E">
        <w:rPr>
          <w:color w:val="808080"/>
        </w:rPr>
        <w:t>-- ASN1START</w:t>
      </w:r>
    </w:p>
    <w:p w14:paraId="6A04F37B" w14:textId="77777777" w:rsidR="00A8221D" w:rsidRPr="00B55E3E" w:rsidRDefault="00A8221D" w:rsidP="00A8221D">
      <w:pPr>
        <w:pStyle w:val="PL"/>
        <w:rPr>
          <w:color w:val="808080"/>
        </w:rPr>
      </w:pPr>
      <w:r w:rsidRPr="00B55E3E">
        <w:rPr>
          <w:color w:val="808080"/>
        </w:rPr>
        <w:t>-- TAG-RLF-TIMERSANDCONSTANTS-START</w:t>
      </w:r>
    </w:p>
    <w:p w14:paraId="5AFDAE51" w14:textId="77777777" w:rsidR="00A8221D" w:rsidRPr="00B55E3E" w:rsidRDefault="00A8221D" w:rsidP="00A8221D">
      <w:pPr>
        <w:pStyle w:val="PL"/>
      </w:pPr>
    </w:p>
    <w:p w14:paraId="51154433" w14:textId="77777777" w:rsidR="00A8221D" w:rsidRPr="00B55E3E" w:rsidRDefault="00A8221D" w:rsidP="00A8221D">
      <w:pPr>
        <w:pStyle w:val="PL"/>
      </w:pPr>
      <w:r w:rsidRPr="00B55E3E">
        <w:t xml:space="preserve">RLF-TimersAndConstants ::=          </w:t>
      </w:r>
      <w:r w:rsidRPr="00B55E3E">
        <w:rPr>
          <w:color w:val="993366"/>
        </w:rPr>
        <w:t>SEQUENCE</w:t>
      </w:r>
      <w:r w:rsidRPr="00B55E3E">
        <w:t xml:space="preserve"> {</w:t>
      </w:r>
    </w:p>
    <w:p w14:paraId="37E62C26" w14:textId="77777777" w:rsidR="00A8221D" w:rsidRPr="00B55E3E" w:rsidRDefault="00A8221D" w:rsidP="00A8221D">
      <w:pPr>
        <w:pStyle w:val="PL"/>
      </w:pPr>
      <w:r w:rsidRPr="00B55E3E">
        <w:t xml:space="preserve">    t310                                </w:t>
      </w:r>
      <w:r w:rsidRPr="00B55E3E">
        <w:rPr>
          <w:color w:val="993366"/>
        </w:rPr>
        <w:t>ENUMERATED</w:t>
      </w:r>
      <w:r w:rsidRPr="00B55E3E">
        <w:t xml:space="preserve"> {ms0, ms50, ms100, ms200, ms500, ms1000, ms2000, ms4000, ms6000},</w:t>
      </w:r>
    </w:p>
    <w:p w14:paraId="14387C8F" w14:textId="77777777" w:rsidR="00A8221D" w:rsidRPr="00B55E3E" w:rsidRDefault="00A8221D" w:rsidP="00A8221D">
      <w:pPr>
        <w:pStyle w:val="PL"/>
      </w:pPr>
      <w:r w:rsidRPr="00B55E3E">
        <w:t xml:space="preserve">    n310                                </w:t>
      </w:r>
      <w:r w:rsidRPr="00B55E3E">
        <w:rPr>
          <w:color w:val="993366"/>
        </w:rPr>
        <w:t>ENUMERATED</w:t>
      </w:r>
      <w:r w:rsidRPr="00B55E3E">
        <w:t xml:space="preserve"> {n1, n2, n3, n4, n6, n8, n10, n20},</w:t>
      </w:r>
    </w:p>
    <w:p w14:paraId="560F29C1" w14:textId="77777777" w:rsidR="00A8221D" w:rsidRPr="00B55E3E" w:rsidRDefault="00A8221D" w:rsidP="00A8221D">
      <w:pPr>
        <w:pStyle w:val="PL"/>
      </w:pPr>
      <w:r w:rsidRPr="00B55E3E">
        <w:t xml:space="preserve">    n311                                </w:t>
      </w:r>
      <w:r w:rsidRPr="00B55E3E">
        <w:rPr>
          <w:color w:val="993366"/>
        </w:rPr>
        <w:t>ENUMERATED</w:t>
      </w:r>
      <w:r w:rsidRPr="00B55E3E">
        <w:t xml:space="preserve"> {n1, n2, n3, n4, n5, n6, n8, n10},</w:t>
      </w:r>
    </w:p>
    <w:p w14:paraId="1EC1A69C" w14:textId="77777777" w:rsidR="00A8221D" w:rsidRPr="00B55E3E" w:rsidRDefault="00A8221D" w:rsidP="00A8221D">
      <w:pPr>
        <w:pStyle w:val="PL"/>
      </w:pPr>
      <w:r w:rsidRPr="00B55E3E">
        <w:t xml:space="preserve">    ...,</w:t>
      </w:r>
    </w:p>
    <w:p w14:paraId="06216BD1" w14:textId="77777777" w:rsidR="00A8221D" w:rsidRPr="00B55E3E" w:rsidRDefault="00A8221D" w:rsidP="00A8221D">
      <w:pPr>
        <w:pStyle w:val="PL"/>
      </w:pPr>
      <w:r w:rsidRPr="00B55E3E">
        <w:t xml:space="preserve">    [[</w:t>
      </w:r>
    </w:p>
    <w:p w14:paraId="4B31ECCB" w14:textId="77777777" w:rsidR="00A8221D" w:rsidRPr="00B55E3E" w:rsidRDefault="00A8221D" w:rsidP="00A8221D">
      <w:pPr>
        <w:pStyle w:val="PL"/>
      </w:pPr>
      <w:r w:rsidRPr="00B55E3E">
        <w:t xml:space="preserve">    t311                                </w:t>
      </w:r>
      <w:r w:rsidRPr="00B55E3E">
        <w:rPr>
          <w:color w:val="993366"/>
        </w:rPr>
        <w:t>ENUMERATED</w:t>
      </w:r>
      <w:r w:rsidRPr="00B55E3E">
        <w:t xml:space="preserve"> {ms1000, ms3000, ms5000, ms10000, ms15000, ms20000, ms30000}</w:t>
      </w:r>
    </w:p>
    <w:p w14:paraId="5556069B" w14:textId="77777777" w:rsidR="00A8221D" w:rsidRPr="00B55E3E" w:rsidRDefault="00A8221D" w:rsidP="00A8221D">
      <w:pPr>
        <w:pStyle w:val="PL"/>
      </w:pPr>
      <w:r w:rsidRPr="00B55E3E">
        <w:t xml:space="preserve">    ]]</w:t>
      </w:r>
    </w:p>
    <w:p w14:paraId="6048407F" w14:textId="77777777" w:rsidR="00A8221D" w:rsidRPr="00B55E3E" w:rsidRDefault="00A8221D" w:rsidP="00A8221D">
      <w:pPr>
        <w:pStyle w:val="PL"/>
      </w:pPr>
      <w:r w:rsidRPr="00B55E3E">
        <w:t>}</w:t>
      </w:r>
    </w:p>
    <w:p w14:paraId="4EDF4052" w14:textId="77777777" w:rsidR="00A8221D" w:rsidRPr="00B55E3E" w:rsidRDefault="00A8221D" w:rsidP="00A8221D">
      <w:pPr>
        <w:pStyle w:val="PL"/>
      </w:pPr>
    </w:p>
    <w:p w14:paraId="65B3711D" w14:textId="77777777" w:rsidR="00A8221D" w:rsidRPr="00B55E3E" w:rsidRDefault="00A8221D" w:rsidP="00A8221D">
      <w:pPr>
        <w:pStyle w:val="PL"/>
        <w:rPr>
          <w:color w:val="808080"/>
        </w:rPr>
      </w:pPr>
      <w:r w:rsidRPr="00B55E3E">
        <w:rPr>
          <w:color w:val="808080"/>
        </w:rPr>
        <w:t>-- TAG-RLF-TIMERSANDCONSTANTS-STOP</w:t>
      </w:r>
    </w:p>
    <w:p w14:paraId="300751E2" w14:textId="77777777" w:rsidR="00A8221D" w:rsidRPr="00B55E3E" w:rsidRDefault="00A8221D" w:rsidP="00A8221D">
      <w:pPr>
        <w:pStyle w:val="PL"/>
        <w:rPr>
          <w:color w:val="808080"/>
        </w:rPr>
      </w:pPr>
      <w:r w:rsidRPr="00B55E3E">
        <w:rPr>
          <w:color w:val="808080"/>
        </w:rPr>
        <w:t>-- ASN1STOP</w:t>
      </w:r>
    </w:p>
    <w:p w14:paraId="23DD179B" w14:textId="77777777" w:rsidR="00A8221D" w:rsidRPr="00B55E3E" w:rsidRDefault="00A8221D" w:rsidP="00A8221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8221D" w:rsidRPr="00B55E3E" w14:paraId="5A95DA8F" w14:textId="77777777" w:rsidTr="00FB146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3DF5A3D" w14:textId="77777777" w:rsidR="00A8221D" w:rsidRPr="00B55E3E" w:rsidRDefault="00A8221D" w:rsidP="00FB1467">
            <w:pPr>
              <w:pStyle w:val="TAH"/>
              <w:rPr>
                <w:lang w:eastAsia="en-GB"/>
              </w:rPr>
            </w:pPr>
            <w:r w:rsidRPr="00B55E3E">
              <w:rPr>
                <w:i/>
                <w:lang w:eastAsia="en-GB"/>
              </w:rPr>
              <w:t>RLF-TimersAndConstants</w:t>
            </w:r>
            <w:r w:rsidRPr="00B55E3E">
              <w:rPr>
                <w:iCs/>
                <w:lang w:eastAsia="en-GB"/>
              </w:rPr>
              <w:t xml:space="preserve"> field descriptions</w:t>
            </w:r>
          </w:p>
        </w:tc>
      </w:tr>
      <w:tr w:rsidR="00A8221D" w:rsidRPr="00B55E3E" w14:paraId="5C3208A9"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EE784A" w14:textId="77777777" w:rsidR="00A8221D" w:rsidRPr="00B55E3E" w:rsidRDefault="00A8221D" w:rsidP="00FB1467">
            <w:pPr>
              <w:pStyle w:val="TAL"/>
              <w:rPr>
                <w:b/>
                <w:bCs/>
                <w:i/>
                <w:lang w:eastAsia="en-GB"/>
              </w:rPr>
            </w:pPr>
            <w:r w:rsidRPr="00B55E3E">
              <w:rPr>
                <w:b/>
                <w:bCs/>
                <w:i/>
                <w:lang w:eastAsia="en-GB"/>
              </w:rPr>
              <w:t>n3xy</w:t>
            </w:r>
          </w:p>
          <w:p w14:paraId="74898EA3" w14:textId="77777777" w:rsidR="00A8221D" w:rsidRPr="00B55E3E" w:rsidRDefault="00A8221D" w:rsidP="00FB1467">
            <w:pPr>
              <w:pStyle w:val="TAL"/>
              <w:rPr>
                <w:iCs/>
                <w:lang w:eastAsia="en-GB"/>
              </w:rPr>
            </w:pPr>
            <w:r w:rsidRPr="00B55E3E">
              <w:rPr>
                <w:bCs/>
                <w:lang w:eastAsia="en-GB"/>
              </w:rPr>
              <w:t xml:space="preserve">Constants are described in clause 7.3. Value </w:t>
            </w:r>
            <w:r w:rsidRPr="00B55E3E">
              <w:rPr>
                <w:bCs/>
                <w:i/>
                <w:lang w:eastAsia="en-GB"/>
              </w:rPr>
              <w:t>n1</w:t>
            </w:r>
            <w:r w:rsidRPr="00B55E3E">
              <w:rPr>
                <w:bCs/>
                <w:lang w:eastAsia="en-GB"/>
              </w:rPr>
              <w:t xml:space="preserve"> corresponds to 1, value </w:t>
            </w:r>
            <w:r w:rsidRPr="00B55E3E">
              <w:rPr>
                <w:bCs/>
                <w:i/>
                <w:lang w:eastAsia="en-GB"/>
              </w:rPr>
              <w:t>n2</w:t>
            </w:r>
            <w:r w:rsidRPr="00B55E3E">
              <w:rPr>
                <w:bCs/>
                <w:lang w:eastAsia="en-GB"/>
              </w:rPr>
              <w:t xml:space="preserve"> corresponds to 2 and so on.</w:t>
            </w:r>
          </w:p>
        </w:tc>
      </w:tr>
      <w:tr w:rsidR="00A8221D" w:rsidRPr="00B55E3E" w14:paraId="60283CC6" w14:textId="77777777" w:rsidTr="00FB146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832892" w14:textId="77777777" w:rsidR="00A8221D" w:rsidRPr="00B55E3E" w:rsidRDefault="00A8221D" w:rsidP="00FB1467">
            <w:pPr>
              <w:pStyle w:val="TAL"/>
              <w:rPr>
                <w:b/>
                <w:bCs/>
                <w:i/>
                <w:lang w:eastAsia="en-GB"/>
              </w:rPr>
            </w:pPr>
            <w:r w:rsidRPr="00B55E3E">
              <w:rPr>
                <w:b/>
                <w:bCs/>
                <w:i/>
                <w:lang w:eastAsia="en-GB"/>
              </w:rPr>
              <w:t>t3xy</w:t>
            </w:r>
          </w:p>
          <w:p w14:paraId="70B80F1A" w14:textId="77777777" w:rsidR="00A8221D" w:rsidRPr="00B55E3E" w:rsidRDefault="00A8221D" w:rsidP="00FB1467">
            <w:pPr>
              <w:pStyle w:val="TAL"/>
              <w:rPr>
                <w:b/>
                <w:bCs/>
                <w:i/>
                <w:lang w:eastAsia="en-GB"/>
              </w:rPr>
            </w:pPr>
            <w:r w:rsidRPr="00B55E3E">
              <w:rPr>
                <w:iCs/>
                <w:lang w:eastAsia="en-GB"/>
              </w:rPr>
              <w:t xml:space="preserve">Timers are described in clause 7.1. Value </w:t>
            </w:r>
            <w:r w:rsidRPr="00B55E3E">
              <w:rPr>
                <w:i/>
                <w:iCs/>
                <w:lang w:eastAsia="en-GB"/>
              </w:rPr>
              <w:t>ms0</w:t>
            </w:r>
            <w:r w:rsidRPr="00B55E3E">
              <w:rPr>
                <w:iCs/>
                <w:lang w:eastAsia="en-GB"/>
              </w:rPr>
              <w:t xml:space="preserve"> corresponds to 0 ms, value </w:t>
            </w:r>
            <w:r w:rsidRPr="00B55E3E">
              <w:rPr>
                <w:i/>
                <w:iCs/>
                <w:lang w:eastAsia="en-GB"/>
              </w:rPr>
              <w:t>ms50</w:t>
            </w:r>
            <w:r w:rsidRPr="00B55E3E">
              <w:rPr>
                <w:iCs/>
                <w:lang w:eastAsia="en-GB"/>
              </w:rPr>
              <w:t xml:space="preserve"> corresponds to 50 ms and so on.</w:t>
            </w:r>
          </w:p>
        </w:tc>
      </w:tr>
    </w:tbl>
    <w:p w14:paraId="02B05A2A" w14:textId="77777777" w:rsidR="00A8221D" w:rsidRPr="00B55E3E" w:rsidRDefault="00A8221D" w:rsidP="00A8221D"/>
    <w:p w14:paraId="427FB5C1" w14:textId="77777777" w:rsidR="00A8221D" w:rsidRPr="00B55E3E" w:rsidRDefault="00A8221D" w:rsidP="00A8221D">
      <w:pPr>
        <w:pStyle w:val="Heading4"/>
      </w:pPr>
      <w:bookmarkStart w:id="1819" w:name="_Toc60777360"/>
      <w:bookmarkStart w:id="1820" w:name="_Toc115429186"/>
      <w:r w:rsidRPr="00B55E3E">
        <w:t>–</w:t>
      </w:r>
      <w:r w:rsidRPr="00B55E3E">
        <w:tab/>
      </w:r>
      <w:r w:rsidRPr="00B55E3E">
        <w:rPr>
          <w:i/>
        </w:rPr>
        <w:t>RNTI-Value</w:t>
      </w:r>
      <w:bookmarkEnd w:id="1819"/>
      <w:bookmarkEnd w:id="1820"/>
    </w:p>
    <w:p w14:paraId="386C854F" w14:textId="77777777" w:rsidR="00A8221D" w:rsidRPr="00B55E3E" w:rsidRDefault="00A8221D" w:rsidP="00A8221D">
      <w:r w:rsidRPr="00B55E3E">
        <w:t xml:space="preserve">The IE </w:t>
      </w:r>
      <w:r w:rsidRPr="00B55E3E">
        <w:rPr>
          <w:i/>
        </w:rPr>
        <w:t>RNTI-Value</w:t>
      </w:r>
      <w:r w:rsidRPr="00B55E3E">
        <w:t xml:space="preserve"> represents a Radio Network Temporary Identity.</w:t>
      </w:r>
    </w:p>
    <w:p w14:paraId="3642EA29" w14:textId="77777777" w:rsidR="00A8221D" w:rsidRPr="00B55E3E" w:rsidRDefault="00A8221D" w:rsidP="00A8221D">
      <w:pPr>
        <w:pStyle w:val="TH"/>
      </w:pPr>
      <w:r w:rsidRPr="00B55E3E">
        <w:rPr>
          <w:bCs/>
          <w:i/>
          <w:iCs/>
        </w:rPr>
        <w:t>RNTI-Value</w:t>
      </w:r>
      <w:r w:rsidRPr="00B55E3E">
        <w:t xml:space="preserve"> information element</w:t>
      </w:r>
    </w:p>
    <w:p w14:paraId="401E0528" w14:textId="77777777" w:rsidR="00A8221D" w:rsidRPr="00B55E3E" w:rsidRDefault="00A8221D" w:rsidP="00A8221D">
      <w:pPr>
        <w:pStyle w:val="PL"/>
        <w:rPr>
          <w:color w:val="808080"/>
        </w:rPr>
      </w:pPr>
      <w:r w:rsidRPr="00B55E3E">
        <w:rPr>
          <w:color w:val="808080"/>
        </w:rPr>
        <w:t>-- ASN1START</w:t>
      </w:r>
    </w:p>
    <w:p w14:paraId="5AB89656" w14:textId="77777777" w:rsidR="00A8221D" w:rsidRPr="00B55E3E" w:rsidRDefault="00A8221D" w:rsidP="00A8221D">
      <w:pPr>
        <w:pStyle w:val="PL"/>
        <w:rPr>
          <w:color w:val="808080"/>
        </w:rPr>
      </w:pPr>
      <w:r w:rsidRPr="00B55E3E">
        <w:rPr>
          <w:color w:val="808080"/>
        </w:rPr>
        <w:t>-- TAG-RNTI-VALUE-START</w:t>
      </w:r>
    </w:p>
    <w:p w14:paraId="766C5408" w14:textId="77777777" w:rsidR="00A8221D" w:rsidRPr="00B55E3E" w:rsidRDefault="00A8221D" w:rsidP="00A8221D">
      <w:pPr>
        <w:pStyle w:val="PL"/>
      </w:pPr>
    </w:p>
    <w:p w14:paraId="34E09B3C" w14:textId="77777777" w:rsidR="00A8221D" w:rsidRPr="00B55E3E" w:rsidRDefault="00A8221D" w:rsidP="00A8221D">
      <w:pPr>
        <w:pStyle w:val="PL"/>
      </w:pPr>
      <w:r w:rsidRPr="00B55E3E">
        <w:t xml:space="preserve">RNTI-Value ::=                      </w:t>
      </w:r>
      <w:r w:rsidRPr="00B55E3E">
        <w:rPr>
          <w:color w:val="993366"/>
        </w:rPr>
        <w:t>INTEGER</w:t>
      </w:r>
      <w:r w:rsidRPr="00B55E3E">
        <w:t xml:space="preserve"> (0..65535)</w:t>
      </w:r>
    </w:p>
    <w:p w14:paraId="27B02F08" w14:textId="77777777" w:rsidR="00A8221D" w:rsidRPr="00B55E3E" w:rsidRDefault="00A8221D" w:rsidP="00A8221D">
      <w:pPr>
        <w:pStyle w:val="PL"/>
      </w:pPr>
    </w:p>
    <w:p w14:paraId="2D08FE67" w14:textId="77777777" w:rsidR="00A8221D" w:rsidRPr="00B55E3E" w:rsidRDefault="00A8221D" w:rsidP="00A8221D">
      <w:pPr>
        <w:pStyle w:val="PL"/>
        <w:rPr>
          <w:color w:val="808080"/>
        </w:rPr>
      </w:pPr>
      <w:r w:rsidRPr="00B55E3E">
        <w:rPr>
          <w:color w:val="808080"/>
        </w:rPr>
        <w:t>-- TAG-RNTI-VALUE-STOP</w:t>
      </w:r>
    </w:p>
    <w:p w14:paraId="4D148D9C" w14:textId="77777777" w:rsidR="00A8221D" w:rsidRPr="00B55E3E" w:rsidRDefault="00A8221D" w:rsidP="00A8221D">
      <w:pPr>
        <w:pStyle w:val="PL"/>
        <w:rPr>
          <w:rFonts w:eastAsia="MS Mincho"/>
          <w:color w:val="808080"/>
        </w:rPr>
      </w:pPr>
      <w:r w:rsidRPr="00B55E3E">
        <w:rPr>
          <w:color w:val="808080"/>
        </w:rPr>
        <w:t>-- ASN1STOP</w:t>
      </w:r>
    </w:p>
    <w:p w14:paraId="28896B7F" w14:textId="77777777" w:rsidR="00A8221D" w:rsidRPr="00B55E3E" w:rsidRDefault="00A8221D" w:rsidP="00A8221D"/>
    <w:p w14:paraId="3AEDA81A" w14:textId="77777777" w:rsidR="00A8221D" w:rsidRPr="00B55E3E" w:rsidRDefault="00A8221D" w:rsidP="00A8221D">
      <w:pPr>
        <w:pStyle w:val="Heading4"/>
        <w:rPr>
          <w:rFonts w:eastAsia="MS Mincho"/>
        </w:rPr>
      </w:pPr>
      <w:bookmarkStart w:id="1821" w:name="_Toc60777361"/>
      <w:bookmarkStart w:id="1822" w:name="_Toc115429187"/>
      <w:r w:rsidRPr="00B55E3E">
        <w:rPr>
          <w:rFonts w:eastAsia="MS Mincho"/>
        </w:rPr>
        <w:lastRenderedPageBreak/>
        <w:t>–</w:t>
      </w:r>
      <w:r w:rsidRPr="00B55E3E">
        <w:rPr>
          <w:rFonts w:eastAsia="MS Mincho"/>
        </w:rPr>
        <w:tab/>
      </w:r>
      <w:r w:rsidRPr="00B55E3E">
        <w:rPr>
          <w:rFonts w:eastAsia="MS Mincho"/>
          <w:i/>
        </w:rPr>
        <w:t>RSRP-Range</w:t>
      </w:r>
      <w:bookmarkEnd w:id="1821"/>
      <w:bookmarkEnd w:id="1822"/>
    </w:p>
    <w:p w14:paraId="4A56B36E" w14:textId="77777777" w:rsidR="00A8221D" w:rsidRPr="00B55E3E" w:rsidRDefault="00A8221D" w:rsidP="00A8221D">
      <w:pPr>
        <w:rPr>
          <w:rFonts w:eastAsia="MS Mincho"/>
        </w:rPr>
      </w:pPr>
      <w:r w:rsidRPr="00B55E3E">
        <w:t xml:space="preserve">The IE </w:t>
      </w:r>
      <w:r w:rsidRPr="00B55E3E">
        <w:rPr>
          <w:i/>
        </w:rPr>
        <w:t>RSRP-Range</w:t>
      </w:r>
      <w:r w:rsidRPr="00B55E3E">
        <w:t xml:space="preserve"> specifies the value range used in RSRP measurements and thresholds. For measurements, integer value for RSRP measurements is according to </w:t>
      </w:r>
      <w:r w:rsidRPr="00B55E3E">
        <w:rPr>
          <w:rFonts w:cs="v4.2.0"/>
        </w:rPr>
        <w:t>Table 10.1.6.1-1</w:t>
      </w:r>
      <w:r w:rsidRPr="00B55E3E">
        <w:t xml:space="preserve"> in TS 38.133 [14].</w:t>
      </w:r>
      <w:r w:rsidRPr="00B55E3E">
        <w:rPr>
          <w:lang w:eastAsia="ko-KR"/>
        </w:rPr>
        <w:t xml:space="preserve"> For thresholds, the actual value is (IE value – 156) dBm, except for the IE value 127, in which case the actual value is infinity.</w:t>
      </w:r>
    </w:p>
    <w:p w14:paraId="7B2E4F76" w14:textId="77777777" w:rsidR="00A8221D" w:rsidRPr="00B55E3E" w:rsidRDefault="00A8221D" w:rsidP="00A8221D">
      <w:pPr>
        <w:pStyle w:val="TH"/>
      </w:pPr>
      <w:r w:rsidRPr="00B55E3E">
        <w:rPr>
          <w:i/>
        </w:rPr>
        <w:t>RSRP-Range</w:t>
      </w:r>
      <w:r w:rsidRPr="00B55E3E">
        <w:t xml:space="preserve"> information element</w:t>
      </w:r>
    </w:p>
    <w:p w14:paraId="3AAB4D2A" w14:textId="77777777" w:rsidR="00A8221D" w:rsidRPr="00B55E3E" w:rsidRDefault="00A8221D" w:rsidP="00A8221D">
      <w:pPr>
        <w:pStyle w:val="PL"/>
        <w:rPr>
          <w:color w:val="808080"/>
        </w:rPr>
      </w:pPr>
      <w:r w:rsidRPr="00B55E3E">
        <w:rPr>
          <w:color w:val="808080"/>
        </w:rPr>
        <w:t>-- ASN1START</w:t>
      </w:r>
    </w:p>
    <w:p w14:paraId="58BC224B" w14:textId="77777777" w:rsidR="00A8221D" w:rsidRPr="00B55E3E" w:rsidRDefault="00A8221D" w:rsidP="00A8221D">
      <w:pPr>
        <w:pStyle w:val="PL"/>
        <w:rPr>
          <w:color w:val="808080"/>
        </w:rPr>
      </w:pPr>
      <w:r w:rsidRPr="00B55E3E">
        <w:rPr>
          <w:color w:val="808080"/>
        </w:rPr>
        <w:t>-- TAG-RSRP-RANGE-START</w:t>
      </w:r>
    </w:p>
    <w:p w14:paraId="447C6F83" w14:textId="77777777" w:rsidR="00A8221D" w:rsidRPr="00B55E3E" w:rsidRDefault="00A8221D" w:rsidP="00A8221D">
      <w:pPr>
        <w:pStyle w:val="PL"/>
      </w:pPr>
    </w:p>
    <w:p w14:paraId="74CECD61" w14:textId="77777777" w:rsidR="00A8221D" w:rsidRPr="00B55E3E" w:rsidRDefault="00A8221D" w:rsidP="00A8221D">
      <w:pPr>
        <w:pStyle w:val="PL"/>
      </w:pPr>
      <w:r w:rsidRPr="00B55E3E">
        <w:t xml:space="preserve">RSRP-Range ::=                      </w:t>
      </w:r>
      <w:r w:rsidRPr="00B55E3E">
        <w:rPr>
          <w:color w:val="993366"/>
        </w:rPr>
        <w:t>INTEGER</w:t>
      </w:r>
      <w:r w:rsidRPr="00B55E3E">
        <w:t>(0..127)</w:t>
      </w:r>
    </w:p>
    <w:p w14:paraId="3CA9E572" w14:textId="77777777" w:rsidR="00A8221D" w:rsidRPr="00B55E3E" w:rsidRDefault="00A8221D" w:rsidP="00A8221D">
      <w:pPr>
        <w:pStyle w:val="PL"/>
      </w:pPr>
    </w:p>
    <w:p w14:paraId="5CD40CC5" w14:textId="77777777" w:rsidR="00A8221D" w:rsidRPr="00B55E3E" w:rsidRDefault="00A8221D" w:rsidP="00A8221D">
      <w:pPr>
        <w:pStyle w:val="PL"/>
        <w:rPr>
          <w:color w:val="808080"/>
        </w:rPr>
      </w:pPr>
      <w:r w:rsidRPr="00B55E3E">
        <w:rPr>
          <w:color w:val="808080"/>
        </w:rPr>
        <w:t>-- TAG-RSRP-RANGE-STOP</w:t>
      </w:r>
    </w:p>
    <w:p w14:paraId="4DFAD0E9" w14:textId="77777777" w:rsidR="00A8221D" w:rsidRPr="00B55E3E" w:rsidRDefault="00A8221D" w:rsidP="00A8221D">
      <w:pPr>
        <w:pStyle w:val="PL"/>
        <w:rPr>
          <w:color w:val="808080"/>
        </w:rPr>
      </w:pPr>
      <w:r w:rsidRPr="00B55E3E">
        <w:rPr>
          <w:color w:val="808080"/>
        </w:rPr>
        <w:t>-- ASN1STOP</w:t>
      </w:r>
    </w:p>
    <w:p w14:paraId="2A2D5157" w14:textId="77777777" w:rsidR="00A8221D" w:rsidRPr="00B55E3E" w:rsidRDefault="00A8221D" w:rsidP="00A8221D"/>
    <w:p w14:paraId="27963027" w14:textId="77777777" w:rsidR="00A8221D" w:rsidRPr="00B55E3E" w:rsidRDefault="00A8221D" w:rsidP="00A8221D">
      <w:pPr>
        <w:pStyle w:val="Heading4"/>
        <w:rPr>
          <w:rFonts w:eastAsia="MS Mincho"/>
        </w:rPr>
      </w:pPr>
      <w:bookmarkStart w:id="1823" w:name="_Toc60777362"/>
      <w:bookmarkStart w:id="1824" w:name="_Toc115429188"/>
      <w:r w:rsidRPr="00B55E3E">
        <w:rPr>
          <w:rFonts w:eastAsia="MS Mincho"/>
        </w:rPr>
        <w:t>–</w:t>
      </w:r>
      <w:r w:rsidRPr="00B55E3E">
        <w:rPr>
          <w:rFonts w:eastAsia="MS Mincho"/>
        </w:rPr>
        <w:tab/>
      </w:r>
      <w:r w:rsidRPr="00B55E3E">
        <w:rPr>
          <w:rFonts w:eastAsia="MS Mincho"/>
          <w:i/>
        </w:rPr>
        <w:t>RSRQ-Range</w:t>
      </w:r>
      <w:bookmarkEnd w:id="1823"/>
      <w:bookmarkEnd w:id="1824"/>
    </w:p>
    <w:p w14:paraId="47C20ED3" w14:textId="77777777" w:rsidR="00A8221D" w:rsidRPr="00B55E3E" w:rsidRDefault="00A8221D" w:rsidP="00A8221D">
      <w:pPr>
        <w:rPr>
          <w:rFonts w:eastAsia="MS Mincho"/>
        </w:rPr>
      </w:pPr>
      <w:r w:rsidRPr="00B55E3E">
        <w:t xml:space="preserve">The IE </w:t>
      </w:r>
      <w:r w:rsidRPr="00B55E3E">
        <w:rPr>
          <w:i/>
        </w:rPr>
        <w:t>RSRQ-Range</w:t>
      </w:r>
      <w:r w:rsidRPr="00B55E3E">
        <w:t xml:space="preserve"> specifies the value range used in RSRQ measurements and thresholds. For measurements</w:t>
      </w:r>
      <w:r w:rsidRPr="00B55E3E">
        <w:rPr>
          <w:lang w:eastAsia="ko-KR"/>
        </w:rPr>
        <w:t xml:space="preserve">, </w:t>
      </w:r>
      <w:r w:rsidRPr="00B55E3E">
        <w:t xml:space="preserve">integer value for RSRQ measurements is according to Table </w:t>
      </w:r>
      <w:r w:rsidRPr="00B55E3E">
        <w:rPr>
          <w:rFonts w:cs="v4.2.0"/>
        </w:rPr>
        <w:t xml:space="preserve">10.1.11.1-1 </w:t>
      </w:r>
      <w:r w:rsidRPr="00B55E3E">
        <w:t>in TS 38.133 [14].</w:t>
      </w:r>
      <w:r w:rsidRPr="00B55E3E">
        <w:rPr>
          <w:lang w:eastAsia="ko-KR"/>
        </w:rPr>
        <w:t xml:space="preserve"> For thresholds, the actual value is (IE value – 87) / 2 dB.</w:t>
      </w:r>
    </w:p>
    <w:p w14:paraId="7ABF9981" w14:textId="77777777" w:rsidR="00A8221D" w:rsidRPr="00B55E3E" w:rsidRDefault="00A8221D" w:rsidP="00A8221D">
      <w:pPr>
        <w:pStyle w:val="TH"/>
      </w:pPr>
      <w:r w:rsidRPr="00B55E3E">
        <w:rPr>
          <w:i/>
        </w:rPr>
        <w:t>RSRQ-Range</w:t>
      </w:r>
      <w:r w:rsidRPr="00B55E3E">
        <w:t xml:space="preserve"> information element</w:t>
      </w:r>
    </w:p>
    <w:p w14:paraId="2370D670" w14:textId="77777777" w:rsidR="00A8221D" w:rsidRPr="00B55E3E" w:rsidRDefault="00A8221D" w:rsidP="00A8221D">
      <w:pPr>
        <w:pStyle w:val="PL"/>
        <w:rPr>
          <w:color w:val="808080"/>
        </w:rPr>
      </w:pPr>
      <w:r w:rsidRPr="00B55E3E">
        <w:rPr>
          <w:color w:val="808080"/>
        </w:rPr>
        <w:t>-- ASN1START</w:t>
      </w:r>
    </w:p>
    <w:p w14:paraId="3ADF41CE" w14:textId="77777777" w:rsidR="00A8221D" w:rsidRPr="00B55E3E" w:rsidRDefault="00A8221D" w:rsidP="00A8221D">
      <w:pPr>
        <w:pStyle w:val="PL"/>
        <w:rPr>
          <w:color w:val="808080"/>
        </w:rPr>
      </w:pPr>
      <w:r w:rsidRPr="00B55E3E">
        <w:rPr>
          <w:color w:val="808080"/>
        </w:rPr>
        <w:t>-- TAG-RSRQ-RANGE-START</w:t>
      </w:r>
    </w:p>
    <w:p w14:paraId="21EC61BE" w14:textId="77777777" w:rsidR="00A8221D" w:rsidRPr="00B55E3E" w:rsidRDefault="00A8221D" w:rsidP="00A8221D">
      <w:pPr>
        <w:pStyle w:val="PL"/>
      </w:pPr>
    </w:p>
    <w:p w14:paraId="046E6AB4" w14:textId="77777777" w:rsidR="00A8221D" w:rsidRPr="00B55E3E" w:rsidRDefault="00A8221D" w:rsidP="00A8221D">
      <w:pPr>
        <w:pStyle w:val="PL"/>
      </w:pPr>
      <w:r w:rsidRPr="00B55E3E">
        <w:t xml:space="preserve">RSRQ-Range ::=                      </w:t>
      </w:r>
      <w:r w:rsidRPr="00B55E3E">
        <w:rPr>
          <w:color w:val="993366"/>
        </w:rPr>
        <w:t>INTEGER</w:t>
      </w:r>
      <w:r w:rsidRPr="00B55E3E">
        <w:t>(0..127)</w:t>
      </w:r>
    </w:p>
    <w:p w14:paraId="1B00231B" w14:textId="77777777" w:rsidR="00A8221D" w:rsidRPr="00B55E3E" w:rsidRDefault="00A8221D" w:rsidP="00A8221D">
      <w:pPr>
        <w:pStyle w:val="PL"/>
      </w:pPr>
    </w:p>
    <w:p w14:paraId="6F4F809F" w14:textId="77777777" w:rsidR="00A8221D" w:rsidRPr="00B55E3E" w:rsidRDefault="00A8221D" w:rsidP="00A8221D">
      <w:pPr>
        <w:pStyle w:val="PL"/>
        <w:rPr>
          <w:color w:val="808080"/>
        </w:rPr>
      </w:pPr>
      <w:r w:rsidRPr="00B55E3E">
        <w:rPr>
          <w:color w:val="808080"/>
        </w:rPr>
        <w:t>-- TAG-RSRQ-RANGE-STOP</w:t>
      </w:r>
    </w:p>
    <w:p w14:paraId="58064E58" w14:textId="77777777" w:rsidR="00A8221D" w:rsidRPr="00B55E3E" w:rsidRDefault="00A8221D" w:rsidP="00A8221D">
      <w:pPr>
        <w:pStyle w:val="PL"/>
        <w:rPr>
          <w:color w:val="808080"/>
        </w:rPr>
      </w:pPr>
      <w:r w:rsidRPr="00B55E3E">
        <w:rPr>
          <w:color w:val="808080"/>
        </w:rPr>
        <w:t>-- ASN1STOP</w:t>
      </w:r>
    </w:p>
    <w:p w14:paraId="04F8661B" w14:textId="77777777" w:rsidR="00A8221D" w:rsidRPr="00B55E3E" w:rsidRDefault="00A8221D" w:rsidP="00A8221D"/>
    <w:p w14:paraId="4871CF02" w14:textId="77777777" w:rsidR="00A8221D" w:rsidRPr="00B55E3E" w:rsidRDefault="00A8221D" w:rsidP="00A8221D">
      <w:pPr>
        <w:pStyle w:val="Heading4"/>
        <w:rPr>
          <w:rFonts w:eastAsia="MS Mincho"/>
        </w:rPr>
      </w:pPr>
      <w:bookmarkStart w:id="1825" w:name="_Toc60777363"/>
      <w:bookmarkStart w:id="1826" w:name="_Toc115429189"/>
      <w:r w:rsidRPr="00B55E3E">
        <w:rPr>
          <w:rFonts w:eastAsia="MS Mincho"/>
        </w:rPr>
        <w:t>–</w:t>
      </w:r>
      <w:r w:rsidRPr="00B55E3E">
        <w:rPr>
          <w:rFonts w:eastAsia="MS Mincho"/>
        </w:rPr>
        <w:tab/>
      </w:r>
      <w:r w:rsidRPr="00B55E3E">
        <w:rPr>
          <w:rFonts w:eastAsia="MS Mincho"/>
          <w:i/>
        </w:rPr>
        <w:t>RSSI-Range</w:t>
      </w:r>
      <w:bookmarkEnd w:id="1825"/>
      <w:bookmarkEnd w:id="1826"/>
    </w:p>
    <w:p w14:paraId="511F5837" w14:textId="77777777" w:rsidR="00A8221D" w:rsidRPr="00B55E3E" w:rsidRDefault="00A8221D" w:rsidP="00A8221D">
      <w:pPr>
        <w:rPr>
          <w:rFonts w:eastAsia="MS Mincho"/>
        </w:rPr>
      </w:pPr>
      <w:r w:rsidRPr="00B55E3E">
        <w:t xml:space="preserve">The IE </w:t>
      </w:r>
      <w:r w:rsidRPr="00B55E3E">
        <w:rPr>
          <w:i/>
        </w:rPr>
        <w:t>RSSI-Range</w:t>
      </w:r>
      <w:r w:rsidRPr="00B55E3E">
        <w:t xml:space="preserve"> specifies the value range used in RSSI measurements and thresholds for NR operation with shared spectrum channel access. The integer value for RSSI measurements is according to Table 10.1.34.3-1 in TS 38.133 [14].</w:t>
      </w:r>
    </w:p>
    <w:p w14:paraId="3A8823AD" w14:textId="77777777" w:rsidR="00A8221D" w:rsidRPr="00B55E3E" w:rsidRDefault="00A8221D" w:rsidP="00A8221D">
      <w:pPr>
        <w:pStyle w:val="TH"/>
      </w:pPr>
      <w:r w:rsidRPr="00B55E3E">
        <w:rPr>
          <w:i/>
        </w:rPr>
        <w:t>RSSI-Range</w:t>
      </w:r>
      <w:r w:rsidRPr="00B55E3E">
        <w:t xml:space="preserve"> information element</w:t>
      </w:r>
    </w:p>
    <w:p w14:paraId="13CD7AB1" w14:textId="77777777" w:rsidR="00A8221D" w:rsidRPr="00B55E3E" w:rsidRDefault="00A8221D" w:rsidP="00A8221D">
      <w:pPr>
        <w:pStyle w:val="PL"/>
        <w:rPr>
          <w:color w:val="808080"/>
        </w:rPr>
      </w:pPr>
      <w:r w:rsidRPr="00B55E3E">
        <w:rPr>
          <w:color w:val="808080"/>
        </w:rPr>
        <w:t>-- ASN1START</w:t>
      </w:r>
    </w:p>
    <w:p w14:paraId="4CE89FC8" w14:textId="77777777" w:rsidR="00A8221D" w:rsidRPr="00B55E3E" w:rsidRDefault="00A8221D" w:rsidP="00A8221D">
      <w:pPr>
        <w:pStyle w:val="PL"/>
        <w:rPr>
          <w:color w:val="808080"/>
        </w:rPr>
      </w:pPr>
      <w:r w:rsidRPr="00B55E3E">
        <w:rPr>
          <w:color w:val="808080"/>
        </w:rPr>
        <w:t>-- TAG-RSSI-RANGE-START</w:t>
      </w:r>
    </w:p>
    <w:p w14:paraId="1346A070" w14:textId="77777777" w:rsidR="00A8221D" w:rsidRPr="00B55E3E" w:rsidRDefault="00A8221D" w:rsidP="00A8221D">
      <w:pPr>
        <w:pStyle w:val="PL"/>
      </w:pPr>
    </w:p>
    <w:p w14:paraId="1785A7EE" w14:textId="77777777" w:rsidR="00A8221D" w:rsidRPr="00B55E3E" w:rsidRDefault="00A8221D" w:rsidP="00A8221D">
      <w:pPr>
        <w:pStyle w:val="PL"/>
      </w:pPr>
      <w:r w:rsidRPr="00B55E3E">
        <w:t xml:space="preserve">RSSI-Range-r16 ::=                  </w:t>
      </w:r>
      <w:r w:rsidRPr="00B55E3E">
        <w:rPr>
          <w:color w:val="993366"/>
        </w:rPr>
        <w:t>INTEGER</w:t>
      </w:r>
      <w:r w:rsidRPr="00B55E3E">
        <w:t>(0..76)</w:t>
      </w:r>
    </w:p>
    <w:p w14:paraId="7D88149F" w14:textId="77777777" w:rsidR="00A8221D" w:rsidRPr="00B55E3E" w:rsidRDefault="00A8221D" w:rsidP="00A8221D">
      <w:pPr>
        <w:pStyle w:val="PL"/>
      </w:pPr>
    </w:p>
    <w:p w14:paraId="688C1CAF" w14:textId="77777777" w:rsidR="00A8221D" w:rsidRPr="00B55E3E" w:rsidRDefault="00A8221D" w:rsidP="00A8221D">
      <w:pPr>
        <w:pStyle w:val="PL"/>
        <w:rPr>
          <w:color w:val="808080"/>
        </w:rPr>
      </w:pPr>
      <w:r w:rsidRPr="00B55E3E">
        <w:rPr>
          <w:color w:val="808080"/>
        </w:rPr>
        <w:t>-- TAG-RSSI-RANGE-STOP</w:t>
      </w:r>
    </w:p>
    <w:p w14:paraId="62354867" w14:textId="77777777" w:rsidR="00A8221D" w:rsidRPr="00B55E3E" w:rsidRDefault="00A8221D" w:rsidP="00A8221D">
      <w:pPr>
        <w:pStyle w:val="PL"/>
        <w:rPr>
          <w:color w:val="808080"/>
        </w:rPr>
      </w:pPr>
      <w:r w:rsidRPr="00B55E3E">
        <w:rPr>
          <w:color w:val="808080"/>
        </w:rPr>
        <w:lastRenderedPageBreak/>
        <w:t>-- ASN1STOP</w:t>
      </w:r>
    </w:p>
    <w:p w14:paraId="312787A9" w14:textId="77777777" w:rsidR="00A8221D" w:rsidRPr="00B55E3E" w:rsidRDefault="00A8221D" w:rsidP="00A8221D"/>
    <w:p w14:paraId="548C3BFB" w14:textId="77777777" w:rsidR="00A8221D" w:rsidRPr="00B55E3E" w:rsidRDefault="00A8221D" w:rsidP="00A8221D">
      <w:pPr>
        <w:pStyle w:val="Heading4"/>
      </w:pPr>
      <w:bookmarkStart w:id="1827" w:name="_Toc115429190"/>
      <w:r w:rsidRPr="00B55E3E">
        <w:t>–</w:t>
      </w:r>
      <w:r w:rsidRPr="00B55E3E">
        <w:tab/>
      </w:r>
      <w:r w:rsidRPr="00B55E3E">
        <w:rPr>
          <w:i/>
        </w:rPr>
        <w:t>RxTxTimeDiff</w:t>
      </w:r>
      <w:bookmarkEnd w:id="1827"/>
    </w:p>
    <w:p w14:paraId="22E5E101" w14:textId="77777777" w:rsidR="00A8221D" w:rsidRPr="00B55E3E" w:rsidRDefault="00A8221D" w:rsidP="00A8221D">
      <w:r w:rsidRPr="00B55E3E">
        <w:t xml:space="preserve">The IE </w:t>
      </w:r>
      <w:r w:rsidRPr="00B55E3E">
        <w:rPr>
          <w:i/>
        </w:rPr>
        <w:t>RxTxTimeDiff</w:t>
      </w:r>
      <w:r w:rsidRPr="00B55E3E">
        <w:t xml:space="preserve"> contains the Rx-Tx time difference measurement at either the UE or the gNB.</w:t>
      </w:r>
    </w:p>
    <w:p w14:paraId="67F5AE84" w14:textId="77777777" w:rsidR="00A8221D" w:rsidRPr="00B55E3E" w:rsidRDefault="00A8221D" w:rsidP="00A8221D">
      <w:pPr>
        <w:pStyle w:val="TH"/>
      </w:pPr>
      <w:r w:rsidRPr="00B55E3E">
        <w:rPr>
          <w:i/>
        </w:rPr>
        <w:t>RxTxTimeDiff</w:t>
      </w:r>
      <w:r w:rsidRPr="00B55E3E">
        <w:t xml:space="preserve"> information element</w:t>
      </w:r>
    </w:p>
    <w:p w14:paraId="5734DEE9" w14:textId="77777777" w:rsidR="00A8221D" w:rsidRPr="00B55E3E" w:rsidRDefault="00A8221D" w:rsidP="00A8221D">
      <w:pPr>
        <w:pStyle w:val="PL"/>
        <w:rPr>
          <w:color w:val="808080"/>
        </w:rPr>
      </w:pPr>
      <w:r w:rsidRPr="00B55E3E">
        <w:rPr>
          <w:color w:val="808080"/>
        </w:rPr>
        <w:t>-- ASN1START</w:t>
      </w:r>
    </w:p>
    <w:p w14:paraId="22586C22" w14:textId="77777777" w:rsidR="00A8221D" w:rsidRPr="00B55E3E" w:rsidRDefault="00A8221D" w:rsidP="00A8221D">
      <w:pPr>
        <w:pStyle w:val="PL"/>
        <w:rPr>
          <w:color w:val="808080"/>
        </w:rPr>
      </w:pPr>
      <w:r w:rsidRPr="00B55E3E">
        <w:rPr>
          <w:color w:val="808080"/>
        </w:rPr>
        <w:t>-- TAG-RXTXTIMEDIFF-START</w:t>
      </w:r>
    </w:p>
    <w:p w14:paraId="353925E0" w14:textId="77777777" w:rsidR="00A8221D" w:rsidRPr="00B55E3E" w:rsidRDefault="00A8221D" w:rsidP="00A8221D">
      <w:pPr>
        <w:pStyle w:val="PL"/>
      </w:pPr>
    </w:p>
    <w:p w14:paraId="6C6ECDD3" w14:textId="77777777" w:rsidR="00A8221D" w:rsidRPr="00B55E3E" w:rsidRDefault="00A8221D" w:rsidP="00A8221D">
      <w:pPr>
        <w:pStyle w:val="PL"/>
      </w:pPr>
      <w:r w:rsidRPr="00B55E3E">
        <w:t xml:space="preserve">RxTxTimeDiff-r17  ::= </w:t>
      </w:r>
      <w:r w:rsidRPr="00B55E3E">
        <w:rPr>
          <w:color w:val="993366"/>
        </w:rPr>
        <w:t>SEQUENCE</w:t>
      </w:r>
      <w:r w:rsidRPr="00B55E3E">
        <w:t xml:space="preserve"> {</w:t>
      </w:r>
    </w:p>
    <w:p w14:paraId="71DB147B" w14:textId="77777777" w:rsidR="00A8221D" w:rsidRPr="00B55E3E" w:rsidRDefault="00A8221D" w:rsidP="00A8221D">
      <w:pPr>
        <w:pStyle w:val="PL"/>
        <w:rPr>
          <w:color w:val="808080"/>
        </w:rPr>
      </w:pPr>
      <w:r w:rsidRPr="00B55E3E">
        <w:t xml:space="preserve">    result-k5-r17         </w:t>
      </w:r>
      <w:r w:rsidRPr="00B55E3E">
        <w:rPr>
          <w:color w:val="993366"/>
        </w:rPr>
        <w:t>INTEGER</w:t>
      </w:r>
      <w:r w:rsidRPr="00B55E3E">
        <w:t xml:space="preserve"> (0..61565)                 </w:t>
      </w:r>
      <w:r w:rsidRPr="00B55E3E">
        <w:rPr>
          <w:color w:val="993366"/>
        </w:rPr>
        <w:t>OPTIONAL</w:t>
      </w:r>
      <w:r w:rsidRPr="00B55E3E">
        <w:t xml:space="preserve">, </w:t>
      </w:r>
      <w:r w:rsidRPr="00B55E3E">
        <w:rPr>
          <w:color w:val="808080"/>
        </w:rPr>
        <w:t>-- Need N</w:t>
      </w:r>
    </w:p>
    <w:p w14:paraId="7CADA432" w14:textId="77777777" w:rsidR="00A8221D" w:rsidRPr="00B55E3E" w:rsidRDefault="00A8221D" w:rsidP="00A8221D">
      <w:pPr>
        <w:pStyle w:val="PL"/>
      </w:pPr>
      <w:r w:rsidRPr="00B55E3E">
        <w:t xml:space="preserve">    ...</w:t>
      </w:r>
    </w:p>
    <w:p w14:paraId="2C811990" w14:textId="77777777" w:rsidR="00A8221D" w:rsidRPr="00B55E3E" w:rsidRDefault="00A8221D" w:rsidP="00A8221D">
      <w:pPr>
        <w:pStyle w:val="PL"/>
      </w:pPr>
      <w:r w:rsidRPr="00B55E3E">
        <w:t>}</w:t>
      </w:r>
    </w:p>
    <w:p w14:paraId="6FBE657A" w14:textId="77777777" w:rsidR="00A8221D" w:rsidRPr="00B55E3E" w:rsidRDefault="00A8221D" w:rsidP="00A8221D">
      <w:pPr>
        <w:pStyle w:val="PL"/>
      </w:pPr>
    </w:p>
    <w:p w14:paraId="7647F40D" w14:textId="77777777" w:rsidR="00A8221D" w:rsidRPr="00B55E3E" w:rsidRDefault="00A8221D" w:rsidP="00A8221D">
      <w:pPr>
        <w:pStyle w:val="PL"/>
        <w:rPr>
          <w:color w:val="808080"/>
        </w:rPr>
      </w:pPr>
      <w:r w:rsidRPr="00B55E3E">
        <w:rPr>
          <w:color w:val="808080"/>
        </w:rPr>
        <w:t>-- TAG-RXTXTIMEDIFF-STOP</w:t>
      </w:r>
    </w:p>
    <w:p w14:paraId="416A84F1" w14:textId="77777777" w:rsidR="00A8221D" w:rsidRPr="00B55E3E" w:rsidRDefault="00A8221D" w:rsidP="00A8221D">
      <w:pPr>
        <w:pStyle w:val="PL"/>
        <w:rPr>
          <w:color w:val="808080"/>
        </w:rPr>
      </w:pPr>
      <w:r w:rsidRPr="00B55E3E">
        <w:rPr>
          <w:color w:val="808080"/>
        </w:rPr>
        <w:t>-- ASN1STOP</w:t>
      </w:r>
    </w:p>
    <w:p w14:paraId="2E7AF2E2" w14:textId="77777777" w:rsidR="00A8221D" w:rsidRPr="00B55E3E" w:rsidRDefault="00A8221D" w:rsidP="00A8221D"/>
    <w:tbl>
      <w:tblPr>
        <w:tblStyle w:val="TableGrid"/>
        <w:tblW w:w="14173" w:type="dxa"/>
        <w:tblLook w:val="04A0" w:firstRow="1" w:lastRow="0" w:firstColumn="1" w:lastColumn="0" w:noHBand="0" w:noVBand="1"/>
      </w:tblPr>
      <w:tblGrid>
        <w:gridCol w:w="14173"/>
      </w:tblGrid>
      <w:tr w:rsidR="00A8221D" w:rsidRPr="00B55E3E" w14:paraId="3B3D8F75" w14:textId="77777777" w:rsidTr="00FB1467">
        <w:tc>
          <w:tcPr>
            <w:tcW w:w="14278" w:type="dxa"/>
          </w:tcPr>
          <w:p w14:paraId="3DC4A011" w14:textId="77777777" w:rsidR="00A8221D" w:rsidRPr="00B55E3E" w:rsidRDefault="00A8221D" w:rsidP="00FB1467">
            <w:pPr>
              <w:pStyle w:val="TAH"/>
            </w:pPr>
            <w:r w:rsidRPr="00B55E3E">
              <w:rPr>
                <w:i/>
              </w:rPr>
              <w:t>RxTxTimeDiff field descriptions</w:t>
            </w:r>
          </w:p>
        </w:tc>
      </w:tr>
      <w:tr w:rsidR="00A8221D" w:rsidRPr="00B55E3E" w14:paraId="53EF733A" w14:textId="77777777" w:rsidTr="00FB1467">
        <w:tc>
          <w:tcPr>
            <w:tcW w:w="14278" w:type="dxa"/>
          </w:tcPr>
          <w:p w14:paraId="43B548D4" w14:textId="77777777" w:rsidR="00A8221D" w:rsidRPr="00B55E3E" w:rsidRDefault="00A8221D" w:rsidP="00FB1467">
            <w:pPr>
              <w:pStyle w:val="TAL"/>
              <w:rPr>
                <w:b/>
                <w:i/>
              </w:rPr>
            </w:pPr>
            <w:r w:rsidRPr="00B55E3E">
              <w:rPr>
                <w:b/>
                <w:i/>
              </w:rPr>
              <w:t>result-k5</w:t>
            </w:r>
          </w:p>
          <w:p w14:paraId="1CB7D83E" w14:textId="77777777" w:rsidR="00A8221D" w:rsidRPr="00B55E3E" w:rsidRDefault="00A8221D" w:rsidP="00FB1467">
            <w:pPr>
              <w:pStyle w:val="TAL"/>
            </w:pPr>
            <w:r w:rsidRPr="00B55E3E">
              <w:t xml:space="preserve">This field indicates the Rx-Tx time difference measurement, see TS 38.215 [9], </w:t>
            </w:r>
            <w:r w:rsidRPr="00B55E3E">
              <w:rPr>
                <w:rFonts w:cs="Arial"/>
                <w:lang w:eastAsia="zh-CN"/>
              </w:rPr>
              <w:t>clause 10.1.25.3.1 of TS 38.133 [14] for UE Rx-Tx time difference and clause 13.2.1 of TS 38.133 [14] for gNB Rx-Tx time difference</w:t>
            </w:r>
            <w:r w:rsidRPr="00B55E3E">
              <w:t>.</w:t>
            </w:r>
          </w:p>
        </w:tc>
      </w:tr>
    </w:tbl>
    <w:p w14:paraId="24245475" w14:textId="77777777" w:rsidR="00A8221D" w:rsidRPr="00B55E3E" w:rsidRDefault="00A8221D" w:rsidP="00A8221D"/>
    <w:p w14:paraId="20C8E4EC" w14:textId="77777777" w:rsidR="00A8221D" w:rsidRPr="00B55E3E" w:rsidRDefault="00A8221D" w:rsidP="00A8221D">
      <w:pPr>
        <w:pStyle w:val="Heading4"/>
        <w:rPr>
          <w:i/>
        </w:rPr>
      </w:pPr>
      <w:bookmarkStart w:id="1828" w:name="_Toc115429191"/>
      <w:r w:rsidRPr="00B55E3E">
        <w:t>–</w:t>
      </w:r>
      <w:r w:rsidRPr="00B55E3E">
        <w:tab/>
      </w:r>
      <w:r w:rsidRPr="00B55E3E">
        <w:rPr>
          <w:i/>
        </w:rPr>
        <w:t>SCellActivationRS-Config</w:t>
      </w:r>
      <w:bookmarkEnd w:id="1828"/>
    </w:p>
    <w:p w14:paraId="5602F219" w14:textId="77777777" w:rsidR="00A8221D" w:rsidRPr="00B55E3E" w:rsidRDefault="00A8221D" w:rsidP="00A8221D">
      <w:r w:rsidRPr="00B55E3E">
        <w:t xml:space="preserve">The IE </w:t>
      </w:r>
      <w:r w:rsidRPr="00B55E3E">
        <w:rPr>
          <w:i/>
        </w:rPr>
        <w:t>SCellActivationRS-Config</w:t>
      </w:r>
      <w:r w:rsidRPr="00B55E3E">
        <w:t xml:space="preserve"> is used to configure a Reference Signal for fast activation of the SCell where the IE is included (see TS 38.214 [19], clause 5.2.1.5.3. Usage of an </w:t>
      </w:r>
      <w:r w:rsidRPr="00B55E3E">
        <w:rPr>
          <w:i/>
        </w:rPr>
        <w:t>SCellActivationRS-Config</w:t>
      </w:r>
      <w:r w:rsidRPr="00B55E3E">
        <w:t xml:space="preserve"> is indicated by including its </w:t>
      </w:r>
      <w:r w:rsidRPr="00B55E3E">
        <w:rPr>
          <w:i/>
        </w:rPr>
        <w:t>scellActivationRS-Id</w:t>
      </w:r>
      <w:r w:rsidRPr="00B55E3E">
        <w:t xml:space="preserve"> in the Enhanced SCell activation MAC CE (see TS 38.321 [3] clause 6.1.3.55).</w:t>
      </w:r>
    </w:p>
    <w:p w14:paraId="4A0E840B" w14:textId="77777777" w:rsidR="00A8221D" w:rsidRPr="00B55E3E" w:rsidRDefault="00A8221D" w:rsidP="00A8221D">
      <w:pPr>
        <w:pStyle w:val="TH"/>
      </w:pPr>
      <w:r w:rsidRPr="00B55E3E">
        <w:rPr>
          <w:bCs/>
          <w:i/>
          <w:iCs/>
        </w:rPr>
        <w:t xml:space="preserve">SCellActivationRS-Config </w:t>
      </w:r>
      <w:r w:rsidRPr="00B55E3E">
        <w:t>information element</w:t>
      </w:r>
    </w:p>
    <w:p w14:paraId="29EC8778" w14:textId="77777777" w:rsidR="00A8221D" w:rsidRPr="00B55E3E" w:rsidRDefault="00A8221D" w:rsidP="00A8221D">
      <w:pPr>
        <w:pStyle w:val="PL"/>
        <w:rPr>
          <w:color w:val="808080"/>
        </w:rPr>
      </w:pPr>
      <w:r w:rsidRPr="00B55E3E">
        <w:rPr>
          <w:color w:val="808080"/>
        </w:rPr>
        <w:t>-- ASN1START</w:t>
      </w:r>
    </w:p>
    <w:p w14:paraId="7215C887" w14:textId="77777777" w:rsidR="00A8221D" w:rsidRPr="00B55E3E" w:rsidRDefault="00A8221D" w:rsidP="00A8221D">
      <w:pPr>
        <w:pStyle w:val="PL"/>
        <w:rPr>
          <w:color w:val="808080"/>
        </w:rPr>
      </w:pPr>
      <w:r w:rsidRPr="00B55E3E">
        <w:rPr>
          <w:color w:val="808080"/>
        </w:rPr>
        <w:t>-- TAG-SCELLACTIVATIONRS-CONFIG-START</w:t>
      </w:r>
    </w:p>
    <w:p w14:paraId="48BADD40" w14:textId="77777777" w:rsidR="00A8221D" w:rsidRPr="00B55E3E" w:rsidRDefault="00A8221D" w:rsidP="00A8221D">
      <w:pPr>
        <w:pStyle w:val="PL"/>
      </w:pPr>
    </w:p>
    <w:p w14:paraId="43C6C3FB" w14:textId="77777777" w:rsidR="00A8221D" w:rsidRPr="00B55E3E" w:rsidRDefault="00A8221D" w:rsidP="00A8221D">
      <w:pPr>
        <w:pStyle w:val="PL"/>
      </w:pPr>
      <w:r w:rsidRPr="00B55E3E">
        <w:t xml:space="preserve">SCellActivationRS-Config-r17 ::= </w:t>
      </w:r>
      <w:r w:rsidRPr="00B55E3E">
        <w:rPr>
          <w:color w:val="993366"/>
        </w:rPr>
        <w:t>SEQUENCE</w:t>
      </w:r>
      <w:r w:rsidRPr="00B55E3E">
        <w:t xml:space="preserve"> {</w:t>
      </w:r>
    </w:p>
    <w:p w14:paraId="3B5944F5" w14:textId="77777777" w:rsidR="00A8221D" w:rsidRPr="00B55E3E" w:rsidRDefault="00A8221D" w:rsidP="00A8221D">
      <w:pPr>
        <w:pStyle w:val="PL"/>
      </w:pPr>
      <w:r w:rsidRPr="00B55E3E">
        <w:t xml:space="preserve">    scellActivationRS-Id-r17         SCellActivationRS-ConfigId-r17,</w:t>
      </w:r>
    </w:p>
    <w:p w14:paraId="6AB73D7F" w14:textId="77777777" w:rsidR="00A8221D" w:rsidRPr="00B55E3E" w:rsidRDefault="00A8221D" w:rsidP="00A8221D">
      <w:pPr>
        <w:pStyle w:val="PL"/>
      </w:pPr>
      <w:r w:rsidRPr="00B55E3E">
        <w:t xml:space="preserve">    resourceSet-r17                  NZP-CSI-RS-ResourceSetId,</w:t>
      </w:r>
    </w:p>
    <w:p w14:paraId="12BF30D1" w14:textId="77777777" w:rsidR="00A8221D" w:rsidRPr="00B55E3E" w:rsidRDefault="00A8221D" w:rsidP="00A8221D">
      <w:pPr>
        <w:pStyle w:val="PL"/>
        <w:rPr>
          <w:color w:val="808080"/>
        </w:rPr>
      </w:pPr>
      <w:r w:rsidRPr="00B55E3E">
        <w:t xml:space="preserve">    gapBetweenBursts-r17             </w:t>
      </w:r>
      <w:r w:rsidRPr="00B55E3E">
        <w:rPr>
          <w:color w:val="993366"/>
        </w:rPr>
        <w:t>INTEGER</w:t>
      </w:r>
      <w:r w:rsidRPr="00B55E3E">
        <w:t xml:space="preserve"> (2..31)                                                            </w:t>
      </w:r>
      <w:r w:rsidRPr="00B55E3E">
        <w:rPr>
          <w:color w:val="993366"/>
        </w:rPr>
        <w:t>OPTIONAL</w:t>
      </w:r>
      <w:r w:rsidRPr="00B55E3E">
        <w:t xml:space="preserve">, </w:t>
      </w:r>
      <w:r w:rsidRPr="00B55E3E">
        <w:rPr>
          <w:color w:val="808080"/>
        </w:rPr>
        <w:t>-- Need R</w:t>
      </w:r>
    </w:p>
    <w:p w14:paraId="4BC0892F" w14:textId="77777777" w:rsidR="00A8221D" w:rsidRPr="00B55E3E" w:rsidRDefault="00A8221D" w:rsidP="00A8221D">
      <w:pPr>
        <w:pStyle w:val="PL"/>
      </w:pPr>
      <w:r w:rsidRPr="00B55E3E">
        <w:t xml:space="preserve">    qcl-Info-r17                     TCI-StateId,</w:t>
      </w:r>
    </w:p>
    <w:p w14:paraId="345B9FF3" w14:textId="77777777" w:rsidR="00A8221D" w:rsidRPr="00B55E3E" w:rsidRDefault="00A8221D" w:rsidP="00A8221D">
      <w:pPr>
        <w:pStyle w:val="PL"/>
      </w:pPr>
      <w:r w:rsidRPr="00B55E3E">
        <w:t xml:space="preserve">    ...</w:t>
      </w:r>
    </w:p>
    <w:p w14:paraId="3A13F8E1" w14:textId="77777777" w:rsidR="00A8221D" w:rsidRPr="00B55E3E" w:rsidRDefault="00A8221D" w:rsidP="00A8221D">
      <w:pPr>
        <w:pStyle w:val="PL"/>
      </w:pPr>
      <w:r w:rsidRPr="00B55E3E">
        <w:t>}</w:t>
      </w:r>
    </w:p>
    <w:p w14:paraId="2B3FB425" w14:textId="77777777" w:rsidR="00A8221D" w:rsidRPr="00B55E3E" w:rsidRDefault="00A8221D" w:rsidP="00A8221D">
      <w:pPr>
        <w:pStyle w:val="PL"/>
      </w:pPr>
    </w:p>
    <w:p w14:paraId="45EEB234" w14:textId="77777777" w:rsidR="00A8221D" w:rsidRPr="00B55E3E" w:rsidRDefault="00A8221D" w:rsidP="00A8221D">
      <w:pPr>
        <w:pStyle w:val="PL"/>
        <w:rPr>
          <w:color w:val="808080"/>
        </w:rPr>
      </w:pPr>
      <w:r w:rsidRPr="00B55E3E">
        <w:rPr>
          <w:color w:val="808080"/>
        </w:rPr>
        <w:t>-- TAG-SCELLACTIVATIONRS-CONFIG-STOP</w:t>
      </w:r>
    </w:p>
    <w:p w14:paraId="713748A8" w14:textId="77777777" w:rsidR="00A8221D" w:rsidRPr="00B55E3E" w:rsidRDefault="00A8221D" w:rsidP="00A8221D">
      <w:pPr>
        <w:pStyle w:val="PL"/>
        <w:rPr>
          <w:color w:val="808080"/>
        </w:rPr>
      </w:pPr>
      <w:r w:rsidRPr="00B55E3E">
        <w:rPr>
          <w:color w:val="808080"/>
        </w:rPr>
        <w:lastRenderedPageBreak/>
        <w:t>-- ASN1STOP</w:t>
      </w:r>
    </w:p>
    <w:p w14:paraId="70EB581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EC25CC6" w14:textId="77777777" w:rsidTr="00FB1467">
        <w:tc>
          <w:tcPr>
            <w:tcW w:w="14173" w:type="dxa"/>
            <w:tcBorders>
              <w:top w:val="single" w:sz="4" w:space="0" w:color="auto"/>
              <w:left w:val="single" w:sz="4" w:space="0" w:color="auto"/>
              <w:bottom w:val="single" w:sz="4" w:space="0" w:color="auto"/>
              <w:right w:val="single" w:sz="4" w:space="0" w:color="auto"/>
            </w:tcBorders>
          </w:tcPr>
          <w:p w14:paraId="0F9EEBA2" w14:textId="77777777" w:rsidR="00A8221D" w:rsidRPr="00B55E3E" w:rsidRDefault="00A8221D" w:rsidP="00FB1467">
            <w:pPr>
              <w:pStyle w:val="TAH"/>
              <w:rPr>
                <w:rFonts w:eastAsia="SimSun"/>
                <w:szCs w:val="22"/>
                <w:lang w:eastAsia="sv-SE"/>
              </w:rPr>
            </w:pPr>
            <w:r w:rsidRPr="00B55E3E">
              <w:rPr>
                <w:rFonts w:eastAsia="SimSun"/>
                <w:i/>
                <w:szCs w:val="22"/>
                <w:lang w:eastAsia="sv-SE"/>
              </w:rPr>
              <w:t>SCellActivationRS-Config</w:t>
            </w:r>
            <w:r w:rsidRPr="00B55E3E">
              <w:rPr>
                <w:rFonts w:eastAsia="SimSun"/>
                <w:szCs w:val="22"/>
                <w:lang w:eastAsia="sv-SE"/>
              </w:rPr>
              <w:t xml:space="preserve"> field descriptions</w:t>
            </w:r>
          </w:p>
        </w:tc>
      </w:tr>
      <w:tr w:rsidR="00A8221D" w:rsidRPr="00B55E3E" w14:paraId="2DB50392" w14:textId="77777777" w:rsidTr="00FB1467">
        <w:trPr>
          <w:trHeight w:val="52"/>
        </w:trPr>
        <w:tc>
          <w:tcPr>
            <w:tcW w:w="14173" w:type="dxa"/>
            <w:tcBorders>
              <w:top w:val="single" w:sz="4" w:space="0" w:color="auto"/>
              <w:left w:val="single" w:sz="4" w:space="0" w:color="auto"/>
              <w:bottom w:val="single" w:sz="4" w:space="0" w:color="auto"/>
              <w:right w:val="single" w:sz="4" w:space="0" w:color="auto"/>
            </w:tcBorders>
          </w:tcPr>
          <w:p w14:paraId="616DF73D" w14:textId="77777777" w:rsidR="00A8221D" w:rsidRPr="00B55E3E" w:rsidRDefault="00A8221D" w:rsidP="00FB1467">
            <w:pPr>
              <w:pStyle w:val="TAL"/>
              <w:rPr>
                <w:b/>
                <w:bCs/>
                <w:i/>
                <w:szCs w:val="22"/>
                <w:lang w:eastAsia="en-GB"/>
              </w:rPr>
            </w:pPr>
            <w:r w:rsidRPr="00B55E3E">
              <w:rPr>
                <w:b/>
                <w:bCs/>
                <w:i/>
                <w:szCs w:val="22"/>
                <w:lang w:eastAsia="en-GB"/>
              </w:rPr>
              <w:t>gapBetweenBursts</w:t>
            </w:r>
          </w:p>
          <w:p w14:paraId="52B2BACC" w14:textId="77777777" w:rsidR="00A8221D" w:rsidRPr="00B55E3E" w:rsidRDefault="00A8221D" w:rsidP="00FB1467">
            <w:pPr>
              <w:pStyle w:val="TAL"/>
              <w:rPr>
                <w:bCs/>
                <w:szCs w:val="22"/>
                <w:lang w:eastAsia="en-GB"/>
              </w:rPr>
            </w:pPr>
            <w:r w:rsidRPr="00B55E3E">
              <w:rPr>
                <w:bCs/>
                <w:szCs w:val="22"/>
                <w:lang w:eastAsia="en-GB"/>
              </w:rPr>
              <w:t>When this field is present, there are two bursts and it indicates the gap between the two bursts in number of slots. When this field is absent, there is a single burst.</w:t>
            </w:r>
          </w:p>
        </w:tc>
      </w:tr>
      <w:tr w:rsidR="00A8221D" w:rsidRPr="00B55E3E" w14:paraId="4BC0888E" w14:textId="77777777" w:rsidTr="00FB1467">
        <w:trPr>
          <w:trHeight w:val="52"/>
        </w:trPr>
        <w:tc>
          <w:tcPr>
            <w:tcW w:w="14173" w:type="dxa"/>
            <w:tcBorders>
              <w:top w:val="single" w:sz="4" w:space="0" w:color="auto"/>
              <w:left w:val="single" w:sz="4" w:space="0" w:color="auto"/>
              <w:bottom w:val="single" w:sz="4" w:space="0" w:color="auto"/>
              <w:right w:val="single" w:sz="4" w:space="0" w:color="auto"/>
            </w:tcBorders>
          </w:tcPr>
          <w:p w14:paraId="1456BB41" w14:textId="77777777" w:rsidR="00A8221D" w:rsidRPr="00B55E3E" w:rsidRDefault="00A8221D" w:rsidP="00FB1467">
            <w:pPr>
              <w:pStyle w:val="TAL"/>
              <w:rPr>
                <w:rFonts w:eastAsia="Yu Mincho"/>
                <w:b/>
                <w:bCs/>
                <w:i/>
                <w:szCs w:val="22"/>
                <w:lang w:eastAsia="sv-SE"/>
              </w:rPr>
            </w:pPr>
            <w:r w:rsidRPr="00B55E3E">
              <w:rPr>
                <w:rFonts w:eastAsia="Yu Mincho"/>
                <w:b/>
                <w:bCs/>
                <w:i/>
                <w:szCs w:val="22"/>
                <w:lang w:eastAsia="sv-SE"/>
              </w:rPr>
              <w:t>qcl-Info</w:t>
            </w:r>
          </w:p>
          <w:p w14:paraId="5E5A5D77" w14:textId="77777777" w:rsidR="00A8221D" w:rsidRPr="00B55E3E" w:rsidRDefault="00A8221D" w:rsidP="00FB1467">
            <w:pPr>
              <w:pStyle w:val="TAL"/>
              <w:rPr>
                <w:bCs/>
                <w:szCs w:val="22"/>
                <w:lang w:eastAsia="en-GB"/>
              </w:rPr>
            </w:pPr>
            <w:r w:rsidRPr="00B55E3E">
              <w:rPr>
                <w:rFonts w:eastAsia="Yu Mincho"/>
                <w:bCs/>
                <w:szCs w:val="22"/>
                <w:lang w:eastAsia="sv-SE"/>
              </w:rPr>
              <w:t xml:space="preserve">Reference to TCI-State for providing the QCL source and QCL type for each </w:t>
            </w:r>
            <w:r w:rsidRPr="00B55E3E">
              <w:rPr>
                <w:rFonts w:eastAsia="Yu Mincho"/>
                <w:bCs/>
                <w:i/>
                <w:szCs w:val="22"/>
                <w:lang w:eastAsia="sv-SE"/>
              </w:rPr>
              <w:t>NZP-CSI-RS-Resource</w:t>
            </w:r>
            <w:r w:rsidRPr="00B55E3E">
              <w:rPr>
                <w:rFonts w:eastAsia="Yu Mincho"/>
                <w:bCs/>
                <w:szCs w:val="22"/>
                <w:lang w:eastAsia="sv-SE"/>
              </w:rPr>
              <w:t xml:space="preserve"> listed in </w:t>
            </w:r>
            <w:r w:rsidRPr="00B55E3E">
              <w:rPr>
                <w:rFonts w:eastAsia="Yu Mincho"/>
                <w:bCs/>
                <w:i/>
                <w:szCs w:val="22"/>
                <w:lang w:eastAsia="sv-SE"/>
              </w:rPr>
              <w:t>nzp-CSI-RS-Resources</w:t>
            </w:r>
            <w:r w:rsidRPr="00B55E3E">
              <w:rPr>
                <w:rFonts w:eastAsia="Yu Mincho"/>
                <w:bCs/>
                <w:szCs w:val="22"/>
                <w:lang w:eastAsia="sv-SE"/>
              </w:rPr>
              <w:t xml:space="preserve"> of the </w:t>
            </w:r>
            <w:r w:rsidRPr="00B55E3E">
              <w:rPr>
                <w:rFonts w:eastAsia="Yu Mincho"/>
                <w:bCs/>
                <w:i/>
                <w:szCs w:val="22"/>
                <w:lang w:eastAsia="sv-SE"/>
              </w:rPr>
              <w:t>NZP-CSI-RS-ResourceSet</w:t>
            </w:r>
            <w:r w:rsidRPr="00B55E3E">
              <w:rPr>
                <w:rFonts w:eastAsia="Yu Mincho"/>
                <w:bCs/>
                <w:szCs w:val="22"/>
                <w:lang w:eastAsia="sv-SE"/>
              </w:rPr>
              <w:t xml:space="preserve"> indicated by </w:t>
            </w:r>
            <w:r w:rsidRPr="00B55E3E">
              <w:rPr>
                <w:rFonts w:eastAsia="Yu Mincho"/>
                <w:bCs/>
                <w:i/>
                <w:szCs w:val="22"/>
                <w:lang w:eastAsia="sv-SE"/>
              </w:rPr>
              <w:t>resourceSet</w:t>
            </w:r>
            <w:r w:rsidRPr="00B55E3E">
              <w:rPr>
                <w:rFonts w:eastAsia="Yu Mincho"/>
                <w:bCs/>
                <w:szCs w:val="22"/>
                <w:lang w:eastAsia="sv-SE"/>
              </w:rPr>
              <w:t xml:space="preserve"> (see TS 38.214 [19], clause 5.1.6.1.1.1). </w:t>
            </w:r>
            <w:r w:rsidRPr="00B55E3E">
              <w:rPr>
                <w:rFonts w:eastAsia="Yu Mincho"/>
                <w:bCs/>
                <w:i/>
                <w:szCs w:val="22"/>
                <w:lang w:eastAsia="sv-SE"/>
              </w:rPr>
              <w:t>TCI-StateId</w:t>
            </w:r>
            <w:r w:rsidRPr="00B55E3E">
              <w:rPr>
                <w:rFonts w:eastAsia="Yu Mincho"/>
                <w:bCs/>
                <w:szCs w:val="22"/>
                <w:lang w:eastAsia="sv-SE"/>
              </w:rPr>
              <w:t xml:space="preserve"> refers to the </w:t>
            </w:r>
            <w:r w:rsidRPr="00B55E3E">
              <w:rPr>
                <w:rFonts w:eastAsia="Yu Mincho"/>
                <w:bCs/>
                <w:i/>
                <w:szCs w:val="22"/>
                <w:lang w:eastAsia="sv-SE"/>
              </w:rPr>
              <w:t>TCI-State</w:t>
            </w:r>
            <w:r w:rsidRPr="00B55E3E">
              <w:rPr>
                <w:rFonts w:eastAsia="Yu Mincho"/>
                <w:bCs/>
                <w:szCs w:val="22"/>
                <w:lang w:eastAsia="sv-SE"/>
              </w:rPr>
              <w:t xml:space="preserve"> which has this value for </w:t>
            </w:r>
            <w:r w:rsidRPr="00B55E3E">
              <w:rPr>
                <w:rFonts w:eastAsia="Yu Mincho"/>
                <w:bCs/>
                <w:i/>
                <w:szCs w:val="22"/>
                <w:lang w:eastAsia="sv-SE"/>
              </w:rPr>
              <w:t>tci-StateId</w:t>
            </w:r>
            <w:r w:rsidRPr="00B55E3E">
              <w:rPr>
                <w:rFonts w:eastAsia="Yu Mincho"/>
                <w:bCs/>
                <w:szCs w:val="22"/>
                <w:lang w:eastAsia="sv-SE"/>
              </w:rPr>
              <w:t xml:space="preserve"> and is defined in </w:t>
            </w:r>
            <w:r w:rsidRPr="00B55E3E">
              <w:rPr>
                <w:rFonts w:eastAsia="Yu Mincho"/>
                <w:bCs/>
                <w:i/>
                <w:szCs w:val="22"/>
                <w:lang w:eastAsia="sv-SE"/>
              </w:rPr>
              <w:t>tci-StatesToAddModList</w:t>
            </w:r>
            <w:r w:rsidRPr="00B55E3E">
              <w:rPr>
                <w:rFonts w:eastAsia="Yu Mincho"/>
                <w:bCs/>
                <w:szCs w:val="22"/>
                <w:lang w:eastAsia="sv-SE"/>
              </w:rPr>
              <w:t xml:space="preserve"> in the </w:t>
            </w:r>
            <w:r w:rsidRPr="00B55E3E">
              <w:rPr>
                <w:rFonts w:eastAsia="Yu Mincho"/>
                <w:bCs/>
                <w:i/>
                <w:szCs w:val="22"/>
                <w:lang w:eastAsia="sv-SE"/>
              </w:rPr>
              <w:t>PDSCH-Config</w:t>
            </w:r>
            <w:r w:rsidRPr="00B55E3E">
              <w:rPr>
                <w:rFonts w:eastAsia="Yu Mincho"/>
                <w:bCs/>
                <w:szCs w:val="22"/>
                <w:lang w:eastAsia="sv-SE"/>
              </w:rPr>
              <w:t xml:space="preserve"> included in the </w:t>
            </w:r>
            <w:r w:rsidRPr="00B55E3E">
              <w:rPr>
                <w:rFonts w:eastAsia="Yu Mincho"/>
                <w:bCs/>
                <w:i/>
                <w:szCs w:val="22"/>
                <w:lang w:eastAsia="sv-SE"/>
              </w:rPr>
              <w:t>BWP-Downlink</w:t>
            </w:r>
            <w:r w:rsidRPr="00B55E3E">
              <w:rPr>
                <w:rFonts w:eastAsia="Yu Mincho"/>
                <w:bCs/>
                <w:szCs w:val="22"/>
                <w:lang w:eastAsia="sv-SE"/>
              </w:rPr>
              <w:t xml:space="preserve"> of this serving cell indicated by </w:t>
            </w:r>
            <w:r w:rsidRPr="00B55E3E">
              <w:rPr>
                <w:rFonts w:eastAsia="Yu Mincho"/>
                <w:bCs/>
                <w:i/>
                <w:szCs w:val="22"/>
                <w:lang w:eastAsia="sv-SE"/>
              </w:rPr>
              <w:t>firstActiveDownlinkBWP-Id</w:t>
            </w:r>
            <w:r w:rsidRPr="00B55E3E">
              <w:rPr>
                <w:rFonts w:eastAsia="Yu Mincho"/>
                <w:bCs/>
                <w:szCs w:val="22"/>
                <w:lang w:eastAsia="sv-SE"/>
              </w:rPr>
              <w:t xml:space="preserve"> in the </w:t>
            </w:r>
            <w:r w:rsidRPr="00B55E3E">
              <w:rPr>
                <w:rFonts w:eastAsia="Yu Mincho"/>
                <w:bCs/>
                <w:i/>
                <w:szCs w:val="22"/>
                <w:lang w:eastAsia="sv-SE"/>
              </w:rPr>
              <w:t>ServingCellConfig</w:t>
            </w:r>
            <w:r w:rsidRPr="00B55E3E">
              <w:rPr>
                <w:rFonts w:eastAsia="Yu Mincho"/>
                <w:bCs/>
                <w:szCs w:val="22"/>
                <w:lang w:eastAsia="sv-SE"/>
              </w:rPr>
              <w:t xml:space="preserve"> in which this IE is included.</w:t>
            </w:r>
          </w:p>
        </w:tc>
      </w:tr>
      <w:tr w:rsidR="00A8221D" w:rsidRPr="00B55E3E" w14:paraId="5328908F" w14:textId="77777777" w:rsidTr="00FB1467">
        <w:trPr>
          <w:trHeight w:val="52"/>
        </w:trPr>
        <w:tc>
          <w:tcPr>
            <w:tcW w:w="14173" w:type="dxa"/>
            <w:tcBorders>
              <w:top w:val="single" w:sz="4" w:space="0" w:color="auto"/>
              <w:left w:val="single" w:sz="4" w:space="0" w:color="auto"/>
              <w:bottom w:val="single" w:sz="4" w:space="0" w:color="auto"/>
              <w:right w:val="single" w:sz="4" w:space="0" w:color="auto"/>
            </w:tcBorders>
          </w:tcPr>
          <w:p w14:paraId="34437FC3" w14:textId="77777777" w:rsidR="00A8221D" w:rsidRPr="00B55E3E" w:rsidRDefault="00A8221D" w:rsidP="00FB1467">
            <w:pPr>
              <w:pStyle w:val="TAL"/>
              <w:rPr>
                <w:rFonts w:eastAsia="Yu Mincho"/>
                <w:b/>
                <w:bCs/>
                <w:i/>
                <w:szCs w:val="22"/>
                <w:lang w:eastAsia="sv-SE"/>
              </w:rPr>
            </w:pPr>
            <w:r w:rsidRPr="00B55E3E">
              <w:rPr>
                <w:rFonts w:eastAsia="Yu Mincho"/>
                <w:b/>
                <w:bCs/>
                <w:i/>
                <w:szCs w:val="22"/>
                <w:lang w:eastAsia="sv-SE"/>
              </w:rPr>
              <w:t>resourceSet</w:t>
            </w:r>
          </w:p>
          <w:p w14:paraId="1C891CF4" w14:textId="77777777" w:rsidR="00A8221D" w:rsidRPr="00B55E3E" w:rsidRDefault="00A8221D" w:rsidP="00FB1467">
            <w:pPr>
              <w:pStyle w:val="TAL"/>
              <w:rPr>
                <w:rFonts w:eastAsia="Yu Mincho"/>
                <w:bCs/>
                <w:szCs w:val="22"/>
                <w:lang w:eastAsia="sv-SE"/>
              </w:rPr>
            </w:pPr>
            <w:r w:rsidRPr="00B55E3E">
              <w:rPr>
                <w:rFonts w:eastAsia="Yu Mincho"/>
                <w:bCs/>
                <w:i/>
                <w:szCs w:val="22"/>
                <w:lang w:eastAsia="sv-SE"/>
              </w:rPr>
              <w:t>nzp-CSI-ResourceSetId</w:t>
            </w:r>
            <w:r w:rsidRPr="00B55E3E">
              <w:rPr>
                <w:rFonts w:eastAsia="Yu Mincho"/>
                <w:bCs/>
                <w:szCs w:val="22"/>
                <w:lang w:eastAsia="sv-SE"/>
              </w:rPr>
              <w:t xml:space="preserve"> of the </w:t>
            </w:r>
            <w:r w:rsidRPr="00B55E3E">
              <w:rPr>
                <w:rFonts w:eastAsia="Yu Mincho"/>
                <w:bCs/>
                <w:i/>
                <w:szCs w:val="22"/>
                <w:lang w:eastAsia="sv-SE"/>
              </w:rPr>
              <w:t>NZP-CSI-RS-ResourceSet</w:t>
            </w:r>
            <w:r w:rsidRPr="00B55E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563EA892" w14:textId="77777777" w:rsidR="00A8221D" w:rsidRPr="00B55E3E" w:rsidRDefault="00A8221D" w:rsidP="00A8221D"/>
    <w:p w14:paraId="3CD5D516" w14:textId="77777777" w:rsidR="00A8221D" w:rsidRPr="00B55E3E" w:rsidRDefault="00A8221D" w:rsidP="00A8221D">
      <w:pPr>
        <w:pStyle w:val="Heading4"/>
        <w:rPr>
          <w:i/>
        </w:rPr>
      </w:pPr>
      <w:bookmarkStart w:id="1829" w:name="_Toc115429192"/>
      <w:r w:rsidRPr="00B55E3E">
        <w:t>–</w:t>
      </w:r>
      <w:r w:rsidRPr="00B55E3E">
        <w:tab/>
      </w:r>
      <w:r w:rsidRPr="00B55E3E">
        <w:rPr>
          <w:i/>
        </w:rPr>
        <w:t>SCellActivationRS-ConfigId</w:t>
      </w:r>
      <w:bookmarkEnd w:id="1829"/>
    </w:p>
    <w:p w14:paraId="725C83FB" w14:textId="77777777" w:rsidR="00A8221D" w:rsidRPr="00B55E3E" w:rsidRDefault="00A8221D" w:rsidP="00A8221D">
      <w:r w:rsidRPr="00B55E3E">
        <w:t xml:space="preserve">The IE </w:t>
      </w:r>
      <w:r w:rsidRPr="00B55E3E">
        <w:rPr>
          <w:i/>
        </w:rPr>
        <w:t>SCellActivationRS-ConfigId</w:t>
      </w:r>
      <w:r w:rsidRPr="00B55E3E">
        <w:t xml:space="preserve"> is used to identify one </w:t>
      </w:r>
      <w:r w:rsidRPr="00B55E3E">
        <w:rPr>
          <w:i/>
        </w:rPr>
        <w:t>SCellActivationRS-Config</w:t>
      </w:r>
      <w:r w:rsidRPr="00B55E3E">
        <w:t>.</w:t>
      </w:r>
    </w:p>
    <w:p w14:paraId="62402FF7" w14:textId="77777777" w:rsidR="00A8221D" w:rsidRPr="00B55E3E" w:rsidRDefault="00A8221D" w:rsidP="00A8221D">
      <w:pPr>
        <w:pStyle w:val="TH"/>
      </w:pPr>
      <w:r w:rsidRPr="00B55E3E">
        <w:rPr>
          <w:bCs/>
          <w:i/>
          <w:iCs/>
        </w:rPr>
        <w:t xml:space="preserve">SCellActivationRS-ConfigId </w:t>
      </w:r>
      <w:r w:rsidRPr="00B55E3E">
        <w:t>information element</w:t>
      </w:r>
    </w:p>
    <w:p w14:paraId="537CF344" w14:textId="77777777" w:rsidR="00A8221D" w:rsidRPr="00B55E3E" w:rsidRDefault="00A8221D" w:rsidP="00A8221D">
      <w:pPr>
        <w:pStyle w:val="PL"/>
        <w:rPr>
          <w:color w:val="808080"/>
        </w:rPr>
      </w:pPr>
      <w:r w:rsidRPr="00B55E3E">
        <w:rPr>
          <w:color w:val="808080"/>
        </w:rPr>
        <w:t>-- ASN1START</w:t>
      </w:r>
    </w:p>
    <w:p w14:paraId="7B8D5E0D" w14:textId="77777777" w:rsidR="00A8221D" w:rsidRPr="00B55E3E" w:rsidRDefault="00A8221D" w:rsidP="00A8221D">
      <w:pPr>
        <w:pStyle w:val="PL"/>
        <w:rPr>
          <w:color w:val="808080"/>
        </w:rPr>
      </w:pPr>
      <w:r w:rsidRPr="00B55E3E">
        <w:rPr>
          <w:color w:val="808080"/>
        </w:rPr>
        <w:t>-- TAG-SCELLACTIVATIONRS-CONFIGID-START</w:t>
      </w:r>
    </w:p>
    <w:p w14:paraId="795E1D91" w14:textId="77777777" w:rsidR="00A8221D" w:rsidRPr="00B55E3E" w:rsidRDefault="00A8221D" w:rsidP="00A8221D">
      <w:pPr>
        <w:pStyle w:val="PL"/>
      </w:pPr>
    </w:p>
    <w:p w14:paraId="2AA145D4" w14:textId="77777777" w:rsidR="00A8221D" w:rsidRPr="00B55E3E" w:rsidRDefault="00A8221D" w:rsidP="00A8221D">
      <w:pPr>
        <w:pStyle w:val="PL"/>
      </w:pPr>
      <w:r w:rsidRPr="00B55E3E">
        <w:t xml:space="preserve">SCellActivationRS-ConfigId-r17 ::=        </w:t>
      </w:r>
      <w:r w:rsidRPr="00B55E3E">
        <w:rPr>
          <w:color w:val="993366"/>
        </w:rPr>
        <w:t>INTEGER</w:t>
      </w:r>
      <w:r w:rsidRPr="00B55E3E">
        <w:t xml:space="preserve"> (1.. maxNrofSCellActRS-r17)</w:t>
      </w:r>
    </w:p>
    <w:p w14:paraId="08009D20" w14:textId="77777777" w:rsidR="00A8221D" w:rsidRPr="00B55E3E" w:rsidRDefault="00A8221D" w:rsidP="00A8221D">
      <w:pPr>
        <w:pStyle w:val="PL"/>
      </w:pPr>
    </w:p>
    <w:p w14:paraId="1A989691" w14:textId="77777777" w:rsidR="00A8221D" w:rsidRPr="00B55E3E" w:rsidRDefault="00A8221D" w:rsidP="00A8221D">
      <w:pPr>
        <w:pStyle w:val="PL"/>
        <w:rPr>
          <w:color w:val="808080"/>
        </w:rPr>
      </w:pPr>
      <w:r w:rsidRPr="00B55E3E">
        <w:rPr>
          <w:color w:val="808080"/>
        </w:rPr>
        <w:t>-- TAG-SCELLACTIVATIONRS-CONFIGID-STOP</w:t>
      </w:r>
    </w:p>
    <w:p w14:paraId="6AD4E628" w14:textId="77777777" w:rsidR="00A8221D" w:rsidRPr="00B55E3E" w:rsidRDefault="00A8221D" w:rsidP="00A8221D">
      <w:pPr>
        <w:pStyle w:val="PL"/>
        <w:rPr>
          <w:color w:val="808080"/>
        </w:rPr>
      </w:pPr>
      <w:r w:rsidRPr="00B55E3E">
        <w:rPr>
          <w:color w:val="808080"/>
        </w:rPr>
        <w:t>-- ASN1STOP</w:t>
      </w:r>
    </w:p>
    <w:p w14:paraId="048E7031" w14:textId="77777777" w:rsidR="00A8221D" w:rsidRPr="00B55E3E" w:rsidRDefault="00A8221D" w:rsidP="00A8221D"/>
    <w:p w14:paraId="6772AB64" w14:textId="77777777" w:rsidR="00A8221D" w:rsidRPr="00B55E3E" w:rsidRDefault="00A8221D" w:rsidP="00A8221D">
      <w:pPr>
        <w:pStyle w:val="Heading4"/>
        <w:rPr>
          <w:i/>
          <w:noProof/>
        </w:rPr>
      </w:pPr>
      <w:bookmarkStart w:id="1830" w:name="_Toc60777364"/>
      <w:bookmarkStart w:id="1831" w:name="_Toc115429193"/>
      <w:r w:rsidRPr="00B55E3E">
        <w:t>–</w:t>
      </w:r>
      <w:r w:rsidRPr="00B55E3E">
        <w:tab/>
      </w:r>
      <w:r w:rsidRPr="00B55E3E">
        <w:rPr>
          <w:i/>
        </w:rPr>
        <w:t>S</w:t>
      </w:r>
      <w:r w:rsidRPr="00B55E3E">
        <w:rPr>
          <w:i/>
          <w:noProof/>
        </w:rPr>
        <w:t>CellIndex</w:t>
      </w:r>
      <w:bookmarkEnd w:id="1830"/>
      <w:bookmarkEnd w:id="1831"/>
    </w:p>
    <w:p w14:paraId="3525FFE2" w14:textId="77777777" w:rsidR="00A8221D" w:rsidRPr="00B55E3E" w:rsidRDefault="00A8221D" w:rsidP="00A8221D">
      <w:r w:rsidRPr="00B55E3E">
        <w:t xml:space="preserve">The IE </w:t>
      </w:r>
      <w:r w:rsidRPr="00B55E3E">
        <w:rPr>
          <w:i/>
        </w:rPr>
        <w:t>SCellIndex</w:t>
      </w:r>
      <w:r w:rsidRPr="00B55E3E">
        <w:t xml:space="preserve"> concerns a short identity, used to identify an SCell. The value range is shared across the Cell Groups.</w:t>
      </w:r>
    </w:p>
    <w:p w14:paraId="0DD651CD" w14:textId="77777777" w:rsidR="00A8221D" w:rsidRPr="00B55E3E" w:rsidRDefault="00A8221D" w:rsidP="00A8221D">
      <w:pPr>
        <w:pStyle w:val="TH"/>
      </w:pPr>
      <w:r w:rsidRPr="00B55E3E">
        <w:rPr>
          <w:bCs/>
          <w:i/>
          <w:iCs/>
        </w:rPr>
        <w:t xml:space="preserve">SCellIndex </w:t>
      </w:r>
      <w:r w:rsidRPr="00B55E3E">
        <w:t>information element</w:t>
      </w:r>
    </w:p>
    <w:p w14:paraId="720CF0FF" w14:textId="77777777" w:rsidR="00A8221D" w:rsidRPr="00B55E3E" w:rsidRDefault="00A8221D" w:rsidP="00A8221D">
      <w:pPr>
        <w:pStyle w:val="PL"/>
        <w:rPr>
          <w:color w:val="808080"/>
        </w:rPr>
      </w:pPr>
      <w:r w:rsidRPr="00B55E3E">
        <w:rPr>
          <w:color w:val="808080"/>
        </w:rPr>
        <w:t>-- ASN1START</w:t>
      </w:r>
    </w:p>
    <w:p w14:paraId="75866A6F" w14:textId="77777777" w:rsidR="00A8221D" w:rsidRPr="00B55E3E" w:rsidRDefault="00A8221D" w:rsidP="00A8221D">
      <w:pPr>
        <w:pStyle w:val="PL"/>
        <w:rPr>
          <w:color w:val="808080"/>
        </w:rPr>
      </w:pPr>
      <w:r w:rsidRPr="00B55E3E">
        <w:rPr>
          <w:color w:val="808080"/>
        </w:rPr>
        <w:t>-- TAG-SCELLINDEX-START</w:t>
      </w:r>
    </w:p>
    <w:p w14:paraId="40AE11A5" w14:textId="77777777" w:rsidR="00A8221D" w:rsidRPr="00B55E3E" w:rsidRDefault="00A8221D" w:rsidP="00A8221D">
      <w:pPr>
        <w:pStyle w:val="PL"/>
      </w:pPr>
    </w:p>
    <w:p w14:paraId="70E7C161" w14:textId="77777777" w:rsidR="00A8221D" w:rsidRPr="00B55E3E" w:rsidRDefault="00A8221D" w:rsidP="00A8221D">
      <w:pPr>
        <w:pStyle w:val="PL"/>
      </w:pPr>
      <w:r w:rsidRPr="00B55E3E">
        <w:t xml:space="preserve">SCellIndex ::=                      </w:t>
      </w:r>
      <w:r w:rsidRPr="00B55E3E">
        <w:rPr>
          <w:color w:val="993366"/>
        </w:rPr>
        <w:t>INTEGER</w:t>
      </w:r>
      <w:r w:rsidRPr="00B55E3E">
        <w:t xml:space="preserve"> (1..31)</w:t>
      </w:r>
    </w:p>
    <w:p w14:paraId="05F2894C" w14:textId="77777777" w:rsidR="00A8221D" w:rsidRPr="00B55E3E" w:rsidRDefault="00A8221D" w:rsidP="00A8221D">
      <w:pPr>
        <w:pStyle w:val="PL"/>
      </w:pPr>
    </w:p>
    <w:p w14:paraId="4489E12E" w14:textId="77777777" w:rsidR="00A8221D" w:rsidRPr="00B55E3E" w:rsidRDefault="00A8221D" w:rsidP="00A8221D">
      <w:pPr>
        <w:pStyle w:val="PL"/>
        <w:rPr>
          <w:color w:val="808080"/>
        </w:rPr>
      </w:pPr>
      <w:r w:rsidRPr="00B55E3E">
        <w:rPr>
          <w:color w:val="808080"/>
        </w:rPr>
        <w:t>-- TAG-SCELLINDEX-STOP</w:t>
      </w:r>
    </w:p>
    <w:p w14:paraId="789080DE" w14:textId="77777777" w:rsidR="00A8221D" w:rsidRPr="00B55E3E" w:rsidRDefault="00A8221D" w:rsidP="00A8221D">
      <w:pPr>
        <w:pStyle w:val="PL"/>
        <w:rPr>
          <w:color w:val="808080"/>
        </w:rPr>
      </w:pPr>
      <w:r w:rsidRPr="00B55E3E">
        <w:rPr>
          <w:color w:val="808080"/>
        </w:rPr>
        <w:t>-- ASN1STOP</w:t>
      </w:r>
    </w:p>
    <w:p w14:paraId="5AACB8B6" w14:textId="77777777" w:rsidR="00A8221D" w:rsidRPr="00B55E3E" w:rsidRDefault="00A8221D" w:rsidP="00A8221D"/>
    <w:p w14:paraId="2F3705E5" w14:textId="77777777" w:rsidR="00A8221D" w:rsidRPr="00B55E3E" w:rsidRDefault="00A8221D" w:rsidP="00A8221D">
      <w:pPr>
        <w:pStyle w:val="Heading4"/>
        <w:rPr>
          <w:rFonts w:eastAsia="SimSun"/>
        </w:rPr>
      </w:pPr>
      <w:bookmarkStart w:id="1832" w:name="_Toc60777365"/>
      <w:bookmarkStart w:id="1833" w:name="_Toc115429194"/>
      <w:r w:rsidRPr="00B55E3E">
        <w:rPr>
          <w:rFonts w:eastAsia="SimSun"/>
        </w:rPr>
        <w:t>–</w:t>
      </w:r>
      <w:r w:rsidRPr="00B55E3E">
        <w:rPr>
          <w:rFonts w:eastAsia="SimSun"/>
        </w:rPr>
        <w:tab/>
      </w:r>
      <w:r w:rsidRPr="00B55E3E">
        <w:rPr>
          <w:rFonts w:eastAsia="SimSun"/>
          <w:i/>
        </w:rPr>
        <w:t>SchedulingRequestConfig</w:t>
      </w:r>
      <w:bookmarkEnd w:id="1832"/>
      <w:bookmarkEnd w:id="1833"/>
    </w:p>
    <w:p w14:paraId="6CE9EB9E" w14:textId="77777777" w:rsidR="00A8221D" w:rsidRPr="00B55E3E" w:rsidRDefault="00A8221D" w:rsidP="00A8221D">
      <w:pPr>
        <w:rPr>
          <w:rFonts w:eastAsia="SimSun"/>
          <w:lang w:eastAsia="zh-CN"/>
        </w:rPr>
      </w:pPr>
      <w:r w:rsidRPr="00B55E3E">
        <w:rPr>
          <w:rFonts w:eastAsia="SimSun"/>
          <w:lang w:eastAsia="zh-CN"/>
        </w:rPr>
        <w:t xml:space="preserve">The IE </w:t>
      </w:r>
      <w:r w:rsidRPr="00B55E3E">
        <w:rPr>
          <w:rFonts w:eastAsia="SimSun"/>
          <w:i/>
          <w:lang w:eastAsia="zh-CN"/>
        </w:rPr>
        <w:t>SchedulingRequestConfig</w:t>
      </w:r>
      <w:r w:rsidRPr="00B55E3E">
        <w:rPr>
          <w:rFonts w:eastAsia="SimSun"/>
          <w:lang w:eastAsia="zh-CN"/>
        </w:rPr>
        <w:t xml:space="preserve"> is used to configure the parameters, for the dedicated scheduling request (SR) resources.</w:t>
      </w:r>
    </w:p>
    <w:p w14:paraId="65010CE6" w14:textId="77777777" w:rsidR="00A8221D" w:rsidRPr="00B55E3E" w:rsidRDefault="00A8221D" w:rsidP="00A8221D">
      <w:pPr>
        <w:pStyle w:val="TH"/>
        <w:rPr>
          <w:lang w:eastAsia="zh-CN"/>
        </w:rPr>
      </w:pPr>
      <w:r w:rsidRPr="00B55E3E">
        <w:rPr>
          <w:i/>
          <w:lang w:eastAsia="zh-CN"/>
        </w:rPr>
        <w:t xml:space="preserve">SchedulingRequestConfig </w:t>
      </w:r>
      <w:r w:rsidRPr="00B55E3E">
        <w:rPr>
          <w:lang w:eastAsia="zh-CN"/>
        </w:rPr>
        <w:t>information element</w:t>
      </w:r>
    </w:p>
    <w:p w14:paraId="7458C12C" w14:textId="77777777" w:rsidR="00A8221D" w:rsidRPr="00B55E3E" w:rsidRDefault="00A8221D" w:rsidP="00A8221D">
      <w:pPr>
        <w:pStyle w:val="PL"/>
        <w:rPr>
          <w:color w:val="808080"/>
        </w:rPr>
      </w:pPr>
      <w:r w:rsidRPr="00B55E3E">
        <w:rPr>
          <w:color w:val="808080"/>
        </w:rPr>
        <w:t>-- ASN1START</w:t>
      </w:r>
    </w:p>
    <w:p w14:paraId="0BF7AB3A" w14:textId="77777777" w:rsidR="00A8221D" w:rsidRPr="00B55E3E" w:rsidRDefault="00A8221D" w:rsidP="00A8221D">
      <w:pPr>
        <w:pStyle w:val="PL"/>
        <w:rPr>
          <w:color w:val="808080"/>
        </w:rPr>
      </w:pPr>
      <w:r w:rsidRPr="00B55E3E">
        <w:rPr>
          <w:color w:val="808080"/>
        </w:rPr>
        <w:t>-- TAG-SCHEDULINGREQUESTCONFIG-START</w:t>
      </w:r>
    </w:p>
    <w:p w14:paraId="37707576" w14:textId="77777777" w:rsidR="00A8221D" w:rsidRPr="00B55E3E" w:rsidRDefault="00A8221D" w:rsidP="00A8221D">
      <w:pPr>
        <w:pStyle w:val="PL"/>
      </w:pPr>
    </w:p>
    <w:p w14:paraId="7056FBD8" w14:textId="77777777" w:rsidR="00A8221D" w:rsidRPr="00B55E3E" w:rsidRDefault="00A8221D" w:rsidP="00A8221D">
      <w:pPr>
        <w:pStyle w:val="PL"/>
      </w:pPr>
      <w:r w:rsidRPr="00B55E3E">
        <w:t xml:space="preserve">SchedulingRequestConfig ::=         </w:t>
      </w:r>
      <w:r w:rsidRPr="00B55E3E">
        <w:rPr>
          <w:color w:val="993366"/>
        </w:rPr>
        <w:t>SEQUENCE</w:t>
      </w:r>
      <w:r w:rsidRPr="00B55E3E">
        <w:t xml:space="preserve"> {</w:t>
      </w:r>
    </w:p>
    <w:p w14:paraId="54086E5A" w14:textId="77777777" w:rsidR="00A8221D" w:rsidRPr="00B55E3E" w:rsidRDefault="00A8221D" w:rsidP="00A8221D">
      <w:pPr>
        <w:pStyle w:val="PL"/>
      </w:pPr>
      <w:r w:rsidRPr="00B55E3E">
        <w:t xml:space="preserve">    schedulingRequestToAddMod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w:t>
      </w:r>
    </w:p>
    <w:p w14:paraId="627E474A"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181BE7F" w14:textId="77777777" w:rsidR="00A8221D" w:rsidRPr="00B55E3E" w:rsidRDefault="00A8221D" w:rsidP="00A8221D">
      <w:pPr>
        <w:pStyle w:val="PL"/>
      </w:pPr>
      <w:r w:rsidRPr="00B55E3E">
        <w:t xml:space="preserve">    schedulingRequestToRelease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Id</w:t>
      </w:r>
    </w:p>
    <w:p w14:paraId="0975D519"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87CD416" w14:textId="77777777" w:rsidR="00A8221D" w:rsidRPr="00B55E3E" w:rsidRDefault="00A8221D" w:rsidP="00A8221D">
      <w:pPr>
        <w:pStyle w:val="PL"/>
      </w:pPr>
      <w:r w:rsidRPr="00B55E3E">
        <w:t>}</w:t>
      </w:r>
    </w:p>
    <w:p w14:paraId="37E105B7" w14:textId="77777777" w:rsidR="00A8221D" w:rsidRPr="00B55E3E" w:rsidRDefault="00A8221D" w:rsidP="00A8221D">
      <w:pPr>
        <w:pStyle w:val="PL"/>
      </w:pPr>
    </w:p>
    <w:p w14:paraId="4EA52063" w14:textId="77777777" w:rsidR="00A8221D" w:rsidRPr="00B55E3E" w:rsidRDefault="00A8221D" w:rsidP="00A8221D">
      <w:pPr>
        <w:pStyle w:val="PL"/>
      </w:pPr>
      <w:r w:rsidRPr="00B55E3E">
        <w:t xml:space="preserve">SchedulingRequestToAddMod ::=       </w:t>
      </w:r>
      <w:r w:rsidRPr="00B55E3E">
        <w:rPr>
          <w:color w:val="993366"/>
        </w:rPr>
        <w:t>SEQUENCE</w:t>
      </w:r>
      <w:r w:rsidRPr="00B55E3E">
        <w:t xml:space="preserve"> {</w:t>
      </w:r>
    </w:p>
    <w:p w14:paraId="2FD846D0" w14:textId="77777777" w:rsidR="00A8221D" w:rsidRPr="00B55E3E" w:rsidRDefault="00A8221D" w:rsidP="00A8221D">
      <w:pPr>
        <w:pStyle w:val="PL"/>
      </w:pPr>
      <w:r w:rsidRPr="00B55E3E">
        <w:t xml:space="preserve">    schedulingRequestId                 SchedulingRequestId,</w:t>
      </w:r>
    </w:p>
    <w:p w14:paraId="17217308" w14:textId="77777777" w:rsidR="00A8221D" w:rsidRPr="00B55E3E" w:rsidRDefault="00A8221D" w:rsidP="00A8221D">
      <w:pPr>
        <w:pStyle w:val="PL"/>
        <w:rPr>
          <w:color w:val="808080"/>
        </w:rPr>
      </w:pPr>
      <w:r w:rsidRPr="00B55E3E">
        <w:t xml:space="preserve">    sr-ProhibitTimer                    </w:t>
      </w:r>
      <w:r w:rsidRPr="00B55E3E">
        <w:rPr>
          <w:color w:val="993366"/>
        </w:rPr>
        <w:t>ENUMERATED</w:t>
      </w:r>
      <w:r w:rsidRPr="00B55E3E">
        <w:t xml:space="preserve"> {ms1, ms2, ms4, ms8, ms16, ms32, ms64, ms128}          </w:t>
      </w:r>
      <w:r w:rsidRPr="00B55E3E">
        <w:rPr>
          <w:color w:val="993366"/>
        </w:rPr>
        <w:t>OPTIONAL</w:t>
      </w:r>
      <w:r w:rsidRPr="00B55E3E">
        <w:t xml:space="preserve">, </w:t>
      </w:r>
      <w:r w:rsidRPr="00B55E3E">
        <w:rPr>
          <w:color w:val="808080"/>
        </w:rPr>
        <w:t>-- Need S</w:t>
      </w:r>
    </w:p>
    <w:p w14:paraId="7946A8BC" w14:textId="77777777" w:rsidR="00A8221D" w:rsidRPr="00B55E3E" w:rsidRDefault="00A8221D" w:rsidP="00A8221D">
      <w:pPr>
        <w:pStyle w:val="PL"/>
      </w:pPr>
      <w:r w:rsidRPr="00B55E3E">
        <w:t xml:space="preserve">    sr-TransMax                         </w:t>
      </w:r>
      <w:r w:rsidRPr="00B55E3E">
        <w:rPr>
          <w:color w:val="993366"/>
        </w:rPr>
        <w:t>ENUMERATED</w:t>
      </w:r>
      <w:r w:rsidRPr="00B55E3E">
        <w:t xml:space="preserve"> { n4, n8, n16, n32, n64, spare3, spare2, spare1}</w:t>
      </w:r>
    </w:p>
    <w:p w14:paraId="26C4224B" w14:textId="77777777" w:rsidR="00A8221D" w:rsidRPr="00B55E3E" w:rsidRDefault="00A8221D" w:rsidP="00A8221D">
      <w:pPr>
        <w:pStyle w:val="PL"/>
      </w:pPr>
      <w:r w:rsidRPr="00B55E3E">
        <w:t>}</w:t>
      </w:r>
    </w:p>
    <w:p w14:paraId="4D646399" w14:textId="77777777" w:rsidR="00A8221D" w:rsidRPr="00B55E3E" w:rsidRDefault="00A8221D" w:rsidP="00A8221D">
      <w:pPr>
        <w:pStyle w:val="PL"/>
      </w:pPr>
    </w:p>
    <w:p w14:paraId="1F4DC1F2" w14:textId="77777777" w:rsidR="00A8221D" w:rsidRPr="00B55E3E" w:rsidRDefault="00A8221D" w:rsidP="00A8221D">
      <w:pPr>
        <w:pStyle w:val="PL"/>
      </w:pPr>
      <w:r w:rsidRPr="00B55E3E">
        <w:t xml:space="preserve">SchedulingRequestConfig-v1700 ::=       </w:t>
      </w:r>
      <w:r w:rsidRPr="00B55E3E">
        <w:rPr>
          <w:color w:val="993366"/>
        </w:rPr>
        <w:t>SEQUENCE</w:t>
      </w:r>
      <w:r w:rsidRPr="00B55E3E">
        <w:t xml:space="preserve"> {</w:t>
      </w:r>
    </w:p>
    <w:p w14:paraId="051620D5" w14:textId="77777777" w:rsidR="00A8221D" w:rsidRPr="00B55E3E" w:rsidRDefault="00A8221D" w:rsidP="00A8221D">
      <w:pPr>
        <w:pStyle w:val="PL"/>
      </w:pPr>
      <w:r w:rsidRPr="00B55E3E">
        <w:t xml:space="preserve">    schedulingRequestToAddModListExt-v1700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Ext-v1700</w:t>
      </w:r>
    </w:p>
    <w:p w14:paraId="3CF63C88"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D7D0D3D" w14:textId="77777777" w:rsidR="00A8221D" w:rsidRPr="00B55E3E" w:rsidRDefault="00A8221D" w:rsidP="00A8221D">
      <w:pPr>
        <w:pStyle w:val="PL"/>
      </w:pPr>
      <w:r w:rsidRPr="00B55E3E">
        <w:t>}</w:t>
      </w:r>
    </w:p>
    <w:p w14:paraId="5171C336" w14:textId="77777777" w:rsidR="00A8221D" w:rsidRPr="00B55E3E" w:rsidRDefault="00A8221D" w:rsidP="00A8221D">
      <w:pPr>
        <w:pStyle w:val="PL"/>
      </w:pPr>
    </w:p>
    <w:p w14:paraId="145AD798" w14:textId="77777777" w:rsidR="00A8221D" w:rsidRPr="00B55E3E" w:rsidRDefault="00A8221D" w:rsidP="00A8221D">
      <w:pPr>
        <w:pStyle w:val="PL"/>
      </w:pPr>
      <w:bookmarkStart w:id="1834" w:name="_Hlk94000517"/>
      <w:r w:rsidRPr="00B55E3E">
        <w:t xml:space="preserve">SchedulingRequestToAddModExt-v1700 ::=  </w:t>
      </w:r>
      <w:r w:rsidRPr="00B55E3E">
        <w:rPr>
          <w:color w:val="993366"/>
        </w:rPr>
        <w:t>SEQUENCE</w:t>
      </w:r>
      <w:r w:rsidRPr="00B55E3E">
        <w:t xml:space="preserve"> {</w:t>
      </w:r>
    </w:p>
    <w:p w14:paraId="7C0DA80C" w14:textId="77777777" w:rsidR="00A8221D" w:rsidRPr="00B55E3E" w:rsidRDefault="00A8221D" w:rsidP="00A8221D">
      <w:pPr>
        <w:pStyle w:val="PL"/>
      </w:pPr>
      <w:r w:rsidRPr="00B55E3E">
        <w:t xml:space="preserve">    sr-ProhibitTimer-v1700                  </w:t>
      </w:r>
      <w:r w:rsidRPr="00B55E3E">
        <w:rPr>
          <w:color w:val="993366"/>
        </w:rPr>
        <w:t>ENUMERATED</w:t>
      </w:r>
      <w:r w:rsidRPr="00B55E3E">
        <w:t xml:space="preserve"> { ms192, ms256, ms320, ms384, ms448, ms512, ms576, ms640, ms1082,</w:t>
      </w:r>
      <w:r w:rsidRPr="00B55E3E" w:rsidDel="00382BBF">
        <w:t xml:space="preserve"> </w:t>
      </w:r>
      <w:r w:rsidRPr="00B55E3E">
        <w:t>spare7, spare6, spare5, spare4, spare3, spare2, spare1}</w:t>
      </w:r>
    </w:p>
    <w:p w14:paraId="32F4DFA7"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7734D6EA" w14:textId="77777777" w:rsidR="00A8221D" w:rsidRPr="00B55E3E" w:rsidRDefault="00A8221D" w:rsidP="00A8221D">
      <w:pPr>
        <w:pStyle w:val="PL"/>
      </w:pPr>
      <w:r w:rsidRPr="00B55E3E">
        <w:t>}</w:t>
      </w:r>
    </w:p>
    <w:p w14:paraId="4125D9A0" w14:textId="77777777" w:rsidR="00A8221D" w:rsidRPr="00B55E3E" w:rsidRDefault="00A8221D" w:rsidP="00A8221D">
      <w:pPr>
        <w:pStyle w:val="PL"/>
      </w:pPr>
    </w:p>
    <w:p w14:paraId="641AAA76" w14:textId="77777777" w:rsidR="00A8221D" w:rsidRPr="00B55E3E" w:rsidRDefault="00A8221D" w:rsidP="00A8221D">
      <w:pPr>
        <w:pStyle w:val="PL"/>
        <w:rPr>
          <w:color w:val="808080"/>
        </w:rPr>
      </w:pPr>
      <w:bookmarkStart w:id="1835" w:name="_Hlk101255930"/>
      <w:bookmarkEnd w:id="1834"/>
      <w:r w:rsidRPr="00B55E3E">
        <w:rPr>
          <w:color w:val="808080"/>
        </w:rPr>
        <w:t>-- TAG-SCHEDULINGREQUESTCONFIG-STOP</w:t>
      </w:r>
    </w:p>
    <w:p w14:paraId="6E0A5AD0" w14:textId="77777777" w:rsidR="00A8221D" w:rsidRPr="00B55E3E" w:rsidRDefault="00A8221D" w:rsidP="00A8221D">
      <w:pPr>
        <w:pStyle w:val="PL"/>
        <w:rPr>
          <w:color w:val="808080"/>
        </w:rPr>
      </w:pPr>
      <w:r w:rsidRPr="00B55E3E">
        <w:rPr>
          <w:color w:val="808080"/>
        </w:rPr>
        <w:t>-- ASN1STOP</w:t>
      </w:r>
    </w:p>
    <w:bookmarkEnd w:id="1835"/>
    <w:p w14:paraId="1E4AD7A0"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B07549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83EC48E" w14:textId="77777777" w:rsidR="00A8221D" w:rsidRPr="00B55E3E" w:rsidRDefault="00A8221D" w:rsidP="00FB1467">
            <w:pPr>
              <w:pStyle w:val="TAH"/>
              <w:rPr>
                <w:rFonts w:eastAsia="SimSun"/>
                <w:szCs w:val="22"/>
                <w:lang w:eastAsia="sv-SE"/>
              </w:rPr>
            </w:pPr>
            <w:r w:rsidRPr="00B55E3E">
              <w:rPr>
                <w:rFonts w:eastAsia="SimSun"/>
                <w:i/>
                <w:szCs w:val="22"/>
                <w:lang w:eastAsia="sv-SE"/>
              </w:rPr>
              <w:t>SchedulingRequestConfig</w:t>
            </w:r>
            <w:r w:rsidRPr="00B55E3E">
              <w:rPr>
                <w:rFonts w:eastAsia="SimSun"/>
                <w:szCs w:val="22"/>
                <w:lang w:eastAsia="sv-SE"/>
              </w:rPr>
              <w:t xml:space="preserve"> field descriptions</w:t>
            </w:r>
          </w:p>
        </w:tc>
      </w:tr>
      <w:tr w:rsidR="00A8221D" w:rsidRPr="00B55E3E" w14:paraId="389E9C80" w14:textId="77777777" w:rsidTr="00FB146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4569B1" w14:textId="77777777" w:rsidR="00A8221D" w:rsidRPr="00B55E3E" w:rsidRDefault="00A8221D" w:rsidP="00FB1467">
            <w:pPr>
              <w:pStyle w:val="TAL"/>
              <w:rPr>
                <w:b/>
                <w:bCs/>
                <w:i/>
                <w:szCs w:val="22"/>
                <w:lang w:eastAsia="en-GB"/>
              </w:rPr>
            </w:pPr>
            <w:r w:rsidRPr="00B55E3E">
              <w:rPr>
                <w:b/>
                <w:bCs/>
                <w:i/>
                <w:szCs w:val="22"/>
                <w:lang w:eastAsia="en-GB"/>
              </w:rPr>
              <w:t>schedulingRequestToAddModList, schedulingRequestToAddModListExt</w:t>
            </w:r>
          </w:p>
          <w:p w14:paraId="58F48BA8" w14:textId="77777777" w:rsidR="00A8221D" w:rsidRPr="00B55E3E" w:rsidRDefault="00A8221D" w:rsidP="00FB1467">
            <w:pPr>
              <w:pStyle w:val="TAL"/>
              <w:rPr>
                <w:bCs/>
                <w:szCs w:val="22"/>
                <w:lang w:eastAsia="en-GB"/>
              </w:rPr>
            </w:pPr>
            <w:r w:rsidRPr="00B55E3E">
              <w:rPr>
                <w:bCs/>
                <w:szCs w:val="22"/>
                <w:lang w:eastAsia="en-GB"/>
              </w:rPr>
              <w:t xml:space="preserve">List of Scheduling Request configurations to add or modify. If </w:t>
            </w:r>
            <w:r w:rsidRPr="00B55E3E">
              <w:rPr>
                <w:i/>
                <w:iCs/>
              </w:rPr>
              <w:t>schedulingRequestToAddModListExt</w:t>
            </w:r>
            <w:r w:rsidRPr="00B55E3E">
              <w:t xml:space="preserve"> is configured, it contains the same number of entries, and in the same order, as </w:t>
            </w:r>
            <w:r w:rsidRPr="00B55E3E">
              <w:rPr>
                <w:i/>
                <w:iCs/>
              </w:rPr>
              <w:t>schedulingRequestToAddModList.</w:t>
            </w:r>
          </w:p>
        </w:tc>
      </w:tr>
      <w:tr w:rsidR="00A8221D" w:rsidRPr="00B55E3E" w14:paraId="78AFAE30" w14:textId="77777777" w:rsidTr="00FB146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7E6A6A1" w14:textId="77777777" w:rsidR="00A8221D" w:rsidRPr="00B55E3E" w:rsidRDefault="00A8221D" w:rsidP="00FB1467">
            <w:pPr>
              <w:pStyle w:val="TAL"/>
              <w:rPr>
                <w:rFonts w:eastAsia="Yu Mincho"/>
                <w:b/>
                <w:bCs/>
                <w:i/>
                <w:szCs w:val="22"/>
                <w:lang w:eastAsia="sv-SE"/>
              </w:rPr>
            </w:pPr>
            <w:r w:rsidRPr="00B55E3E">
              <w:rPr>
                <w:rFonts w:eastAsia="Yu Mincho"/>
                <w:b/>
                <w:bCs/>
                <w:i/>
                <w:szCs w:val="22"/>
                <w:lang w:eastAsia="sv-SE"/>
              </w:rPr>
              <w:t>schedulingRequestToReleaseList</w:t>
            </w:r>
          </w:p>
          <w:p w14:paraId="269336F2" w14:textId="77777777" w:rsidR="00A8221D" w:rsidRPr="00B55E3E" w:rsidRDefault="00A8221D" w:rsidP="00FB1467">
            <w:pPr>
              <w:pStyle w:val="TAL"/>
              <w:rPr>
                <w:b/>
                <w:bCs/>
                <w:i/>
                <w:szCs w:val="22"/>
                <w:lang w:eastAsia="en-GB"/>
              </w:rPr>
            </w:pPr>
            <w:r w:rsidRPr="00B55E3E">
              <w:rPr>
                <w:bCs/>
                <w:szCs w:val="22"/>
                <w:lang w:eastAsia="en-GB"/>
              </w:rPr>
              <w:t xml:space="preserve">List of Scheduling Request configurations to </w:t>
            </w:r>
            <w:r w:rsidRPr="00B55E3E">
              <w:rPr>
                <w:rFonts w:eastAsia="Yu Mincho"/>
                <w:bCs/>
                <w:szCs w:val="22"/>
                <w:lang w:eastAsia="sv-SE"/>
              </w:rPr>
              <w:t>release.</w:t>
            </w:r>
          </w:p>
        </w:tc>
      </w:tr>
    </w:tbl>
    <w:p w14:paraId="06BA643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36BD98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7A29646" w14:textId="77777777" w:rsidR="00A8221D" w:rsidRPr="00B55E3E" w:rsidRDefault="00A8221D" w:rsidP="00FB1467">
            <w:pPr>
              <w:pStyle w:val="TAH"/>
              <w:rPr>
                <w:szCs w:val="22"/>
                <w:lang w:eastAsia="sv-SE"/>
              </w:rPr>
            </w:pPr>
            <w:r w:rsidRPr="00B55E3E">
              <w:rPr>
                <w:i/>
                <w:szCs w:val="22"/>
                <w:lang w:eastAsia="sv-SE"/>
              </w:rPr>
              <w:lastRenderedPageBreak/>
              <w:t>SchedulingRequestToAddMod</w:t>
            </w:r>
            <w:r w:rsidRPr="00B55E3E">
              <w:rPr>
                <w:szCs w:val="22"/>
                <w:lang w:eastAsia="sv-SE"/>
              </w:rPr>
              <w:t xml:space="preserve"> field descriptions</w:t>
            </w:r>
          </w:p>
        </w:tc>
      </w:tr>
      <w:tr w:rsidR="00A8221D" w:rsidRPr="00B55E3E" w14:paraId="15C60961" w14:textId="77777777" w:rsidTr="00FB146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B85625F" w14:textId="77777777" w:rsidR="00A8221D" w:rsidRPr="00B55E3E" w:rsidRDefault="00A8221D" w:rsidP="00FB1467">
            <w:pPr>
              <w:pStyle w:val="TAL"/>
              <w:rPr>
                <w:b/>
                <w:bCs/>
                <w:i/>
                <w:szCs w:val="22"/>
                <w:lang w:eastAsia="en-GB"/>
              </w:rPr>
            </w:pPr>
            <w:r w:rsidRPr="00B55E3E">
              <w:rPr>
                <w:b/>
                <w:bCs/>
                <w:i/>
                <w:szCs w:val="22"/>
                <w:lang w:eastAsia="en-GB"/>
              </w:rPr>
              <w:t>schedulingRequestId</w:t>
            </w:r>
          </w:p>
          <w:p w14:paraId="171B84E5" w14:textId="77777777" w:rsidR="00A8221D" w:rsidRPr="00B55E3E" w:rsidRDefault="00A8221D" w:rsidP="00FB1467">
            <w:pPr>
              <w:pStyle w:val="TAL"/>
              <w:rPr>
                <w:bCs/>
                <w:szCs w:val="22"/>
                <w:lang w:eastAsia="en-GB"/>
              </w:rPr>
            </w:pPr>
            <w:r w:rsidRPr="00B55E3E">
              <w:rPr>
                <w:bCs/>
                <w:szCs w:val="22"/>
                <w:lang w:eastAsia="en-GB"/>
              </w:rPr>
              <w:t xml:space="preserve">Used to modify a SR configuration and to indicate, in </w:t>
            </w:r>
            <w:r w:rsidRPr="00B55E3E">
              <w:rPr>
                <w:i/>
                <w:lang w:eastAsia="sv-SE"/>
              </w:rPr>
              <w:t>LogicalChannelConfig</w:t>
            </w:r>
            <w:r w:rsidRPr="00B55E3E">
              <w:rPr>
                <w:bCs/>
                <w:szCs w:val="22"/>
                <w:lang w:eastAsia="en-GB"/>
              </w:rPr>
              <w:t xml:space="preserve">, the SR configuration to which a logical channel is mapped and to indicate, in </w:t>
            </w:r>
            <w:r w:rsidRPr="00B55E3E">
              <w:rPr>
                <w:bCs/>
                <w:i/>
                <w:szCs w:val="22"/>
                <w:lang w:eastAsia="en-GB"/>
              </w:rPr>
              <w:t>SchedulingRequestresourceConfig</w:t>
            </w:r>
            <w:r w:rsidRPr="00B55E3E">
              <w:rPr>
                <w:bCs/>
                <w:szCs w:val="22"/>
                <w:lang w:eastAsia="en-GB"/>
              </w:rPr>
              <w:t>, the SR configuration for which a scheduling request resource is used.</w:t>
            </w:r>
          </w:p>
        </w:tc>
      </w:tr>
      <w:tr w:rsidR="00A8221D" w:rsidRPr="00B55E3E" w14:paraId="45BB8C28" w14:textId="77777777" w:rsidTr="00FB146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9628CF3" w14:textId="77777777" w:rsidR="00A8221D" w:rsidRPr="00B55E3E" w:rsidRDefault="00A8221D" w:rsidP="00FB1467">
            <w:pPr>
              <w:pStyle w:val="TAL"/>
              <w:rPr>
                <w:b/>
                <w:bCs/>
                <w:i/>
                <w:szCs w:val="22"/>
                <w:lang w:eastAsia="en-GB"/>
              </w:rPr>
            </w:pPr>
            <w:r w:rsidRPr="00B55E3E">
              <w:rPr>
                <w:b/>
                <w:bCs/>
                <w:i/>
                <w:szCs w:val="22"/>
                <w:lang w:eastAsia="en-GB"/>
              </w:rPr>
              <w:t>sr-</w:t>
            </w:r>
            <w:r w:rsidRPr="00B55E3E">
              <w:rPr>
                <w:b/>
                <w:bCs/>
                <w:i/>
                <w:szCs w:val="22"/>
                <w:lang w:eastAsia="sv-SE"/>
              </w:rPr>
              <w:t>P</w:t>
            </w:r>
            <w:r w:rsidRPr="00B55E3E">
              <w:rPr>
                <w:b/>
                <w:bCs/>
                <w:i/>
                <w:szCs w:val="22"/>
                <w:lang w:eastAsia="en-GB"/>
              </w:rPr>
              <w:t>rohibitTimer</w:t>
            </w:r>
          </w:p>
          <w:p w14:paraId="04C647C2" w14:textId="77777777" w:rsidR="00A8221D" w:rsidRPr="00B55E3E" w:rsidRDefault="00A8221D" w:rsidP="00FB1467">
            <w:pPr>
              <w:pStyle w:val="TAL"/>
              <w:rPr>
                <w:szCs w:val="22"/>
                <w:lang w:eastAsia="en-GB"/>
              </w:rPr>
            </w:pPr>
            <w:r w:rsidRPr="00B55E3E">
              <w:rPr>
                <w:szCs w:val="22"/>
                <w:lang w:eastAsia="en-GB"/>
              </w:rPr>
              <w:t xml:space="preserve">Timer for SR transmission on PUCCH in TS 38.321 [3]. Value is in ms. Value </w:t>
            </w:r>
            <w:r w:rsidRPr="00B55E3E">
              <w:rPr>
                <w:i/>
                <w:szCs w:val="22"/>
                <w:lang w:eastAsia="en-GB"/>
              </w:rPr>
              <w:t>ms1</w:t>
            </w:r>
            <w:r w:rsidRPr="00B55E3E">
              <w:rPr>
                <w:szCs w:val="22"/>
                <w:lang w:eastAsia="en-GB"/>
              </w:rPr>
              <w:t xml:space="preserve"> corresponds to 1ms, value </w:t>
            </w:r>
            <w:r w:rsidRPr="00B55E3E">
              <w:rPr>
                <w:i/>
                <w:szCs w:val="22"/>
                <w:lang w:eastAsia="en-GB"/>
              </w:rPr>
              <w:t>ms2</w:t>
            </w:r>
            <w:r w:rsidRPr="00B55E3E">
              <w:rPr>
                <w:szCs w:val="22"/>
                <w:lang w:eastAsia="en-GB"/>
              </w:rPr>
              <w:t xml:space="preserve"> corresponds to 2ms, and so on. </w:t>
            </w:r>
            <w:r w:rsidRPr="00B55E3E">
              <w:t>If sr</w:t>
            </w:r>
            <w:r w:rsidRPr="00B55E3E">
              <w:rPr>
                <w:i/>
                <w:iCs/>
              </w:rPr>
              <w:t>-ProhibitTimer-v1700</w:t>
            </w:r>
            <w:r w:rsidRPr="00B55E3E">
              <w:t xml:space="preserve"> is configured, UE shall ignore </w:t>
            </w:r>
            <w:r w:rsidRPr="00B55E3E">
              <w:rPr>
                <w:i/>
                <w:iCs/>
              </w:rPr>
              <w:t xml:space="preserve">sr-ProhibitTimer </w:t>
            </w:r>
            <w:r w:rsidRPr="00B55E3E">
              <w:t>(without suffix). If both sr-ProhibitTimer (without suffix) and sr-ProhibitTimer-v1700 are absent, the UE applies the value 0.</w:t>
            </w:r>
          </w:p>
        </w:tc>
      </w:tr>
      <w:tr w:rsidR="00A8221D" w:rsidRPr="00B55E3E" w14:paraId="521DA363" w14:textId="77777777" w:rsidTr="00FB146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6FCBA97" w14:textId="77777777" w:rsidR="00A8221D" w:rsidRPr="00B55E3E" w:rsidRDefault="00A8221D" w:rsidP="00FB1467">
            <w:pPr>
              <w:pStyle w:val="TAL"/>
              <w:rPr>
                <w:b/>
                <w:bCs/>
                <w:i/>
                <w:szCs w:val="22"/>
                <w:lang w:eastAsia="en-GB"/>
              </w:rPr>
            </w:pPr>
            <w:r w:rsidRPr="00B55E3E">
              <w:rPr>
                <w:b/>
                <w:bCs/>
                <w:i/>
                <w:szCs w:val="22"/>
                <w:lang w:eastAsia="en-GB"/>
              </w:rPr>
              <w:t>sr-TransMax</w:t>
            </w:r>
          </w:p>
          <w:p w14:paraId="688F0773" w14:textId="77777777" w:rsidR="00A8221D" w:rsidRPr="00B55E3E" w:rsidRDefault="00A8221D" w:rsidP="00FB1467">
            <w:pPr>
              <w:pStyle w:val="TAL"/>
              <w:rPr>
                <w:b/>
                <w:bCs/>
                <w:i/>
                <w:szCs w:val="22"/>
                <w:lang w:eastAsia="en-GB"/>
              </w:rPr>
            </w:pPr>
            <w:r w:rsidRPr="00B55E3E">
              <w:rPr>
                <w:szCs w:val="22"/>
                <w:lang w:eastAsia="en-GB"/>
              </w:rPr>
              <w:t xml:space="preserve">Maximum number of SR transmissions as described in TS 38.321 [3]. Value </w:t>
            </w:r>
            <w:r w:rsidRPr="00B55E3E">
              <w:rPr>
                <w:i/>
                <w:szCs w:val="22"/>
                <w:lang w:eastAsia="en-GB"/>
              </w:rPr>
              <w:t>n4</w:t>
            </w:r>
            <w:r w:rsidRPr="00B55E3E">
              <w:rPr>
                <w:szCs w:val="22"/>
                <w:lang w:eastAsia="en-GB"/>
              </w:rPr>
              <w:t xml:space="preserve"> corresponds to 4, value </w:t>
            </w:r>
            <w:r w:rsidRPr="00B55E3E">
              <w:rPr>
                <w:i/>
                <w:szCs w:val="22"/>
                <w:lang w:eastAsia="en-GB"/>
              </w:rPr>
              <w:t>n8</w:t>
            </w:r>
            <w:r w:rsidRPr="00B55E3E">
              <w:rPr>
                <w:szCs w:val="22"/>
                <w:lang w:eastAsia="en-GB"/>
              </w:rPr>
              <w:t xml:space="preserve"> corresponds to 8, and so on. </w:t>
            </w:r>
          </w:p>
        </w:tc>
      </w:tr>
    </w:tbl>
    <w:p w14:paraId="5611FA49" w14:textId="77777777" w:rsidR="00A8221D" w:rsidRPr="00B55E3E" w:rsidRDefault="00A8221D" w:rsidP="00A8221D"/>
    <w:p w14:paraId="0ABB9CE3" w14:textId="77777777" w:rsidR="00A8221D" w:rsidRPr="00B55E3E" w:rsidRDefault="00A8221D" w:rsidP="00A8221D">
      <w:pPr>
        <w:pStyle w:val="Heading4"/>
        <w:rPr>
          <w:rFonts w:eastAsia="SimSun"/>
        </w:rPr>
      </w:pPr>
      <w:bookmarkStart w:id="1836" w:name="_Toc60777366"/>
      <w:bookmarkStart w:id="1837" w:name="_Toc115429195"/>
      <w:r w:rsidRPr="00B55E3E">
        <w:rPr>
          <w:rFonts w:eastAsia="SimSun"/>
        </w:rPr>
        <w:t>–</w:t>
      </w:r>
      <w:r w:rsidRPr="00B55E3E">
        <w:rPr>
          <w:rFonts w:eastAsia="SimSun"/>
        </w:rPr>
        <w:tab/>
      </w:r>
      <w:r w:rsidRPr="00B55E3E">
        <w:rPr>
          <w:rFonts w:eastAsia="SimSun"/>
          <w:i/>
        </w:rPr>
        <w:t>SchedulingRequestId</w:t>
      </w:r>
      <w:bookmarkEnd w:id="1836"/>
      <w:bookmarkEnd w:id="1837"/>
    </w:p>
    <w:p w14:paraId="5A7E6630" w14:textId="77777777" w:rsidR="00A8221D" w:rsidRPr="00B55E3E" w:rsidRDefault="00A8221D" w:rsidP="00A8221D">
      <w:pPr>
        <w:rPr>
          <w:rFonts w:eastAsia="SimSun"/>
        </w:rPr>
      </w:pPr>
      <w:r w:rsidRPr="00B55E3E">
        <w:rPr>
          <w:rFonts w:eastAsia="SimSun"/>
        </w:rPr>
        <w:t xml:space="preserve">The IE </w:t>
      </w:r>
      <w:r w:rsidRPr="00B55E3E">
        <w:rPr>
          <w:rFonts w:eastAsia="SimSun"/>
          <w:i/>
        </w:rPr>
        <w:t>SchedulingRequestId</w:t>
      </w:r>
      <w:r w:rsidRPr="00B55E3E">
        <w:rPr>
          <w:rFonts w:eastAsia="SimSun"/>
        </w:rPr>
        <w:t xml:space="preserve"> is used to identify a Scheduling Request instance in the MAC layer.</w:t>
      </w:r>
    </w:p>
    <w:p w14:paraId="3E232258" w14:textId="77777777" w:rsidR="00A8221D" w:rsidRPr="00B55E3E" w:rsidRDefault="00A8221D" w:rsidP="00A8221D">
      <w:pPr>
        <w:pStyle w:val="TH"/>
        <w:rPr>
          <w:rFonts w:eastAsia="SimSun"/>
        </w:rPr>
      </w:pPr>
      <w:r w:rsidRPr="00B55E3E">
        <w:rPr>
          <w:rFonts w:eastAsia="SimSun"/>
          <w:i/>
        </w:rPr>
        <w:t>SchedulingRequestId</w:t>
      </w:r>
      <w:r w:rsidRPr="00B55E3E">
        <w:rPr>
          <w:rFonts w:eastAsia="SimSun"/>
        </w:rPr>
        <w:t xml:space="preserve"> information element</w:t>
      </w:r>
    </w:p>
    <w:p w14:paraId="64E95AD0" w14:textId="77777777" w:rsidR="00A8221D" w:rsidRPr="00B55E3E" w:rsidRDefault="00A8221D" w:rsidP="00A8221D">
      <w:pPr>
        <w:pStyle w:val="PL"/>
        <w:rPr>
          <w:color w:val="808080"/>
        </w:rPr>
      </w:pPr>
      <w:r w:rsidRPr="00B55E3E">
        <w:rPr>
          <w:color w:val="808080"/>
        </w:rPr>
        <w:t>-- ASN1START</w:t>
      </w:r>
    </w:p>
    <w:p w14:paraId="674DDD63" w14:textId="77777777" w:rsidR="00A8221D" w:rsidRPr="00B55E3E" w:rsidRDefault="00A8221D" w:rsidP="00A8221D">
      <w:pPr>
        <w:pStyle w:val="PL"/>
        <w:rPr>
          <w:color w:val="808080"/>
        </w:rPr>
      </w:pPr>
      <w:r w:rsidRPr="00B55E3E">
        <w:rPr>
          <w:color w:val="808080"/>
        </w:rPr>
        <w:t>-- TAG-SCHEDULINGREQUESTID-START</w:t>
      </w:r>
    </w:p>
    <w:p w14:paraId="31331A86" w14:textId="77777777" w:rsidR="00A8221D" w:rsidRPr="00B55E3E" w:rsidRDefault="00A8221D" w:rsidP="00A8221D">
      <w:pPr>
        <w:pStyle w:val="PL"/>
      </w:pPr>
    </w:p>
    <w:p w14:paraId="108D4E50" w14:textId="77777777" w:rsidR="00A8221D" w:rsidRPr="00B55E3E" w:rsidRDefault="00A8221D" w:rsidP="00A8221D">
      <w:pPr>
        <w:pStyle w:val="PL"/>
      </w:pPr>
      <w:r w:rsidRPr="00B55E3E">
        <w:t xml:space="preserve">SchedulingRequestId ::=             </w:t>
      </w:r>
      <w:r w:rsidRPr="00B55E3E">
        <w:rPr>
          <w:color w:val="993366"/>
        </w:rPr>
        <w:t>INTEGER</w:t>
      </w:r>
      <w:r w:rsidRPr="00B55E3E">
        <w:t xml:space="preserve"> (0..7)</w:t>
      </w:r>
    </w:p>
    <w:p w14:paraId="18021F6B" w14:textId="77777777" w:rsidR="00A8221D" w:rsidRPr="00B55E3E" w:rsidRDefault="00A8221D" w:rsidP="00A8221D">
      <w:pPr>
        <w:pStyle w:val="PL"/>
      </w:pPr>
    </w:p>
    <w:p w14:paraId="247C02DF" w14:textId="77777777" w:rsidR="00A8221D" w:rsidRPr="00B55E3E" w:rsidRDefault="00A8221D" w:rsidP="00A8221D">
      <w:pPr>
        <w:pStyle w:val="PL"/>
        <w:rPr>
          <w:color w:val="808080"/>
        </w:rPr>
      </w:pPr>
      <w:r w:rsidRPr="00B55E3E">
        <w:rPr>
          <w:color w:val="808080"/>
        </w:rPr>
        <w:t>-- TAG-SCHEDULINGREQUESTID-STOP</w:t>
      </w:r>
    </w:p>
    <w:p w14:paraId="4486E4ED" w14:textId="77777777" w:rsidR="00A8221D" w:rsidRPr="00B55E3E" w:rsidRDefault="00A8221D" w:rsidP="00A8221D">
      <w:pPr>
        <w:pStyle w:val="PL"/>
        <w:rPr>
          <w:color w:val="808080"/>
        </w:rPr>
      </w:pPr>
      <w:r w:rsidRPr="00B55E3E">
        <w:rPr>
          <w:color w:val="808080"/>
        </w:rPr>
        <w:t>-- ASN1STOP</w:t>
      </w:r>
    </w:p>
    <w:p w14:paraId="06092F9E" w14:textId="77777777" w:rsidR="00A8221D" w:rsidRPr="00B55E3E" w:rsidRDefault="00A8221D" w:rsidP="00A8221D"/>
    <w:p w14:paraId="297479DF" w14:textId="77777777" w:rsidR="00A8221D" w:rsidRPr="00B55E3E" w:rsidRDefault="00A8221D" w:rsidP="00A8221D">
      <w:pPr>
        <w:pStyle w:val="Heading4"/>
        <w:rPr>
          <w:rFonts w:eastAsia="SimSun"/>
        </w:rPr>
      </w:pPr>
      <w:bookmarkStart w:id="1838" w:name="_Toc60777367"/>
      <w:bookmarkStart w:id="1839" w:name="_Toc115429196"/>
      <w:r w:rsidRPr="00B55E3E">
        <w:rPr>
          <w:rFonts w:eastAsia="SimSun"/>
        </w:rPr>
        <w:t>–</w:t>
      </w:r>
      <w:r w:rsidRPr="00B55E3E">
        <w:rPr>
          <w:rFonts w:eastAsia="SimSun"/>
        </w:rPr>
        <w:tab/>
      </w:r>
      <w:r w:rsidRPr="00B55E3E">
        <w:rPr>
          <w:rFonts w:eastAsia="SimSun"/>
          <w:i/>
        </w:rPr>
        <w:t>SchedulingRequestResourceConfig</w:t>
      </w:r>
      <w:bookmarkEnd w:id="1838"/>
      <w:bookmarkEnd w:id="1839"/>
    </w:p>
    <w:p w14:paraId="74741FB3" w14:textId="77777777" w:rsidR="00A8221D" w:rsidRPr="00B55E3E" w:rsidRDefault="00A8221D" w:rsidP="00A8221D">
      <w:pPr>
        <w:rPr>
          <w:rFonts w:eastAsia="SimSun"/>
        </w:rPr>
      </w:pPr>
      <w:r w:rsidRPr="00B55E3E">
        <w:rPr>
          <w:rFonts w:eastAsia="SimSun"/>
        </w:rPr>
        <w:t xml:space="preserve">The IE </w:t>
      </w:r>
      <w:r w:rsidRPr="00B55E3E">
        <w:rPr>
          <w:rFonts w:eastAsia="SimSun"/>
          <w:i/>
        </w:rPr>
        <w:t>SchedulingRequestResourceConfig</w:t>
      </w:r>
      <w:r w:rsidRPr="00B55E3E">
        <w:rPr>
          <w:rFonts w:eastAsia="SimSun"/>
        </w:rPr>
        <w:t xml:space="preserve"> determines physical layer resources on PUCCH where the UE may send the dedicated scheduling request (D-SR) (see TS 38.213 [13], clause 9.2.4).</w:t>
      </w:r>
    </w:p>
    <w:p w14:paraId="25F0FF01" w14:textId="77777777" w:rsidR="00A8221D" w:rsidRPr="00B55E3E" w:rsidRDefault="00A8221D" w:rsidP="00A8221D">
      <w:pPr>
        <w:pStyle w:val="TH"/>
        <w:rPr>
          <w:rFonts w:eastAsia="SimSun"/>
        </w:rPr>
      </w:pPr>
      <w:r w:rsidRPr="00B55E3E">
        <w:rPr>
          <w:rFonts w:eastAsia="SimSun"/>
          <w:i/>
        </w:rPr>
        <w:t>SchedulingRequestResourceConfig</w:t>
      </w:r>
      <w:r w:rsidRPr="00B55E3E">
        <w:rPr>
          <w:rFonts w:eastAsia="SimSun"/>
        </w:rPr>
        <w:t xml:space="preserve"> information element</w:t>
      </w:r>
    </w:p>
    <w:p w14:paraId="29738F46" w14:textId="77777777" w:rsidR="00A8221D" w:rsidRPr="00B55E3E" w:rsidRDefault="00A8221D" w:rsidP="00A8221D">
      <w:pPr>
        <w:pStyle w:val="PL"/>
        <w:rPr>
          <w:color w:val="808080"/>
        </w:rPr>
      </w:pPr>
      <w:r w:rsidRPr="00B55E3E">
        <w:rPr>
          <w:color w:val="808080"/>
        </w:rPr>
        <w:t>-- ASN1START</w:t>
      </w:r>
    </w:p>
    <w:p w14:paraId="514C35F6" w14:textId="77777777" w:rsidR="00A8221D" w:rsidRPr="00B55E3E" w:rsidRDefault="00A8221D" w:rsidP="00A8221D">
      <w:pPr>
        <w:pStyle w:val="PL"/>
        <w:rPr>
          <w:color w:val="808080"/>
        </w:rPr>
      </w:pPr>
      <w:r w:rsidRPr="00B55E3E">
        <w:rPr>
          <w:color w:val="808080"/>
        </w:rPr>
        <w:t>-- TAG-SCHEDULINGREQUESTRESOURCECONFIG-START</w:t>
      </w:r>
    </w:p>
    <w:p w14:paraId="73BF0DC8" w14:textId="77777777" w:rsidR="00A8221D" w:rsidRPr="00B55E3E" w:rsidRDefault="00A8221D" w:rsidP="00A8221D">
      <w:pPr>
        <w:pStyle w:val="PL"/>
      </w:pPr>
    </w:p>
    <w:p w14:paraId="0380B5AF" w14:textId="77777777" w:rsidR="00A8221D" w:rsidRPr="00B55E3E" w:rsidRDefault="00A8221D" w:rsidP="00A8221D">
      <w:pPr>
        <w:pStyle w:val="PL"/>
      </w:pPr>
      <w:r w:rsidRPr="00B55E3E">
        <w:t xml:space="preserve">SchedulingRequestResourceConfig ::=     </w:t>
      </w:r>
      <w:r w:rsidRPr="00B55E3E">
        <w:rPr>
          <w:color w:val="993366"/>
        </w:rPr>
        <w:t>SEQUENCE</w:t>
      </w:r>
      <w:r w:rsidRPr="00B55E3E">
        <w:t xml:space="preserve"> {</w:t>
      </w:r>
    </w:p>
    <w:p w14:paraId="7BC6B025" w14:textId="77777777" w:rsidR="00A8221D" w:rsidRPr="00B55E3E" w:rsidRDefault="00A8221D" w:rsidP="00A8221D">
      <w:pPr>
        <w:pStyle w:val="PL"/>
      </w:pPr>
      <w:r w:rsidRPr="00B55E3E">
        <w:t xml:space="preserve">    schedulingRequestResourceId             SchedulingRequestResourceId,</w:t>
      </w:r>
    </w:p>
    <w:p w14:paraId="106076C7" w14:textId="77777777" w:rsidR="00A8221D" w:rsidRPr="00B55E3E" w:rsidRDefault="00A8221D" w:rsidP="00A8221D">
      <w:pPr>
        <w:pStyle w:val="PL"/>
      </w:pPr>
      <w:r w:rsidRPr="00B55E3E">
        <w:t xml:space="preserve">    schedulingRequestID                     SchedulingRequestId,</w:t>
      </w:r>
    </w:p>
    <w:p w14:paraId="5FB9632B" w14:textId="77777777" w:rsidR="00A8221D" w:rsidRPr="00B55E3E" w:rsidRDefault="00A8221D" w:rsidP="00A8221D">
      <w:pPr>
        <w:pStyle w:val="PL"/>
      </w:pPr>
      <w:r w:rsidRPr="00B55E3E">
        <w:t xml:space="preserve">    periodicityAndOffset                    </w:t>
      </w:r>
      <w:r w:rsidRPr="00B55E3E">
        <w:rPr>
          <w:color w:val="993366"/>
        </w:rPr>
        <w:t>CHOICE</w:t>
      </w:r>
      <w:r w:rsidRPr="00B55E3E">
        <w:t xml:space="preserve"> {</w:t>
      </w:r>
    </w:p>
    <w:p w14:paraId="661E4F45" w14:textId="77777777" w:rsidR="00A8221D" w:rsidRPr="00B55E3E" w:rsidRDefault="00A8221D" w:rsidP="00A8221D">
      <w:pPr>
        <w:pStyle w:val="PL"/>
      </w:pPr>
      <w:r w:rsidRPr="00B55E3E">
        <w:t xml:space="preserve">        sym2                                    </w:t>
      </w:r>
      <w:r w:rsidRPr="00B55E3E">
        <w:rPr>
          <w:color w:val="993366"/>
        </w:rPr>
        <w:t>NULL</w:t>
      </w:r>
      <w:r w:rsidRPr="00B55E3E">
        <w:t>,</w:t>
      </w:r>
    </w:p>
    <w:p w14:paraId="33D4046D" w14:textId="77777777" w:rsidR="00A8221D" w:rsidRPr="00B55E3E" w:rsidRDefault="00A8221D" w:rsidP="00A8221D">
      <w:pPr>
        <w:pStyle w:val="PL"/>
      </w:pPr>
      <w:r w:rsidRPr="00B55E3E">
        <w:t xml:space="preserve">        sym6or7                                 </w:t>
      </w:r>
      <w:r w:rsidRPr="00B55E3E">
        <w:rPr>
          <w:color w:val="993366"/>
        </w:rPr>
        <w:t>NULL</w:t>
      </w:r>
      <w:r w:rsidRPr="00B55E3E">
        <w:t>,</w:t>
      </w:r>
    </w:p>
    <w:p w14:paraId="67BA94D3" w14:textId="77777777" w:rsidR="00A8221D" w:rsidRPr="00B55E3E" w:rsidRDefault="00A8221D" w:rsidP="00A8221D">
      <w:pPr>
        <w:pStyle w:val="PL"/>
        <w:rPr>
          <w:color w:val="808080"/>
        </w:rPr>
      </w:pPr>
      <w:r w:rsidRPr="00B55E3E">
        <w:t xml:space="preserve">        sl1                                     </w:t>
      </w:r>
      <w:r w:rsidRPr="00B55E3E">
        <w:rPr>
          <w:color w:val="993366"/>
        </w:rPr>
        <w:t>NULL</w:t>
      </w:r>
      <w:r w:rsidRPr="00B55E3E">
        <w:t xml:space="preserve">,                       </w:t>
      </w:r>
      <w:r w:rsidRPr="00B55E3E">
        <w:rPr>
          <w:color w:val="808080"/>
        </w:rPr>
        <w:t>-- Recurs in every slot</w:t>
      </w:r>
    </w:p>
    <w:p w14:paraId="7BEC4A93" w14:textId="77777777" w:rsidR="00A8221D" w:rsidRPr="00B55E3E" w:rsidRDefault="00A8221D" w:rsidP="00A8221D">
      <w:pPr>
        <w:pStyle w:val="PL"/>
      </w:pPr>
      <w:r w:rsidRPr="00B55E3E">
        <w:t xml:space="preserve">        sl2                                     </w:t>
      </w:r>
      <w:r w:rsidRPr="00B55E3E">
        <w:rPr>
          <w:color w:val="993366"/>
        </w:rPr>
        <w:t>INTEGER</w:t>
      </w:r>
      <w:r w:rsidRPr="00B55E3E">
        <w:t xml:space="preserve"> (0..1),</w:t>
      </w:r>
    </w:p>
    <w:p w14:paraId="32F5E722" w14:textId="77777777" w:rsidR="00A8221D" w:rsidRPr="00B55E3E" w:rsidRDefault="00A8221D" w:rsidP="00A8221D">
      <w:pPr>
        <w:pStyle w:val="PL"/>
      </w:pPr>
      <w:r w:rsidRPr="00B55E3E">
        <w:t xml:space="preserve">        sl4                                     </w:t>
      </w:r>
      <w:r w:rsidRPr="00B55E3E">
        <w:rPr>
          <w:color w:val="993366"/>
        </w:rPr>
        <w:t>INTEGER</w:t>
      </w:r>
      <w:r w:rsidRPr="00B55E3E">
        <w:t xml:space="preserve"> (0..3),</w:t>
      </w:r>
    </w:p>
    <w:p w14:paraId="1EB0D567" w14:textId="77777777" w:rsidR="00A8221D" w:rsidRPr="00B55E3E" w:rsidRDefault="00A8221D" w:rsidP="00A8221D">
      <w:pPr>
        <w:pStyle w:val="PL"/>
      </w:pPr>
      <w:r w:rsidRPr="00B55E3E">
        <w:t xml:space="preserve">        sl5                                     </w:t>
      </w:r>
      <w:r w:rsidRPr="00B55E3E">
        <w:rPr>
          <w:color w:val="993366"/>
        </w:rPr>
        <w:t>INTEGER</w:t>
      </w:r>
      <w:r w:rsidRPr="00B55E3E">
        <w:t xml:space="preserve"> (0..4),</w:t>
      </w:r>
    </w:p>
    <w:p w14:paraId="00F77FED" w14:textId="77777777" w:rsidR="00A8221D" w:rsidRPr="00B55E3E" w:rsidRDefault="00A8221D" w:rsidP="00A8221D">
      <w:pPr>
        <w:pStyle w:val="PL"/>
      </w:pPr>
      <w:r w:rsidRPr="00B55E3E">
        <w:lastRenderedPageBreak/>
        <w:t xml:space="preserve">        sl8                                     </w:t>
      </w:r>
      <w:r w:rsidRPr="00B55E3E">
        <w:rPr>
          <w:color w:val="993366"/>
        </w:rPr>
        <w:t>INTEGER</w:t>
      </w:r>
      <w:r w:rsidRPr="00B55E3E">
        <w:t xml:space="preserve"> (0..7),</w:t>
      </w:r>
    </w:p>
    <w:p w14:paraId="31F360B8" w14:textId="77777777" w:rsidR="00A8221D" w:rsidRPr="00B55E3E" w:rsidRDefault="00A8221D" w:rsidP="00A8221D">
      <w:pPr>
        <w:pStyle w:val="PL"/>
      </w:pPr>
      <w:r w:rsidRPr="00B55E3E">
        <w:t xml:space="preserve">        sl10                                    </w:t>
      </w:r>
      <w:r w:rsidRPr="00B55E3E">
        <w:rPr>
          <w:color w:val="993366"/>
        </w:rPr>
        <w:t>INTEGER</w:t>
      </w:r>
      <w:r w:rsidRPr="00B55E3E">
        <w:t xml:space="preserve"> (0..9),</w:t>
      </w:r>
    </w:p>
    <w:p w14:paraId="60D24078" w14:textId="77777777" w:rsidR="00A8221D" w:rsidRPr="00B55E3E" w:rsidRDefault="00A8221D" w:rsidP="00A8221D">
      <w:pPr>
        <w:pStyle w:val="PL"/>
      </w:pPr>
      <w:r w:rsidRPr="00B55E3E">
        <w:t xml:space="preserve">        sl16                                    </w:t>
      </w:r>
      <w:r w:rsidRPr="00B55E3E">
        <w:rPr>
          <w:color w:val="993366"/>
        </w:rPr>
        <w:t>INTEGER</w:t>
      </w:r>
      <w:r w:rsidRPr="00B55E3E">
        <w:t xml:space="preserve"> (0..15),</w:t>
      </w:r>
    </w:p>
    <w:p w14:paraId="7D0027D3" w14:textId="77777777" w:rsidR="00A8221D" w:rsidRPr="00B55E3E" w:rsidRDefault="00A8221D" w:rsidP="00A8221D">
      <w:pPr>
        <w:pStyle w:val="PL"/>
      </w:pPr>
      <w:r w:rsidRPr="00B55E3E">
        <w:t xml:space="preserve">        sl20                                    </w:t>
      </w:r>
      <w:r w:rsidRPr="00B55E3E">
        <w:rPr>
          <w:color w:val="993366"/>
        </w:rPr>
        <w:t>INTEGER</w:t>
      </w:r>
      <w:r w:rsidRPr="00B55E3E">
        <w:t xml:space="preserve"> (0..19),</w:t>
      </w:r>
    </w:p>
    <w:p w14:paraId="0A04C54A" w14:textId="77777777" w:rsidR="00A8221D" w:rsidRPr="00B55E3E" w:rsidRDefault="00A8221D" w:rsidP="00A8221D">
      <w:pPr>
        <w:pStyle w:val="PL"/>
      </w:pPr>
      <w:r w:rsidRPr="00B55E3E">
        <w:t xml:space="preserve">        sl40                                    </w:t>
      </w:r>
      <w:r w:rsidRPr="00B55E3E">
        <w:rPr>
          <w:color w:val="993366"/>
        </w:rPr>
        <w:t>INTEGER</w:t>
      </w:r>
      <w:r w:rsidRPr="00B55E3E">
        <w:t xml:space="preserve"> (0..39),</w:t>
      </w:r>
    </w:p>
    <w:p w14:paraId="74115044" w14:textId="77777777" w:rsidR="00A8221D" w:rsidRPr="00B55E3E" w:rsidRDefault="00A8221D" w:rsidP="00A8221D">
      <w:pPr>
        <w:pStyle w:val="PL"/>
      </w:pPr>
      <w:r w:rsidRPr="00B55E3E">
        <w:t xml:space="preserve">        sl80                                    </w:t>
      </w:r>
      <w:r w:rsidRPr="00B55E3E">
        <w:rPr>
          <w:color w:val="993366"/>
        </w:rPr>
        <w:t>INTEGER</w:t>
      </w:r>
      <w:r w:rsidRPr="00B55E3E">
        <w:t xml:space="preserve"> (0..79),</w:t>
      </w:r>
    </w:p>
    <w:p w14:paraId="57413D3C" w14:textId="77777777" w:rsidR="00A8221D" w:rsidRPr="00B55E3E" w:rsidRDefault="00A8221D" w:rsidP="00A8221D">
      <w:pPr>
        <w:pStyle w:val="PL"/>
      </w:pPr>
      <w:r w:rsidRPr="00B55E3E">
        <w:t xml:space="preserve">        sl160                                   </w:t>
      </w:r>
      <w:r w:rsidRPr="00B55E3E">
        <w:rPr>
          <w:color w:val="993366"/>
        </w:rPr>
        <w:t>INTEGER</w:t>
      </w:r>
      <w:r w:rsidRPr="00B55E3E">
        <w:t xml:space="preserve"> (0..159),</w:t>
      </w:r>
    </w:p>
    <w:p w14:paraId="7CD6FC70" w14:textId="77777777" w:rsidR="00A8221D" w:rsidRPr="00B55E3E" w:rsidRDefault="00A8221D" w:rsidP="00A8221D">
      <w:pPr>
        <w:pStyle w:val="PL"/>
      </w:pPr>
      <w:r w:rsidRPr="00B55E3E">
        <w:t xml:space="preserve">        sl320                                   </w:t>
      </w:r>
      <w:r w:rsidRPr="00B55E3E">
        <w:rPr>
          <w:color w:val="993366"/>
        </w:rPr>
        <w:t>INTEGER</w:t>
      </w:r>
      <w:r w:rsidRPr="00B55E3E">
        <w:t xml:space="preserve"> (0..319),</w:t>
      </w:r>
    </w:p>
    <w:p w14:paraId="5E9F4621" w14:textId="77777777" w:rsidR="00A8221D" w:rsidRPr="00B55E3E" w:rsidRDefault="00A8221D" w:rsidP="00A8221D">
      <w:pPr>
        <w:pStyle w:val="PL"/>
      </w:pPr>
      <w:r w:rsidRPr="00B55E3E">
        <w:t xml:space="preserve">        sl640                                   </w:t>
      </w:r>
      <w:r w:rsidRPr="00B55E3E">
        <w:rPr>
          <w:color w:val="993366"/>
        </w:rPr>
        <w:t>INTEGER</w:t>
      </w:r>
      <w:r w:rsidRPr="00B55E3E">
        <w:t xml:space="preserve"> (0..639)</w:t>
      </w:r>
    </w:p>
    <w:p w14:paraId="1F523A2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08CCB2C" w14:textId="77777777" w:rsidR="00A8221D" w:rsidRPr="00B55E3E" w:rsidRDefault="00A8221D" w:rsidP="00A8221D">
      <w:pPr>
        <w:pStyle w:val="PL"/>
        <w:rPr>
          <w:color w:val="808080"/>
        </w:rPr>
      </w:pPr>
      <w:r w:rsidRPr="00B55E3E">
        <w:t xml:space="preserve">    resource                                PUCCH-ResourceId                                                </w:t>
      </w:r>
      <w:r w:rsidRPr="00B55E3E">
        <w:rPr>
          <w:color w:val="993366"/>
        </w:rPr>
        <w:t>OPTIONAL</w:t>
      </w:r>
      <w:r w:rsidRPr="00B55E3E">
        <w:t xml:space="preserve">    </w:t>
      </w:r>
      <w:r w:rsidRPr="00B55E3E">
        <w:rPr>
          <w:color w:val="808080"/>
        </w:rPr>
        <w:t>-- Need M</w:t>
      </w:r>
    </w:p>
    <w:p w14:paraId="245B1FE4" w14:textId="77777777" w:rsidR="00A8221D" w:rsidRPr="00B55E3E" w:rsidRDefault="00A8221D" w:rsidP="00A8221D">
      <w:pPr>
        <w:pStyle w:val="PL"/>
      </w:pPr>
      <w:r w:rsidRPr="00B55E3E">
        <w:t>}</w:t>
      </w:r>
    </w:p>
    <w:p w14:paraId="56E33D8D" w14:textId="77777777" w:rsidR="00A8221D" w:rsidRPr="00B55E3E" w:rsidRDefault="00A8221D" w:rsidP="00A8221D">
      <w:pPr>
        <w:pStyle w:val="PL"/>
      </w:pPr>
    </w:p>
    <w:p w14:paraId="66BD2E40" w14:textId="77777777" w:rsidR="00A8221D" w:rsidRPr="00B55E3E" w:rsidRDefault="00A8221D" w:rsidP="00A8221D">
      <w:pPr>
        <w:pStyle w:val="PL"/>
      </w:pPr>
      <w:r w:rsidRPr="00B55E3E">
        <w:t xml:space="preserve">SchedulingRequestResourceConfigExt-v1610 ::=   </w:t>
      </w:r>
      <w:r w:rsidRPr="00B55E3E">
        <w:rPr>
          <w:color w:val="993366"/>
        </w:rPr>
        <w:t>SEQUENCE</w:t>
      </w:r>
      <w:r w:rsidRPr="00B55E3E">
        <w:t xml:space="preserve"> {</w:t>
      </w:r>
    </w:p>
    <w:p w14:paraId="02A439E6" w14:textId="77777777" w:rsidR="00A8221D" w:rsidRPr="00B55E3E" w:rsidRDefault="00A8221D" w:rsidP="00A8221D">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M</w:t>
      </w:r>
    </w:p>
    <w:p w14:paraId="714DEE90" w14:textId="77777777" w:rsidR="00A8221D" w:rsidRPr="00B55E3E" w:rsidRDefault="00A8221D" w:rsidP="00A8221D">
      <w:pPr>
        <w:pStyle w:val="PL"/>
      </w:pPr>
      <w:r w:rsidRPr="00B55E3E">
        <w:t xml:space="preserve">    ...</w:t>
      </w:r>
    </w:p>
    <w:p w14:paraId="55C60B7D" w14:textId="77777777" w:rsidR="00A8221D" w:rsidRPr="00B55E3E" w:rsidRDefault="00A8221D" w:rsidP="00A8221D">
      <w:pPr>
        <w:pStyle w:val="PL"/>
      </w:pPr>
      <w:r w:rsidRPr="00B55E3E">
        <w:t>}</w:t>
      </w:r>
    </w:p>
    <w:p w14:paraId="29B3B106" w14:textId="77777777" w:rsidR="00A8221D" w:rsidRPr="00B55E3E" w:rsidRDefault="00A8221D" w:rsidP="00A8221D">
      <w:pPr>
        <w:pStyle w:val="PL"/>
      </w:pPr>
    </w:p>
    <w:p w14:paraId="6D9AFB42" w14:textId="77777777" w:rsidR="00A8221D" w:rsidRPr="00B55E3E" w:rsidRDefault="00A8221D" w:rsidP="00A8221D">
      <w:pPr>
        <w:pStyle w:val="PL"/>
      </w:pPr>
      <w:r w:rsidRPr="00B55E3E">
        <w:t xml:space="preserve">SchedulingRequestResourceConfigExt-v1700 ::=    </w:t>
      </w:r>
      <w:r w:rsidRPr="00B55E3E">
        <w:rPr>
          <w:color w:val="993366"/>
        </w:rPr>
        <w:t>SEQUENCE</w:t>
      </w:r>
      <w:r w:rsidRPr="00B55E3E">
        <w:t xml:space="preserve"> {</w:t>
      </w:r>
    </w:p>
    <w:p w14:paraId="6DA60923" w14:textId="77777777" w:rsidR="00A8221D" w:rsidRPr="00B55E3E" w:rsidRDefault="00A8221D" w:rsidP="00A8221D">
      <w:pPr>
        <w:pStyle w:val="PL"/>
      </w:pPr>
      <w:r w:rsidRPr="00B55E3E">
        <w:t xml:space="preserve">    periodicityAndOffset-r17                        </w:t>
      </w:r>
      <w:r w:rsidRPr="00B55E3E">
        <w:rPr>
          <w:color w:val="993366"/>
        </w:rPr>
        <w:t>CHOICE</w:t>
      </w:r>
      <w:r w:rsidRPr="00B55E3E">
        <w:t xml:space="preserve"> {</w:t>
      </w:r>
    </w:p>
    <w:p w14:paraId="15B96ECA" w14:textId="77777777" w:rsidR="00A8221D" w:rsidRPr="00B55E3E" w:rsidRDefault="00A8221D" w:rsidP="00A8221D">
      <w:pPr>
        <w:pStyle w:val="PL"/>
      </w:pPr>
      <w:r w:rsidRPr="00B55E3E">
        <w:t xml:space="preserve">        sl1280                                          </w:t>
      </w:r>
      <w:r w:rsidRPr="00B55E3E">
        <w:rPr>
          <w:color w:val="993366"/>
        </w:rPr>
        <w:t>INTEGER</w:t>
      </w:r>
      <w:r w:rsidRPr="00B55E3E">
        <w:t xml:space="preserve"> (0..1279),</w:t>
      </w:r>
    </w:p>
    <w:p w14:paraId="05DC0497" w14:textId="77777777" w:rsidR="00A8221D" w:rsidRPr="00B55E3E" w:rsidRDefault="00A8221D" w:rsidP="00A8221D">
      <w:pPr>
        <w:pStyle w:val="PL"/>
      </w:pPr>
      <w:r w:rsidRPr="00B55E3E">
        <w:t xml:space="preserve">        sl2560                                          </w:t>
      </w:r>
      <w:r w:rsidRPr="00B55E3E">
        <w:rPr>
          <w:color w:val="993366"/>
        </w:rPr>
        <w:t>INTEGER</w:t>
      </w:r>
      <w:r w:rsidRPr="00B55E3E">
        <w:t xml:space="preserve"> (0..2559),</w:t>
      </w:r>
    </w:p>
    <w:p w14:paraId="64A8DA16" w14:textId="77777777" w:rsidR="00A8221D" w:rsidRPr="00B55E3E" w:rsidRDefault="00A8221D" w:rsidP="00A8221D">
      <w:pPr>
        <w:pStyle w:val="PL"/>
      </w:pPr>
      <w:r w:rsidRPr="00B55E3E">
        <w:t xml:space="preserve">        sl5120                                          </w:t>
      </w:r>
      <w:r w:rsidRPr="00B55E3E">
        <w:rPr>
          <w:color w:val="993366"/>
        </w:rPr>
        <w:t>INTEGER</w:t>
      </w:r>
      <w:r w:rsidRPr="00B55E3E">
        <w:t xml:space="preserve"> (0..5119)</w:t>
      </w:r>
    </w:p>
    <w:p w14:paraId="3CC377E7"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1DBA0B3" w14:textId="77777777" w:rsidR="00A8221D" w:rsidRPr="00B55E3E" w:rsidRDefault="00A8221D" w:rsidP="00A8221D">
      <w:pPr>
        <w:pStyle w:val="PL"/>
      </w:pPr>
      <w:r w:rsidRPr="00B55E3E">
        <w:t>}</w:t>
      </w:r>
    </w:p>
    <w:p w14:paraId="51B0CD51" w14:textId="77777777" w:rsidR="00A8221D" w:rsidRPr="00B55E3E" w:rsidRDefault="00A8221D" w:rsidP="00A8221D">
      <w:pPr>
        <w:pStyle w:val="PL"/>
      </w:pPr>
    </w:p>
    <w:p w14:paraId="06C1718C" w14:textId="77777777" w:rsidR="00A8221D" w:rsidRPr="00B55E3E" w:rsidRDefault="00A8221D" w:rsidP="00A8221D">
      <w:pPr>
        <w:pStyle w:val="PL"/>
        <w:rPr>
          <w:color w:val="808080"/>
        </w:rPr>
      </w:pPr>
      <w:r w:rsidRPr="00B55E3E">
        <w:rPr>
          <w:color w:val="808080"/>
        </w:rPr>
        <w:t>-- TAG-SCHEDULINGREQUESTRESOURCECONFIG-STOP</w:t>
      </w:r>
    </w:p>
    <w:p w14:paraId="462DC886" w14:textId="77777777" w:rsidR="00A8221D" w:rsidRPr="00B55E3E" w:rsidRDefault="00A8221D" w:rsidP="00A8221D">
      <w:pPr>
        <w:pStyle w:val="PL"/>
        <w:rPr>
          <w:color w:val="808080"/>
        </w:rPr>
      </w:pPr>
      <w:r w:rsidRPr="00B55E3E">
        <w:rPr>
          <w:color w:val="808080"/>
        </w:rPr>
        <w:t>-- ASN1STOP</w:t>
      </w:r>
    </w:p>
    <w:p w14:paraId="65728D2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3C637F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69DEE27" w14:textId="77777777" w:rsidR="00A8221D" w:rsidRPr="00B55E3E" w:rsidRDefault="00A8221D" w:rsidP="00FB1467">
            <w:pPr>
              <w:pStyle w:val="TAH"/>
              <w:rPr>
                <w:szCs w:val="22"/>
                <w:lang w:eastAsia="sv-SE"/>
              </w:rPr>
            </w:pPr>
            <w:r w:rsidRPr="00B55E3E">
              <w:rPr>
                <w:i/>
                <w:szCs w:val="22"/>
                <w:lang w:eastAsia="sv-SE"/>
              </w:rPr>
              <w:lastRenderedPageBreak/>
              <w:t xml:space="preserve">SchedulingRequestResourceConfig </w:t>
            </w:r>
            <w:r w:rsidRPr="00B55E3E">
              <w:rPr>
                <w:szCs w:val="22"/>
                <w:lang w:eastAsia="sv-SE"/>
              </w:rPr>
              <w:t>field descriptions</w:t>
            </w:r>
          </w:p>
        </w:tc>
      </w:tr>
      <w:tr w:rsidR="00A8221D" w:rsidRPr="00B55E3E" w14:paraId="0F926E65" w14:textId="77777777" w:rsidTr="00FB1467">
        <w:tc>
          <w:tcPr>
            <w:tcW w:w="14173" w:type="dxa"/>
            <w:tcBorders>
              <w:top w:val="single" w:sz="4" w:space="0" w:color="auto"/>
              <w:left w:val="single" w:sz="4" w:space="0" w:color="auto"/>
              <w:bottom w:val="single" w:sz="4" w:space="0" w:color="auto"/>
              <w:right w:val="single" w:sz="4" w:space="0" w:color="auto"/>
            </w:tcBorders>
          </w:tcPr>
          <w:p w14:paraId="065DEADB" w14:textId="77777777" w:rsidR="00A8221D" w:rsidRPr="00B55E3E" w:rsidRDefault="00A8221D" w:rsidP="00FB1467">
            <w:pPr>
              <w:pStyle w:val="TAL"/>
              <w:rPr>
                <w:szCs w:val="22"/>
                <w:lang w:eastAsia="sv-SE"/>
              </w:rPr>
            </w:pPr>
            <w:r w:rsidRPr="00B55E3E">
              <w:rPr>
                <w:b/>
                <w:i/>
                <w:szCs w:val="22"/>
                <w:lang w:eastAsia="sv-SE"/>
              </w:rPr>
              <w:t>periodicityAndOffset</w:t>
            </w:r>
          </w:p>
          <w:p w14:paraId="5C078B27" w14:textId="77777777" w:rsidR="00A8221D" w:rsidRPr="00B55E3E" w:rsidRDefault="00A8221D" w:rsidP="00FB1467">
            <w:pPr>
              <w:pStyle w:val="TAL"/>
              <w:rPr>
                <w:szCs w:val="22"/>
                <w:lang w:eastAsia="sv-SE"/>
              </w:rPr>
            </w:pPr>
            <w:r w:rsidRPr="00B55E3E">
              <w:rPr>
                <w:szCs w:val="22"/>
                <w:lang w:eastAsia="sv-SE"/>
              </w:rPr>
              <w:t>SR periodicity and offset in number of symbols or slots (see TS 38.213 [13], clause 9.2.4) The following periodicities may be configured depending on the chosen subcarrier spacing:</w:t>
            </w:r>
          </w:p>
          <w:p w14:paraId="28724ED5" w14:textId="77777777" w:rsidR="00A8221D" w:rsidRPr="00B55E3E" w:rsidRDefault="00A8221D" w:rsidP="00FB1467">
            <w:pPr>
              <w:pStyle w:val="TAL"/>
              <w:rPr>
                <w:szCs w:val="22"/>
                <w:lang w:eastAsia="sv-SE"/>
              </w:rPr>
            </w:pPr>
            <w:r w:rsidRPr="00B55E3E">
              <w:rPr>
                <w:szCs w:val="22"/>
                <w:lang w:eastAsia="sv-SE"/>
              </w:rPr>
              <w:t>SCS =  15 kHz: 2sym, 7sym, 1sl, 2sl, 4sl, 5sl, 8sl, 10sl, 16sl, 20sl, 40sl, 80sl</w:t>
            </w:r>
          </w:p>
          <w:p w14:paraId="4446F7ED" w14:textId="77777777" w:rsidR="00A8221D" w:rsidRPr="00B55E3E" w:rsidRDefault="00A8221D" w:rsidP="00FB1467">
            <w:pPr>
              <w:pStyle w:val="TAL"/>
              <w:rPr>
                <w:szCs w:val="22"/>
                <w:lang w:eastAsia="sv-SE"/>
              </w:rPr>
            </w:pPr>
            <w:r w:rsidRPr="00B55E3E">
              <w:rPr>
                <w:szCs w:val="22"/>
                <w:lang w:eastAsia="sv-SE"/>
              </w:rPr>
              <w:t>SCS =  30 kHz: 2sym, 7sym, 1sl, 2sl, 4sl, 8sl, 10sl, 16sl, 20sl, 40sl, 80sl, 160sl</w:t>
            </w:r>
          </w:p>
          <w:p w14:paraId="71A221ED" w14:textId="77777777" w:rsidR="00A8221D" w:rsidRPr="00B55E3E" w:rsidRDefault="00A8221D" w:rsidP="00FB1467">
            <w:pPr>
              <w:pStyle w:val="TAL"/>
              <w:rPr>
                <w:szCs w:val="22"/>
                <w:lang w:eastAsia="sv-SE"/>
              </w:rPr>
            </w:pPr>
            <w:r w:rsidRPr="00B55E3E">
              <w:rPr>
                <w:szCs w:val="22"/>
                <w:lang w:eastAsia="sv-SE"/>
              </w:rPr>
              <w:t>SCS =  60 kHz: 2sym, 7sym/6sym, 1sl, 2sl, 4sl, 8sl, 16sl, 20sl, 40sl, 80sl, 160sl, 320sl</w:t>
            </w:r>
          </w:p>
          <w:p w14:paraId="73FC7156" w14:textId="77777777" w:rsidR="00A8221D" w:rsidRPr="00B55E3E" w:rsidRDefault="00A8221D" w:rsidP="00FB1467">
            <w:pPr>
              <w:pStyle w:val="TAL"/>
            </w:pPr>
            <w:r w:rsidRPr="00B55E3E">
              <w:rPr>
                <w:szCs w:val="22"/>
                <w:lang w:eastAsia="sv-SE"/>
              </w:rPr>
              <w:t>SCS = 120 kHz: 2sym, 7sym, 1sl, 2sl, 4sl, 8sl, 16sl, 40sl, 80sl, 160sl, 320sl, 640sl</w:t>
            </w:r>
          </w:p>
          <w:p w14:paraId="3694F457" w14:textId="77777777" w:rsidR="00A8221D" w:rsidRPr="00B55E3E" w:rsidRDefault="00A8221D" w:rsidP="00FB1467">
            <w:pPr>
              <w:pStyle w:val="TAL"/>
              <w:rPr>
                <w:szCs w:val="22"/>
                <w:lang w:eastAsia="sv-SE"/>
              </w:rPr>
            </w:pPr>
            <w:r w:rsidRPr="00B55E3E">
              <w:rPr>
                <w:szCs w:val="22"/>
                <w:lang w:eastAsia="sv-SE"/>
              </w:rPr>
              <w:t>SCS = 480 kHz: 1sl, 2sl, 4sl, 8sl, 16sl, 40sl, 80sl, 160sl, 320sl, 640sl, 1280sl, 2560sl</w:t>
            </w:r>
          </w:p>
          <w:p w14:paraId="0B6E9070" w14:textId="77777777" w:rsidR="00A8221D" w:rsidRPr="00B55E3E" w:rsidRDefault="00A8221D" w:rsidP="00FB1467">
            <w:pPr>
              <w:pStyle w:val="TAL"/>
              <w:rPr>
                <w:szCs w:val="22"/>
                <w:lang w:eastAsia="sv-SE"/>
              </w:rPr>
            </w:pPr>
            <w:r w:rsidRPr="00B55E3E">
              <w:rPr>
                <w:szCs w:val="22"/>
                <w:lang w:eastAsia="sv-SE"/>
              </w:rPr>
              <w:t>SCS = 960 kHz: 1sl, 2sl, 4sl, 8sl, 16sl, 40sl, 80sl, 160sl, 320sl, 640sl, 1280sl, 2560sl, 5120sl</w:t>
            </w:r>
          </w:p>
          <w:p w14:paraId="2BA7E292" w14:textId="77777777" w:rsidR="00A8221D" w:rsidRPr="00B55E3E" w:rsidRDefault="00A8221D" w:rsidP="00FB1467">
            <w:pPr>
              <w:pStyle w:val="TAL"/>
              <w:rPr>
                <w:szCs w:val="22"/>
                <w:lang w:eastAsia="sv-SE"/>
              </w:rPr>
            </w:pPr>
          </w:p>
          <w:p w14:paraId="62ABB242" w14:textId="77777777" w:rsidR="00A8221D" w:rsidRPr="00B55E3E" w:rsidRDefault="00A8221D" w:rsidP="00FB1467">
            <w:pPr>
              <w:pStyle w:val="TAL"/>
              <w:rPr>
                <w:szCs w:val="22"/>
                <w:lang w:eastAsia="sv-SE"/>
              </w:rPr>
            </w:pPr>
            <w:r w:rsidRPr="00B55E3E">
              <w:rPr>
                <w:szCs w:val="22"/>
                <w:lang w:eastAsia="sv-SE"/>
              </w:rPr>
              <w:t>sym6or7 corresponds to 6 symbols if extended cyclic prefix and a SCS of 60 kHz are configured, otherwise it corresponds to 7 symbols.</w:t>
            </w:r>
          </w:p>
          <w:p w14:paraId="6FE28928" w14:textId="77777777" w:rsidR="00A8221D" w:rsidRPr="00B55E3E" w:rsidRDefault="00A8221D" w:rsidP="00FB1467">
            <w:pPr>
              <w:pStyle w:val="TAL"/>
              <w:rPr>
                <w:szCs w:val="22"/>
                <w:lang w:eastAsia="sv-SE"/>
              </w:rPr>
            </w:pPr>
            <w:r w:rsidRPr="00B55E3E">
              <w:rPr>
                <w:szCs w:val="22"/>
                <w:lang w:eastAsia="sv-SE"/>
              </w:rPr>
              <w:t>For periodicities 2sym, 7sym and sl1 the UE assumes an offset of 0 slots.</w:t>
            </w:r>
          </w:p>
          <w:p w14:paraId="60B4B50C" w14:textId="77777777" w:rsidR="00A8221D" w:rsidRPr="00B55E3E" w:rsidRDefault="00A8221D" w:rsidP="00FB1467">
            <w:pPr>
              <w:pStyle w:val="TAL"/>
              <w:rPr>
                <w:szCs w:val="22"/>
                <w:lang w:eastAsia="sv-SE"/>
              </w:rPr>
            </w:pPr>
            <w:r w:rsidRPr="00B55E3E">
              <w:rPr>
                <w:szCs w:val="22"/>
                <w:lang w:eastAsia="sv-SE"/>
              </w:rPr>
              <w:t xml:space="preserve">If </w:t>
            </w:r>
            <w:r w:rsidRPr="00B55E3E">
              <w:rPr>
                <w:i/>
                <w:iCs/>
              </w:rPr>
              <w:t>periodicityAndOffset-r17</w:t>
            </w:r>
            <w:r w:rsidRPr="00B55E3E">
              <w:rPr>
                <w:szCs w:val="22"/>
                <w:lang w:eastAsia="sv-SE"/>
              </w:rPr>
              <w:t xml:space="preserve"> is present, any previously configured </w:t>
            </w:r>
            <w:r w:rsidRPr="00B55E3E">
              <w:rPr>
                <w:i/>
                <w:iCs/>
              </w:rPr>
              <w:t>periodicityAndOffset</w:t>
            </w:r>
            <w:r w:rsidRPr="00B55E3E">
              <w:rPr>
                <w:szCs w:val="22"/>
                <w:lang w:eastAsia="sv-SE"/>
              </w:rPr>
              <w:t xml:space="preserve"> (without suffix) is released, and vice versa.</w:t>
            </w:r>
          </w:p>
        </w:tc>
      </w:tr>
      <w:tr w:rsidR="00A8221D" w:rsidRPr="00B55E3E" w14:paraId="34502B2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FA1D4C8" w14:textId="77777777" w:rsidR="00A8221D" w:rsidRPr="00B55E3E" w:rsidRDefault="00A8221D" w:rsidP="00FB1467">
            <w:pPr>
              <w:pStyle w:val="TAL"/>
              <w:rPr>
                <w:b/>
                <w:i/>
                <w:szCs w:val="22"/>
                <w:lang w:eastAsia="sv-SE"/>
              </w:rPr>
            </w:pPr>
            <w:r w:rsidRPr="00B55E3E">
              <w:rPr>
                <w:b/>
                <w:i/>
                <w:szCs w:val="22"/>
                <w:lang w:eastAsia="sv-SE"/>
              </w:rPr>
              <w:t>phy-PriorityIndex</w:t>
            </w:r>
          </w:p>
          <w:p w14:paraId="7E6CF06B" w14:textId="77777777" w:rsidR="00A8221D" w:rsidRPr="00B55E3E" w:rsidRDefault="00A8221D" w:rsidP="00FB1467">
            <w:pPr>
              <w:pStyle w:val="TAL"/>
              <w:rPr>
                <w:b/>
                <w:i/>
                <w:szCs w:val="22"/>
                <w:lang w:eastAsia="sv-SE"/>
              </w:rPr>
            </w:pPr>
            <w:r w:rsidRPr="00B55E3E">
              <w:rPr>
                <w:lang w:eastAsia="sv-SE"/>
              </w:rPr>
              <w:t xml:space="preserve">Indicates whether this scheduling request resource is </w:t>
            </w:r>
            <w:r w:rsidRPr="00B55E3E">
              <w:rPr>
                <w:i/>
                <w:lang w:eastAsia="sv-SE"/>
              </w:rPr>
              <w:t>high</w:t>
            </w:r>
            <w:r w:rsidRPr="00B55E3E">
              <w:rPr>
                <w:lang w:eastAsia="sv-SE"/>
              </w:rPr>
              <w:t xml:space="preserve"> or </w:t>
            </w:r>
            <w:r w:rsidRPr="00B55E3E">
              <w:rPr>
                <w:i/>
                <w:lang w:eastAsia="sv-SE"/>
              </w:rPr>
              <w:t>low</w:t>
            </w:r>
            <w:r w:rsidRPr="00B55E3E">
              <w:rPr>
                <w:lang w:eastAsia="sv-SE"/>
              </w:rPr>
              <w:t xml:space="preserve"> priority in PHY prioritization/multiplexing handling (see TS 38.213 [13], clause 9.2.4).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p>
        </w:tc>
      </w:tr>
      <w:tr w:rsidR="00A8221D" w:rsidRPr="00B55E3E" w14:paraId="7FD2552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293B7B5" w14:textId="77777777" w:rsidR="00A8221D" w:rsidRPr="00B55E3E" w:rsidRDefault="00A8221D" w:rsidP="00FB1467">
            <w:pPr>
              <w:pStyle w:val="TAL"/>
              <w:rPr>
                <w:szCs w:val="22"/>
                <w:lang w:eastAsia="sv-SE"/>
              </w:rPr>
            </w:pPr>
            <w:r w:rsidRPr="00B55E3E">
              <w:rPr>
                <w:b/>
                <w:i/>
                <w:szCs w:val="22"/>
                <w:lang w:eastAsia="sv-SE"/>
              </w:rPr>
              <w:t>resource</w:t>
            </w:r>
          </w:p>
          <w:p w14:paraId="77FB53FF" w14:textId="77777777" w:rsidR="00A8221D" w:rsidRPr="00B55E3E" w:rsidRDefault="00A8221D" w:rsidP="00FB1467">
            <w:pPr>
              <w:pStyle w:val="TAL"/>
              <w:rPr>
                <w:szCs w:val="22"/>
                <w:lang w:eastAsia="sv-SE"/>
              </w:rPr>
            </w:pPr>
            <w:r w:rsidRPr="00B55E3E">
              <w:rPr>
                <w:szCs w:val="22"/>
                <w:lang w:eastAsia="sv-SE"/>
              </w:rPr>
              <w:t xml:space="preserve">ID of the PUCCH resource in which the UE shall send the scheduling request.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of the same UL BWP and serving cell as this </w:t>
            </w:r>
            <w:r w:rsidRPr="00B55E3E">
              <w:rPr>
                <w:i/>
                <w:szCs w:val="22"/>
                <w:lang w:eastAsia="sv-SE"/>
              </w:rPr>
              <w:t>SchedulingRequestResourceConfig</w:t>
            </w:r>
            <w:r w:rsidRPr="00B55E3E">
              <w:rPr>
                <w:szCs w:val="22"/>
                <w:lang w:eastAsia="sv-SE"/>
              </w:rPr>
              <w:t xml:space="preserve">. The network configures a </w:t>
            </w:r>
            <w:r w:rsidRPr="00B55E3E">
              <w:rPr>
                <w:i/>
                <w:szCs w:val="22"/>
                <w:lang w:eastAsia="sv-SE"/>
              </w:rPr>
              <w:t>PUCCH-Resource</w:t>
            </w:r>
            <w:r w:rsidRPr="00B55E3E">
              <w:rPr>
                <w:szCs w:val="22"/>
                <w:lang w:eastAsia="sv-SE"/>
              </w:rPr>
              <w:t xml:space="preserve"> of </w:t>
            </w:r>
            <w:r w:rsidRPr="00B55E3E">
              <w:rPr>
                <w:i/>
                <w:szCs w:val="22"/>
                <w:lang w:eastAsia="sv-SE"/>
              </w:rPr>
              <w:t>PUCCH-format0</w:t>
            </w:r>
            <w:r w:rsidRPr="00B55E3E">
              <w:rPr>
                <w:szCs w:val="22"/>
                <w:lang w:eastAsia="sv-SE"/>
              </w:rPr>
              <w:t xml:space="preserve"> or </w:t>
            </w:r>
            <w:r w:rsidRPr="00B55E3E">
              <w:rPr>
                <w:i/>
                <w:szCs w:val="22"/>
                <w:lang w:eastAsia="sv-SE"/>
              </w:rPr>
              <w:t>PUCCH-format1</w:t>
            </w:r>
            <w:r w:rsidRPr="00B55E3E">
              <w:rPr>
                <w:szCs w:val="22"/>
                <w:lang w:eastAsia="sv-SE"/>
              </w:rPr>
              <w:t xml:space="preserve"> (other formats not supported) (see TS 38.213 [13], clause 9.2.4)</w:t>
            </w:r>
          </w:p>
        </w:tc>
      </w:tr>
      <w:tr w:rsidR="00A8221D" w:rsidRPr="00B55E3E" w14:paraId="5AAD8D9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31978C8" w14:textId="77777777" w:rsidR="00A8221D" w:rsidRPr="00B55E3E" w:rsidRDefault="00A8221D" w:rsidP="00FB1467">
            <w:pPr>
              <w:pStyle w:val="TAL"/>
              <w:rPr>
                <w:szCs w:val="22"/>
                <w:lang w:eastAsia="sv-SE"/>
              </w:rPr>
            </w:pPr>
            <w:r w:rsidRPr="00B55E3E">
              <w:rPr>
                <w:b/>
                <w:i/>
                <w:szCs w:val="22"/>
                <w:lang w:eastAsia="sv-SE"/>
              </w:rPr>
              <w:t>schedulingRequestID</w:t>
            </w:r>
          </w:p>
          <w:p w14:paraId="433B72BD" w14:textId="77777777" w:rsidR="00A8221D" w:rsidRPr="00B55E3E" w:rsidRDefault="00A8221D" w:rsidP="00FB1467">
            <w:pPr>
              <w:pStyle w:val="TAL"/>
              <w:rPr>
                <w:szCs w:val="22"/>
                <w:lang w:eastAsia="sv-SE"/>
              </w:rPr>
            </w:pPr>
            <w:r w:rsidRPr="00B55E3E">
              <w:rPr>
                <w:szCs w:val="22"/>
                <w:lang w:eastAsia="sv-SE"/>
              </w:rPr>
              <w:t xml:space="preserve">The ID of the </w:t>
            </w:r>
            <w:r w:rsidRPr="00B55E3E">
              <w:rPr>
                <w:i/>
                <w:szCs w:val="22"/>
                <w:lang w:eastAsia="sv-SE"/>
              </w:rPr>
              <w:t>SchedulingRequestConfig</w:t>
            </w:r>
            <w:r w:rsidRPr="00B55E3E">
              <w:rPr>
                <w:szCs w:val="22"/>
                <w:lang w:eastAsia="sv-SE"/>
              </w:rPr>
              <w:t xml:space="preserve"> that uses this scheduling request resource.</w:t>
            </w:r>
          </w:p>
        </w:tc>
      </w:tr>
    </w:tbl>
    <w:p w14:paraId="4F1D6D90" w14:textId="77777777" w:rsidR="00A8221D" w:rsidRPr="00B55E3E" w:rsidRDefault="00A8221D" w:rsidP="00A8221D"/>
    <w:p w14:paraId="3700FE63" w14:textId="77777777" w:rsidR="00A8221D" w:rsidRPr="00B55E3E" w:rsidRDefault="00A8221D" w:rsidP="00A8221D">
      <w:pPr>
        <w:pStyle w:val="Heading4"/>
      </w:pPr>
      <w:bookmarkStart w:id="1840" w:name="_Toc60777368"/>
      <w:bookmarkStart w:id="1841" w:name="_Toc115429197"/>
      <w:r w:rsidRPr="00B55E3E">
        <w:t>–</w:t>
      </w:r>
      <w:r w:rsidRPr="00B55E3E">
        <w:tab/>
      </w:r>
      <w:r w:rsidRPr="00B55E3E">
        <w:rPr>
          <w:i/>
        </w:rPr>
        <w:t>SchedulingRequestResourceId</w:t>
      </w:r>
      <w:bookmarkEnd w:id="1840"/>
      <w:bookmarkEnd w:id="1841"/>
    </w:p>
    <w:p w14:paraId="3C2BE3F9" w14:textId="77777777" w:rsidR="00A8221D" w:rsidRPr="00B55E3E" w:rsidRDefault="00A8221D" w:rsidP="00A8221D">
      <w:r w:rsidRPr="00B55E3E">
        <w:t xml:space="preserve">The IE </w:t>
      </w:r>
      <w:r w:rsidRPr="00B55E3E">
        <w:rPr>
          <w:i/>
        </w:rPr>
        <w:t>SchedulingRequestResourceId</w:t>
      </w:r>
      <w:r w:rsidRPr="00B55E3E">
        <w:t xml:space="preserve"> is used to identify scheduling request resources on PUCCH.</w:t>
      </w:r>
    </w:p>
    <w:p w14:paraId="7AD59049" w14:textId="77777777" w:rsidR="00A8221D" w:rsidRPr="00B55E3E" w:rsidRDefault="00A8221D" w:rsidP="00A8221D">
      <w:pPr>
        <w:pStyle w:val="TH"/>
      </w:pPr>
      <w:r w:rsidRPr="00B55E3E">
        <w:rPr>
          <w:i/>
        </w:rPr>
        <w:t>SchedulingRequestResourceId</w:t>
      </w:r>
      <w:r w:rsidRPr="00B55E3E">
        <w:t xml:space="preserve"> information element</w:t>
      </w:r>
    </w:p>
    <w:p w14:paraId="6E0D2FA3" w14:textId="77777777" w:rsidR="00A8221D" w:rsidRPr="00B55E3E" w:rsidRDefault="00A8221D" w:rsidP="00A8221D">
      <w:pPr>
        <w:pStyle w:val="PL"/>
        <w:rPr>
          <w:color w:val="808080"/>
        </w:rPr>
      </w:pPr>
      <w:r w:rsidRPr="00B55E3E">
        <w:rPr>
          <w:color w:val="808080"/>
        </w:rPr>
        <w:t>-- ASN1START</w:t>
      </w:r>
    </w:p>
    <w:p w14:paraId="0AE96872" w14:textId="77777777" w:rsidR="00A8221D" w:rsidRPr="00B55E3E" w:rsidRDefault="00A8221D" w:rsidP="00A8221D">
      <w:pPr>
        <w:pStyle w:val="PL"/>
        <w:rPr>
          <w:color w:val="808080"/>
        </w:rPr>
      </w:pPr>
      <w:r w:rsidRPr="00B55E3E">
        <w:rPr>
          <w:color w:val="808080"/>
        </w:rPr>
        <w:t>-- TAG-SCHEDULINGREQUESTRESOURCEID-START</w:t>
      </w:r>
    </w:p>
    <w:p w14:paraId="37588401" w14:textId="77777777" w:rsidR="00A8221D" w:rsidRPr="00B55E3E" w:rsidRDefault="00A8221D" w:rsidP="00A8221D">
      <w:pPr>
        <w:pStyle w:val="PL"/>
      </w:pPr>
    </w:p>
    <w:p w14:paraId="59CCE2BE" w14:textId="77777777" w:rsidR="00A8221D" w:rsidRPr="00B55E3E" w:rsidRDefault="00A8221D" w:rsidP="00A8221D">
      <w:pPr>
        <w:pStyle w:val="PL"/>
      </w:pPr>
      <w:r w:rsidRPr="00B55E3E">
        <w:t xml:space="preserve">SchedulingRequestResourceId ::=     </w:t>
      </w:r>
      <w:r w:rsidRPr="00B55E3E">
        <w:rPr>
          <w:color w:val="993366"/>
        </w:rPr>
        <w:t>INTEGER</w:t>
      </w:r>
      <w:r w:rsidRPr="00B55E3E">
        <w:t xml:space="preserve"> (1..maxNrofSR-Resources)</w:t>
      </w:r>
    </w:p>
    <w:p w14:paraId="24237EB3" w14:textId="77777777" w:rsidR="00A8221D" w:rsidRPr="00B55E3E" w:rsidRDefault="00A8221D" w:rsidP="00A8221D">
      <w:pPr>
        <w:pStyle w:val="PL"/>
      </w:pPr>
    </w:p>
    <w:p w14:paraId="00C04D2E" w14:textId="77777777" w:rsidR="00A8221D" w:rsidRPr="00B55E3E" w:rsidRDefault="00A8221D" w:rsidP="00A8221D">
      <w:pPr>
        <w:pStyle w:val="PL"/>
        <w:rPr>
          <w:color w:val="808080"/>
        </w:rPr>
      </w:pPr>
      <w:r w:rsidRPr="00B55E3E">
        <w:rPr>
          <w:color w:val="808080"/>
        </w:rPr>
        <w:t>-- TAG-SCHEDULINGREQUESTRESOURCEID-STOP</w:t>
      </w:r>
    </w:p>
    <w:p w14:paraId="6C5DA15E" w14:textId="77777777" w:rsidR="00A8221D" w:rsidRPr="00B55E3E" w:rsidRDefault="00A8221D" w:rsidP="00A8221D">
      <w:pPr>
        <w:pStyle w:val="PL"/>
        <w:rPr>
          <w:color w:val="808080"/>
        </w:rPr>
      </w:pPr>
      <w:r w:rsidRPr="00B55E3E">
        <w:rPr>
          <w:color w:val="808080"/>
        </w:rPr>
        <w:t>-- ASN1STOP</w:t>
      </w:r>
    </w:p>
    <w:p w14:paraId="5F04942D" w14:textId="77777777" w:rsidR="00A8221D" w:rsidRPr="00B55E3E" w:rsidRDefault="00A8221D" w:rsidP="00A8221D"/>
    <w:p w14:paraId="4DB55F7C" w14:textId="77777777" w:rsidR="00A8221D" w:rsidRPr="00B55E3E" w:rsidRDefault="00A8221D" w:rsidP="00A8221D">
      <w:pPr>
        <w:pStyle w:val="Heading4"/>
        <w:rPr>
          <w:rFonts w:eastAsia="SimSun"/>
        </w:rPr>
      </w:pPr>
      <w:bookmarkStart w:id="1842" w:name="_Toc60777369"/>
      <w:bookmarkStart w:id="1843" w:name="_Toc115429198"/>
      <w:r w:rsidRPr="00B55E3E">
        <w:rPr>
          <w:rFonts w:eastAsia="SimSun"/>
        </w:rPr>
        <w:t>–</w:t>
      </w:r>
      <w:r w:rsidRPr="00B55E3E">
        <w:rPr>
          <w:rFonts w:eastAsia="SimSun"/>
        </w:rPr>
        <w:tab/>
      </w:r>
      <w:r w:rsidRPr="00B55E3E">
        <w:rPr>
          <w:rFonts w:eastAsia="SimSun"/>
          <w:i/>
        </w:rPr>
        <w:t>ScramblingId</w:t>
      </w:r>
      <w:bookmarkEnd w:id="1842"/>
      <w:bookmarkEnd w:id="1843"/>
    </w:p>
    <w:p w14:paraId="421CE96B" w14:textId="77777777" w:rsidR="00A8221D" w:rsidRPr="00B55E3E" w:rsidRDefault="00A8221D" w:rsidP="00A8221D">
      <w:pPr>
        <w:rPr>
          <w:rFonts w:eastAsia="SimSun"/>
        </w:rPr>
      </w:pPr>
      <w:r w:rsidRPr="00B55E3E">
        <w:rPr>
          <w:rFonts w:eastAsia="SimSun"/>
        </w:rPr>
        <w:t xml:space="preserve">The IE </w:t>
      </w:r>
      <w:r w:rsidRPr="00B55E3E">
        <w:rPr>
          <w:rFonts w:eastAsia="SimSun"/>
          <w:i/>
        </w:rPr>
        <w:t>ScramblingID</w:t>
      </w:r>
      <w:r w:rsidRPr="00B55E3E">
        <w:rPr>
          <w:rFonts w:eastAsia="SimSun"/>
        </w:rPr>
        <w:t xml:space="preserve"> is used for scrambling channels and reference signals.</w:t>
      </w:r>
    </w:p>
    <w:p w14:paraId="6A3391C0" w14:textId="77777777" w:rsidR="00A8221D" w:rsidRPr="00B55E3E" w:rsidRDefault="00A8221D" w:rsidP="00A8221D">
      <w:pPr>
        <w:pStyle w:val="TH"/>
        <w:rPr>
          <w:rFonts w:eastAsia="SimSun"/>
        </w:rPr>
      </w:pPr>
      <w:r w:rsidRPr="00B55E3E">
        <w:rPr>
          <w:rFonts w:eastAsia="SimSun"/>
          <w:i/>
        </w:rPr>
        <w:lastRenderedPageBreak/>
        <w:t>ScramblingId</w:t>
      </w:r>
      <w:r w:rsidRPr="00B55E3E">
        <w:t xml:space="preserve"> information element</w:t>
      </w:r>
    </w:p>
    <w:p w14:paraId="576B5175" w14:textId="77777777" w:rsidR="00A8221D" w:rsidRPr="00B55E3E" w:rsidRDefault="00A8221D" w:rsidP="00A8221D">
      <w:pPr>
        <w:pStyle w:val="PL"/>
        <w:rPr>
          <w:color w:val="808080"/>
        </w:rPr>
      </w:pPr>
      <w:r w:rsidRPr="00B55E3E">
        <w:rPr>
          <w:color w:val="808080"/>
        </w:rPr>
        <w:t>-- ASN1START</w:t>
      </w:r>
    </w:p>
    <w:p w14:paraId="4B20E61F" w14:textId="77777777" w:rsidR="00A8221D" w:rsidRPr="00B55E3E" w:rsidRDefault="00A8221D" w:rsidP="00A8221D">
      <w:pPr>
        <w:pStyle w:val="PL"/>
        <w:rPr>
          <w:color w:val="808080"/>
        </w:rPr>
      </w:pPr>
      <w:r w:rsidRPr="00B55E3E">
        <w:rPr>
          <w:color w:val="808080"/>
        </w:rPr>
        <w:t>-- TAG-SCRAMBLINGID-START</w:t>
      </w:r>
    </w:p>
    <w:p w14:paraId="48290D53" w14:textId="77777777" w:rsidR="00A8221D" w:rsidRPr="00B55E3E" w:rsidRDefault="00A8221D" w:rsidP="00A8221D">
      <w:pPr>
        <w:pStyle w:val="PL"/>
      </w:pPr>
    </w:p>
    <w:p w14:paraId="69F10FBA" w14:textId="77777777" w:rsidR="00A8221D" w:rsidRPr="00B55E3E" w:rsidRDefault="00A8221D" w:rsidP="00A8221D">
      <w:pPr>
        <w:pStyle w:val="PL"/>
      </w:pPr>
      <w:r w:rsidRPr="00B55E3E">
        <w:t xml:space="preserve">ScramblingId ::=                    </w:t>
      </w:r>
      <w:r w:rsidRPr="00B55E3E">
        <w:rPr>
          <w:color w:val="993366"/>
        </w:rPr>
        <w:t>INTEGER</w:t>
      </w:r>
      <w:r w:rsidRPr="00B55E3E">
        <w:t>(0..1023)</w:t>
      </w:r>
    </w:p>
    <w:p w14:paraId="5FF545F5" w14:textId="77777777" w:rsidR="00A8221D" w:rsidRPr="00B55E3E" w:rsidRDefault="00A8221D" w:rsidP="00A8221D">
      <w:pPr>
        <w:pStyle w:val="PL"/>
      </w:pPr>
    </w:p>
    <w:p w14:paraId="5F89BDB7" w14:textId="77777777" w:rsidR="00A8221D" w:rsidRPr="00B55E3E" w:rsidRDefault="00A8221D" w:rsidP="00A8221D">
      <w:pPr>
        <w:pStyle w:val="PL"/>
        <w:rPr>
          <w:color w:val="808080"/>
        </w:rPr>
      </w:pPr>
      <w:r w:rsidRPr="00B55E3E">
        <w:rPr>
          <w:color w:val="808080"/>
        </w:rPr>
        <w:t>-- TAG-SCRAMBLINGID-STOP</w:t>
      </w:r>
    </w:p>
    <w:p w14:paraId="423FFD08" w14:textId="77777777" w:rsidR="00A8221D" w:rsidRPr="00B55E3E" w:rsidRDefault="00A8221D" w:rsidP="00A8221D">
      <w:pPr>
        <w:pStyle w:val="PL"/>
        <w:rPr>
          <w:rFonts w:eastAsia="SimSun"/>
          <w:color w:val="808080"/>
        </w:rPr>
      </w:pPr>
      <w:r w:rsidRPr="00B55E3E">
        <w:rPr>
          <w:color w:val="808080"/>
        </w:rPr>
        <w:t>-- ASN1STOP</w:t>
      </w:r>
    </w:p>
    <w:p w14:paraId="2BDAF6CC" w14:textId="77777777" w:rsidR="00A8221D" w:rsidRPr="00B55E3E" w:rsidRDefault="00A8221D" w:rsidP="00A8221D"/>
    <w:p w14:paraId="0A3AB040" w14:textId="77777777" w:rsidR="00A8221D" w:rsidRPr="00B55E3E" w:rsidRDefault="00A8221D" w:rsidP="00A8221D">
      <w:pPr>
        <w:pStyle w:val="Heading4"/>
      </w:pPr>
      <w:bookmarkStart w:id="1844" w:name="_Toc60777370"/>
      <w:bookmarkStart w:id="1845" w:name="_Toc115429199"/>
      <w:r w:rsidRPr="00B55E3E">
        <w:t>–</w:t>
      </w:r>
      <w:r w:rsidRPr="00B55E3E">
        <w:tab/>
      </w:r>
      <w:r w:rsidRPr="00B55E3E">
        <w:rPr>
          <w:i/>
        </w:rPr>
        <w:t>SCS-SpecificCarrier</w:t>
      </w:r>
      <w:bookmarkEnd w:id="1844"/>
      <w:bookmarkEnd w:id="1845"/>
    </w:p>
    <w:p w14:paraId="08884D50" w14:textId="77777777" w:rsidR="00A8221D" w:rsidRPr="00B55E3E" w:rsidRDefault="00A8221D" w:rsidP="00A8221D">
      <w:r w:rsidRPr="00B55E3E">
        <w:t xml:space="preserve">The IE </w:t>
      </w:r>
      <w:r w:rsidRPr="00B55E3E">
        <w:rPr>
          <w:i/>
        </w:rPr>
        <w:t>SCS-SpecificCarrier</w:t>
      </w:r>
      <w:r w:rsidRPr="00B55E3E">
        <w:t xml:space="preserve"> provides parameters determining the location and width of the actual carrier or the carrier bandwidth. It is defined specifically for a numerology (subcarrier spacing (SCS)) and in relation (frequency offset) to Point A.</w:t>
      </w:r>
    </w:p>
    <w:p w14:paraId="700AA32B" w14:textId="77777777" w:rsidR="00A8221D" w:rsidRPr="00B55E3E" w:rsidRDefault="00A8221D" w:rsidP="00A8221D">
      <w:pPr>
        <w:pStyle w:val="TH"/>
      </w:pPr>
      <w:r w:rsidRPr="00B55E3E">
        <w:rPr>
          <w:i/>
        </w:rPr>
        <w:t>SCS-SpecificCarrier</w:t>
      </w:r>
      <w:r w:rsidRPr="00B55E3E">
        <w:t xml:space="preserve"> information element</w:t>
      </w:r>
    </w:p>
    <w:p w14:paraId="63228FCC" w14:textId="77777777" w:rsidR="00A8221D" w:rsidRPr="00B55E3E" w:rsidRDefault="00A8221D" w:rsidP="00A8221D">
      <w:pPr>
        <w:pStyle w:val="PL"/>
        <w:rPr>
          <w:color w:val="808080"/>
        </w:rPr>
      </w:pPr>
      <w:r w:rsidRPr="00B55E3E">
        <w:rPr>
          <w:color w:val="808080"/>
        </w:rPr>
        <w:t>-- ASN1START</w:t>
      </w:r>
    </w:p>
    <w:p w14:paraId="3FF36398" w14:textId="77777777" w:rsidR="00A8221D" w:rsidRPr="00B55E3E" w:rsidRDefault="00A8221D" w:rsidP="00A8221D">
      <w:pPr>
        <w:pStyle w:val="PL"/>
        <w:rPr>
          <w:color w:val="808080"/>
        </w:rPr>
      </w:pPr>
      <w:r w:rsidRPr="00B55E3E">
        <w:rPr>
          <w:color w:val="808080"/>
        </w:rPr>
        <w:t>-- TAG-SCS-SPECIFICCARRIER-START</w:t>
      </w:r>
    </w:p>
    <w:p w14:paraId="774099EE" w14:textId="77777777" w:rsidR="00A8221D" w:rsidRPr="00B55E3E" w:rsidRDefault="00A8221D" w:rsidP="00A8221D">
      <w:pPr>
        <w:pStyle w:val="PL"/>
      </w:pPr>
    </w:p>
    <w:p w14:paraId="045E25E4" w14:textId="77777777" w:rsidR="00A8221D" w:rsidRPr="00B55E3E" w:rsidRDefault="00A8221D" w:rsidP="00A8221D">
      <w:pPr>
        <w:pStyle w:val="PL"/>
      </w:pPr>
      <w:r w:rsidRPr="00B55E3E">
        <w:t xml:space="preserve">SCS-SpecificCarrier ::=             </w:t>
      </w:r>
      <w:r w:rsidRPr="00B55E3E">
        <w:rPr>
          <w:color w:val="993366"/>
        </w:rPr>
        <w:t>SEQUENCE</w:t>
      </w:r>
      <w:r w:rsidRPr="00B55E3E">
        <w:t xml:space="preserve"> {</w:t>
      </w:r>
    </w:p>
    <w:p w14:paraId="2AE05AFF" w14:textId="77777777" w:rsidR="00A8221D" w:rsidRPr="00B55E3E" w:rsidRDefault="00A8221D" w:rsidP="00A8221D">
      <w:pPr>
        <w:pStyle w:val="PL"/>
      </w:pPr>
      <w:r w:rsidRPr="00B55E3E">
        <w:t xml:space="preserve">    offsetToCarrier                     </w:t>
      </w:r>
      <w:r w:rsidRPr="00B55E3E">
        <w:rPr>
          <w:color w:val="993366"/>
        </w:rPr>
        <w:t>INTEGER</w:t>
      </w:r>
      <w:r w:rsidRPr="00B55E3E">
        <w:t xml:space="preserve"> (0..2199),</w:t>
      </w:r>
    </w:p>
    <w:p w14:paraId="7C0FA0D4" w14:textId="77777777" w:rsidR="00A8221D" w:rsidRPr="00B55E3E" w:rsidRDefault="00A8221D" w:rsidP="00A8221D">
      <w:pPr>
        <w:pStyle w:val="PL"/>
      </w:pPr>
      <w:r w:rsidRPr="00B55E3E">
        <w:t xml:space="preserve">    subcarrierSpacing                   SubcarrierSpacing,</w:t>
      </w:r>
    </w:p>
    <w:p w14:paraId="7E99EE0E" w14:textId="77777777" w:rsidR="00A8221D" w:rsidRPr="00B55E3E" w:rsidRDefault="00A8221D" w:rsidP="00A8221D">
      <w:pPr>
        <w:pStyle w:val="PL"/>
      </w:pPr>
      <w:r w:rsidRPr="00B55E3E">
        <w:t xml:space="preserve">    carrierBandwidth                    </w:t>
      </w:r>
      <w:r w:rsidRPr="00B55E3E">
        <w:rPr>
          <w:color w:val="993366"/>
        </w:rPr>
        <w:t>INTEGER</w:t>
      </w:r>
      <w:r w:rsidRPr="00B55E3E">
        <w:t xml:space="preserve"> (1..maxNrofPhysicalResourceBlocks),</w:t>
      </w:r>
    </w:p>
    <w:p w14:paraId="724E97D4" w14:textId="77777777" w:rsidR="00A8221D" w:rsidRPr="00B55E3E" w:rsidRDefault="00A8221D" w:rsidP="00A8221D">
      <w:pPr>
        <w:pStyle w:val="PL"/>
      </w:pPr>
      <w:r w:rsidRPr="00B55E3E">
        <w:t xml:space="preserve">    ...,</w:t>
      </w:r>
    </w:p>
    <w:p w14:paraId="4C238CE3" w14:textId="77777777" w:rsidR="00A8221D" w:rsidRPr="00B55E3E" w:rsidRDefault="00A8221D" w:rsidP="00A8221D">
      <w:pPr>
        <w:pStyle w:val="PL"/>
      </w:pPr>
      <w:r w:rsidRPr="00B55E3E">
        <w:t xml:space="preserve">    [[</w:t>
      </w:r>
    </w:p>
    <w:p w14:paraId="0AE0B776" w14:textId="77777777" w:rsidR="00A8221D" w:rsidRPr="00B55E3E" w:rsidRDefault="00A8221D" w:rsidP="00A8221D">
      <w:pPr>
        <w:pStyle w:val="PL"/>
        <w:rPr>
          <w:color w:val="808080"/>
        </w:rPr>
      </w:pPr>
      <w:r w:rsidRPr="00B55E3E">
        <w:t xml:space="preserve">    txDirectCurrentLocation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S</w:t>
      </w:r>
    </w:p>
    <w:p w14:paraId="69EAD8EC" w14:textId="77777777" w:rsidR="00A8221D" w:rsidRPr="00B55E3E" w:rsidRDefault="00A8221D" w:rsidP="00A8221D">
      <w:pPr>
        <w:pStyle w:val="PL"/>
      </w:pPr>
      <w:r w:rsidRPr="00B55E3E">
        <w:t xml:space="preserve">    ]]</w:t>
      </w:r>
    </w:p>
    <w:p w14:paraId="7190B245" w14:textId="77777777" w:rsidR="00A8221D" w:rsidRPr="00B55E3E" w:rsidRDefault="00A8221D" w:rsidP="00A8221D">
      <w:pPr>
        <w:pStyle w:val="PL"/>
      </w:pPr>
      <w:r w:rsidRPr="00B55E3E">
        <w:t>}</w:t>
      </w:r>
    </w:p>
    <w:p w14:paraId="5713E76B" w14:textId="77777777" w:rsidR="00A8221D" w:rsidRPr="00B55E3E" w:rsidRDefault="00A8221D" w:rsidP="00A8221D">
      <w:pPr>
        <w:pStyle w:val="PL"/>
      </w:pPr>
    </w:p>
    <w:p w14:paraId="31A1D282" w14:textId="77777777" w:rsidR="00A8221D" w:rsidRPr="00B55E3E" w:rsidRDefault="00A8221D" w:rsidP="00A8221D">
      <w:pPr>
        <w:pStyle w:val="PL"/>
        <w:rPr>
          <w:color w:val="808080"/>
        </w:rPr>
      </w:pPr>
      <w:r w:rsidRPr="00B55E3E">
        <w:rPr>
          <w:color w:val="808080"/>
        </w:rPr>
        <w:t>-- TAG-SCS-SPECIFICCARRIER-STOP</w:t>
      </w:r>
    </w:p>
    <w:p w14:paraId="28158884" w14:textId="77777777" w:rsidR="00A8221D" w:rsidRPr="00B55E3E" w:rsidRDefault="00A8221D" w:rsidP="00A8221D">
      <w:pPr>
        <w:pStyle w:val="PL"/>
        <w:rPr>
          <w:color w:val="808080"/>
        </w:rPr>
      </w:pPr>
      <w:r w:rsidRPr="00B55E3E">
        <w:rPr>
          <w:color w:val="808080"/>
        </w:rPr>
        <w:t>-- ASN1STOP</w:t>
      </w:r>
    </w:p>
    <w:p w14:paraId="5D22E7C6"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92751E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F227D22" w14:textId="77777777" w:rsidR="00A8221D" w:rsidRPr="00B55E3E" w:rsidRDefault="00A8221D" w:rsidP="00FB1467">
            <w:pPr>
              <w:pStyle w:val="TAH"/>
              <w:rPr>
                <w:rFonts w:eastAsia="MS Mincho"/>
                <w:szCs w:val="22"/>
                <w:lang w:eastAsia="sv-SE"/>
              </w:rPr>
            </w:pPr>
            <w:r w:rsidRPr="00B55E3E">
              <w:rPr>
                <w:rFonts w:eastAsia="MS Mincho"/>
                <w:i/>
                <w:szCs w:val="22"/>
                <w:lang w:eastAsia="sv-SE"/>
              </w:rPr>
              <w:lastRenderedPageBreak/>
              <w:t xml:space="preserve">SCS-SpecificCarrier </w:t>
            </w:r>
            <w:r w:rsidRPr="00B55E3E">
              <w:rPr>
                <w:rFonts w:eastAsia="MS Mincho"/>
                <w:szCs w:val="22"/>
                <w:lang w:eastAsia="sv-SE"/>
              </w:rPr>
              <w:t>field descriptions</w:t>
            </w:r>
          </w:p>
        </w:tc>
      </w:tr>
      <w:tr w:rsidR="00A8221D" w:rsidRPr="00B55E3E" w14:paraId="1F9C726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47DC882"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carrierBandwidth</w:t>
            </w:r>
          </w:p>
          <w:p w14:paraId="288208E8" w14:textId="77777777" w:rsidR="00A8221D" w:rsidRPr="00B55E3E" w:rsidRDefault="00A8221D" w:rsidP="00FB1467">
            <w:pPr>
              <w:pStyle w:val="TAL"/>
              <w:rPr>
                <w:rFonts w:eastAsia="MS Mincho"/>
                <w:szCs w:val="22"/>
                <w:lang w:eastAsia="sv-SE"/>
              </w:rPr>
            </w:pPr>
            <w:r w:rsidRPr="00B55E3E">
              <w:rPr>
                <w:rFonts w:eastAsia="MS Mincho"/>
                <w:szCs w:val="22"/>
                <w:lang w:eastAsia="sv-SE"/>
              </w:rPr>
              <w:t xml:space="preserve">Width of this carrier in number of PRBs (using the </w:t>
            </w:r>
            <w:r w:rsidRPr="00B55E3E">
              <w:rPr>
                <w:rFonts w:eastAsia="MS Mincho"/>
                <w:i/>
                <w:szCs w:val="22"/>
                <w:lang w:eastAsia="sv-SE"/>
              </w:rPr>
              <w:t>subcarrierSpacing</w:t>
            </w:r>
            <w:r w:rsidRPr="00B55E3E">
              <w:rPr>
                <w:rFonts w:eastAsia="MS Mincho"/>
                <w:szCs w:val="22"/>
                <w:lang w:eastAsia="sv-SE"/>
              </w:rPr>
              <w:t xml:space="preserve"> defined for this carrier) (see TS 38.211 [16], clause 4.4.2).</w:t>
            </w:r>
          </w:p>
        </w:tc>
      </w:tr>
      <w:tr w:rsidR="00A8221D" w:rsidRPr="00B55E3E" w14:paraId="592AACE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FDE26F2"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offsetToCarrier</w:t>
            </w:r>
          </w:p>
          <w:p w14:paraId="1888F4F9" w14:textId="77777777" w:rsidR="00A8221D" w:rsidRPr="00B55E3E" w:rsidRDefault="00A8221D" w:rsidP="00FB1467">
            <w:pPr>
              <w:pStyle w:val="TAL"/>
              <w:rPr>
                <w:rFonts w:eastAsia="MS Mincho"/>
                <w:szCs w:val="22"/>
                <w:lang w:eastAsia="sv-SE"/>
              </w:rPr>
            </w:pPr>
            <w:r w:rsidRPr="00B55E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A8221D" w:rsidRPr="00B55E3E" w14:paraId="5EDEE8A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53704F6"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txDirectCurrentLocation</w:t>
            </w:r>
          </w:p>
          <w:p w14:paraId="3AC62750" w14:textId="77777777" w:rsidR="00A8221D" w:rsidRPr="00B55E3E" w:rsidRDefault="00A8221D" w:rsidP="00FB1467">
            <w:pPr>
              <w:pStyle w:val="TAL"/>
              <w:rPr>
                <w:rFonts w:eastAsia="MS Mincho"/>
                <w:szCs w:val="22"/>
                <w:lang w:eastAsia="sv-SE"/>
              </w:rPr>
            </w:pPr>
            <w:r w:rsidRPr="00B55E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B55E3E">
              <w:rPr>
                <w:rFonts w:eastAsia="MS Mincho"/>
                <w:i/>
                <w:szCs w:val="22"/>
                <w:lang w:eastAsia="sv-SE"/>
              </w:rPr>
              <w:t>ServingCellConfigCommon</w:t>
            </w:r>
            <w:r w:rsidRPr="00B55E3E">
              <w:rPr>
                <w:rFonts w:eastAsia="MS Mincho"/>
                <w:szCs w:val="22"/>
                <w:lang w:eastAsia="sv-SE"/>
              </w:rPr>
              <w:t xml:space="preserve"> and </w:t>
            </w:r>
            <w:r w:rsidRPr="00B55E3E">
              <w:rPr>
                <w:rFonts w:eastAsia="MS Mincho"/>
                <w:i/>
                <w:szCs w:val="22"/>
                <w:lang w:eastAsia="sv-SE"/>
              </w:rPr>
              <w:t>ServingCellConfigCommonSIB</w:t>
            </w:r>
            <w:r w:rsidRPr="00B55E3E">
              <w:rPr>
                <w:rFonts w:eastAsia="MS Mincho"/>
                <w:szCs w:val="22"/>
                <w:lang w:eastAsia="sv-SE"/>
              </w:rPr>
              <w:t xml:space="preserve">, the UE assumes the default value of 3300 (i.e. "Outside the carrier"). (see TS 38.211 [16], clause 4.4.2). Network does not configure this field via </w:t>
            </w:r>
            <w:r w:rsidRPr="00B55E3E">
              <w:rPr>
                <w:rFonts w:eastAsia="MS Mincho"/>
                <w:i/>
                <w:szCs w:val="22"/>
                <w:lang w:eastAsia="sv-SE"/>
              </w:rPr>
              <w:t>ServingCellConfig</w:t>
            </w:r>
            <w:r w:rsidRPr="00B55E3E">
              <w:rPr>
                <w:rFonts w:eastAsia="MS Mincho"/>
                <w:szCs w:val="22"/>
                <w:lang w:eastAsia="sv-SE"/>
              </w:rPr>
              <w:t xml:space="preserve"> or for uplink carriers.</w:t>
            </w:r>
          </w:p>
        </w:tc>
      </w:tr>
      <w:tr w:rsidR="00A8221D" w:rsidRPr="00B55E3E" w14:paraId="733EAEE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890182D"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subcarrierSpacing</w:t>
            </w:r>
          </w:p>
          <w:p w14:paraId="3AFC3118" w14:textId="77777777" w:rsidR="00A8221D" w:rsidRPr="00B55E3E" w:rsidRDefault="00A8221D" w:rsidP="00FB1467">
            <w:pPr>
              <w:pStyle w:val="TAL"/>
              <w:rPr>
                <w:rFonts w:eastAsia="MS Mincho"/>
                <w:szCs w:val="22"/>
                <w:lang w:eastAsia="sv-SE"/>
              </w:rPr>
            </w:pPr>
            <w:r w:rsidRPr="00B55E3E">
              <w:rPr>
                <w:rFonts w:eastAsia="MS Mincho"/>
                <w:szCs w:val="22"/>
                <w:lang w:eastAsia="sv-SE"/>
              </w:rPr>
              <w:t>Subcarrier spacing of this carrier. It is used to convert the offsetToCarrier into an actual frequency.</w:t>
            </w:r>
          </w:p>
          <w:p w14:paraId="77F428C7" w14:textId="77777777" w:rsidR="00A8221D" w:rsidRPr="00B55E3E" w:rsidRDefault="00A8221D" w:rsidP="00FB1467">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6CCD49EF" w14:textId="77777777" w:rsidR="00A8221D" w:rsidRPr="00B55E3E" w:rsidRDefault="00A8221D" w:rsidP="00FB1467">
            <w:pPr>
              <w:pStyle w:val="TAL"/>
              <w:rPr>
                <w:rFonts w:eastAsia="MS Mincho"/>
                <w:szCs w:val="22"/>
                <w:lang w:eastAsia="sv-SE"/>
              </w:rPr>
            </w:pPr>
            <w:r w:rsidRPr="00B55E3E">
              <w:rPr>
                <w:rFonts w:eastAsia="MS Mincho"/>
                <w:szCs w:val="22"/>
                <w:lang w:eastAsia="sv-SE"/>
              </w:rPr>
              <w:t>FR1:    15 or 30 kHz</w:t>
            </w:r>
          </w:p>
          <w:p w14:paraId="1A9A488B" w14:textId="77777777" w:rsidR="00A8221D" w:rsidRPr="00B55E3E" w:rsidRDefault="00A8221D" w:rsidP="00FB1467">
            <w:pPr>
              <w:pStyle w:val="TAL"/>
              <w:rPr>
                <w:rFonts w:eastAsia="MS Mincho"/>
                <w:szCs w:val="22"/>
                <w:lang w:eastAsia="sv-SE"/>
              </w:rPr>
            </w:pPr>
            <w:r w:rsidRPr="00B55E3E">
              <w:rPr>
                <w:rFonts w:eastAsia="MS Mincho"/>
                <w:szCs w:val="22"/>
                <w:lang w:eastAsia="sv-SE"/>
              </w:rPr>
              <w:t>FR2-1:  60 or 120 kHz</w:t>
            </w:r>
          </w:p>
          <w:p w14:paraId="2BDDB392" w14:textId="77777777" w:rsidR="00A8221D" w:rsidRPr="00B55E3E" w:rsidRDefault="00A8221D" w:rsidP="00FB1467">
            <w:pPr>
              <w:pStyle w:val="TAL"/>
              <w:rPr>
                <w:rFonts w:eastAsia="MS Mincho"/>
                <w:szCs w:val="22"/>
                <w:lang w:eastAsia="sv-SE"/>
              </w:rPr>
            </w:pPr>
            <w:r w:rsidRPr="00B55E3E">
              <w:rPr>
                <w:rFonts w:eastAsia="MS Mincho"/>
                <w:szCs w:val="22"/>
                <w:lang w:eastAsia="sv-SE"/>
              </w:rPr>
              <w:t>FR2-2:  120, 480, or 960 kHz</w:t>
            </w:r>
          </w:p>
        </w:tc>
      </w:tr>
    </w:tbl>
    <w:p w14:paraId="46C96721" w14:textId="77777777" w:rsidR="00A8221D" w:rsidRPr="00B55E3E" w:rsidRDefault="00A8221D" w:rsidP="00A8221D">
      <w:pPr>
        <w:rPr>
          <w:rFonts w:eastAsia="MS Mincho"/>
        </w:rPr>
      </w:pPr>
    </w:p>
    <w:p w14:paraId="37863D46" w14:textId="77777777" w:rsidR="00A8221D" w:rsidRPr="00B55E3E" w:rsidRDefault="00A8221D" w:rsidP="00A8221D">
      <w:pPr>
        <w:pStyle w:val="Heading4"/>
        <w:rPr>
          <w:rFonts w:eastAsia="SimSun"/>
        </w:rPr>
      </w:pPr>
      <w:bookmarkStart w:id="1846" w:name="_Toc60777371"/>
      <w:bookmarkStart w:id="1847" w:name="_Toc115429200"/>
      <w:r w:rsidRPr="00B55E3E">
        <w:rPr>
          <w:rFonts w:eastAsia="SimSun"/>
        </w:rPr>
        <w:t>–</w:t>
      </w:r>
      <w:r w:rsidRPr="00B55E3E">
        <w:rPr>
          <w:rFonts w:eastAsia="SimSun"/>
        </w:rPr>
        <w:tab/>
      </w:r>
      <w:r w:rsidRPr="00B55E3E">
        <w:rPr>
          <w:rFonts w:eastAsia="SimSun"/>
          <w:i/>
        </w:rPr>
        <w:t>SDAP-Config</w:t>
      </w:r>
      <w:bookmarkEnd w:id="1846"/>
      <w:bookmarkEnd w:id="1847"/>
    </w:p>
    <w:p w14:paraId="33E96991" w14:textId="77777777" w:rsidR="00A8221D" w:rsidRPr="00B55E3E" w:rsidRDefault="00A8221D" w:rsidP="00A8221D">
      <w:pPr>
        <w:rPr>
          <w:rFonts w:eastAsia="SimSun"/>
          <w:lang w:eastAsia="zh-CN"/>
        </w:rPr>
      </w:pPr>
      <w:r w:rsidRPr="00B55E3E">
        <w:rPr>
          <w:rFonts w:eastAsia="SimSun"/>
          <w:lang w:eastAsia="zh-CN"/>
        </w:rPr>
        <w:t xml:space="preserve">The IE </w:t>
      </w:r>
      <w:r w:rsidRPr="00B55E3E">
        <w:rPr>
          <w:rFonts w:eastAsia="SimSun"/>
          <w:i/>
          <w:lang w:eastAsia="zh-CN"/>
        </w:rPr>
        <w:t>SDAP-Config</w:t>
      </w:r>
      <w:r w:rsidRPr="00B55E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C83AFED" w14:textId="77777777" w:rsidR="00A8221D" w:rsidRPr="00B55E3E" w:rsidRDefault="00A8221D" w:rsidP="00A8221D">
      <w:pPr>
        <w:pStyle w:val="TH"/>
        <w:rPr>
          <w:rFonts w:eastAsia="SimSun"/>
          <w:lang w:eastAsia="zh-CN"/>
        </w:rPr>
      </w:pPr>
      <w:r w:rsidRPr="00B55E3E">
        <w:rPr>
          <w:i/>
          <w:lang w:eastAsia="zh-CN"/>
        </w:rPr>
        <w:t>SDAP-Config</w:t>
      </w:r>
      <w:r w:rsidRPr="00B55E3E">
        <w:rPr>
          <w:lang w:eastAsia="zh-CN"/>
        </w:rPr>
        <w:t xml:space="preserve"> information element</w:t>
      </w:r>
    </w:p>
    <w:p w14:paraId="0300DF2F" w14:textId="77777777" w:rsidR="00A8221D" w:rsidRPr="00B55E3E" w:rsidRDefault="00A8221D" w:rsidP="00A8221D">
      <w:pPr>
        <w:pStyle w:val="PL"/>
        <w:rPr>
          <w:color w:val="808080"/>
        </w:rPr>
      </w:pPr>
      <w:r w:rsidRPr="00B55E3E">
        <w:rPr>
          <w:color w:val="808080"/>
        </w:rPr>
        <w:t>-- ASN1START</w:t>
      </w:r>
    </w:p>
    <w:p w14:paraId="537EB782" w14:textId="77777777" w:rsidR="00A8221D" w:rsidRPr="00B55E3E" w:rsidRDefault="00A8221D" w:rsidP="00A8221D">
      <w:pPr>
        <w:pStyle w:val="PL"/>
        <w:rPr>
          <w:color w:val="808080"/>
        </w:rPr>
      </w:pPr>
      <w:r w:rsidRPr="00B55E3E">
        <w:rPr>
          <w:color w:val="808080"/>
        </w:rPr>
        <w:t>-- TAG-SDAP-CONFIG-START</w:t>
      </w:r>
    </w:p>
    <w:p w14:paraId="3F52E13A" w14:textId="77777777" w:rsidR="00A8221D" w:rsidRPr="00B55E3E" w:rsidRDefault="00A8221D" w:rsidP="00A8221D">
      <w:pPr>
        <w:pStyle w:val="PL"/>
      </w:pPr>
    </w:p>
    <w:p w14:paraId="6997473C" w14:textId="77777777" w:rsidR="00A8221D" w:rsidRPr="00B55E3E" w:rsidRDefault="00A8221D" w:rsidP="00A8221D">
      <w:pPr>
        <w:pStyle w:val="PL"/>
      </w:pPr>
      <w:r w:rsidRPr="00B55E3E">
        <w:t xml:space="preserve">SDAP-Config ::=                     </w:t>
      </w:r>
      <w:r w:rsidRPr="00B55E3E">
        <w:rPr>
          <w:color w:val="993366"/>
        </w:rPr>
        <w:t>SEQUENCE</w:t>
      </w:r>
      <w:r w:rsidRPr="00B55E3E">
        <w:t xml:space="preserve"> {</w:t>
      </w:r>
    </w:p>
    <w:p w14:paraId="6B94A87A" w14:textId="77777777" w:rsidR="00A8221D" w:rsidRPr="00B55E3E" w:rsidRDefault="00A8221D" w:rsidP="00A8221D">
      <w:pPr>
        <w:pStyle w:val="PL"/>
      </w:pPr>
      <w:r w:rsidRPr="00B55E3E">
        <w:t xml:space="preserve">    pdu-Session                         PDU-SessionID,</w:t>
      </w:r>
    </w:p>
    <w:p w14:paraId="41104ECD" w14:textId="77777777" w:rsidR="00A8221D" w:rsidRPr="00B55E3E" w:rsidRDefault="00A8221D" w:rsidP="00A8221D">
      <w:pPr>
        <w:pStyle w:val="PL"/>
      </w:pPr>
      <w:r w:rsidRPr="00B55E3E">
        <w:t xml:space="preserve">    sdap-HeaderDL                       </w:t>
      </w:r>
      <w:r w:rsidRPr="00B55E3E">
        <w:rPr>
          <w:color w:val="993366"/>
        </w:rPr>
        <w:t>ENUMERATED</w:t>
      </w:r>
      <w:r w:rsidRPr="00B55E3E">
        <w:t xml:space="preserve"> {present, absent},</w:t>
      </w:r>
    </w:p>
    <w:p w14:paraId="29ABD954" w14:textId="77777777" w:rsidR="00A8221D" w:rsidRPr="00B55E3E" w:rsidRDefault="00A8221D" w:rsidP="00A8221D">
      <w:pPr>
        <w:pStyle w:val="PL"/>
      </w:pPr>
      <w:r w:rsidRPr="00B55E3E">
        <w:t xml:space="preserve">    sdap-HeaderUL                       </w:t>
      </w:r>
      <w:r w:rsidRPr="00B55E3E">
        <w:rPr>
          <w:color w:val="993366"/>
        </w:rPr>
        <w:t>ENUMERATED</w:t>
      </w:r>
      <w:r w:rsidRPr="00B55E3E">
        <w:t xml:space="preserve"> {present, absent},</w:t>
      </w:r>
    </w:p>
    <w:p w14:paraId="40BD309A" w14:textId="77777777" w:rsidR="00A8221D" w:rsidRPr="00B55E3E" w:rsidRDefault="00A8221D" w:rsidP="00A8221D">
      <w:pPr>
        <w:pStyle w:val="PL"/>
      </w:pPr>
      <w:r w:rsidRPr="00B55E3E">
        <w:t xml:space="preserve">    defaultDRB                          </w:t>
      </w:r>
      <w:r w:rsidRPr="00B55E3E">
        <w:rPr>
          <w:color w:val="993366"/>
        </w:rPr>
        <w:t>BOOLEAN</w:t>
      </w:r>
      <w:r w:rsidRPr="00B55E3E">
        <w:t>,</w:t>
      </w:r>
    </w:p>
    <w:p w14:paraId="34FE498E" w14:textId="77777777" w:rsidR="00A8221D" w:rsidRPr="00B55E3E" w:rsidRDefault="00A8221D" w:rsidP="00A8221D">
      <w:pPr>
        <w:pStyle w:val="PL"/>
        <w:rPr>
          <w:color w:val="808080"/>
        </w:rPr>
      </w:pPr>
      <w:r w:rsidRPr="00B55E3E">
        <w:t xml:space="preserve">    mappedQoS-FlowsToAdd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1A589C9D" w14:textId="77777777" w:rsidR="00A8221D" w:rsidRPr="00B55E3E" w:rsidRDefault="00A8221D" w:rsidP="00A8221D">
      <w:pPr>
        <w:pStyle w:val="PL"/>
        <w:rPr>
          <w:color w:val="808080"/>
        </w:rPr>
      </w:pPr>
      <w:r w:rsidRPr="00B55E3E">
        <w:t xml:space="preserve">    mappedQoS-FlowsToRelease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547CE636" w14:textId="77777777" w:rsidR="00A8221D" w:rsidRPr="00B55E3E" w:rsidRDefault="00A8221D" w:rsidP="00A8221D">
      <w:pPr>
        <w:pStyle w:val="PL"/>
      </w:pPr>
      <w:r w:rsidRPr="00B55E3E">
        <w:t xml:space="preserve">    ...</w:t>
      </w:r>
    </w:p>
    <w:p w14:paraId="569881C7" w14:textId="77777777" w:rsidR="00A8221D" w:rsidRPr="00B55E3E" w:rsidRDefault="00A8221D" w:rsidP="00A8221D">
      <w:pPr>
        <w:pStyle w:val="PL"/>
      </w:pPr>
      <w:r w:rsidRPr="00B55E3E">
        <w:t>}</w:t>
      </w:r>
    </w:p>
    <w:p w14:paraId="33B7992B" w14:textId="77777777" w:rsidR="00A8221D" w:rsidRPr="00B55E3E" w:rsidRDefault="00A8221D" w:rsidP="00A8221D">
      <w:pPr>
        <w:pStyle w:val="PL"/>
      </w:pPr>
    </w:p>
    <w:p w14:paraId="257BD35A" w14:textId="77777777" w:rsidR="00A8221D" w:rsidRPr="00B55E3E" w:rsidRDefault="00A8221D" w:rsidP="00A8221D">
      <w:pPr>
        <w:pStyle w:val="PL"/>
      </w:pPr>
      <w:r w:rsidRPr="00B55E3E">
        <w:t xml:space="preserve">QFI ::=                             </w:t>
      </w:r>
      <w:r w:rsidRPr="00B55E3E">
        <w:rPr>
          <w:color w:val="993366"/>
        </w:rPr>
        <w:t>INTEGER</w:t>
      </w:r>
      <w:r w:rsidRPr="00B55E3E">
        <w:t xml:space="preserve"> (0..maxQFI)</w:t>
      </w:r>
    </w:p>
    <w:p w14:paraId="1A67D72C" w14:textId="77777777" w:rsidR="00A8221D" w:rsidRPr="00B55E3E" w:rsidRDefault="00A8221D" w:rsidP="00A8221D">
      <w:pPr>
        <w:pStyle w:val="PL"/>
      </w:pPr>
    </w:p>
    <w:p w14:paraId="1CB684A9" w14:textId="77777777" w:rsidR="00A8221D" w:rsidRPr="00B55E3E" w:rsidRDefault="00A8221D" w:rsidP="00A8221D">
      <w:pPr>
        <w:pStyle w:val="PL"/>
      </w:pPr>
      <w:r w:rsidRPr="00B55E3E">
        <w:t xml:space="preserve">PDU-SessionID ::=                   </w:t>
      </w:r>
      <w:r w:rsidRPr="00B55E3E">
        <w:rPr>
          <w:color w:val="993366"/>
        </w:rPr>
        <w:t>INTEGER</w:t>
      </w:r>
      <w:r w:rsidRPr="00B55E3E">
        <w:t xml:space="preserve"> (0..255)</w:t>
      </w:r>
    </w:p>
    <w:p w14:paraId="210BFA6C" w14:textId="77777777" w:rsidR="00A8221D" w:rsidRPr="00B55E3E" w:rsidRDefault="00A8221D" w:rsidP="00A8221D">
      <w:pPr>
        <w:pStyle w:val="PL"/>
      </w:pPr>
    </w:p>
    <w:p w14:paraId="6392CF75" w14:textId="77777777" w:rsidR="00A8221D" w:rsidRPr="00B55E3E" w:rsidRDefault="00A8221D" w:rsidP="00A8221D">
      <w:pPr>
        <w:pStyle w:val="PL"/>
        <w:rPr>
          <w:color w:val="808080"/>
        </w:rPr>
      </w:pPr>
      <w:r w:rsidRPr="00B55E3E">
        <w:rPr>
          <w:color w:val="808080"/>
        </w:rPr>
        <w:t>-- TAG-SDAP-CONFIG-STOP</w:t>
      </w:r>
    </w:p>
    <w:p w14:paraId="122DAD9F" w14:textId="77777777" w:rsidR="00A8221D" w:rsidRPr="00B55E3E" w:rsidRDefault="00A8221D" w:rsidP="00A8221D">
      <w:pPr>
        <w:pStyle w:val="PL"/>
        <w:rPr>
          <w:color w:val="808080"/>
        </w:rPr>
      </w:pPr>
      <w:r w:rsidRPr="00B55E3E">
        <w:rPr>
          <w:color w:val="808080"/>
        </w:rPr>
        <w:t>-- ASN1STOP</w:t>
      </w:r>
    </w:p>
    <w:p w14:paraId="7D6A78B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1DB6817"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8A6CB8A" w14:textId="77777777" w:rsidR="00A8221D" w:rsidRPr="00B55E3E" w:rsidRDefault="00A8221D" w:rsidP="00FB1467">
            <w:pPr>
              <w:pStyle w:val="TAH"/>
              <w:rPr>
                <w:szCs w:val="22"/>
                <w:lang w:eastAsia="sv-SE"/>
              </w:rPr>
            </w:pPr>
            <w:r w:rsidRPr="00B55E3E">
              <w:rPr>
                <w:i/>
                <w:szCs w:val="22"/>
                <w:lang w:eastAsia="sv-SE"/>
              </w:rPr>
              <w:lastRenderedPageBreak/>
              <w:t xml:space="preserve">SDAP-Config </w:t>
            </w:r>
            <w:r w:rsidRPr="00B55E3E">
              <w:rPr>
                <w:szCs w:val="22"/>
                <w:lang w:eastAsia="sv-SE"/>
              </w:rPr>
              <w:t>field descriptions</w:t>
            </w:r>
          </w:p>
        </w:tc>
      </w:tr>
      <w:tr w:rsidR="00A8221D" w:rsidRPr="00B55E3E" w14:paraId="6A2C09F9"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4935170B" w14:textId="77777777" w:rsidR="00A8221D" w:rsidRPr="00B55E3E" w:rsidRDefault="00A8221D" w:rsidP="00FB1467">
            <w:pPr>
              <w:pStyle w:val="TAL"/>
              <w:rPr>
                <w:b/>
                <w:bCs/>
                <w:i/>
                <w:szCs w:val="22"/>
                <w:lang w:eastAsia="en-GB"/>
              </w:rPr>
            </w:pPr>
            <w:r w:rsidRPr="00B55E3E">
              <w:rPr>
                <w:b/>
                <w:bCs/>
                <w:i/>
                <w:szCs w:val="22"/>
                <w:lang w:eastAsia="en-GB"/>
              </w:rPr>
              <w:t>defaultDRB</w:t>
            </w:r>
          </w:p>
          <w:p w14:paraId="14C1CEED" w14:textId="77777777" w:rsidR="00A8221D" w:rsidRPr="00B55E3E" w:rsidRDefault="00A8221D" w:rsidP="00FB1467">
            <w:pPr>
              <w:pStyle w:val="TAL"/>
              <w:rPr>
                <w:b/>
                <w:i/>
                <w:szCs w:val="22"/>
                <w:lang w:eastAsia="sv-SE"/>
              </w:rPr>
            </w:pPr>
            <w:r w:rsidRPr="00B55E3E">
              <w:rPr>
                <w:bCs/>
                <w:szCs w:val="22"/>
                <w:lang w:eastAsia="en-GB"/>
              </w:rPr>
              <w:t xml:space="preserve">Indicates whether or not this is the default DRB for this PDU session. Among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this field shall be set to </w:t>
            </w:r>
            <w:r w:rsidRPr="00B55E3E">
              <w:rPr>
                <w:i/>
                <w:iCs/>
                <w:lang w:eastAsia="en-GB"/>
              </w:rPr>
              <w:t>true</w:t>
            </w:r>
            <w:r w:rsidRPr="00B55E3E">
              <w:rPr>
                <w:bCs/>
                <w:szCs w:val="22"/>
                <w:lang w:eastAsia="en-GB"/>
              </w:rPr>
              <w:t xml:space="preserve"> in at most one instance of SDAP-Config and to </w:t>
            </w:r>
            <w:r w:rsidRPr="00B55E3E">
              <w:rPr>
                <w:bCs/>
                <w:i/>
                <w:szCs w:val="22"/>
                <w:lang w:eastAsia="en-GB"/>
              </w:rPr>
              <w:t>false</w:t>
            </w:r>
            <w:r w:rsidRPr="00B55E3E">
              <w:rPr>
                <w:bCs/>
                <w:szCs w:val="22"/>
                <w:lang w:eastAsia="en-GB"/>
              </w:rPr>
              <w:t xml:space="preserve"> in all other instances.</w:t>
            </w:r>
          </w:p>
        </w:tc>
      </w:tr>
      <w:tr w:rsidR="00A8221D" w:rsidRPr="00B55E3E" w14:paraId="497E4DBD"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36879848" w14:textId="77777777" w:rsidR="00A8221D" w:rsidRPr="00B55E3E" w:rsidRDefault="00A8221D" w:rsidP="00FB1467">
            <w:pPr>
              <w:pStyle w:val="TAL"/>
              <w:rPr>
                <w:b/>
                <w:bCs/>
                <w:i/>
                <w:szCs w:val="22"/>
                <w:lang w:eastAsia="en-GB"/>
              </w:rPr>
            </w:pPr>
            <w:r w:rsidRPr="00B55E3E">
              <w:rPr>
                <w:b/>
                <w:bCs/>
                <w:i/>
                <w:szCs w:val="22"/>
                <w:lang w:eastAsia="en-GB"/>
              </w:rPr>
              <w:t>mappedQoS-FlowsToAdd</w:t>
            </w:r>
          </w:p>
          <w:p w14:paraId="0AE9E18B" w14:textId="77777777" w:rsidR="00A8221D" w:rsidRPr="00B55E3E" w:rsidRDefault="00A8221D" w:rsidP="00FB1467">
            <w:pPr>
              <w:pStyle w:val="TAL"/>
              <w:rPr>
                <w:b/>
                <w:bCs/>
                <w:i/>
                <w:szCs w:val="22"/>
                <w:lang w:eastAsia="en-GB"/>
              </w:rPr>
            </w:pPr>
            <w:r w:rsidRPr="00B55E3E">
              <w:rPr>
                <w:bCs/>
                <w:szCs w:val="22"/>
                <w:lang w:eastAsia="en-GB"/>
              </w:rPr>
              <w:t xml:space="preserve">Indicates the list of QFIs of UL QoS flows of the PDU session to be additionally mapped to this DRB. A QFI value can be included at most once in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For QoS flow remapping, the QFI value of the remapped QoS flow is only included in </w:t>
            </w:r>
            <w:r w:rsidRPr="00B55E3E">
              <w:rPr>
                <w:bCs/>
                <w:i/>
                <w:szCs w:val="22"/>
                <w:lang w:eastAsia="en-GB"/>
              </w:rPr>
              <w:t>mappedQoS-FlowsToAdd</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new DRB and not included in </w:t>
            </w:r>
            <w:r w:rsidRPr="00B55E3E">
              <w:rPr>
                <w:bCs/>
                <w:i/>
                <w:szCs w:val="22"/>
                <w:lang w:eastAsia="en-GB"/>
              </w:rPr>
              <w:t>mappedQoS-FlowsToRelease</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old DRB.</w:t>
            </w:r>
          </w:p>
        </w:tc>
      </w:tr>
      <w:tr w:rsidR="00A8221D" w:rsidRPr="00B55E3E" w14:paraId="72A2C42F"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0D792700" w14:textId="77777777" w:rsidR="00A8221D" w:rsidRPr="00B55E3E" w:rsidRDefault="00A8221D" w:rsidP="00FB1467">
            <w:pPr>
              <w:pStyle w:val="TAL"/>
              <w:rPr>
                <w:b/>
                <w:bCs/>
                <w:i/>
                <w:szCs w:val="22"/>
                <w:lang w:eastAsia="en-GB"/>
              </w:rPr>
            </w:pPr>
            <w:r w:rsidRPr="00B55E3E">
              <w:rPr>
                <w:b/>
                <w:bCs/>
                <w:i/>
                <w:szCs w:val="22"/>
                <w:lang w:eastAsia="en-GB"/>
              </w:rPr>
              <w:t>mappedQoS-FlowsToRelease</w:t>
            </w:r>
          </w:p>
          <w:p w14:paraId="7BD9EE95" w14:textId="77777777" w:rsidR="00A8221D" w:rsidRPr="00B55E3E" w:rsidRDefault="00A8221D" w:rsidP="00FB1467">
            <w:pPr>
              <w:pStyle w:val="TAL"/>
              <w:rPr>
                <w:b/>
                <w:bCs/>
                <w:i/>
                <w:szCs w:val="22"/>
                <w:lang w:eastAsia="en-GB"/>
              </w:rPr>
            </w:pPr>
            <w:r w:rsidRPr="00B55E3E">
              <w:rPr>
                <w:bCs/>
                <w:szCs w:val="22"/>
                <w:lang w:eastAsia="en-GB"/>
              </w:rPr>
              <w:t xml:space="preserve">Indicates the list of QFIs of QoS flows of the PDU session to be released from existing QoS flow to DRB mapping of this DRB. </w:t>
            </w:r>
          </w:p>
        </w:tc>
      </w:tr>
      <w:tr w:rsidR="00A8221D" w:rsidRPr="00B55E3E" w14:paraId="61543065"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694D3B3A" w14:textId="77777777" w:rsidR="00A8221D" w:rsidRPr="00B55E3E" w:rsidRDefault="00A8221D" w:rsidP="00FB1467">
            <w:pPr>
              <w:pStyle w:val="TAL"/>
              <w:rPr>
                <w:b/>
                <w:i/>
                <w:iCs/>
                <w:szCs w:val="22"/>
                <w:lang w:eastAsia="en-GB"/>
              </w:rPr>
            </w:pPr>
            <w:r w:rsidRPr="00B55E3E">
              <w:rPr>
                <w:b/>
                <w:i/>
                <w:iCs/>
                <w:szCs w:val="22"/>
                <w:lang w:eastAsia="en-GB"/>
              </w:rPr>
              <w:t>pdu-Session</w:t>
            </w:r>
          </w:p>
          <w:p w14:paraId="52E61F86" w14:textId="77777777" w:rsidR="00A8221D" w:rsidRPr="00B55E3E" w:rsidRDefault="00A8221D" w:rsidP="00FB1467">
            <w:pPr>
              <w:pStyle w:val="TAL"/>
              <w:rPr>
                <w:b/>
                <w:bCs/>
                <w:i/>
                <w:szCs w:val="22"/>
                <w:lang w:eastAsia="en-GB"/>
              </w:rPr>
            </w:pPr>
            <w:r w:rsidRPr="00B55E3E">
              <w:rPr>
                <w:iCs/>
                <w:szCs w:val="22"/>
                <w:lang w:eastAsia="en-GB"/>
              </w:rPr>
              <w:t>Identity of the PDU session whose QoS flows are mapped to the DRB.</w:t>
            </w:r>
          </w:p>
        </w:tc>
      </w:tr>
      <w:tr w:rsidR="00A8221D" w:rsidRPr="00B55E3E" w14:paraId="5EA8684E"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5D16EED" w14:textId="77777777" w:rsidR="00A8221D" w:rsidRPr="00B55E3E" w:rsidRDefault="00A8221D" w:rsidP="00FB1467">
            <w:pPr>
              <w:pStyle w:val="TAL"/>
              <w:rPr>
                <w:b/>
                <w:bCs/>
                <w:i/>
                <w:szCs w:val="22"/>
                <w:lang w:eastAsia="en-GB"/>
              </w:rPr>
            </w:pPr>
            <w:r w:rsidRPr="00B55E3E">
              <w:rPr>
                <w:b/>
                <w:bCs/>
                <w:i/>
                <w:szCs w:val="22"/>
                <w:lang w:eastAsia="en-GB"/>
              </w:rPr>
              <w:t>sdap-HeaderUL</w:t>
            </w:r>
          </w:p>
          <w:p w14:paraId="7E996AF0" w14:textId="77777777" w:rsidR="00A8221D" w:rsidRPr="00B55E3E" w:rsidRDefault="00A8221D" w:rsidP="00FB1467">
            <w:pPr>
              <w:pStyle w:val="TAL"/>
              <w:rPr>
                <w:b/>
                <w:bCs/>
                <w:i/>
                <w:szCs w:val="22"/>
                <w:lang w:eastAsia="en-GB"/>
              </w:rPr>
            </w:pPr>
            <w:r w:rsidRPr="00B55E3E">
              <w:rPr>
                <w:bCs/>
                <w:szCs w:val="22"/>
                <w:lang w:eastAsia="en-GB"/>
              </w:rPr>
              <w:t>Indicates whether or not a SDAP header is present for UL data on this DRB. The field cannot be changed after a DRB is established.</w:t>
            </w:r>
            <w:r w:rsidRPr="00B55E3E">
              <w:rPr>
                <w:lang w:eastAsia="sv-SE"/>
              </w:rPr>
              <w:t xml:space="preserve"> </w:t>
            </w:r>
            <w:r w:rsidRPr="00B55E3E">
              <w:rPr>
                <w:bCs/>
                <w:szCs w:val="22"/>
                <w:lang w:eastAsia="en-GB"/>
              </w:rPr>
              <w:t xml:space="preserve">The network sets this field to </w:t>
            </w:r>
            <w:r w:rsidRPr="00B55E3E">
              <w:rPr>
                <w:bCs/>
                <w:i/>
                <w:szCs w:val="22"/>
                <w:lang w:eastAsia="en-GB"/>
              </w:rPr>
              <w:t>present</w:t>
            </w:r>
            <w:r w:rsidRPr="00B55E3E">
              <w:rPr>
                <w:bCs/>
                <w:szCs w:val="22"/>
                <w:lang w:eastAsia="en-GB"/>
              </w:rPr>
              <w:t xml:space="preserve"> if the field </w:t>
            </w:r>
            <w:r w:rsidRPr="00B55E3E">
              <w:rPr>
                <w:bCs/>
                <w:i/>
                <w:szCs w:val="22"/>
                <w:lang w:eastAsia="en-GB"/>
              </w:rPr>
              <w:t>defaultDRB</w:t>
            </w:r>
            <w:r w:rsidRPr="00B55E3E">
              <w:rPr>
                <w:bCs/>
                <w:szCs w:val="22"/>
                <w:lang w:eastAsia="en-GB"/>
              </w:rPr>
              <w:t xml:space="preserve"> is set to </w:t>
            </w:r>
            <w:r w:rsidRPr="00B55E3E">
              <w:rPr>
                <w:i/>
                <w:iCs/>
                <w:lang w:eastAsia="en-GB"/>
              </w:rPr>
              <w:t>true</w:t>
            </w:r>
            <w:r w:rsidRPr="00B55E3E">
              <w:rPr>
                <w:bCs/>
                <w:szCs w:val="22"/>
                <w:lang w:eastAsia="en-GB"/>
              </w:rPr>
              <w:t>.</w:t>
            </w:r>
          </w:p>
        </w:tc>
      </w:tr>
      <w:tr w:rsidR="00A8221D" w:rsidRPr="00B55E3E" w14:paraId="0A08B65E"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DB6608F" w14:textId="77777777" w:rsidR="00A8221D" w:rsidRPr="00B55E3E" w:rsidRDefault="00A8221D" w:rsidP="00FB1467">
            <w:pPr>
              <w:pStyle w:val="TAL"/>
              <w:rPr>
                <w:b/>
                <w:bCs/>
                <w:i/>
                <w:szCs w:val="22"/>
                <w:lang w:eastAsia="en-GB"/>
              </w:rPr>
            </w:pPr>
            <w:r w:rsidRPr="00B55E3E">
              <w:rPr>
                <w:b/>
                <w:bCs/>
                <w:i/>
                <w:szCs w:val="22"/>
                <w:lang w:eastAsia="en-GB"/>
              </w:rPr>
              <w:t>sdap-HeaderDL</w:t>
            </w:r>
          </w:p>
          <w:p w14:paraId="58A34130" w14:textId="77777777" w:rsidR="00A8221D" w:rsidRPr="00B55E3E" w:rsidRDefault="00A8221D" w:rsidP="00FB1467">
            <w:pPr>
              <w:pStyle w:val="TAL"/>
              <w:rPr>
                <w:b/>
                <w:bCs/>
                <w:i/>
                <w:szCs w:val="22"/>
                <w:lang w:eastAsia="en-GB"/>
              </w:rPr>
            </w:pPr>
            <w:r w:rsidRPr="00B55E3E">
              <w:rPr>
                <w:bCs/>
                <w:szCs w:val="22"/>
                <w:lang w:eastAsia="en-GB"/>
              </w:rPr>
              <w:t>Indicates whether or not a SDAP header is present for DL data on this DRB. The field cannot be changed after a DRB is established.</w:t>
            </w:r>
          </w:p>
        </w:tc>
      </w:tr>
    </w:tbl>
    <w:p w14:paraId="0B48E528" w14:textId="77777777" w:rsidR="00A8221D" w:rsidRPr="00B55E3E" w:rsidRDefault="00A8221D" w:rsidP="00A8221D"/>
    <w:p w14:paraId="068BDB12" w14:textId="77777777" w:rsidR="00A8221D" w:rsidRPr="00B55E3E" w:rsidRDefault="00A8221D" w:rsidP="00A8221D">
      <w:pPr>
        <w:pStyle w:val="Heading4"/>
      </w:pPr>
      <w:bookmarkStart w:id="1848" w:name="_Toc60777372"/>
      <w:bookmarkStart w:id="1849" w:name="_Toc115429201"/>
      <w:r w:rsidRPr="00B55E3E">
        <w:t>–</w:t>
      </w:r>
      <w:r w:rsidRPr="00B55E3E">
        <w:tab/>
      </w:r>
      <w:r w:rsidRPr="00B55E3E">
        <w:rPr>
          <w:i/>
        </w:rPr>
        <w:t>SearchSpace</w:t>
      </w:r>
      <w:bookmarkEnd w:id="1848"/>
      <w:bookmarkEnd w:id="1849"/>
    </w:p>
    <w:p w14:paraId="3E5FE31B" w14:textId="77777777" w:rsidR="00A8221D" w:rsidRPr="00B55E3E" w:rsidRDefault="00A8221D" w:rsidP="00A8221D">
      <w:r w:rsidRPr="00B55E3E">
        <w:t xml:space="preserve">The IE </w:t>
      </w:r>
      <w:r w:rsidRPr="00B55E3E">
        <w:rPr>
          <w:i/>
        </w:rPr>
        <w:t>SearchSpace</w:t>
      </w:r>
      <w:r w:rsidRPr="00B55E3E">
        <w:t xml:space="preserve"> defines how/where to search for PDCCH candidates. Each search space is associated with one </w:t>
      </w:r>
      <w:r w:rsidRPr="00B55E3E">
        <w:rPr>
          <w:i/>
        </w:rPr>
        <w:t>ControlResourceSet</w:t>
      </w:r>
      <w:r w:rsidRPr="00B55E3E">
        <w:t xml:space="preserve">. For a scheduled SCell in the case of cross carrier scheduling, except for </w:t>
      </w:r>
      <w:r w:rsidRPr="00B55E3E">
        <w:rPr>
          <w:i/>
        </w:rPr>
        <w:t>nrofCandidates</w:t>
      </w:r>
      <w:r w:rsidRPr="00B55E3E">
        <w:t>, all the optional fields are absent</w:t>
      </w:r>
      <w:r w:rsidRPr="00B55E3E">
        <w:rPr>
          <w:lang w:eastAsia="zh-CN"/>
        </w:rPr>
        <w:t xml:space="preserve"> (regardless of their presence conditions)</w:t>
      </w:r>
      <w:r w:rsidRPr="00B55E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Pr="00B55E3E">
        <w:rPr>
          <w:i/>
          <w:iCs/>
        </w:rPr>
        <w:t>nrofCandidates</w:t>
      </w:r>
      <w:r w:rsidRPr="00B55E3E">
        <w:t>.</w:t>
      </w:r>
    </w:p>
    <w:p w14:paraId="7F986B08" w14:textId="77777777" w:rsidR="00A8221D" w:rsidRPr="00B55E3E" w:rsidRDefault="00A8221D" w:rsidP="00A8221D">
      <w:pPr>
        <w:pStyle w:val="TH"/>
      </w:pPr>
      <w:r w:rsidRPr="00B55E3E">
        <w:rPr>
          <w:i/>
        </w:rPr>
        <w:t>SearchSpace</w:t>
      </w:r>
      <w:r w:rsidRPr="00B55E3E">
        <w:t xml:space="preserve"> information element</w:t>
      </w:r>
    </w:p>
    <w:p w14:paraId="154F0526" w14:textId="77777777" w:rsidR="00A8221D" w:rsidRPr="00B55E3E" w:rsidRDefault="00A8221D" w:rsidP="00A8221D">
      <w:pPr>
        <w:pStyle w:val="PL"/>
        <w:rPr>
          <w:color w:val="808080"/>
        </w:rPr>
      </w:pPr>
      <w:r w:rsidRPr="00B55E3E">
        <w:rPr>
          <w:color w:val="808080"/>
        </w:rPr>
        <w:t>-- ASN1START</w:t>
      </w:r>
    </w:p>
    <w:p w14:paraId="1385445F" w14:textId="77777777" w:rsidR="00A8221D" w:rsidRPr="00B55E3E" w:rsidRDefault="00A8221D" w:rsidP="00A8221D">
      <w:pPr>
        <w:pStyle w:val="PL"/>
        <w:rPr>
          <w:color w:val="808080"/>
        </w:rPr>
      </w:pPr>
      <w:r w:rsidRPr="00B55E3E">
        <w:rPr>
          <w:color w:val="808080"/>
        </w:rPr>
        <w:t>-- TAG-SEARCHSPACE-START</w:t>
      </w:r>
    </w:p>
    <w:p w14:paraId="7A9CA183" w14:textId="77777777" w:rsidR="00A8221D" w:rsidRPr="00B55E3E" w:rsidRDefault="00A8221D" w:rsidP="00A8221D">
      <w:pPr>
        <w:pStyle w:val="PL"/>
      </w:pPr>
    </w:p>
    <w:p w14:paraId="65ED16D9" w14:textId="77777777" w:rsidR="00A8221D" w:rsidRPr="00B55E3E" w:rsidRDefault="00A8221D" w:rsidP="00A8221D">
      <w:pPr>
        <w:pStyle w:val="PL"/>
      </w:pPr>
      <w:r w:rsidRPr="00B55E3E">
        <w:t xml:space="preserve">SearchSpace ::=                         </w:t>
      </w:r>
      <w:r w:rsidRPr="00B55E3E">
        <w:rPr>
          <w:color w:val="993366"/>
        </w:rPr>
        <w:t>SEQUENCE</w:t>
      </w:r>
      <w:r w:rsidRPr="00B55E3E">
        <w:t xml:space="preserve"> {</w:t>
      </w:r>
    </w:p>
    <w:p w14:paraId="53927133" w14:textId="77777777" w:rsidR="00A8221D" w:rsidRPr="00B55E3E" w:rsidRDefault="00A8221D" w:rsidP="00A8221D">
      <w:pPr>
        <w:pStyle w:val="PL"/>
      </w:pPr>
      <w:r w:rsidRPr="00B55E3E">
        <w:t xml:space="preserve">    searchSpaceId                           SearchSpaceId,</w:t>
      </w:r>
    </w:p>
    <w:p w14:paraId="340DA0B9" w14:textId="77777777" w:rsidR="00A8221D" w:rsidRPr="00B55E3E" w:rsidRDefault="00A8221D" w:rsidP="00A8221D">
      <w:pPr>
        <w:pStyle w:val="PL"/>
        <w:rPr>
          <w:color w:val="808080"/>
        </w:rPr>
      </w:pPr>
      <w:r w:rsidRPr="00B55E3E">
        <w:t xml:space="preserve">    controlResourceSetId                    ControlResourceSetId                                        </w:t>
      </w:r>
      <w:r w:rsidRPr="00B55E3E">
        <w:rPr>
          <w:color w:val="993366"/>
        </w:rPr>
        <w:t>OPTIONAL</w:t>
      </w:r>
      <w:r w:rsidRPr="00B55E3E">
        <w:t xml:space="preserve">,   </w:t>
      </w:r>
      <w:r w:rsidRPr="00B55E3E">
        <w:rPr>
          <w:color w:val="808080"/>
        </w:rPr>
        <w:t>-- Cond SetupOnly</w:t>
      </w:r>
    </w:p>
    <w:p w14:paraId="09DBA1F7" w14:textId="77777777" w:rsidR="00A8221D" w:rsidRPr="00B55E3E" w:rsidRDefault="00A8221D" w:rsidP="00A8221D">
      <w:pPr>
        <w:pStyle w:val="PL"/>
      </w:pPr>
      <w:r w:rsidRPr="00B55E3E">
        <w:t xml:space="preserve">    monitoringSlotPeriodicityAndOffset      </w:t>
      </w:r>
      <w:r w:rsidRPr="00B55E3E">
        <w:rPr>
          <w:color w:val="993366"/>
        </w:rPr>
        <w:t>CHOICE</w:t>
      </w:r>
      <w:r w:rsidRPr="00B55E3E">
        <w:t xml:space="preserve"> {</w:t>
      </w:r>
    </w:p>
    <w:p w14:paraId="49E14284" w14:textId="77777777" w:rsidR="00A8221D" w:rsidRPr="00B55E3E" w:rsidRDefault="00A8221D" w:rsidP="00A8221D">
      <w:pPr>
        <w:pStyle w:val="PL"/>
      </w:pPr>
      <w:r w:rsidRPr="00B55E3E">
        <w:t xml:space="preserve">        sl1                                     </w:t>
      </w:r>
      <w:r w:rsidRPr="00B55E3E">
        <w:rPr>
          <w:color w:val="993366"/>
        </w:rPr>
        <w:t>NULL</w:t>
      </w:r>
      <w:r w:rsidRPr="00B55E3E">
        <w:t>,</w:t>
      </w:r>
    </w:p>
    <w:p w14:paraId="61C1AE39" w14:textId="77777777" w:rsidR="00A8221D" w:rsidRPr="00B55E3E" w:rsidRDefault="00A8221D" w:rsidP="00A8221D">
      <w:pPr>
        <w:pStyle w:val="PL"/>
      </w:pPr>
      <w:r w:rsidRPr="00B55E3E">
        <w:t xml:space="preserve">        sl2                                     </w:t>
      </w:r>
      <w:r w:rsidRPr="00B55E3E">
        <w:rPr>
          <w:color w:val="993366"/>
        </w:rPr>
        <w:t>INTEGER</w:t>
      </w:r>
      <w:r w:rsidRPr="00B55E3E">
        <w:t xml:space="preserve"> (0..1),</w:t>
      </w:r>
    </w:p>
    <w:p w14:paraId="5E45AC9A" w14:textId="77777777" w:rsidR="00A8221D" w:rsidRPr="00B55E3E" w:rsidRDefault="00A8221D" w:rsidP="00A8221D">
      <w:pPr>
        <w:pStyle w:val="PL"/>
      </w:pPr>
      <w:r w:rsidRPr="00B55E3E">
        <w:t xml:space="preserve">        sl4                                     </w:t>
      </w:r>
      <w:r w:rsidRPr="00B55E3E">
        <w:rPr>
          <w:color w:val="993366"/>
        </w:rPr>
        <w:t>INTEGER</w:t>
      </w:r>
      <w:r w:rsidRPr="00B55E3E">
        <w:t xml:space="preserve"> (0..3),</w:t>
      </w:r>
    </w:p>
    <w:p w14:paraId="31FB7F5D" w14:textId="77777777" w:rsidR="00A8221D" w:rsidRPr="00B55E3E" w:rsidRDefault="00A8221D" w:rsidP="00A8221D">
      <w:pPr>
        <w:pStyle w:val="PL"/>
      </w:pPr>
      <w:r w:rsidRPr="00B55E3E">
        <w:t xml:space="preserve">        sl5                                     </w:t>
      </w:r>
      <w:r w:rsidRPr="00B55E3E">
        <w:rPr>
          <w:color w:val="993366"/>
        </w:rPr>
        <w:t>INTEGER</w:t>
      </w:r>
      <w:r w:rsidRPr="00B55E3E">
        <w:t xml:space="preserve"> (0..4),</w:t>
      </w:r>
    </w:p>
    <w:p w14:paraId="1851F073" w14:textId="77777777" w:rsidR="00A8221D" w:rsidRPr="00B55E3E" w:rsidRDefault="00A8221D" w:rsidP="00A8221D">
      <w:pPr>
        <w:pStyle w:val="PL"/>
      </w:pPr>
      <w:r w:rsidRPr="00B55E3E">
        <w:t xml:space="preserve">        sl8                                     </w:t>
      </w:r>
      <w:r w:rsidRPr="00B55E3E">
        <w:rPr>
          <w:color w:val="993366"/>
        </w:rPr>
        <w:t>INTEGER</w:t>
      </w:r>
      <w:r w:rsidRPr="00B55E3E">
        <w:t xml:space="preserve"> (0..7),</w:t>
      </w:r>
    </w:p>
    <w:p w14:paraId="1A822134" w14:textId="77777777" w:rsidR="00A8221D" w:rsidRPr="00B55E3E" w:rsidRDefault="00A8221D" w:rsidP="00A8221D">
      <w:pPr>
        <w:pStyle w:val="PL"/>
      </w:pPr>
      <w:r w:rsidRPr="00B55E3E">
        <w:t xml:space="preserve">        sl10                                    </w:t>
      </w:r>
      <w:r w:rsidRPr="00B55E3E">
        <w:rPr>
          <w:color w:val="993366"/>
        </w:rPr>
        <w:t>INTEGER</w:t>
      </w:r>
      <w:r w:rsidRPr="00B55E3E">
        <w:t xml:space="preserve"> (0..9),</w:t>
      </w:r>
    </w:p>
    <w:p w14:paraId="0D408EED" w14:textId="77777777" w:rsidR="00A8221D" w:rsidRPr="00B55E3E" w:rsidRDefault="00A8221D" w:rsidP="00A8221D">
      <w:pPr>
        <w:pStyle w:val="PL"/>
      </w:pPr>
      <w:r w:rsidRPr="00B55E3E">
        <w:t xml:space="preserve">        sl16                                    </w:t>
      </w:r>
      <w:r w:rsidRPr="00B55E3E">
        <w:rPr>
          <w:color w:val="993366"/>
        </w:rPr>
        <w:t>INTEGER</w:t>
      </w:r>
      <w:r w:rsidRPr="00B55E3E">
        <w:t xml:space="preserve"> (0..15),</w:t>
      </w:r>
    </w:p>
    <w:p w14:paraId="00B7D512" w14:textId="77777777" w:rsidR="00A8221D" w:rsidRPr="00B55E3E" w:rsidRDefault="00A8221D" w:rsidP="00A8221D">
      <w:pPr>
        <w:pStyle w:val="PL"/>
      </w:pPr>
      <w:r w:rsidRPr="00B55E3E">
        <w:t xml:space="preserve">        sl20                                    </w:t>
      </w:r>
      <w:r w:rsidRPr="00B55E3E">
        <w:rPr>
          <w:color w:val="993366"/>
        </w:rPr>
        <w:t>INTEGER</w:t>
      </w:r>
      <w:r w:rsidRPr="00B55E3E">
        <w:t xml:space="preserve"> (0..19),</w:t>
      </w:r>
    </w:p>
    <w:p w14:paraId="2775C525" w14:textId="77777777" w:rsidR="00A8221D" w:rsidRPr="00B55E3E" w:rsidRDefault="00A8221D" w:rsidP="00A8221D">
      <w:pPr>
        <w:pStyle w:val="PL"/>
      </w:pPr>
      <w:r w:rsidRPr="00B55E3E">
        <w:t xml:space="preserve">        sl40                                    </w:t>
      </w:r>
      <w:r w:rsidRPr="00B55E3E">
        <w:rPr>
          <w:color w:val="993366"/>
        </w:rPr>
        <w:t>INTEGER</w:t>
      </w:r>
      <w:r w:rsidRPr="00B55E3E">
        <w:t xml:space="preserve"> (0..39),</w:t>
      </w:r>
    </w:p>
    <w:p w14:paraId="6C18D95B" w14:textId="77777777" w:rsidR="00A8221D" w:rsidRPr="00B55E3E" w:rsidRDefault="00A8221D" w:rsidP="00A8221D">
      <w:pPr>
        <w:pStyle w:val="PL"/>
      </w:pPr>
      <w:r w:rsidRPr="00B55E3E">
        <w:t xml:space="preserve">        sl80                                    </w:t>
      </w:r>
      <w:r w:rsidRPr="00B55E3E">
        <w:rPr>
          <w:color w:val="993366"/>
        </w:rPr>
        <w:t>INTEGER</w:t>
      </w:r>
      <w:r w:rsidRPr="00B55E3E">
        <w:t xml:space="preserve"> (0..79),</w:t>
      </w:r>
    </w:p>
    <w:p w14:paraId="10577741" w14:textId="77777777" w:rsidR="00A8221D" w:rsidRPr="00B55E3E" w:rsidRDefault="00A8221D" w:rsidP="00A8221D">
      <w:pPr>
        <w:pStyle w:val="PL"/>
      </w:pPr>
      <w:r w:rsidRPr="00B55E3E">
        <w:t xml:space="preserve">        sl160                                   </w:t>
      </w:r>
      <w:r w:rsidRPr="00B55E3E">
        <w:rPr>
          <w:color w:val="993366"/>
        </w:rPr>
        <w:t>INTEGER</w:t>
      </w:r>
      <w:r w:rsidRPr="00B55E3E">
        <w:t xml:space="preserve"> (0..159),</w:t>
      </w:r>
    </w:p>
    <w:p w14:paraId="0686A5CD" w14:textId="77777777" w:rsidR="00A8221D" w:rsidRPr="00B55E3E" w:rsidRDefault="00A8221D" w:rsidP="00A8221D">
      <w:pPr>
        <w:pStyle w:val="PL"/>
      </w:pPr>
      <w:r w:rsidRPr="00B55E3E">
        <w:lastRenderedPageBreak/>
        <w:t xml:space="preserve">        sl320                                   </w:t>
      </w:r>
      <w:r w:rsidRPr="00B55E3E">
        <w:rPr>
          <w:color w:val="993366"/>
        </w:rPr>
        <w:t>INTEGER</w:t>
      </w:r>
      <w:r w:rsidRPr="00B55E3E">
        <w:t xml:space="preserve"> (0..319),</w:t>
      </w:r>
    </w:p>
    <w:p w14:paraId="76934AE3" w14:textId="77777777" w:rsidR="00A8221D" w:rsidRPr="00B55E3E" w:rsidRDefault="00A8221D" w:rsidP="00A8221D">
      <w:pPr>
        <w:pStyle w:val="PL"/>
      </w:pPr>
      <w:r w:rsidRPr="00B55E3E">
        <w:t xml:space="preserve">        sl640                                   </w:t>
      </w:r>
      <w:r w:rsidRPr="00B55E3E">
        <w:rPr>
          <w:color w:val="993366"/>
        </w:rPr>
        <w:t>INTEGER</w:t>
      </w:r>
      <w:r w:rsidRPr="00B55E3E">
        <w:t xml:space="preserve"> (0..639),</w:t>
      </w:r>
    </w:p>
    <w:p w14:paraId="0BACE71F" w14:textId="77777777" w:rsidR="00A8221D" w:rsidRPr="00B55E3E" w:rsidRDefault="00A8221D" w:rsidP="00A8221D">
      <w:pPr>
        <w:pStyle w:val="PL"/>
      </w:pPr>
      <w:r w:rsidRPr="00B55E3E">
        <w:t xml:space="preserve">        sl1280                                  </w:t>
      </w:r>
      <w:r w:rsidRPr="00B55E3E">
        <w:rPr>
          <w:color w:val="993366"/>
        </w:rPr>
        <w:t>INTEGER</w:t>
      </w:r>
      <w:r w:rsidRPr="00B55E3E">
        <w:t xml:space="preserve"> (0..1279),</w:t>
      </w:r>
    </w:p>
    <w:p w14:paraId="032B3F19" w14:textId="77777777" w:rsidR="00A8221D" w:rsidRPr="00B55E3E" w:rsidRDefault="00A8221D" w:rsidP="00A8221D">
      <w:pPr>
        <w:pStyle w:val="PL"/>
      </w:pPr>
      <w:r w:rsidRPr="00B55E3E">
        <w:t xml:space="preserve">        sl2560                                  </w:t>
      </w:r>
      <w:r w:rsidRPr="00B55E3E">
        <w:rPr>
          <w:color w:val="993366"/>
        </w:rPr>
        <w:t>INTEGER</w:t>
      </w:r>
      <w:r w:rsidRPr="00B55E3E">
        <w:t xml:space="preserve"> (0..2559)</w:t>
      </w:r>
    </w:p>
    <w:p w14:paraId="2D20435A"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Setup4</w:t>
      </w:r>
    </w:p>
    <w:p w14:paraId="49C4A00D" w14:textId="77777777" w:rsidR="00A8221D" w:rsidRPr="00B55E3E" w:rsidRDefault="00A8221D" w:rsidP="00A8221D">
      <w:pPr>
        <w:pStyle w:val="PL"/>
        <w:rPr>
          <w:color w:val="808080"/>
        </w:rPr>
      </w:pPr>
      <w:r w:rsidRPr="00B55E3E">
        <w:t xml:space="preserve">    duration                                </w:t>
      </w:r>
      <w:r w:rsidRPr="00B55E3E">
        <w:rPr>
          <w:color w:val="993366"/>
        </w:rPr>
        <w:t>INTEGER</w:t>
      </w:r>
      <w:r w:rsidRPr="00B55E3E">
        <w:t xml:space="preserve"> (2..2559)                                           </w:t>
      </w:r>
      <w:r w:rsidRPr="00B55E3E">
        <w:rPr>
          <w:color w:val="993366"/>
        </w:rPr>
        <w:t>OPTIONAL</w:t>
      </w:r>
      <w:r w:rsidRPr="00B55E3E">
        <w:t xml:space="preserve">,   </w:t>
      </w:r>
      <w:r w:rsidRPr="00B55E3E">
        <w:rPr>
          <w:color w:val="808080"/>
        </w:rPr>
        <w:t>-- Need S</w:t>
      </w:r>
    </w:p>
    <w:p w14:paraId="173CE0BA" w14:textId="77777777" w:rsidR="00A8221D" w:rsidRPr="00B55E3E" w:rsidRDefault="00A8221D" w:rsidP="00A8221D">
      <w:pPr>
        <w:pStyle w:val="PL"/>
        <w:rPr>
          <w:color w:val="808080"/>
        </w:rPr>
      </w:pPr>
      <w:r w:rsidRPr="00B55E3E">
        <w:t xml:space="preserve">    monitoringSymbolsWithin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                                      </w:t>
      </w:r>
      <w:r w:rsidRPr="00B55E3E">
        <w:rPr>
          <w:color w:val="993366"/>
        </w:rPr>
        <w:t>OPTIONAL</w:t>
      </w:r>
      <w:r w:rsidRPr="00B55E3E">
        <w:t xml:space="preserve">,   </w:t>
      </w:r>
      <w:r w:rsidRPr="00B55E3E">
        <w:rPr>
          <w:color w:val="808080"/>
        </w:rPr>
        <w:t>-- Cond Setup</w:t>
      </w:r>
    </w:p>
    <w:p w14:paraId="1585F66C" w14:textId="77777777" w:rsidR="00A8221D" w:rsidRPr="00B55E3E" w:rsidRDefault="00A8221D" w:rsidP="00A8221D">
      <w:pPr>
        <w:pStyle w:val="PL"/>
      </w:pPr>
      <w:r w:rsidRPr="00B55E3E">
        <w:t xml:space="preserve">    nrofCandidates                          </w:t>
      </w:r>
      <w:r w:rsidRPr="00B55E3E">
        <w:rPr>
          <w:color w:val="993366"/>
        </w:rPr>
        <w:t>SEQUENCE</w:t>
      </w:r>
      <w:r w:rsidRPr="00B55E3E">
        <w:t xml:space="preserve"> {</w:t>
      </w:r>
    </w:p>
    <w:p w14:paraId="4F4B3F36" w14:textId="77777777" w:rsidR="00A8221D" w:rsidRPr="00B55E3E" w:rsidRDefault="00A8221D" w:rsidP="00A8221D">
      <w:pPr>
        <w:pStyle w:val="PL"/>
      </w:pPr>
      <w:r w:rsidRPr="00B55E3E">
        <w:t xml:space="preserve">        aggregationLevel1                       </w:t>
      </w:r>
      <w:r w:rsidRPr="00B55E3E">
        <w:rPr>
          <w:color w:val="993366"/>
        </w:rPr>
        <w:t>ENUMERATED</w:t>
      </w:r>
      <w:r w:rsidRPr="00B55E3E">
        <w:t xml:space="preserve"> {n0, n1, n2, n3, n4, n5, n6, n8},</w:t>
      </w:r>
    </w:p>
    <w:p w14:paraId="14C4DA61" w14:textId="77777777" w:rsidR="00A8221D" w:rsidRPr="00B55E3E" w:rsidRDefault="00A8221D" w:rsidP="00A8221D">
      <w:pPr>
        <w:pStyle w:val="PL"/>
      </w:pPr>
      <w:r w:rsidRPr="00B55E3E">
        <w:t xml:space="preserve">        aggregationLevel2                       </w:t>
      </w:r>
      <w:r w:rsidRPr="00B55E3E">
        <w:rPr>
          <w:color w:val="993366"/>
        </w:rPr>
        <w:t>ENUMERATED</w:t>
      </w:r>
      <w:r w:rsidRPr="00B55E3E">
        <w:t xml:space="preserve"> {n0, n1, n2, n3, n4, n5, n6, n8},</w:t>
      </w:r>
    </w:p>
    <w:p w14:paraId="5EFA73F5" w14:textId="77777777" w:rsidR="00A8221D" w:rsidRPr="00B55E3E" w:rsidRDefault="00A8221D" w:rsidP="00A8221D">
      <w:pPr>
        <w:pStyle w:val="PL"/>
      </w:pPr>
      <w:r w:rsidRPr="00B55E3E">
        <w:t xml:space="preserve">        aggregationLevel4                       </w:t>
      </w:r>
      <w:r w:rsidRPr="00B55E3E">
        <w:rPr>
          <w:color w:val="993366"/>
        </w:rPr>
        <w:t>ENUMERATED</w:t>
      </w:r>
      <w:r w:rsidRPr="00B55E3E">
        <w:t xml:space="preserve"> {n0, n1, n2, n3, n4, n5, n6, n8},</w:t>
      </w:r>
    </w:p>
    <w:p w14:paraId="493F6B19" w14:textId="77777777" w:rsidR="00A8221D" w:rsidRPr="00B55E3E" w:rsidRDefault="00A8221D" w:rsidP="00A8221D">
      <w:pPr>
        <w:pStyle w:val="PL"/>
      </w:pPr>
      <w:r w:rsidRPr="00B55E3E">
        <w:t xml:space="preserve">        aggregationLevel8                       </w:t>
      </w:r>
      <w:r w:rsidRPr="00B55E3E">
        <w:rPr>
          <w:color w:val="993366"/>
        </w:rPr>
        <w:t>ENUMERATED</w:t>
      </w:r>
      <w:r w:rsidRPr="00B55E3E">
        <w:t xml:space="preserve"> {n0, n1, n2, n3, n4, n5, n6, n8},</w:t>
      </w:r>
    </w:p>
    <w:p w14:paraId="20FC89E8" w14:textId="77777777" w:rsidR="00A8221D" w:rsidRPr="00B55E3E" w:rsidRDefault="00A8221D" w:rsidP="00A8221D">
      <w:pPr>
        <w:pStyle w:val="PL"/>
      </w:pPr>
      <w:r w:rsidRPr="00B55E3E">
        <w:t xml:space="preserve">        aggregationLevel16                      </w:t>
      </w:r>
      <w:r w:rsidRPr="00B55E3E">
        <w:rPr>
          <w:color w:val="993366"/>
        </w:rPr>
        <w:t>ENUMERATED</w:t>
      </w:r>
      <w:r w:rsidRPr="00B55E3E">
        <w:t xml:space="preserve"> {n0, n1, n2, n3, n4, n5, n6, n8}</w:t>
      </w:r>
    </w:p>
    <w:p w14:paraId="13434B5F"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Setup</w:t>
      </w:r>
    </w:p>
    <w:p w14:paraId="17AF36EF" w14:textId="77777777" w:rsidR="00A8221D" w:rsidRPr="00B55E3E" w:rsidRDefault="00A8221D" w:rsidP="00A8221D">
      <w:pPr>
        <w:pStyle w:val="PL"/>
      </w:pPr>
      <w:r w:rsidRPr="00B55E3E">
        <w:t xml:space="preserve">    searchSpaceType                         </w:t>
      </w:r>
      <w:r w:rsidRPr="00B55E3E">
        <w:rPr>
          <w:color w:val="993366"/>
        </w:rPr>
        <w:t>CHOICE</w:t>
      </w:r>
      <w:r w:rsidRPr="00B55E3E">
        <w:t xml:space="preserve"> {</w:t>
      </w:r>
    </w:p>
    <w:p w14:paraId="37DB23E0" w14:textId="77777777" w:rsidR="00A8221D" w:rsidRPr="00B55E3E" w:rsidRDefault="00A8221D" w:rsidP="00A8221D">
      <w:pPr>
        <w:pStyle w:val="PL"/>
      </w:pPr>
      <w:r w:rsidRPr="00B55E3E">
        <w:t xml:space="preserve">        common                                  </w:t>
      </w:r>
      <w:r w:rsidRPr="00B55E3E">
        <w:rPr>
          <w:color w:val="993366"/>
        </w:rPr>
        <w:t>SEQUENCE</w:t>
      </w:r>
      <w:r w:rsidRPr="00B55E3E">
        <w:t xml:space="preserve"> {</w:t>
      </w:r>
    </w:p>
    <w:p w14:paraId="6CFC12ED" w14:textId="77777777" w:rsidR="00A8221D" w:rsidRPr="00B55E3E" w:rsidRDefault="00A8221D" w:rsidP="00A8221D">
      <w:pPr>
        <w:pStyle w:val="PL"/>
      </w:pPr>
      <w:r w:rsidRPr="00B55E3E">
        <w:t xml:space="preserve">            dci-Format0-0-AndFormat1-0              </w:t>
      </w:r>
      <w:r w:rsidRPr="00B55E3E">
        <w:rPr>
          <w:color w:val="993366"/>
        </w:rPr>
        <w:t>SEQUENCE</w:t>
      </w:r>
      <w:r w:rsidRPr="00B55E3E">
        <w:t xml:space="preserve"> {</w:t>
      </w:r>
    </w:p>
    <w:p w14:paraId="1D6F040A" w14:textId="77777777" w:rsidR="00A8221D" w:rsidRPr="00B55E3E" w:rsidRDefault="00A8221D" w:rsidP="00A8221D">
      <w:pPr>
        <w:pStyle w:val="PL"/>
      </w:pPr>
      <w:r w:rsidRPr="00B55E3E">
        <w:t xml:space="preserve">                ...</w:t>
      </w:r>
    </w:p>
    <w:p w14:paraId="46FAA383"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85FB50E" w14:textId="77777777" w:rsidR="00A8221D" w:rsidRPr="00B55E3E" w:rsidRDefault="00A8221D" w:rsidP="00A8221D">
      <w:pPr>
        <w:pStyle w:val="PL"/>
      </w:pPr>
      <w:r w:rsidRPr="00B55E3E">
        <w:t xml:space="preserve">            dci-Format2-0                           </w:t>
      </w:r>
      <w:r w:rsidRPr="00B55E3E">
        <w:rPr>
          <w:color w:val="993366"/>
        </w:rPr>
        <w:t>SEQUENCE</w:t>
      </w:r>
      <w:r w:rsidRPr="00B55E3E">
        <w:t xml:space="preserve"> {</w:t>
      </w:r>
    </w:p>
    <w:p w14:paraId="2AB1931C" w14:textId="77777777" w:rsidR="00A8221D" w:rsidRPr="00B55E3E" w:rsidRDefault="00A8221D" w:rsidP="00A8221D">
      <w:pPr>
        <w:pStyle w:val="PL"/>
      </w:pPr>
      <w:r w:rsidRPr="00B55E3E">
        <w:t xml:space="preserve">                nrofCandidates-SFI                      </w:t>
      </w:r>
      <w:r w:rsidRPr="00B55E3E">
        <w:rPr>
          <w:color w:val="993366"/>
        </w:rPr>
        <w:t>SEQUENCE</w:t>
      </w:r>
      <w:r w:rsidRPr="00B55E3E">
        <w:t xml:space="preserve"> {</w:t>
      </w:r>
    </w:p>
    <w:p w14:paraId="79655569" w14:textId="77777777" w:rsidR="00A8221D" w:rsidRPr="00B55E3E" w:rsidRDefault="00A8221D" w:rsidP="00A8221D">
      <w:pPr>
        <w:pStyle w:val="PL"/>
        <w:rPr>
          <w:color w:val="808080"/>
        </w:rPr>
      </w:pPr>
      <w:r w:rsidRPr="00B55E3E">
        <w:t xml:space="preserve">                    aggregationLevel1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F8A9ED9" w14:textId="77777777" w:rsidR="00A8221D" w:rsidRPr="00B55E3E" w:rsidRDefault="00A8221D" w:rsidP="00A8221D">
      <w:pPr>
        <w:pStyle w:val="PL"/>
        <w:rPr>
          <w:color w:val="808080"/>
        </w:rPr>
      </w:pPr>
      <w:r w:rsidRPr="00B55E3E">
        <w:t xml:space="preserve">                    aggregationLevel2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3FCAE7E" w14:textId="77777777" w:rsidR="00A8221D" w:rsidRPr="00B55E3E" w:rsidRDefault="00A8221D" w:rsidP="00A8221D">
      <w:pPr>
        <w:pStyle w:val="PL"/>
        <w:rPr>
          <w:color w:val="808080"/>
        </w:rPr>
      </w:pPr>
      <w:r w:rsidRPr="00B55E3E">
        <w:t xml:space="preserve">                    aggregationLevel4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FBEF270" w14:textId="77777777" w:rsidR="00A8221D" w:rsidRPr="00B55E3E" w:rsidRDefault="00A8221D" w:rsidP="00A8221D">
      <w:pPr>
        <w:pStyle w:val="PL"/>
        <w:rPr>
          <w:color w:val="808080"/>
        </w:rPr>
      </w:pPr>
      <w:r w:rsidRPr="00B55E3E">
        <w:t xml:space="preserve">                    aggregationLevel8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6B678448" w14:textId="77777777" w:rsidR="00A8221D" w:rsidRPr="00B55E3E" w:rsidRDefault="00A8221D" w:rsidP="00A8221D">
      <w:pPr>
        <w:pStyle w:val="PL"/>
        <w:rPr>
          <w:color w:val="808080"/>
        </w:rPr>
      </w:pPr>
      <w:r w:rsidRPr="00B55E3E">
        <w:t xml:space="preserve">                    aggregationLevel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D4AB6F0" w14:textId="77777777" w:rsidR="00A8221D" w:rsidRPr="00B55E3E" w:rsidRDefault="00A8221D" w:rsidP="00A8221D">
      <w:pPr>
        <w:pStyle w:val="PL"/>
      </w:pPr>
      <w:r w:rsidRPr="00B55E3E">
        <w:t xml:space="preserve">                },</w:t>
      </w:r>
    </w:p>
    <w:p w14:paraId="36590DE6" w14:textId="77777777" w:rsidR="00A8221D" w:rsidRPr="00B55E3E" w:rsidRDefault="00A8221D" w:rsidP="00A8221D">
      <w:pPr>
        <w:pStyle w:val="PL"/>
      </w:pPr>
      <w:r w:rsidRPr="00B55E3E">
        <w:t xml:space="preserve">                ...</w:t>
      </w:r>
    </w:p>
    <w:p w14:paraId="1176FC03"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CAEAF32" w14:textId="77777777" w:rsidR="00A8221D" w:rsidRPr="00B55E3E" w:rsidRDefault="00A8221D" w:rsidP="00A8221D">
      <w:pPr>
        <w:pStyle w:val="PL"/>
      </w:pPr>
      <w:r w:rsidRPr="00B55E3E">
        <w:t xml:space="preserve">            dci-Format2-1                           </w:t>
      </w:r>
      <w:r w:rsidRPr="00B55E3E">
        <w:rPr>
          <w:color w:val="993366"/>
        </w:rPr>
        <w:t>SEQUENCE</w:t>
      </w:r>
      <w:r w:rsidRPr="00B55E3E">
        <w:t xml:space="preserve"> {</w:t>
      </w:r>
    </w:p>
    <w:p w14:paraId="7483DC2A" w14:textId="77777777" w:rsidR="00A8221D" w:rsidRPr="00B55E3E" w:rsidRDefault="00A8221D" w:rsidP="00A8221D">
      <w:pPr>
        <w:pStyle w:val="PL"/>
      </w:pPr>
      <w:r w:rsidRPr="00B55E3E">
        <w:t xml:space="preserve">                ...</w:t>
      </w:r>
    </w:p>
    <w:p w14:paraId="01A230A5"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630E74F" w14:textId="77777777" w:rsidR="00A8221D" w:rsidRPr="00B55E3E" w:rsidRDefault="00A8221D" w:rsidP="00A8221D">
      <w:pPr>
        <w:pStyle w:val="PL"/>
      </w:pPr>
      <w:r w:rsidRPr="00B55E3E">
        <w:t xml:space="preserve">            dci-Format2-2                           </w:t>
      </w:r>
      <w:r w:rsidRPr="00B55E3E">
        <w:rPr>
          <w:color w:val="993366"/>
        </w:rPr>
        <w:t>SEQUENCE</w:t>
      </w:r>
      <w:r w:rsidRPr="00B55E3E">
        <w:t xml:space="preserve"> {</w:t>
      </w:r>
    </w:p>
    <w:p w14:paraId="5D269279" w14:textId="77777777" w:rsidR="00A8221D" w:rsidRPr="00B55E3E" w:rsidRDefault="00A8221D" w:rsidP="00A8221D">
      <w:pPr>
        <w:pStyle w:val="PL"/>
      </w:pPr>
      <w:r w:rsidRPr="00B55E3E">
        <w:t xml:space="preserve">                ...</w:t>
      </w:r>
    </w:p>
    <w:p w14:paraId="2BCE09EB"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A5F4DAC" w14:textId="77777777" w:rsidR="00A8221D" w:rsidRPr="00B55E3E" w:rsidRDefault="00A8221D" w:rsidP="00A8221D">
      <w:pPr>
        <w:pStyle w:val="PL"/>
      </w:pPr>
      <w:r w:rsidRPr="00B55E3E">
        <w:t xml:space="preserve">            dci-Format2-3                           </w:t>
      </w:r>
      <w:r w:rsidRPr="00B55E3E">
        <w:rPr>
          <w:color w:val="993366"/>
        </w:rPr>
        <w:t>SEQUENCE</w:t>
      </w:r>
      <w:r w:rsidRPr="00B55E3E">
        <w:t xml:space="preserve"> {</w:t>
      </w:r>
    </w:p>
    <w:p w14:paraId="55337608" w14:textId="77777777" w:rsidR="00A8221D" w:rsidRPr="00B55E3E" w:rsidRDefault="00A8221D" w:rsidP="00A8221D">
      <w:pPr>
        <w:pStyle w:val="PL"/>
        <w:rPr>
          <w:color w:val="808080"/>
        </w:rPr>
      </w:pPr>
      <w:r w:rsidRPr="00B55E3E">
        <w:t xml:space="preserve">                dummy1                                  </w:t>
      </w:r>
      <w:r w:rsidRPr="00B55E3E">
        <w:rPr>
          <w:color w:val="993366"/>
        </w:rPr>
        <w:t>ENUMERATED</w:t>
      </w:r>
      <w:r w:rsidRPr="00B55E3E">
        <w:t xml:space="preserve"> {sl1, sl2, sl4, sl5, sl8, sl10, sl16, sl20}  </w:t>
      </w:r>
      <w:r w:rsidRPr="00B55E3E">
        <w:rPr>
          <w:color w:val="993366"/>
        </w:rPr>
        <w:t>OPTIONAL</w:t>
      </w:r>
      <w:r w:rsidRPr="00B55E3E">
        <w:t xml:space="preserve">,   </w:t>
      </w:r>
      <w:r w:rsidRPr="00B55E3E">
        <w:rPr>
          <w:color w:val="808080"/>
        </w:rPr>
        <w:t>-- Cond Setup</w:t>
      </w:r>
    </w:p>
    <w:p w14:paraId="3243F3BD" w14:textId="77777777" w:rsidR="00A8221D" w:rsidRPr="00B55E3E" w:rsidRDefault="00A8221D" w:rsidP="00A8221D">
      <w:pPr>
        <w:pStyle w:val="PL"/>
      </w:pPr>
      <w:r w:rsidRPr="00B55E3E">
        <w:t xml:space="preserve">                dummy2                                  </w:t>
      </w:r>
      <w:r w:rsidRPr="00B55E3E">
        <w:rPr>
          <w:color w:val="993366"/>
        </w:rPr>
        <w:t>ENUMERATED</w:t>
      </w:r>
      <w:r w:rsidRPr="00B55E3E">
        <w:t xml:space="preserve"> {n1, n2},</w:t>
      </w:r>
    </w:p>
    <w:p w14:paraId="73EA6389" w14:textId="77777777" w:rsidR="00A8221D" w:rsidRPr="00B55E3E" w:rsidRDefault="00A8221D" w:rsidP="00A8221D">
      <w:pPr>
        <w:pStyle w:val="PL"/>
      </w:pPr>
      <w:r w:rsidRPr="00B55E3E">
        <w:t xml:space="preserve">                ...</w:t>
      </w:r>
    </w:p>
    <w:p w14:paraId="01F982B9"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C18A1BC" w14:textId="77777777" w:rsidR="00A8221D" w:rsidRPr="00B55E3E" w:rsidRDefault="00A8221D" w:rsidP="00A8221D">
      <w:pPr>
        <w:pStyle w:val="PL"/>
      </w:pPr>
      <w:r w:rsidRPr="00B55E3E">
        <w:t xml:space="preserve">        },</w:t>
      </w:r>
    </w:p>
    <w:p w14:paraId="3801A1C9" w14:textId="77777777" w:rsidR="00A8221D" w:rsidRPr="00B55E3E" w:rsidRDefault="00A8221D" w:rsidP="00A8221D">
      <w:pPr>
        <w:pStyle w:val="PL"/>
      </w:pPr>
      <w:r w:rsidRPr="00B55E3E">
        <w:t xml:space="preserve">        ue-Specific                                 </w:t>
      </w:r>
      <w:r w:rsidRPr="00B55E3E">
        <w:rPr>
          <w:color w:val="993366"/>
        </w:rPr>
        <w:t>SEQUENCE</w:t>
      </w:r>
      <w:r w:rsidRPr="00B55E3E">
        <w:t xml:space="preserve"> {</w:t>
      </w:r>
    </w:p>
    <w:p w14:paraId="31A8697F" w14:textId="77777777" w:rsidR="00A8221D" w:rsidRPr="00B55E3E" w:rsidRDefault="00A8221D" w:rsidP="00A8221D">
      <w:pPr>
        <w:pStyle w:val="PL"/>
      </w:pPr>
      <w:r w:rsidRPr="00B55E3E">
        <w:t xml:space="preserve">            dci-Formats                                 </w:t>
      </w:r>
      <w:r w:rsidRPr="00B55E3E">
        <w:rPr>
          <w:color w:val="993366"/>
        </w:rPr>
        <w:t>ENUMERATED</w:t>
      </w:r>
      <w:r w:rsidRPr="00B55E3E">
        <w:t xml:space="preserve"> {formats0-0-And-1-0, formats0-1-And-1-1},</w:t>
      </w:r>
    </w:p>
    <w:p w14:paraId="24E3FFEF" w14:textId="77777777" w:rsidR="00A8221D" w:rsidRPr="00B55E3E" w:rsidRDefault="00A8221D" w:rsidP="00A8221D">
      <w:pPr>
        <w:pStyle w:val="PL"/>
      </w:pPr>
      <w:r w:rsidRPr="00B55E3E">
        <w:t xml:space="preserve">            ...,</w:t>
      </w:r>
    </w:p>
    <w:p w14:paraId="59DE42A6" w14:textId="77777777" w:rsidR="00A8221D" w:rsidRPr="00B55E3E" w:rsidRDefault="00A8221D" w:rsidP="00A8221D">
      <w:pPr>
        <w:pStyle w:val="PL"/>
      </w:pPr>
      <w:r w:rsidRPr="00B55E3E">
        <w:t xml:space="preserve">            [[</w:t>
      </w:r>
    </w:p>
    <w:p w14:paraId="3EAFB771" w14:textId="77777777" w:rsidR="00A8221D" w:rsidRPr="00B55E3E" w:rsidRDefault="00A8221D" w:rsidP="00A8221D">
      <w:pPr>
        <w:pStyle w:val="PL"/>
        <w:rPr>
          <w:color w:val="808080"/>
        </w:rPr>
      </w:pPr>
      <w:r w:rsidRPr="00B55E3E">
        <w:t xml:space="preserve">            dci-Formats-MT-r16                   </w:t>
      </w:r>
      <w:r w:rsidRPr="00B55E3E">
        <w:rPr>
          <w:color w:val="993366"/>
        </w:rPr>
        <w:t>ENUMERATED</w:t>
      </w:r>
      <w:r w:rsidRPr="00B55E3E">
        <w:t xml:space="preserve"> {formats2-5}                                </w:t>
      </w:r>
      <w:r w:rsidRPr="00B55E3E">
        <w:rPr>
          <w:color w:val="993366"/>
        </w:rPr>
        <w:t>OPTIONAL</w:t>
      </w:r>
      <w:r w:rsidRPr="00B55E3E">
        <w:t xml:space="preserve">,    </w:t>
      </w:r>
      <w:r w:rsidRPr="00B55E3E">
        <w:rPr>
          <w:color w:val="808080"/>
        </w:rPr>
        <w:t>-- Need R</w:t>
      </w:r>
    </w:p>
    <w:p w14:paraId="761D3B6C" w14:textId="77777777" w:rsidR="00A8221D" w:rsidRPr="00B55E3E" w:rsidRDefault="00A8221D" w:rsidP="00A8221D">
      <w:pPr>
        <w:pStyle w:val="PL"/>
      </w:pPr>
      <w:r w:rsidRPr="00B55E3E">
        <w:t xml:space="preserve">            dci-FormatsSL-r16                    </w:t>
      </w:r>
      <w:r w:rsidRPr="00B55E3E">
        <w:rPr>
          <w:color w:val="993366"/>
        </w:rPr>
        <w:t>ENUMERATED</w:t>
      </w:r>
      <w:r w:rsidRPr="00B55E3E">
        <w:t xml:space="preserve"> {formats0-0-And-1-0, formats0-1-And-1-1, formats3-0, formats3-1,</w:t>
      </w:r>
    </w:p>
    <w:p w14:paraId="5A7D821D" w14:textId="77777777" w:rsidR="00A8221D" w:rsidRPr="00B55E3E" w:rsidRDefault="00A8221D" w:rsidP="00A8221D">
      <w:pPr>
        <w:pStyle w:val="PL"/>
        <w:rPr>
          <w:color w:val="808080"/>
        </w:rPr>
      </w:pPr>
      <w:r w:rsidRPr="00B55E3E">
        <w:t xml:space="preserve">                                                             formats3-0-And-3-1}                        </w:t>
      </w:r>
      <w:r w:rsidRPr="00B55E3E">
        <w:rPr>
          <w:color w:val="993366"/>
        </w:rPr>
        <w:t>OPTIONAL</w:t>
      </w:r>
      <w:r w:rsidRPr="00B55E3E">
        <w:t xml:space="preserve">,    </w:t>
      </w:r>
      <w:r w:rsidRPr="00B55E3E">
        <w:rPr>
          <w:color w:val="808080"/>
        </w:rPr>
        <w:t>-- Need R</w:t>
      </w:r>
    </w:p>
    <w:p w14:paraId="1BF57152" w14:textId="77777777" w:rsidR="00A8221D" w:rsidRPr="00B55E3E" w:rsidRDefault="00A8221D" w:rsidP="00A8221D">
      <w:pPr>
        <w:pStyle w:val="PL"/>
      </w:pPr>
      <w:r w:rsidRPr="00B55E3E">
        <w:t xml:space="preserve">            dci-FormatsExt-r16                   </w:t>
      </w:r>
      <w:r w:rsidRPr="00B55E3E">
        <w:rPr>
          <w:color w:val="993366"/>
        </w:rPr>
        <w:t>ENUMERATED</w:t>
      </w:r>
      <w:r w:rsidRPr="00B55E3E">
        <w:t xml:space="preserve"> {formats0-2-And-1-2, formats0-1-And-1-1And-0-2-And-1-2}</w:t>
      </w:r>
    </w:p>
    <w:p w14:paraId="32092803"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2450D109" w14:textId="77777777" w:rsidR="00A8221D" w:rsidRPr="00B55E3E" w:rsidRDefault="00A8221D" w:rsidP="00A8221D">
      <w:pPr>
        <w:pStyle w:val="PL"/>
      </w:pPr>
      <w:r w:rsidRPr="00B55E3E">
        <w:t xml:space="preserve">            ]]</w:t>
      </w:r>
    </w:p>
    <w:p w14:paraId="4B7006DB" w14:textId="77777777" w:rsidR="00A8221D" w:rsidRPr="00B55E3E" w:rsidRDefault="00A8221D" w:rsidP="00A8221D">
      <w:pPr>
        <w:pStyle w:val="PL"/>
      </w:pPr>
      <w:r w:rsidRPr="00B55E3E">
        <w:t xml:space="preserve">        }</w:t>
      </w:r>
    </w:p>
    <w:p w14:paraId="23C3EF6E" w14:textId="77777777" w:rsidR="00A8221D" w:rsidRPr="00B55E3E" w:rsidRDefault="00A8221D" w:rsidP="00A8221D">
      <w:pPr>
        <w:pStyle w:val="PL"/>
        <w:rPr>
          <w:color w:val="808080"/>
        </w:rPr>
      </w:pPr>
      <w:r w:rsidRPr="00B55E3E">
        <w:lastRenderedPageBreak/>
        <w:t xml:space="preserve">    }                                                                                                   </w:t>
      </w:r>
      <w:r w:rsidRPr="00B55E3E">
        <w:rPr>
          <w:color w:val="993366"/>
        </w:rPr>
        <w:t>OPTIONAL</w:t>
      </w:r>
      <w:r w:rsidRPr="00B55E3E">
        <w:t xml:space="preserve">    </w:t>
      </w:r>
      <w:r w:rsidRPr="00B55E3E">
        <w:rPr>
          <w:color w:val="808080"/>
        </w:rPr>
        <w:t>-- Cond Setup2</w:t>
      </w:r>
    </w:p>
    <w:p w14:paraId="2EC509B5" w14:textId="77777777" w:rsidR="00A8221D" w:rsidRPr="00B55E3E" w:rsidRDefault="00A8221D" w:rsidP="00A8221D">
      <w:pPr>
        <w:pStyle w:val="PL"/>
      </w:pPr>
      <w:r w:rsidRPr="00B55E3E">
        <w:t>}</w:t>
      </w:r>
    </w:p>
    <w:p w14:paraId="581227D0" w14:textId="77777777" w:rsidR="00A8221D" w:rsidRPr="00B55E3E" w:rsidRDefault="00A8221D" w:rsidP="00A8221D">
      <w:pPr>
        <w:pStyle w:val="PL"/>
      </w:pPr>
    </w:p>
    <w:p w14:paraId="4B8E4635" w14:textId="77777777" w:rsidR="00A8221D" w:rsidRPr="00B55E3E" w:rsidRDefault="00A8221D" w:rsidP="00A8221D">
      <w:pPr>
        <w:pStyle w:val="PL"/>
      </w:pPr>
      <w:r w:rsidRPr="00B55E3E">
        <w:t xml:space="preserve">SearchSpaceExt-r16 ::=                   </w:t>
      </w:r>
      <w:r w:rsidRPr="00B55E3E">
        <w:rPr>
          <w:color w:val="993366"/>
        </w:rPr>
        <w:t>SEQUENCE</w:t>
      </w:r>
      <w:r w:rsidRPr="00B55E3E">
        <w:t xml:space="preserve"> {</w:t>
      </w:r>
    </w:p>
    <w:p w14:paraId="2C282B75" w14:textId="77777777" w:rsidR="00A8221D" w:rsidRPr="00B55E3E" w:rsidRDefault="00A8221D" w:rsidP="00A8221D">
      <w:pPr>
        <w:pStyle w:val="PL"/>
        <w:rPr>
          <w:color w:val="808080"/>
        </w:rPr>
      </w:pPr>
      <w:r w:rsidRPr="00B55E3E">
        <w:t xml:space="preserve">    controlResourceSetId-r16                ControlResourceSetId-r16                                    </w:t>
      </w:r>
      <w:r w:rsidRPr="00B55E3E">
        <w:rPr>
          <w:color w:val="993366"/>
        </w:rPr>
        <w:t>OPTIONAL</w:t>
      </w:r>
      <w:r w:rsidRPr="00B55E3E">
        <w:t xml:space="preserve">,   </w:t>
      </w:r>
      <w:r w:rsidRPr="00B55E3E">
        <w:rPr>
          <w:color w:val="808080"/>
        </w:rPr>
        <w:t>-- Cond SetupOnly2</w:t>
      </w:r>
    </w:p>
    <w:p w14:paraId="1C17F6EE" w14:textId="77777777" w:rsidR="00A8221D" w:rsidRPr="00B55E3E" w:rsidRDefault="00A8221D" w:rsidP="00A8221D">
      <w:pPr>
        <w:pStyle w:val="PL"/>
      </w:pPr>
      <w:r w:rsidRPr="00B55E3E">
        <w:t xml:space="preserve">    searchSpaceType-r16                     </w:t>
      </w:r>
      <w:r w:rsidRPr="00B55E3E">
        <w:rPr>
          <w:color w:val="993366"/>
        </w:rPr>
        <w:t>SEQUENCE</w:t>
      </w:r>
      <w:r w:rsidRPr="00B55E3E">
        <w:t xml:space="preserve"> {</w:t>
      </w:r>
    </w:p>
    <w:p w14:paraId="5E68D09E" w14:textId="77777777" w:rsidR="00A8221D" w:rsidRPr="00B55E3E" w:rsidRDefault="00A8221D" w:rsidP="00A8221D">
      <w:pPr>
        <w:pStyle w:val="PL"/>
      </w:pPr>
      <w:r w:rsidRPr="00B55E3E">
        <w:t xml:space="preserve">        common-r16                              </w:t>
      </w:r>
      <w:r w:rsidRPr="00B55E3E">
        <w:rPr>
          <w:color w:val="993366"/>
        </w:rPr>
        <w:t>SEQUENCE</w:t>
      </w:r>
      <w:r w:rsidRPr="00B55E3E">
        <w:t xml:space="preserve"> {</w:t>
      </w:r>
    </w:p>
    <w:p w14:paraId="7618142A" w14:textId="77777777" w:rsidR="00A8221D" w:rsidRPr="00B55E3E" w:rsidRDefault="00A8221D" w:rsidP="00A8221D">
      <w:pPr>
        <w:pStyle w:val="PL"/>
      </w:pPr>
      <w:r w:rsidRPr="00B55E3E">
        <w:t xml:space="preserve">            dci-Format2-4-r16                       </w:t>
      </w:r>
      <w:r w:rsidRPr="00B55E3E">
        <w:rPr>
          <w:color w:val="993366"/>
        </w:rPr>
        <w:t>SEQUENCE</w:t>
      </w:r>
      <w:r w:rsidRPr="00B55E3E">
        <w:t xml:space="preserve"> {</w:t>
      </w:r>
    </w:p>
    <w:p w14:paraId="14CA7623" w14:textId="77777777" w:rsidR="00A8221D" w:rsidRPr="00B55E3E" w:rsidRDefault="00A8221D" w:rsidP="00A8221D">
      <w:pPr>
        <w:pStyle w:val="PL"/>
      </w:pPr>
      <w:r w:rsidRPr="00B55E3E">
        <w:t xml:space="preserve">                nrofCandidates-CI-r16                   </w:t>
      </w:r>
      <w:r w:rsidRPr="00B55E3E">
        <w:rPr>
          <w:color w:val="993366"/>
        </w:rPr>
        <w:t>SEQUENCE</w:t>
      </w:r>
      <w:r w:rsidRPr="00B55E3E">
        <w:t xml:space="preserve"> {</w:t>
      </w:r>
    </w:p>
    <w:p w14:paraId="3622DF54" w14:textId="77777777" w:rsidR="00A8221D" w:rsidRPr="00B55E3E" w:rsidRDefault="00A8221D" w:rsidP="00A8221D">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2DE5F59" w14:textId="77777777" w:rsidR="00A8221D" w:rsidRPr="00B55E3E" w:rsidRDefault="00A8221D" w:rsidP="00A8221D">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57FCBE42" w14:textId="77777777" w:rsidR="00A8221D" w:rsidRPr="00B55E3E" w:rsidRDefault="00A8221D" w:rsidP="00A8221D">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61BDD98" w14:textId="77777777" w:rsidR="00A8221D" w:rsidRPr="00B55E3E" w:rsidRDefault="00A8221D" w:rsidP="00A8221D">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610CE1C" w14:textId="77777777" w:rsidR="00A8221D" w:rsidRPr="00B55E3E" w:rsidRDefault="00A8221D" w:rsidP="00A8221D">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DBFE35D" w14:textId="77777777" w:rsidR="00A8221D" w:rsidRPr="00B55E3E" w:rsidRDefault="00A8221D" w:rsidP="00A8221D">
      <w:pPr>
        <w:pStyle w:val="PL"/>
      </w:pPr>
      <w:r w:rsidRPr="00B55E3E">
        <w:t xml:space="preserve">                },</w:t>
      </w:r>
    </w:p>
    <w:p w14:paraId="15821C70" w14:textId="77777777" w:rsidR="00A8221D" w:rsidRPr="00B55E3E" w:rsidRDefault="00A8221D" w:rsidP="00A8221D">
      <w:pPr>
        <w:pStyle w:val="PL"/>
      </w:pPr>
      <w:r w:rsidRPr="00B55E3E">
        <w:t xml:space="preserve">                ...</w:t>
      </w:r>
    </w:p>
    <w:p w14:paraId="3B89AA43"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B55A14F" w14:textId="77777777" w:rsidR="00A8221D" w:rsidRPr="00B55E3E" w:rsidRDefault="00A8221D" w:rsidP="00A8221D">
      <w:pPr>
        <w:pStyle w:val="PL"/>
      </w:pPr>
      <w:r w:rsidRPr="00B55E3E">
        <w:t xml:space="preserve">            dci-Format2-5-r16                      </w:t>
      </w:r>
      <w:r w:rsidRPr="00B55E3E">
        <w:rPr>
          <w:color w:val="993366"/>
        </w:rPr>
        <w:t>SEQUENCE</w:t>
      </w:r>
      <w:r w:rsidRPr="00B55E3E">
        <w:t xml:space="preserve"> {</w:t>
      </w:r>
    </w:p>
    <w:p w14:paraId="0F1A2CCB" w14:textId="77777777" w:rsidR="00A8221D" w:rsidRPr="00B55E3E" w:rsidRDefault="00A8221D" w:rsidP="00A8221D">
      <w:pPr>
        <w:pStyle w:val="PL"/>
      </w:pPr>
      <w:r w:rsidRPr="00B55E3E">
        <w:t xml:space="preserve">                nrofCandidates-IAB-r16                  </w:t>
      </w:r>
      <w:r w:rsidRPr="00B55E3E">
        <w:rPr>
          <w:color w:val="993366"/>
        </w:rPr>
        <w:t>SEQUENCE</w:t>
      </w:r>
      <w:r w:rsidRPr="00B55E3E">
        <w:t xml:space="preserve"> {</w:t>
      </w:r>
    </w:p>
    <w:p w14:paraId="7A351A18" w14:textId="77777777" w:rsidR="00A8221D" w:rsidRPr="00B55E3E" w:rsidRDefault="00A8221D" w:rsidP="00A8221D">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62370D51" w14:textId="77777777" w:rsidR="00A8221D" w:rsidRPr="00B55E3E" w:rsidRDefault="00A8221D" w:rsidP="00A8221D">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506CD57" w14:textId="77777777" w:rsidR="00A8221D" w:rsidRPr="00B55E3E" w:rsidRDefault="00A8221D" w:rsidP="00A8221D">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100788B" w14:textId="77777777" w:rsidR="00A8221D" w:rsidRPr="00B55E3E" w:rsidRDefault="00A8221D" w:rsidP="00A8221D">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A1D42BD" w14:textId="77777777" w:rsidR="00A8221D" w:rsidRPr="00B55E3E" w:rsidRDefault="00A8221D" w:rsidP="00A8221D">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F96291F" w14:textId="77777777" w:rsidR="00A8221D" w:rsidRPr="00B55E3E" w:rsidRDefault="00A8221D" w:rsidP="00A8221D">
      <w:pPr>
        <w:pStyle w:val="PL"/>
      </w:pPr>
      <w:r w:rsidRPr="00B55E3E">
        <w:t xml:space="preserve">                },</w:t>
      </w:r>
    </w:p>
    <w:p w14:paraId="7EB469A4" w14:textId="77777777" w:rsidR="00A8221D" w:rsidRPr="00B55E3E" w:rsidRDefault="00A8221D" w:rsidP="00A8221D">
      <w:pPr>
        <w:pStyle w:val="PL"/>
      </w:pPr>
      <w:r w:rsidRPr="00B55E3E">
        <w:t xml:space="preserve">                ...</w:t>
      </w:r>
    </w:p>
    <w:p w14:paraId="6A45C18B"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11EF333" w14:textId="77777777" w:rsidR="00A8221D" w:rsidRPr="00B55E3E" w:rsidRDefault="00A8221D" w:rsidP="00A8221D">
      <w:pPr>
        <w:pStyle w:val="PL"/>
      </w:pPr>
      <w:r w:rsidRPr="00B55E3E">
        <w:t xml:space="preserve">            dci-Format2-6-r16                       </w:t>
      </w:r>
      <w:r w:rsidRPr="00B55E3E">
        <w:rPr>
          <w:color w:val="993366"/>
        </w:rPr>
        <w:t>SEQUENCE</w:t>
      </w:r>
      <w:r w:rsidRPr="00B55E3E">
        <w:t xml:space="preserve"> {</w:t>
      </w:r>
    </w:p>
    <w:p w14:paraId="6B64AF1C" w14:textId="77777777" w:rsidR="00A8221D" w:rsidRPr="00B55E3E" w:rsidRDefault="00A8221D" w:rsidP="00A8221D">
      <w:pPr>
        <w:pStyle w:val="PL"/>
      </w:pPr>
      <w:r w:rsidRPr="00B55E3E">
        <w:t xml:space="preserve">                ...</w:t>
      </w:r>
    </w:p>
    <w:p w14:paraId="109EBF3C"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51B103A" w14:textId="77777777" w:rsidR="00A8221D" w:rsidRPr="00B55E3E" w:rsidRDefault="00A8221D" w:rsidP="00A8221D">
      <w:pPr>
        <w:pStyle w:val="PL"/>
      </w:pPr>
      <w:r w:rsidRPr="00B55E3E">
        <w:t xml:space="preserve">            ...</w:t>
      </w:r>
    </w:p>
    <w:p w14:paraId="6A4A5A15" w14:textId="77777777" w:rsidR="00A8221D" w:rsidRPr="00B55E3E" w:rsidRDefault="00A8221D" w:rsidP="00A8221D">
      <w:pPr>
        <w:pStyle w:val="PL"/>
      </w:pPr>
      <w:r w:rsidRPr="00B55E3E">
        <w:t xml:space="preserve">        }</w:t>
      </w:r>
    </w:p>
    <w:p w14:paraId="416ECFBD"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Setup3</w:t>
      </w:r>
    </w:p>
    <w:p w14:paraId="53246604" w14:textId="77777777" w:rsidR="00A8221D" w:rsidRPr="00B55E3E" w:rsidRDefault="00A8221D" w:rsidP="00A8221D">
      <w:pPr>
        <w:pStyle w:val="PL"/>
        <w:rPr>
          <w:color w:val="808080"/>
        </w:rPr>
      </w:pPr>
      <w:r w:rsidRPr="00B55E3E">
        <w:t xml:space="preserve">    searchSpaceGroupIdList-r16                      </w:t>
      </w:r>
      <w:r w:rsidRPr="00B55E3E">
        <w:rPr>
          <w:color w:val="993366"/>
        </w:rPr>
        <w:t>SEQUENCE</w:t>
      </w:r>
      <w:r w:rsidRPr="00B55E3E">
        <w:t xml:space="preserve"> (</w:t>
      </w:r>
      <w:r w:rsidRPr="00B55E3E">
        <w:rPr>
          <w:color w:val="993366"/>
        </w:rPr>
        <w:t>SIZE</w:t>
      </w:r>
      <w:r w:rsidRPr="00B55E3E">
        <w:t xml:space="preserve"> (1.. 2))</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366A97EC" w14:textId="77777777" w:rsidR="00A8221D" w:rsidRPr="00B55E3E" w:rsidRDefault="00A8221D" w:rsidP="00A8221D">
      <w:pPr>
        <w:pStyle w:val="PL"/>
        <w:rPr>
          <w:color w:val="808080"/>
        </w:rPr>
      </w:pPr>
      <w:r w:rsidRPr="00B55E3E">
        <w:t xml:space="preserve">    freqMonitorLocation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                               </w:t>
      </w:r>
      <w:r w:rsidRPr="00B55E3E">
        <w:rPr>
          <w:color w:val="993366"/>
        </w:rPr>
        <w:t>OPTIONAL</w:t>
      </w:r>
      <w:r w:rsidRPr="00B55E3E">
        <w:t xml:space="preserve">     </w:t>
      </w:r>
      <w:r w:rsidRPr="00B55E3E">
        <w:rPr>
          <w:color w:val="808080"/>
        </w:rPr>
        <w:t>-- Need R</w:t>
      </w:r>
    </w:p>
    <w:p w14:paraId="325304DD" w14:textId="77777777" w:rsidR="00A8221D" w:rsidRPr="00B55E3E" w:rsidRDefault="00A8221D" w:rsidP="00A8221D">
      <w:pPr>
        <w:pStyle w:val="PL"/>
      </w:pPr>
      <w:r w:rsidRPr="00B55E3E">
        <w:t>}</w:t>
      </w:r>
    </w:p>
    <w:p w14:paraId="35EE5ABE" w14:textId="77777777" w:rsidR="00A8221D" w:rsidRPr="00B55E3E" w:rsidRDefault="00A8221D" w:rsidP="00A8221D">
      <w:pPr>
        <w:pStyle w:val="PL"/>
      </w:pPr>
    </w:p>
    <w:p w14:paraId="141BF74E" w14:textId="77777777" w:rsidR="00A8221D" w:rsidRPr="00B55E3E" w:rsidRDefault="00A8221D" w:rsidP="00A8221D">
      <w:pPr>
        <w:pStyle w:val="PL"/>
      </w:pPr>
      <w:r w:rsidRPr="00B55E3E">
        <w:t xml:space="preserve">SearchSpaceExt-v1700 ::=            </w:t>
      </w:r>
      <w:r w:rsidRPr="00B55E3E">
        <w:rPr>
          <w:color w:val="993366"/>
        </w:rPr>
        <w:t>SEQUENCE</w:t>
      </w:r>
      <w:r w:rsidRPr="00B55E3E">
        <w:t xml:space="preserve"> {</w:t>
      </w:r>
    </w:p>
    <w:p w14:paraId="0FEB1B5E" w14:textId="77777777" w:rsidR="00A8221D" w:rsidRPr="00B55E3E" w:rsidRDefault="00A8221D" w:rsidP="00A8221D">
      <w:pPr>
        <w:pStyle w:val="PL"/>
      </w:pPr>
      <w:r w:rsidRPr="00B55E3E">
        <w:t xml:space="preserve">    monitoringSlotPeriodicityAndOffset-v1710 </w:t>
      </w:r>
      <w:r w:rsidRPr="00B55E3E">
        <w:rPr>
          <w:color w:val="993366"/>
        </w:rPr>
        <w:t>CHOICE</w:t>
      </w:r>
      <w:r w:rsidRPr="00B55E3E">
        <w:t xml:space="preserve"> {</w:t>
      </w:r>
    </w:p>
    <w:p w14:paraId="4985A92F" w14:textId="77777777" w:rsidR="00A8221D" w:rsidRPr="00B55E3E" w:rsidRDefault="00A8221D" w:rsidP="00A8221D">
      <w:pPr>
        <w:pStyle w:val="PL"/>
      </w:pPr>
      <w:r w:rsidRPr="00B55E3E">
        <w:t xml:space="preserve">        sl32                                     </w:t>
      </w:r>
      <w:r w:rsidRPr="00B55E3E">
        <w:rPr>
          <w:color w:val="993366"/>
        </w:rPr>
        <w:t>INTEGER</w:t>
      </w:r>
      <w:r w:rsidRPr="00B55E3E">
        <w:t xml:space="preserve"> (0..31),</w:t>
      </w:r>
    </w:p>
    <w:p w14:paraId="27B84738" w14:textId="77777777" w:rsidR="00A8221D" w:rsidRPr="00B55E3E" w:rsidRDefault="00A8221D" w:rsidP="00A8221D">
      <w:pPr>
        <w:pStyle w:val="PL"/>
      </w:pPr>
      <w:r w:rsidRPr="00B55E3E">
        <w:t xml:space="preserve">        sl64                                     </w:t>
      </w:r>
      <w:r w:rsidRPr="00B55E3E">
        <w:rPr>
          <w:color w:val="993366"/>
        </w:rPr>
        <w:t>INTEGER</w:t>
      </w:r>
      <w:r w:rsidRPr="00B55E3E">
        <w:t xml:space="preserve"> (0..63),</w:t>
      </w:r>
    </w:p>
    <w:p w14:paraId="6390EC55" w14:textId="77777777" w:rsidR="00A8221D" w:rsidRPr="00B55E3E" w:rsidRDefault="00A8221D" w:rsidP="00A8221D">
      <w:pPr>
        <w:pStyle w:val="PL"/>
      </w:pPr>
      <w:r w:rsidRPr="00B55E3E">
        <w:t xml:space="preserve">        sl128                                    </w:t>
      </w:r>
      <w:r w:rsidRPr="00B55E3E">
        <w:rPr>
          <w:color w:val="993366"/>
        </w:rPr>
        <w:t>INTEGER</w:t>
      </w:r>
      <w:r w:rsidRPr="00B55E3E">
        <w:t xml:space="preserve"> (0..127),</w:t>
      </w:r>
    </w:p>
    <w:p w14:paraId="49C77389" w14:textId="77777777" w:rsidR="00A8221D" w:rsidRPr="00B55E3E" w:rsidRDefault="00A8221D" w:rsidP="00A8221D">
      <w:pPr>
        <w:pStyle w:val="PL"/>
      </w:pPr>
      <w:r w:rsidRPr="00B55E3E">
        <w:t xml:space="preserve">        sl5120                                   </w:t>
      </w:r>
      <w:r w:rsidRPr="00B55E3E">
        <w:rPr>
          <w:color w:val="993366"/>
        </w:rPr>
        <w:t>INTEGER</w:t>
      </w:r>
      <w:r w:rsidRPr="00B55E3E">
        <w:t xml:space="preserve"> (0..5119),</w:t>
      </w:r>
    </w:p>
    <w:p w14:paraId="03A835E0" w14:textId="77777777" w:rsidR="00A8221D" w:rsidRPr="00B55E3E" w:rsidRDefault="00A8221D" w:rsidP="00A8221D">
      <w:pPr>
        <w:pStyle w:val="PL"/>
      </w:pPr>
      <w:r w:rsidRPr="00B55E3E">
        <w:t xml:space="preserve">        sl10240                                  </w:t>
      </w:r>
      <w:r w:rsidRPr="00B55E3E">
        <w:rPr>
          <w:color w:val="993366"/>
        </w:rPr>
        <w:t>INTEGER</w:t>
      </w:r>
      <w:r w:rsidRPr="00B55E3E">
        <w:t xml:space="preserve"> (0..10239),</w:t>
      </w:r>
    </w:p>
    <w:p w14:paraId="67278373" w14:textId="77777777" w:rsidR="00A8221D" w:rsidRPr="00B55E3E" w:rsidRDefault="00A8221D" w:rsidP="00A8221D">
      <w:pPr>
        <w:pStyle w:val="PL"/>
      </w:pPr>
      <w:r w:rsidRPr="00B55E3E">
        <w:t xml:space="preserve">        sl20480                                  </w:t>
      </w:r>
      <w:r w:rsidRPr="00B55E3E">
        <w:rPr>
          <w:color w:val="993366"/>
        </w:rPr>
        <w:t>INTEGER</w:t>
      </w:r>
      <w:r w:rsidRPr="00B55E3E">
        <w:t xml:space="preserve"> (0..20479)</w:t>
      </w:r>
    </w:p>
    <w:p w14:paraId="71EAD20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Setup5</w:t>
      </w:r>
    </w:p>
    <w:p w14:paraId="58875A89" w14:textId="77777777" w:rsidR="00A8221D" w:rsidRPr="00B55E3E" w:rsidRDefault="00A8221D" w:rsidP="00A8221D">
      <w:pPr>
        <w:pStyle w:val="PL"/>
      </w:pPr>
      <w:r w:rsidRPr="00B55E3E">
        <w:t xml:space="preserve">    monitoringSlotsWithinSlotGroup-r17       </w:t>
      </w:r>
      <w:r w:rsidRPr="00B55E3E">
        <w:rPr>
          <w:color w:val="993366"/>
        </w:rPr>
        <w:t>CHOICE</w:t>
      </w:r>
      <w:r w:rsidRPr="00B55E3E">
        <w:t xml:space="preserve"> {</w:t>
      </w:r>
    </w:p>
    <w:p w14:paraId="5BA92271" w14:textId="77777777" w:rsidR="00A8221D" w:rsidRPr="00B55E3E" w:rsidRDefault="00A8221D" w:rsidP="00A8221D">
      <w:pPr>
        <w:pStyle w:val="PL"/>
      </w:pPr>
      <w:r w:rsidRPr="00B55E3E">
        <w:t xml:space="preserve">        slotGroupLength4-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029B3FBE" w14:textId="77777777" w:rsidR="00A8221D" w:rsidRPr="00B55E3E" w:rsidRDefault="00A8221D" w:rsidP="00A8221D">
      <w:pPr>
        <w:pStyle w:val="PL"/>
      </w:pPr>
      <w:r w:rsidRPr="00B55E3E">
        <w:t xml:space="preserve">        slotGroupLength8-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18E904B6"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E6685CC" w14:textId="77777777" w:rsidR="00A8221D" w:rsidRPr="00B55E3E" w:rsidRDefault="00A8221D" w:rsidP="00A8221D">
      <w:pPr>
        <w:pStyle w:val="PL"/>
        <w:rPr>
          <w:color w:val="808080"/>
        </w:rPr>
      </w:pPr>
      <w:r w:rsidRPr="00B55E3E">
        <w:t xml:space="preserve">    duration-r17                             </w:t>
      </w:r>
      <w:r w:rsidRPr="00B55E3E">
        <w:rPr>
          <w:color w:val="993366"/>
        </w:rPr>
        <w:t>INTEGER</w:t>
      </w:r>
      <w:r w:rsidRPr="00B55E3E">
        <w:t xml:space="preserve"> (4..20476)                                         </w:t>
      </w:r>
      <w:r w:rsidRPr="00B55E3E">
        <w:rPr>
          <w:color w:val="993366"/>
        </w:rPr>
        <w:t>OPTIONAL</w:t>
      </w:r>
      <w:r w:rsidRPr="00B55E3E">
        <w:t xml:space="preserve">,   </w:t>
      </w:r>
      <w:r w:rsidRPr="00B55E3E">
        <w:rPr>
          <w:color w:val="808080"/>
        </w:rPr>
        <w:t>-- Need R</w:t>
      </w:r>
    </w:p>
    <w:p w14:paraId="7E27BF1E" w14:textId="77777777" w:rsidR="00A8221D" w:rsidRPr="00B55E3E" w:rsidRDefault="00A8221D" w:rsidP="00A8221D">
      <w:pPr>
        <w:pStyle w:val="PL"/>
      </w:pPr>
    </w:p>
    <w:p w14:paraId="55DBE433" w14:textId="77777777" w:rsidR="00A8221D" w:rsidRPr="00B55E3E" w:rsidRDefault="00A8221D" w:rsidP="00A8221D">
      <w:pPr>
        <w:pStyle w:val="PL"/>
      </w:pPr>
      <w:r w:rsidRPr="00B55E3E">
        <w:lastRenderedPageBreak/>
        <w:t xml:space="preserve">    searchSpaceType-r17             </w:t>
      </w:r>
      <w:r w:rsidRPr="00B55E3E">
        <w:rPr>
          <w:color w:val="993366"/>
        </w:rPr>
        <w:t>SEQUENCE</w:t>
      </w:r>
      <w:r w:rsidRPr="00B55E3E">
        <w:t>{</w:t>
      </w:r>
    </w:p>
    <w:p w14:paraId="6FCE4D92" w14:textId="77777777" w:rsidR="00A8221D" w:rsidRPr="00B55E3E" w:rsidRDefault="00A8221D" w:rsidP="00A8221D">
      <w:pPr>
        <w:pStyle w:val="PL"/>
      </w:pPr>
      <w:r w:rsidRPr="00B55E3E">
        <w:t xml:space="preserve">        common-r17                      </w:t>
      </w:r>
      <w:r w:rsidRPr="00B55E3E">
        <w:rPr>
          <w:color w:val="993366"/>
        </w:rPr>
        <w:t>SEQUENCE</w:t>
      </w:r>
      <w:r w:rsidRPr="00B55E3E">
        <w:t xml:space="preserve"> {</w:t>
      </w:r>
    </w:p>
    <w:p w14:paraId="5882BA19" w14:textId="77777777" w:rsidR="00A8221D" w:rsidRPr="00B55E3E" w:rsidRDefault="00A8221D" w:rsidP="00A8221D">
      <w:pPr>
        <w:pStyle w:val="PL"/>
      </w:pPr>
      <w:r w:rsidRPr="00B55E3E">
        <w:t xml:space="preserve">            dci-Format4-0-r17               </w:t>
      </w:r>
      <w:r w:rsidRPr="00B55E3E">
        <w:rPr>
          <w:color w:val="993366"/>
        </w:rPr>
        <w:t>SEQUENCE</w:t>
      </w:r>
      <w:r w:rsidRPr="00B55E3E">
        <w:t xml:space="preserve"> {</w:t>
      </w:r>
    </w:p>
    <w:p w14:paraId="2A2A25D4" w14:textId="77777777" w:rsidR="00A8221D" w:rsidRPr="00B55E3E" w:rsidRDefault="00A8221D" w:rsidP="00A8221D">
      <w:pPr>
        <w:pStyle w:val="PL"/>
      </w:pPr>
      <w:r w:rsidRPr="00B55E3E">
        <w:t xml:space="preserve">                ...</w:t>
      </w:r>
    </w:p>
    <w:p w14:paraId="2DF9FA34"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A005B9A" w14:textId="77777777" w:rsidR="00A8221D" w:rsidRPr="00B55E3E" w:rsidRDefault="00A8221D" w:rsidP="00A8221D">
      <w:pPr>
        <w:pStyle w:val="PL"/>
      </w:pPr>
      <w:r w:rsidRPr="00B55E3E">
        <w:t xml:space="preserve">            dci-Format4-1-r17               </w:t>
      </w:r>
      <w:r w:rsidRPr="00B55E3E">
        <w:rPr>
          <w:color w:val="993366"/>
        </w:rPr>
        <w:t>SEQUENCE</w:t>
      </w:r>
      <w:r w:rsidRPr="00B55E3E">
        <w:t xml:space="preserve"> {</w:t>
      </w:r>
    </w:p>
    <w:p w14:paraId="2AC7246C" w14:textId="77777777" w:rsidR="00A8221D" w:rsidRPr="00B55E3E" w:rsidRDefault="00A8221D" w:rsidP="00A8221D">
      <w:pPr>
        <w:pStyle w:val="PL"/>
      </w:pPr>
      <w:r w:rsidRPr="00B55E3E">
        <w:t xml:space="preserve">                ...</w:t>
      </w:r>
    </w:p>
    <w:p w14:paraId="34CD1847"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B293BDA" w14:textId="77777777" w:rsidR="00A8221D" w:rsidRPr="00B55E3E" w:rsidRDefault="00A8221D" w:rsidP="00A8221D">
      <w:pPr>
        <w:pStyle w:val="PL"/>
      </w:pPr>
      <w:r w:rsidRPr="00B55E3E">
        <w:t xml:space="preserve">            dci-Format4-2-r17               </w:t>
      </w:r>
      <w:r w:rsidRPr="00B55E3E">
        <w:rPr>
          <w:color w:val="993366"/>
        </w:rPr>
        <w:t>SEQUENCE</w:t>
      </w:r>
      <w:r w:rsidRPr="00B55E3E">
        <w:t xml:space="preserve"> {</w:t>
      </w:r>
    </w:p>
    <w:p w14:paraId="37E9EECA" w14:textId="77777777" w:rsidR="00A8221D" w:rsidRPr="00B55E3E" w:rsidRDefault="00A8221D" w:rsidP="00A8221D">
      <w:pPr>
        <w:pStyle w:val="PL"/>
      </w:pPr>
      <w:r w:rsidRPr="00B55E3E">
        <w:t xml:space="preserve">                ...</w:t>
      </w:r>
    </w:p>
    <w:p w14:paraId="247A97FF"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E25D899" w14:textId="77777777" w:rsidR="00A8221D" w:rsidRPr="00B55E3E" w:rsidRDefault="00A8221D" w:rsidP="00A8221D">
      <w:pPr>
        <w:pStyle w:val="PL"/>
      </w:pPr>
      <w:r w:rsidRPr="00B55E3E">
        <w:t xml:space="preserve">            dci-Format4-1-AndFormat4-2-r17  </w:t>
      </w:r>
      <w:r w:rsidRPr="00B55E3E">
        <w:rPr>
          <w:color w:val="993366"/>
        </w:rPr>
        <w:t>SEQUENCE</w:t>
      </w:r>
      <w:r w:rsidRPr="00B55E3E">
        <w:t xml:space="preserve"> {</w:t>
      </w:r>
    </w:p>
    <w:p w14:paraId="5CF31995" w14:textId="77777777" w:rsidR="00A8221D" w:rsidRPr="00B55E3E" w:rsidRDefault="00A8221D" w:rsidP="00A8221D">
      <w:pPr>
        <w:pStyle w:val="PL"/>
      </w:pPr>
      <w:r w:rsidRPr="00B55E3E">
        <w:t xml:space="preserve">                ...</w:t>
      </w:r>
    </w:p>
    <w:p w14:paraId="75294536"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B5131E3" w14:textId="77777777" w:rsidR="00A8221D" w:rsidRPr="00B55E3E" w:rsidRDefault="00A8221D" w:rsidP="00A8221D">
      <w:pPr>
        <w:pStyle w:val="PL"/>
      </w:pPr>
      <w:r w:rsidRPr="00B55E3E">
        <w:t xml:space="preserve">            dci-Format2-7-r17               </w:t>
      </w:r>
      <w:r w:rsidRPr="00B55E3E">
        <w:rPr>
          <w:color w:val="993366"/>
        </w:rPr>
        <w:t>SEQUENCE</w:t>
      </w:r>
      <w:r w:rsidRPr="00B55E3E">
        <w:t xml:space="preserve"> {</w:t>
      </w:r>
    </w:p>
    <w:p w14:paraId="04F3A251" w14:textId="77777777" w:rsidR="00A8221D" w:rsidRPr="00B55E3E" w:rsidRDefault="00A8221D" w:rsidP="00A8221D">
      <w:pPr>
        <w:pStyle w:val="PL"/>
      </w:pPr>
      <w:r w:rsidRPr="00B55E3E">
        <w:t xml:space="preserve">                nrofCandidates-PEI-r17          </w:t>
      </w:r>
      <w:r w:rsidRPr="00B55E3E">
        <w:rPr>
          <w:color w:val="993366"/>
        </w:rPr>
        <w:t>SEQUENCE</w:t>
      </w:r>
      <w:r w:rsidRPr="00B55E3E">
        <w:t xml:space="preserve"> {</w:t>
      </w:r>
    </w:p>
    <w:p w14:paraId="11A6B088" w14:textId="77777777" w:rsidR="00A8221D" w:rsidRPr="00B55E3E" w:rsidRDefault="00A8221D" w:rsidP="00A8221D">
      <w:pPr>
        <w:pStyle w:val="PL"/>
        <w:rPr>
          <w:color w:val="808080"/>
        </w:rPr>
      </w:pPr>
      <w:r w:rsidRPr="00B55E3E">
        <w:t xml:space="preserve">                    aggregationLevel4-r17       </w:t>
      </w:r>
      <w:r w:rsidRPr="00B55E3E">
        <w:rPr>
          <w:color w:val="993366"/>
        </w:rPr>
        <w:t>ENUMERATED</w:t>
      </w:r>
      <w:r w:rsidRPr="00B55E3E">
        <w:t xml:space="preserve"> {n0, n1, n2, n3, n4}                         </w:t>
      </w:r>
      <w:r w:rsidRPr="00B55E3E">
        <w:rPr>
          <w:color w:val="993366"/>
        </w:rPr>
        <w:t>OPTIONAL</w:t>
      </w:r>
      <w:r w:rsidRPr="00B55E3E">
        <w:t xml:space="preserve">,   </w:t>
      </w:r>
      <w:r w:rsidRPr="00B55E3E">
        <w:rPr>
          <w:color w:val="808080"/>
        </w:rPr>
        <w:t>-- Need R</w:t>
      </w:r>
    </w:p>
    <w:p w14:paraId="42CF003D" w14:textId="77777777" w:rsidR="00A8221D" w:rsidRPr="00B55E3E" w:rsidRDefault="00A8221D" w:rsidP="00A8221D">
      <w:pPr>
        <w:pStyle w:val="PL"/>
        <w:rPr>
          <w:color w:val="808080"/>
        </w:rPr>
      </w:pPr>
      <w:r w:rsidRPr="00B55E3E">
        <w:t xml:space="preserve">                    aggregationLevel8-r17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1A48EBCB" w14:textId="77777777" w:rsidR="00A8221D" w:rsidRPr="00B55E3E" w:rsidRDefault="00A8221D" w:rsidP="00A8221D">
      <w:pPr>
        <w:pStyle w:val="PL"/>
        <w:rPr>
          <w:color w:val="808080"/>
        </w:rPr>
      </w:pPr>
      <w:r w:rsidRPr="00B55E3E">
        <w:t xml:space="preserve">                    aggregationLevel16-r17      </w:t>
      </w:r>
      <w:r w:rsidRPr="00B55E3E">
        <w:rPr>
          <w:color w:val="993366"/>
        </w:rPr>
        <w:t>ENUMERATED</w:t>
      </w:r>
      <w:r w:rsidRPr="00B55E3E">
        <w:t xml:space="preserve"> {n0, n1}                                     </w:t>
      </w:r>
      <w:r w:rsidRPr="00B55E3E">
        <w:rPr>
          <w:color w:val="993366"/>
        </w:rPr>
        <w:t>OPTIONAL</w:t>
      </w:r>
      <w:r w:rsidRPr="00B55E3E">
        <w:t xml:space="preserve">    </w:t>
      </w:r>
      <w:r w:rsidRPr="00B55E3E">
        <w:rPr>
          <w:color w:val="808080"/>
        </w:rPr>
        <w:t>-- Need R</w:t>
      </w:r>
    </w:p>
    <w:p w14:paraId="7A8A9718" w14:textId="77777777" w:rsidR="00A8221D" w:rsidRPr="00B55E3E" w:rsidRDefault="00A8221D" w:rsidP="00A8221D">
      <w:pPr>
        <w:pStyle w:val="PL"/>
      </w:pPr>
      <w:r w:rsidRPr="00B55E3E">
        <w:t xml:space="preserve">                },</w:t>
      </w:r>
    </w:p>
    <w:p w14:paraId="31D37772" w14:textId="77777777" w:rsidR="00A8221D" w:rsidRPr="00B55E3E" w:rsidRDefault="00A8221D" w:rsidP="00A8221D">
      <w:pPr>
        <w:pStyle w:val="PL"/>
      </w:pPr>
      <w:r w:rsidRPr="00B55E3E">
        <w:t xml:space="preserve">                ...</w:t>
      </w:r>
    </w:p>
    <w:p w14:paraId="189A107B"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976FDC5" w14:textId="77777777" w:rsidR="00A8221D" w:rsidRPr="00B55E3E" w:rsidRDefault="00A8221D" w:rsidP="00A8221D">
      <w:pPr>
        <w:pStyle w:val="PL"/>
      </w:pPr>
      <w:r w:rsidRPr="00B55E3E">
        <w:t xml:space="preserve">        }</w:t>
      </w:r>
    </w:p>
    <w:p w14:paraId="14F26C86"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33A111E" w14:textId="77777777" w:rsidR="00A8221D" w:rsidRPr="00B55E3E" w:rsidRDefault="00A8221D" w:rsidP="00A8221D">
      <w:pPr>
        <w:pStyle w:val="PL"/>
        <w:rPr>
          <w:color w:val="808080"/>
        </w:rPr>
      </w:pPr>
      <w:r w:rsidRPr="00B55E3E">
        <w:t xml:space="preserve">    searchSpaceGroupIdList-r17          </w:t>
      </w:r>
      <w:r w:rsidRPr="00B55E3E">
        <w:rPr>
          <w:color w:val="993366"/>
        </w:rPr>
        <w:t>SEQUENCE</w:t>
      </w:r>
      <w:r w:rsidRPr="00B55E3E">
        <w:t xml:space="preserve"> (</w:t>
      </w:r>
      <w:r w:rsidRPr="00B55E3E">
        <w:rPr>
          <w:color w:val="993366"/>
        </w:rPr>
        <w:t>SIZE</w:t>
      </w:r>
      <w:r w:rsidRPr="00B55E3E">
        <w:t xml:space="preserve"> (1.. 3))</w:t>
      </w:r>
      <w:r w:rsidRPr="00B55E3E">
        <w:rPr>
          <w:color w:val="993366"/>
        </w:rPr>
        <w:t xml:space="preserve"> OF</w:t>
      </w:r>
      <w:r w:rsidRPr="00B55E3E">
        <w:t xml:space="preserve"> </w:t>
      </w:r>
      <w:r w:rsidRPr="00B55E3E">
        <w:rPr>
          <w:color w:val="993366"/>
        </w:rPr>
        <w:t>INTEGER</w:t>
      </w:r>
      <w:r w:rsidRPr="00B55E3E">
        <w:t xml:space="preserve"> (0.. maxNrofSearchSpaceGroups-1-r17)  </w:t>
      </w:r>
      <w:r w:rsidRPr="00B55E3E">
        <w:rPr>
          <w:color w:val="993366"/>
        </w:rPr>
        <w:t>OPTIONAL</w:t>
      </w:r>
      <w:r w:rsidRPr="00B55E3E">
        <w:t xml:space="preserve">,  </w:t>
      </w:r>
      <w:r w:rsidRPr="00B55E3E">
        <w:rPr>
          <w:color w:val="808080"/>
        </w:rPr>
        <w:t>-- Cond DedicatedOnly</w:t>
      </w:r>
    </w:p>
    <w:p w14:paraId="55AF8DD4" w14:textId="77777777" w:rsidR="00A8221D" w:rsidRPr="00B55E3E" w:rsidRDefault="00A8221D" w:rsidP="00A8221D">
      <w:pPr>
        <w:pStyle w:val="PL"/>
        <w:rPr>
          <w:color w:val="808080"/>
        </w:rPr>
      </w:pPr>
      <w:r w:rsidRPr="00B55E3E">
        <w:t xml:space="preserve">    searchSpaceLinkingId-r17            </w:t>
      </w:r>
      <w:r w:rsidRPr="00B55E3E">
        <w:rPr>
          <w:color w:val="993366"/>
        </w:rPr>
        <w:t>INTEGER</w:t>
      </w:r>
      <w:r w:rsidRPr="00B55E3E">
        <w:t xml:space="preserve"> (0..maxNrofSearchSpacesLinks-1-r17)                     </w:t>
      </w:r>
      <w:r w:rsidRPr="00B55E3E">
        <w:rPr>
          <w:color w:val="993366"/>
        </w:rPr>
        <w:t>OPTIONAL</w:t>
      </w:r>
      <w:r w:rsidRPr="00B55E3E">
        <w:t xml:space="preserve">    </w:t>
      </w:r>
      <w:r w:rsidRPr="00B55E3E">
        <w:rPr>
          <w:color w:val="808080"/>
        </w:rPr>
        <w:t>-- Cond DedicatedOnly</w:t>
      </w:r>
    </w:p>
    <w:p w14:paraId="4AE0E75D" w14:textId="77777777" w:rsidR="00A8221D" w:rsidRPr="00B55E3E" w:rsidRDefault="00A8221D" w:rsidP="00A8221D">
      <w:pPr>
        <w:pStyle w:val="PL"/>
      </w:pPr>
      <w:r w:rsidRPr="00B55E3E">
        <w:t>}</w:t>
      </w:r>
    </w:p>
    <w:p w14:paraId="3118C376" w14:textId="77777777" w:rsidR="00A8221D" w:rsidRPr="00B55E3E" w:rsidRDefault="00A8221D" w:rsidP="00A8221D">
      <w:pPr>
        <w:pStyle w:val="PL"/>
      </w:pPr>
    </w:p>
    <w:p w14:paraId="1E0F5631" w14:textId="77777777" w:rsidR="00A8221D" w:rsidRPr="00B55E3E" w:rsidRDefault="00A8221D" w:rsidP="00A8221D">
      <w:pPr>
        <w:pStyle w:val="PL"/>
        <w:rPr>
          <w:color w:val="808080"/>
        </w:rPr>
      </w:pPr>
      <w:r w:rsidRPr="00B55E3E">
        <w:rPr>
          <w:color w:val="808080"/>
        </w:rPr>
        <w:t>-- TAG-SEARCHSPACE-STOP</w:t>
      </w:r>
    </w:p>
    <w:p w14:paraId="4D6A64DA" w14:textId="77777777" w:rsidR="00A8221D" w:rsidRPr="00B55E3E" w:rsidRDefault="00A8221D" w:rsidP="00A8221D">
      <w:pPr>
        <w:pStyle w:val="PL"/>
        <w:rPr>
          <w:color w:val="808080"/>
        </w:rPr>
      </w:pPr>
      <w:r w:rsidRPr="00B55E3E">
        <w:rPr>
          <w:color w:val="808080"/>
        </w:rPr>
        <w:t>-- ASN1STOP</w:t>
      </w:r>
    </w:p>
    <w:p w14:paraId="05ABCAE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9B86C9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A92B863" w14:textId="77777777" w:rsidR="00A8221D" w:rsidRPr="00B55E3E" w:rsidRDefault="00A8221D" w:rsidP="00FB1467">
            <w:pPr>
              <w:pStyle w:val="TAH"/>
              <w:rPr>
                <w:szCs w:val="22"/>
                <w:lang w:eastAsia="sv-SE"/>
              </w:rPr>
            </w:pPr>
            <w:r w:rsidRPr="00B55E3E">
              <w:rPr>
                <w:i/>
                <w:szCs w:val="22"/>
                <w:lang w:eastAsia="sv-SE"/>
              </w:rPr>
              <w:lastRenderedPageBreak/>
              <w:t xml:space="preserve">SearchSpace </w:t>
            </w:r>
            <w:r w:rsidRPr="00B55E3E">
              <w:rPr>
                <w:szCs w:val="22"/>
                <w:lang w:eastAsia="sv-SE"/>
              </w:rPr>
              <w:t>field descriptions</w:t>
            </w:r>
          </w:p>
        </w:tc>
      </w:tr>
      <w:tr w:rsidR="00A8221D" w:rsidRPr="00B55E3E" w14:paraId="2A75190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32B4A75" w14:textId="77777777" w:rsidR="00A8221D" w:rsidRPr="00B55E3E" w:rsidRDefault="00A8221D" w:rsidP="00FB1467">
            <w:pPr>
              <w:pStyle w:val="TAL"/>
              <w:rPr>
                <w:szCs w:val="22"/>
                <w:lang w:eastAsia="sv-SE"/>
              </w:rPr>
            </w:pPr>
            <w:r w:rsidRPr="00B55E3E">
              <w:rPr>
                <w:b/>
                <w:i/>
                <w:szCs w:val="22"/>
                <w:lang w:eastAsia="sv-SE"/>
              </w:rPr>
              <w:t>common</w:t>
            </w:r>
          </w:p>
          <w:p w14:paraId="7ED41D4D" w14:textId="77777777" w:rsidR="00A8221D" w:rsidRPr="00B55E3E" w:rsidRDefault="00A8221D" w:rsidP="00FB1467">
            <w:pPr>
              <w:pStyle w:val="TAL"/>
              <w:rPr>
                <w:szCs w:val="22"/>
                <w:lang w:eastAsia="sv-SE"/>
              </w:rPr>
            </w:pPr>
            <w:r w:rsidRPr="00B55E3E">
              <w:rPr>
                <w:szCs w:val="22"/>
                <w:lang w:eastAsia="sv-SE"/>
              </w:rPr>
              <w:t>Configures this search space as common search space (CSS) and DCI formats to monitor.</w:t>
            </w:r>
          </w:p>
        </w:tc>
      </w:tr>
      <w:tr w:rsidR="00A8221D" w:rsidRPr="00B55E3E" w14:paraId="7B0F9D2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94DAD01" w14:textId="77777777" w:rsidR="00A8221D" w:rsidRPr="00B55E3E" w:rsidRDefault="00A8221D" w:rsidP="00FB1467">
            <w:pPr>
              <w:pStyle w:val="TAL"/>
              <w:rPr>
                <w:szCs w:val="22"/>
                <w:lang w:eastAsia="sv-SE"/>
              </w:rPr>
            </w:pPr>
            <w:r w:rsidRPr="00B55E3E">
              <w:rPr>
                <w:b/>
                <w:i/>
                <w:szCs w:val="22"/>
                <w:lang w:eastAsia="sv-SE"/>
              </w:rPr>
              <w:t>controlResourceSetId</w:t>
            </w:r>
          </w:p>
          <w:p w14:paraId="63F2F78C" w14:textId="77777777" w:rsidR="00A8221D" w:rsidRPr="00B55E3E" w:rsidRDefault="00A8221D" w:rsidP="00FB1467">
            <w:pPr>
              <w:pStyle w:val="TAL"/>
              <w:rPr>
                <w:szCs w:val="22"/>
                <w:lang w:eastAsia="sv-SE"/>
              </w:rPr>
            </w:pPr>
            <w:r w:rsidRPr="00B55E3E">
              <w:rPr>
                <w:szCs w:val="22"/>
                <w:lang w:eastAsia="sv-SE"/>
              </w:rPr>
              <w:t xml:space="preserve">The CORESET applicable for this SearchSpace. Value 0 identifies the common CORESET#0 configured in MIB and in </w:t>
            </w:r>
            <w:r w:rsidRPr="00B55E3E">
              <w:rPr>
                <w:i/>
                <w:szCs w:val="22"/>
                <w:lang w:eastAsia="sv-SE"/>
              </w:rPr>
              <w:t>ServingCellConfigCommon</w:t>
            </w:r>
            <w:r w:rsidRPr="00B55E3E">
              <w:rPr>
                <w:szCs w:val="22"/>
                <w:lang w:eastAsia="sv-SE"/>
              </w:rPr>
              <w:t>. Values 1..</w:t>
            </w:r>
            <w:r w:rsidRPr="00B55E3E">
              <w:rPr>
                <w:i/>
                <w:szCs w:val="22"/>
                <w:lang w:eastAsia="sv-SE"/>
              </w:rPr>
              <w:t>maxNrofControlResourceSets-1</w:t>
            </w:r>
            <w:r w:rsidRPr="00B55E3E">
              <w:rPr>
                <w:szCs w:val="22"/>
                <w:lang w:eastAsia="sv-SE"/>
              </w:rPr>
              <w:t xml:space="preserve"> identify CORESETs configured in System Information or by dedicated signalling. The CORESETs with </w:t>
            </w:r>
            <w:r w:rsidRPr="00B55E3E">
              <w:rPr>
                <w:i/>
                <w:szCs w:val="22"/>
                <w:lang w:eastAsia="sv-SE"/>
              </w:rPr>
              <w:t>non-zero controlResourceSetId</w:t>
            </w:r>
            <w:r w:rsidRPr="00B55E3E">
              <w:rPr>
                <w:szCs w:val="22"/>
                <w:lang w:eastAsia="sv-SE"/>
              </w:rPr>
              <w:t xml:space="preserve"> </w:t>
            </w:r>
            <w:r w:rsidRPr="00B55E3E">
              <w:rPr>
                <w:rFonts w:cs="Arial"/>
                <w:szCs w:val="22"/>
                <w:lang w:eastAsia="sv-SE"/>
              </w:rPr>
              <w:t>are configured</w:t>
            </w:r>
            <w:r w:rsidRPr="00B55E3E">
              <w:rPr>
                <w:szCs w:val="22"/>
                <w:lang w:eastAsia="sv-SE"/>
              </w:rPr>
              <w:t xml:space="preserve"> in the same BWP as this </w:t>
            </w:r>
            <w:r w:rsidRPr="00B55E3E">
              <w:rPr>
                <w:i/>
                <w:szCs w:val="22"/>
                <w:lang w:eastAsia="sv-SE"/>
              </w:rPr>
              <w:t>SearchSpace</w:t>
            </w:r>
            <w:r w:rsidRPr="00B55E3E">
              <w:rPr>
                <w:iCs/>
                <w:szCs w:val="22"/>
                <w:lang w:eastAsia="sv-SE"/>
              </w:rPr>
              <w:t xml:space="preserve"> except </w:t>
            </w:r>
            <w:r w:rsidRPr="00B55E3E">
              <w:rPr>
                <w:i/>
                <w:szCs w:val="22"/>
                <w:lang w:eastAsia="sv-SE"/>
              </w:rPr>
              <w:t xml:space="preserve">commonControlResourceSetExt </w:t>
            </w:r>
            <w:r w:rsidRPr="00B55E3E">
              <w:rPr>
                <w:iCs/>
                <w:szCs w:val="22"/>
                <w:lang w:eastAsia="sv-SE"/>
              </w:rPr>
              <w:t>which is configured by SIB20</w:t>
            </w:r>
            <w:r w:rsidRPr="00B55E3E">
              <w:rPr>
                <w:szCs w:val="22"/>
                <w:lang w:eastAsia="sv-SE"/>
              </w:rPr>
              <w:t xml:space="preserve">. 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A8221D" w:rsidRPr="00B55E3E" w14:paraId="0BF6065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10E006C" w14:textId="77777777" w:rsidR="00A8221D" w:rsidRPr="00B55E3E" w:rsidRDefault="00A8221D" w:rsidP="00FB1467">
            <w:pPr>
              <w:pStyle w:val="TAL"/>
              <w:rPr>
                <w:rFonts w:eastAsia="SimSun"/>
                <w:b/>
                <w:bCs/>
                <w:i/>
                <w:iCs/>
                <w:lang w:eastAsia="sv-SE"/>
              </w:rPr>
            </w:pPr>
            <w:r w:rsidRPr="00B55E3E">
              <w:rPr>
                <w:rFonts w:eastAsia="SimSun"/>
                <w:b/>
                <w:bCs/>
                <w:i/>
                <w:iCs/>
                <w:lang w:eastAsia="sv-SE"/>
              </w:rPr>
              <w:t>dummy1, dummy2</w:t>
            </w:r>
          </w:p>
          <w:p w14:paraId="3132FBE3" w14:textId="77777777" w:rsidR="00A8221D" w:rsidRPr="00B55E3E" w:rsidRDefault="00A8221D" w:rsidP="00FB1467">
            <w:pPr>
              <w:pStyle w:val="TAL"/>
              <w:rPr>
                <w:lang w:eastAsia="sv-SE"/>
              </w:rPr>
            </w:pPr>
            <w:r w:rsidRPr="00B55E3E">
              <w:rPr>
                <w:rFonts w:eastAsia="SimSun"/>
                <w:lang w:eastAsia="sv-SE"/>
              </w:rPr>
              <w:t>This field is not used in the specification. If received it shall be ignored by the UE.</w:t>
            </w:r>
          </w:p>
        </w:tc>
      </w:tr>
      <w:tr w:rsidR="00A8221D" w:rsidRPr="00B55E3E" w14:paraId="38F14B4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85DE708" w14:textId="77777777" w:rsidR="00A8221D" w:rsidRPr="00B55E3E" w:rsidRDefault="00A8221D" w:rsidP="00FB1467">
            <w:pPr>
              <w:pStyle w:val="TAL"/>
              <w:rPr>
                <w:szCs w:val="22"/>
                <w:lang w:eastAsia="sv-SE"/>
              </w:rPr>
            </w:pPr>
            <w:r w:rsidRPr="00B55E3E">
              <w:rPr>
                <w:b/>
                <w:i/>
                <w:szCs w:val="22"/>
                <w:lang w:eastAsia="sv-SE"/>
              </w:rPr>
              <w:t>dci-Format0-0-AndFormat1-0</w:t>
            </w:r>
          </w:p>
          <w:p w14:paraId="45751D49" w14:textId="77777777" w:rsidR="00A8221D" w:rsidRPr="00B55E3E" w:rsidRDefault="00A8221D" w:rsidP="00FB1467">
            <w:pPr>
              <w:pStyle w:val="TAL"/>
              <w:rPr>
                <w:szCs w:val="22"/>
                <w:lang w:eastAsia="sv-SE"/>
              </w:rPr>
            </w:pPr>
            <w:r w:rsidRPr="00B55E3E">
              <w:rPr>
                <w:szCs w:val="22"/>
                <w:lang w:eastAsia="sv-SE"/>
              </w:rPr>
              <w:t>If configured, the UE monitors the DCI formats 0_0 and 1_0 according to TS 38.213 [13], clause 10.1.</w:t>
            </w:r>
          </w:p>
        </w:tc>
      </w:tr>
      <w:tr w:rsidR="00A8221D" w:rsidRPr="00B55E3E" w14:paraId="1CA5E68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BE15010" w14:textId="77777777" w:rsidR="00A8221D" w:rsidRPr="00B55E3E" w:rsidRDefault="00A8221D" w:rsidP="00FB1467">
            <w:pPr>
              <w:pStyle w:val="TAL"/>
              <w:rPr>
                <w:szCs w:val="22"/>
                <w:lang w:eastAsia="sv-SE"/>
              </w:rPr>
            </w:pPr>
            <w:r w:rsidRPr="00B55E3E">
              <w:rPr>
                <w:b/>
                <w:i/>
                <w:szCs w:val="22"/>
                <w:lang w:eastAsia="sv-SE"/>
              </w:rPr>
              <w:t>dci-Format2-0</w:t>
            </w:r>
          </w:p>
          <w:p w14:paraId="2DC93FEB" w14:textId="77777777" w:rsidR="00A8221D" w:rsidRPr="00B55E3E" w:rsidRDefault="00A8221D" w:rsidP="00FB1467">
            <w:pPr>
              <w:pStyle w:val="TAL"/>
              <w:rPr>
                <w:szCs w:val="22"/>
                <w:lang w:eastAsia="sv-SE"/>
              </w:rPr>
            </w:pPr>
            <w:r w:rsidRPr="00B55E3E">
              <w:rPr>
                <w:szCs w:val="22"/>
                <w:lang w:eastAsia="sv-SE"/>
              </w:rPr>
              <w:t>If configured, UE monitors the DCI format 2_0 according to TS 38.213 [13], clause 10.1, 11.1.1.</w:t>
            </w:r>
          </w:p>
        </w:tc>
      </w:tr>
      <w:tr w:rsidR="00A8221D" w:rsidRPr="00B55E3E" w14:paraId="0129DB8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38884F5" w14:textId="77777777" w:rsidR="00A8221D" w:rsidRPr="00B55E3E" w:rsidRDefault="00A8221D" w:rsidP="00FB1467">
            <w:pPr>
              <w:pStyle w:val="TAL"/>
              <w:rPr>
                <w:szCs w:val="22"/>
                <w:lang w:eastAsia="sv-SE"/>
              </w:rPr>
            </w:pPr>
            <w:r w:rsidRPr="00B55E3E">
              <w:rPr>
                <w:b/>
                <w:i/>
                <w:szCs w:val="22"/>
                <w:lang w:eastAsia="sv-SE"/>
              </w:rPr>
              <w:t>dci-Format2-1</w:t>
            </w:r>
          </w:p>
          <w:p w14:paraId="47617748" w14:textId="77777777" w:rsidR="00A8221D" w:rsidRPr="00B55E3E" w:rsidRDefault="00A8221D" w:rsidP="00FB1467">
            <w:pPr>
              <w:pStyle w:val="TAL"/>
              <w:rPr>
                <w:szCs w:val="22"/>
                <w:lang w:eastAsia="sv-SE"/>
              </w:rPr>
            </w:pPr>
            <w:r w:rsidRPr="00B55E3E">
              <w:rPr>
                <w:szCs w:val="22"/>
                <w:lang w:eastAsia="sv-SE"/>
              </w:rPr>
              <w:t>If configured, UE monitors the DCI format 2_1 according to TS 38.213 [13], clause 10.1, 11.2.</w:t>
            </w:r>
          </w:p>
        </w:tc>
      </w:tr>
      <w:tr w:rsidR="00A8221D" w:rsidRPr="00B55E3E" w14:paraId="3AAC70B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DD87442" w14:textId="77777777" w:rsidR="00A8221D" w:rsidRPr="00B55E3E" w:rsidRDefault="00A8221D" w:rsidP="00FB1467">
            <w:pPr>
              <w:pStyle w:val="TAL"/>
              <w:rPr>
                <w:szCs w:val="22"/>
                <w:lang w:eastAsia="sv-SE"/>
              </w:rPr>
            </w:pPr>
            <w:r w:rsidRPr="00B55E3E">
              <w:rPr>
                <w:b/>
                <w:i/>
                <w:szCs w:val="22"/>
                <w:lang w:eastAsia="sv-SE"/>
              </w:rPr>
              <w:t>dci-Format2-2</w:t>
            </w:r>
          </w:p>
          <w:p w14:paraId="33F0DF1F" w14:textId="77777777" w:rsidR="00A8221D" w:rsidRPr="00B55E3E" w:rsidRDefault="00A8221D" w:rsidP="00FB1467">
            <w:pPr>
              <w:pStyle w:val="TAL"/>
              <w:rPr>
                <w:szCs w:val="22"/>
                <w:lang w:eastAsia="sv-SE"/>
              </w:rPr>
            </w:pPr>
            <w:r w:rsidRPr="00B55E3E">
              <w:rPr>
                <w:szCs w:val="22"/>
                <w:lang w:eastAsia="sv-SE"/>
              </w:rPr>
              <w:t>If configured, UE monitors the DCI format 2_2 according to TS 38.213 [13], clause 10.1, 11.3.</w:t>
            </w:r>
          </w:p>
        </w:tc>
      </w:tr>
      <w:tr w:rsidR="00A8221D" w:rsidRPr="00B55E3E" w14:paraId="3775671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46D0F20" w14:textId="77777777" w:rsidR="00A8221D" w:rsidRPr="00B55E3E" w:rsidRDefault="00A8221D" w:rsidP="00FB1467">
            <w:pPr>
              <w:pStyle w:val="TAL"/>
              <w:rPr>
                <w:szCs w:val="22"/>
                <w:lang w:eastAsia="sv-SE"/>
              </w:rPr>
            </w:pPr>
            <w:r w:rsidRPr="00B55E3E">
              <w:rPr>
                <w:b/>
                <w:i/>
                <w:szCs w:val="22"/>
                <w:lang w:eastAsia="sv-SE"/>
              </w:rPr>
              <w:t>dci-Format2-3</w:t>
            </w:r>
          </w:p>
          <w:p w14:paraId="66E9EEA7" w14:textId="77777777" w:rsidR="00A8221D" w:rsidRPr="00B55E3E" w:rsidRDefault="00A8221D" w:rsidP="00FB1467">
            <w:pPr>
              <w:pStyle w:val="TAL"/>
              <w:rPr>
                <w:szCs w:val="22"/>
                <w:lang w:eastAsia="sv-SE"/>
              </w:rPr>
            </w:pPr>
            <w:r w:rsidRPr="00B55E3E">
              <w:rPr>
                <w:szCs w:val="22"/>
                <w:lang w:eastAsia="sv-SE"/>
              </w:rPr>
              <w:t>If configured, UE monitors the DCI format 2_3 according to TS 38.213 [13], clause 10.1, 11.4</w:t>
            </w:r>
          </w:p>
        </w:tc>
      </w:tr>
      <w:tr w:rsidR="00A8221D" w:rsidRPr="00B55E3E" w14:paraId="5514B8F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DFFCE52" w14:textId="77777777" w:rsidR="00A8221D" w:rsidRPr="00B55E3E" w:rsidRDefault="00A8221D" w:rsidP="00FB1467">
            <w:pPr>
              <w:pStyle w:val="TAL"/>
              <w:rPr>
                <w:b/>
                <w:bCs/>
                <w:i/>
                <w:iCs/>
              </w:rPr>
            </w:pPr>
            <w:r w:rsidRPr="00B55E3E">
              <w:rPr>
                <w:b/>
                <w:bCs/>
                <w:i/>
                <w:iCs/>
              </w:rPr>
              <w:t>dci-Format2-4</w:t>
            </w:r>
          </w:p>
          <w:p w14:paraId="499ADCC8" w14:textId="77777777" w:rsidR="00A8221D" w:rsidRPr="00B55E3E" w:rsidRDefault="00A8221D" w:rsidP="00FB1467">
            <w:pPr>
              <w:pStyle w:val="TAL"/>
              <w:rPr>
                <w:b/>
                <w:i/>
                <w:szCs w:val="22"/>
                <w:lang w:eastAsia="sv-SE"/>
              </w:rPr>
            </w:pPr>
            <w:r w:rsidRPr="00B55E3E">
              <w:rPr>
                <w:szCs w:val="22"/>
                <w:lang w:eastAsia="sv-SE"/>
              </w:rPr>
              <w:t>If configured, UE monitors the DCI format 2_4 according to TS 38.213 [13], clause 11.2A.</w:t>
            </w:r>
          </w:p>
        </w:tc>
      </w:tr>
      <w:tr w:rsidR="00A8221D" w:rsidRPr="00B55E3E" w14:paraId="3705FD1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7082962" w14:textId="77777777" w:rsidR="00A8221D" w:rsidRPr="00B55E3E" w:rsidRDefault="00A8221D" w:rsidP="00FB1467">
            <w:pPr>
              <w:pStyle w:val="TAL"/>
              <w:rPr>
                <w:szCs w:val="22"/>
                <w:lang w:eastAsia="sv-SE"/>
              </w:rPr>
            </w:pPr>
            <w:r w:rsidRPr="00B55E3E">
              <w:rPr>
                <w:b/>
                <w:i/>
                <w:szCs w:val="22"/>
                <w:lang w:eastAsia="sv-SE"/>
              </w:rPr>
              <w:t>dci-Format2-5</w:t>
            </w:r>
          </w:p>
          <w:p w14:paraId="2F2845AE" w14:textId="77777777" w:rsidR="00A8221D" w:rsidRPr="00B55E3E" w:rsidRDefault="00A8221D" w:rsidP="00FB1467">
            <w:pPr>
              <w:pStyle w:val="TAL"/>
              <w:rPr>
                <w:b/>
                <w:i/>
                <w:szCs w:val="22"/>
                <w:lang w:eastAsia="sv-SE"/>
              </w:rPr>
            </w:pPr>
            <w:r w:rsidRPr="00B55E3E">
              <w:rPr>
                <w:szCs w:val="22"/>
                <w:lang w:eastAsia="sv-SE"/>
              </w:rPr>
              <w:t>If configured, IAB-MT monitors the DCI format 2_5 according to TS 38.213 [13], clause 14.</w:t>
            </w:r>
          </w:p>
        </w:tc>
      </w:tr>
      <w:tr w:rsidR="00A8221D" w:rsidRPr="00B55E3E" w14:paraId="6D9C473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BCAAC13" w14:textId="77777777" w:rsidR="00A8221D" w:rsidRPr="00B55E3E" w:rsidRDefault="00A8221D" w:rsidP="00FB1467">
            <w:pPr>
              <w:pStyle w:val="TAL"/>
              <w:rPr>
                <w:szCs w:val="22"/>
                <w:lang w:eastAsia="sv-SE"/>
              </w:rPr>
            </w:pPr>
            <w:r w:rsidRPr="00B55E3E">
              <w:rPr>
                <w:b/>
                <w:i/>
                <w:szCs w:val="22"/>
                <w:lang w:eastAsia="sv-SE"/>
              </w:rPr>
              <w:t>dci-Format2-6</w:t>
            </w:r>
          </w:p>
          <w:p w14:paraId="29383D81" w14:textId="77777777" w:rsidR="00A8221D" w:rsidRPr="00B55E3E" w:rsidRDefault="00A8221D" w:rsidP="00FB1467">
            <w:pPr>
              <w:pStyle w:val="TAL"/>
              <w:rPr>
                <w:szCs w:val="22"/>
                <w:lang w:eastAsia="sv-SE"/>
              </w:rPr>
            </w:pPr>
            <w:r w:rsidRPr="00B55E3E">
              <w:rPr>
                <w:szCs w:val="22"/>
                <w:lang w:eastAsia="sv-SE"/>
              </w:rPr>
              <w:t>If configured, UE monitors the DCI format 2_6 according to TS 38.213 [13], clause 10.1, 10.3. DCI format 2_6 can only be configured on the SpCell.</w:t>
            </w:r>
          </w:p>
        </w:tc>
      </w:tr>
      <w:tr w:rsidR="00A8221D" w:rsidRPr="00B55E3E" w14:paraId="028C6541" w14:textId="77777777" w:rsidTr="00FB1467">
        <w:tc>
          <w:tcPr>
            <w:tcW w:w="14173" w:type="dxa"/>
            <w:tcBorders>
              <w:top w:val="single" w:sz="4" w:space="0" w:color="auto"/>
              <w:left w:val="single" w:sz="4" w:space="0" w:color="auto"/>
              <w:bottom w:val="single" w:sz="4" w:space="0" w:color="auto"/>
              <w:right w:val="single" w:sz="4" w:space="0" w:color="auto"/>
            </w:tcBorders>
          </w:tcPr>
          <w:p w14:paraId="1F650284" w14:textId="77777777" w:rsidR="00A8221D" w:rsidRPr="00B55E3E" w:rsidRDefault="00A8221D" w:rsidP="00FB1467">
            <w:pPr>
              <w:pStyle w:val="TAL"/>
              <w:rPr>
                <w:rFonts w:eastAsia="DengXian"/>
                <w:b/>
                <w:bCs/>
                <w:i/>
                <w:iCs/>
                <w:lang w:eastAsia="zh-CN"/>
              </w:rPr>
            </w:pPr>
            <w:r w:rsidRPr="00B55E3E">
              <w:rPr>
                <w:b/>
                <w:bCs/>
                <w:i/>
                <w:iCs/>
              </w:rPr>
              <w:t>dci-Format2-</w:t>
            </w:r>
            <w:r w:rsidRPr="00B55E3E">
              <w:rPr>
                <w:rFonts w:eastAsia="DengXian"/>
                <w:b/>
                <w:bCs/>
                <w:i/>
                <w:iCs/>
                <w:lang w:eastAsia="zh-CN"/>
              </w:rPr>
              <w:t>7</w:t>
            </w:r>
          </w:p>
          <w:p w14:paraId="011E4D69" w14:textId="77777777" w:rsidR="00A8221D" w:rsidRPr="00B55E3E" w:rsidRDefault="00A8221D" w:rsidP="00FB1467">
            <w:pPr>
              <w:pStyle w:val="TAL"/>
              <w:rPr>
                <w:b/>
                <w:i/>
                <w:szCs w:val="22"/>
                <w:lang w:eastAsia="sv-SE"/>
              </w:rPr>
            </w:pPr>
            <w:r w:rsidRPr="00B55E3E">
              <w:rPr>
                <w:szCs w:val="22"/>
                <w:lang w:eastAsia="sv-SE"/>
              </w:rPr>
              <w:t>If configured, UE monitors the DCI format 2_</w:t>
            </w:r>
            <w:r w:rsidRPr="00B55E3E">
              <w:rPr>
                <w:rFonts w:eastAsia="DengXian"/>
                <w:szCs w:val="22"/>
                <w:lang w:eastAsia="zh-CN"/>
              </w:rPr>
              <w:t>7</w:t>
            </w:r>
            <w:r w:rsidRPr="00B55E3E">
              <w:rPr>
                <w:szCs w:val="22"/>
                <w:lang w:eastAsia="sv-SE"/>
              </w:rPr>
              <w:t xml:space="preserve"> according to TS 38.213 [13], clause </w:t>
            </w:r>
            <w:r w:rsidRPr="00B55E3E">
              <w:rPr>
                <w:rFonts w:eastAsia="DengXian"/>
                <w:szCs w:val="22"/>
                <w:lang w:eastAsia="zh-CN"/>
              </w:rPr>
              <w:t xml:space="preserve">10.1, </w:t>
            </w:r>
            <w:r w:rsidRPr="00B55E3E">
              <w:rPr>
                <w:szCs w:val="22"/>
                <w:lang w:eastAsia="sv-SE"/>
              </w:rPr>
              <w:t>1</w:t>
            </w:r>
            <w:r w:rsidRPr="00B55E3E">
              <w:rPr>
                <w:rFonts w:eastAsia="DengXian"/>
                <w:szCs w:val="22"/>
                <w:lang w:eastAsia="zh-CN"/>
              </w:rPr>
              <w:t>0</w:t>
            </w:r>
            <w:r w:rsidRPr="00B55E3E">
              <w:rPr>
                <w:szCs w:val="22"/>
                <w:lang w:eastAsia="sv-SE"/>
              </w:rPr>
              <w:t>.</w:t>
            </w:r>
            <w:r w:rsidRPr="00B55E3E">
              <w:rPr>
                <w:rFonts w:eastAsia="DengXian"/>
                <w:szCs w:val="22"/>
                <w:lang w:eastAsia="zh-CN"/>
              </w:rPr>
              <w:t>4</w:t>
            </w:r>
            <w:r w:rsidRPr="00B55E3E">
              <w:rPr>
                <w:szCs w:val="22"/>
                <w:lang w:eastAsia="sv-SE"/>
              </w:rPr>
              <w:t>A.</w:t>
            </w:r>
          </w:p>
        </w:tc>
      </w:tr>
      <w:tr w:rsidR="00A8221D" w:rsidRPr="00B55E3E" w14:paraId="31038AC4" w14:textId="77777777" w:rsidTr="00FB1467">
        <w:tc>
          <w:tcPr>
            <w:tcW w:w="14173" w:type="dxa"/>
            <w:tcBorders>
              <w:top w:val="single" w:sz="4" w:space="0" w:color="auto"/>
              <w:left w:val="single" w:sz="4" w:space="0" w:color="auto"/>
              <w:bottom w:val="single" w:sz="4" w:space="0" w:color="auto"/>
              <w:right w:val="single" w:sz="4" w:space="0" w:color="auto"/>
            </w:tcBorders>
          </w:tcPr>
          <w:p w14:paraId="5F151341" w14:textId="77777777" w:rsidR="00A8221D" w:rsidRPr="00B55E3E" w:rsidRDefault="00A8221D" w:rsidP="00FB1467">
            <w:pPr>
              <w:pStyle w:val="TAL"/>
              <w:rPr>
                <w:b/>
                <w:i/>
                <w:szCs w:val="22"/>
                <w:lang w:eastAsia="sv-SE"/>
              </w:rPr>
            </w:pPr>
            <w:r w:rsidRPr="00B55E3E">
              <w:rPr>
                <w:b/>
                <w:i/>
                <w:szCs w:val="22"/>
                <w:lang w:eastAsia="sv-SE"/>
              </w:rPr>
              <w:t>dci-Format4-0</w:t>
            </w:r>
          </w:p>
          <w:p w14:paraId="46908322" w14:textId="77777777" w:rsidR="00A8221D" w:rsidRPr="00B55E3E" w:rsidRDefault="00A8221D" w:rsidP="00FB1467">
            <w:pPr>
              <w:pStyle w:val="TAL"/>
              <w:rPr>
                <w:b/>
                <w:i/>
                <w:szCs w:val="22"/>
                <w:lang w:eastAsia="sv-SE"/>
              </w:rPr>
            </w:pPr>
            <w:r w:rsidRPr="00B55E3E">
              <w:rPr>
                <w:szCs w:val="22"/>
                <w:lang w:eastAsia="sv-SE"/>
              </w:rPr>
              <w:t>If configured, the UE monitors the DCI format 4_0 with CRC scrambled by MCCH-RNTI/G-RNTI according to TS 38.213 [13], clause [10.1].</w:t>
            </w:r>
          </w:p>
        </w:tc>
      </w:tr>
      <w:tr w:rsidR="00A8221D" w:rsidRPr="00B55E3E" w14:paraId="3312C5F7" w14:textId="77777777" w:rsidTr="00FB1467">
        <w:tc>
          <w:tcPr>
            <w:tcW w:w="14173" w:type="dxa"/>
            <w:tcBorders>
              <w:top w:val="single" w:sz="4" w:space="0" w:color="auto"/>
              <w:left w:val="single" w:sz="4" w:space="0" w:color="auto"/>
              <w:bottom w:val="single" w:sz="4" w:space="0" w:color="auto"/>
              <w:right w:val="single" w:sz="4" w:space="0" w:color="auto"/>
            </w:tcBorders>
          </w:tcPr>
          <w:p w14:paraId="6FEF4BC1" w14:textId="77777777" w:rsidR="00A8221D" w:rsidRPr="00B55E3E" w:rsidRDefault="00A8221D" w:rsidP="00FB1467">
            <w:pPr>
              <w:pStyle w:val="TAL"/>
              <w:rPr>
                <w:b/>
                <w:i/>
                <w:szCs w:val="22"/>
                <w:lang w:eastAsia="sv-SE"/>
              </w:rPr>
            </w:pPr>
            <w:r w:rsidRPr="00B55E3E">
              <w:rPr>
                <w:b/>
                <w:i/>
                <w:szCs w:val="22"/>
                <w:lang w:eastAsia="sv-SE"/>
              </w:rPr>
              <w:t>dci-Format4-1-AndFormat4-2</w:t>
            </w:r>
          </w:p>
          <w:p w14:paraId="4A3A210D" w14:textId="77777777" w:rsidR="00A8221D" w:rsidRPr="00B55E3E" w:rsidRDefault="00A8221D" w:rsidP="00FB1467">
            <w:pPr>
              <w:pStyle w:val="TAL"/>
              <w:rPr>
                <w:b/>
                <w:i/>
                <w:szCs w:val="22"/>
                <w:lang w:eastAsia="sv-SE"/>
              </w:rPr>
            </w:pPr>
            <w:r w:rsidRPr="00B55E3E">
              <w:rPr>
                <w:szCs w:val="22"/>
                <w:lang w:eastAsia="sv-SE"/>
              </w:rPr>
              <w:t>If configured, the UE monitors the DCI format 4_1 and 4_2 with CRC scrambled by G-RNTI/G-CS-RNTI according to TS 38.213 [13], clause [11.1].</w:t>
            </w:r>
          </w:p>
        </w:tc>
      </w:tr>
      <w:tr w:rsidR="00A8221D" w:rsidRPr="00B55E3E" w14:paraId="4664A1C1" w14:textId="77777777" w:rsidTr="00FB1467">
        <w:tc>
          <w:tcPr>
            <w:tcW w:w="14173" w:type="dxa"/>
            <w:tcBorders>
              <w:top w:val="single" w:sz="4" w:space="0" w:color="auto"/>
              <w:left w:val="single" w:sz="4" w:space="0" w:color="auto"/>
              <w:bottom w:val="single" w:sz="4" w:space="0" w:color="auto"/>
              <w:right w:val="single" w:sz="4" w:space="0" w:color="auto"/>
            </w:tcBorders>
          </w:tcPr>
          <w:p w14:paraId="72417130" w14:textId="77777777" w:rsidR="00A8221D" w:rsidRPr="00B55E3E" w:rsidRDefault="00A8221D" w:rsidP="00FB1467">
            <w:pPr>
              <w:pStyle w:val="TAL"/>
              <w:rPr>
                <w:b/>
                <w:i/>
                <w:szCs w:val="22"/>
                <w:lang w:eastAsia="sv-SE"/>
              </w:rPr>
            </w:pPr>
            <w:r w:rsidRPr="00B55E3E">
              <w:rPr>
                <w:b/>
                <w:i/>
                <w:szCs w:val="22"/>
                <w:lang w:eastAsia="sv-SE"/>
              </w:rPr>
              <w:t>dci-Format4-1</w:t>
            </w:r>
          </w:p>
          <w:p w14:paraId="53A0442F" w14:textId="77777777" w:rsidR="00A8221D" w:rsidRPr="00B55E3E" w:rsidRDefault="00A8221D" w:rsidP="00FB1467">
            <w:pPr>
              <w:pStyle w:val="TAL"/>
              <w:rPr>
                <w:b/>
                <w:i/>
                <w:szCs w:val="22"/>
                <w:lang w:eastAsia="sv-SE"/>
              </w:rPr>
            </w:pPr>
            <w:r w:rsidRPr="00B55E3E">
              <w:rPr>
                <w:szCs w:val="22"/>
                <w:lang w:eastAsia="sv-SE"/>
              </w:rPr>
              <w:t>If configured, the UE monitors the DCI format 4_1 with CRC scrambled by G-RNTI/G-CS-RNTI according to TS 38.213 [13], clause [10.1].</w:t>
            </w:r>
          </w:p>
        </w:tc>
      </w:tr>
      <w:tr w:rsidR="00A8221D" w:rsidRPr="00B55E3E" w14:paraId="53A60019" w14:textId="77777777" w:rsidTr="00FB1467">
        <w:tc>
          <w:tcPr>
            <w:tcW w:w="14173" w:type="dxa"/>
            <w:tcBorders>
              <w:top w:val="single" w:sz="4" w:space="0" w:color="auto"/>
              <w:left w:val="single" w:sz="4" w:space="0" w:color="auto"/>
              <w:bottom w:val="single" w:sz="4" w:space="0" w:color="auto"/>
              <w:right w:val="single" w:sz="4" w:space="0" w:color="auto"/>
            </w:tcBorders>
          </w:tcPr>
          <w:p w14:paraId="1D9E4B6C" w14:textId="77777777" w:rsidR="00A8221D" w:rsidRPr="00B55E3E" w:rsidRDefault="00A8221D" w:rsidP="00FB1467">
            <w:pPr>
              <w:pStyle w:val="TAL"/>
              <w:rPr>
                <w:szCs w:val="22"/>
                <w:lang w:eastAsia="sv-SE"/>
              </w:rPr>
            </w:pPr>
            <w:r w:rsidRPr="00B55E3E">
              <w:rPr>
                <w:b/>
                <w:i/>
                <w:szCs w:val="22"/>
                <w:lang w:eastAsia="sv-SE"/>
              </w:rPr>
              <w:t>dci-Format4-2</w:t>
            </w:r>
          </w:p>
          <w:p w14:paraId="5CC02DB2" w14:textId="77777777" w:rsidR="00A8221D" w:rsidRPr="00B55E3E" w:rsidRDefault="00A8221D" w:rsidP="00FB1467">
            <w:pPr>
              <w:pStyle w:val="TAL"/>
              <w:rPr>
                <w:b/>
                <w:i/>
                <w:szCs w:val="22"/>
                <w:lang w:eastAsia="sv-SE"/>
              </w:rPr>
            </w:pPr>
            <w:r w:rsidRPr="00B55E3E">
              <w:rPr>
                <w:szCs w:val="22"/>
                <w:lang w:eastAsia="sv-SE"/>
              </w:rPr>
              <w:t>If configured, the UE monitors the DCI format 4_2 with CRC scrambled by G-RNTI/G-CS-RNTI according to TS 38.213 [13], clause [10.1].</w:t>
            </w:r>
          </w:p>
        </w:tc>
      </w:tr>
      <w:tr w:rsidR="00A8221D" w:rsidRPr="00B55E3E" w14:paraId="6D06A95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25E9148" w14:textId="77777777" w:rsidR="00A8221D" w:rsidRPr="00B55E3E" w:rsidRDefault="00A8221D" w:rsidP="00FB1467">
            <w:pPr>
              <w:pStyle w:val="TAL"/>
              <w:rPr>
                <w:szCs w:val="22"/>
                <w:lang w:eastAsia="sv-SE"/>
              </w:rPr>
            </w:pPr>
            <w:r w:rsidRPr="00B55E3E">
              <w:rPr>
                <w:b/>
                <w:i/>
                <w:szCs w:val="22"/>
                <w:lang w:eastAsia="sv-SE"/>
              </w:rPr>
              <w:t>dci-Formats</w:t>
            </w:r>
          </w:p>
          <w:p w14:paraId="20F8349A" w14:textId="77777777" w:rsidR="00A8221D" w:rsidRPr="00B55E3E" w:rsidRDefault="00A8221D" w:rsidP="00FB1467">
            <w:pPr>
              <w:pStyle w:val="TAL"/>
              <w:rPr>
                <w:szCs w:val="22"/>
                <w:lang w:eastAsia="sv-SE"/>
              </w:rPr>
            </w:pPr>
            <w:r w:rsidRPr="00B55E3E">
              <w:rPr>
                <w:szCs w:val="22"/>
                <w:lang w:eastAsia="sv-SE"/>
              </w:rPr>
              <w:t>Indicates whether the UE monitors in this USS for DCI formats 0-0 and 1-0 or for formats 0-1 and 1-1.</w:t>
            </w:r>
          </w:p>
        </w:tc>
      </w:tr>
      <w:tr w:rsidR="00A8221D" w:rsidRPr="00B55E3E" w14:paraId="2AEBEEC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39AA387" w14:textId="77777777" w:rsidR="00A8221D" w:rsidRPr="00B55E3E" w:rsidRDefault="00A8221D" w:rsidP="00FB1467">
            <w:pPr>
              <w:pStyle w:val="TAL"/>
              <w:rPr>
                <w:b/>
                <w:i/>
                <w:szCs w:val="22"/>
                <w:lang w:eastAsia="sv-SE"/>
              </w:rPr>
            </w:pPr>
            <w:r w:rsidRPr="00B55E3E">
              <w:rPr>
                <w:b/>
                <w:i/>
                <w:szCs w:val="22"/>
                <w:lang w:eastAsia="sv-SE"/>
              </w:rPr>
              <w:t>dci-FormatsExt</w:t>
            </w:r>
          </w:p>
          <w:p w14:paraId="4E804BE2" w14:textId="77777777" w:rsidR="00A8221D" w:rsidRPr="00B55E3E" w:rsidRDefault="00A8221D" w:rsidP="00FB1467">
            <w:pPr>
              <w:pStyle w:val="TAL"/>
              <w:rPr>
                <w:lang w:eastAsia="sv-SE"/>
              </w:rPr>
            </w:pPr>
            <w:r w:rsidRPr="00B55E3E">
              <w:rPr>
                <w:lang w:eastAsia="sv-SE"/>
              </w:rPr>
              <w:t xml:space="preserve">If this field is present, the field </w:t>
            </w:r>
            <w:r w:rsidRPr="00B55E3E">
              <w:rPr>
                <w:i/>
                <w:iCs/>
                <w:lang w:eastAsia="sv-SE"/>
              </w:rPr>
              <w:t>dci-Formats</w:t>
            </w:r>
            <w:r w:rsidRPr="00B55E3E">
              <w:rPr>
                <w:lang w:eastAsia="sv-SE"/>
              </w:rPr>
              <w:t xml:space="preserve"> is ignored and </w:t>
            </w:r>
            <w:r w:rsidRPr="00B55E3E">
              <w:rPr>
                <w:i/>
                <w:iCs/>
                <w:lang w:eastAsia="sv-SE"/>
              </w:rPr>
              <w:t xml:space="preserve">dci-FormatsExt </w:t>
            </w:r>
            <w:r w:rsidRPr="00B55E3E">
              <w:rPr>
                <w:lang w:eastAsia="sv-SE"/>
              </w:rPr>
              <w:t>is used instead to indicate whether the UE monitors in this USS for DCI format 0_2 and 1_2 or formats 0_1 and 1_1 and 0_2 and 1_2 (see TS 38.212 [17], clause 7.3.1 and TS 38.213 [13], clause 10.1).</w:t>
            </w:r>
            <w:r w:rsidRPr="00B55E3E">
              <w:t xml:space="preserve"> This field is not configured for operation</w:t>
            </w:r>
            <w:r w:rsidRPr="00B55E3E">
              <w:rPr>
                <w:rFonts w:cs="Arial"/>
                <w:szCs w:val="22"/>
                <w:lang w:eastAsia="sv-SE"/>
              </w:rPr>
              <w:t xml:space="preserve"> with shared spectrum channel access in this release</w:t>
            </w:r>
            <w:r w:rsidRPr="00B55E3E">
              <w:rPr>
                <w:i/>
                <w:iCs/>
              </w:rPr>
              <w:t>.</w:t>
            </w:r>
          </w:p>
        </w:tc>
      </w:tr>
      <w:tr w:rsidR="00A8221D" w:rsidRPr="00B55E3E" w14:paraId="72DA3034" w14:textId="77777777" w:rsidTr="00FB1467">
        <w:tc>
          <w:tcPr>
            <w:tcW w:w="14173" w:type="dxa"/>
            <w:tcBorders>
              <w:top w:val="single" w:sz="4" w:space="0" w:color="auto"/>
              <w:left w:val="single" w:sz="4" w:space="0" w:color="auto"/>
              <w:bottom w:val="single" w:sz="4" w:space="0" w:color="auto"/>
              <w:right w:val="single" w:sz="4" w:space="0" w:color="auto"/>
            </w:tcBorders>
          </w:tcPr>
          <w:p w14:paraId="3833FB52" w14:textId="77777777" w:rsidR="00A8221D" w:rsidRPr="00B55E3E" w:rsidRDefault="00A8221D" w:rsidP="00FB1467">
            <w:pPr>
              <w:pStyle w:val="TAL"/>
              <w:rPr>
                <w:b/>
                <w:bCs/>
                <w:i/>
                <w:iCs/>
              </w:rPr>
            </w:pPr>
            <w:r w:rsidRPr="00B55E3E">
              <w:rPr>
                <w:b/>
                <w:bCs/>
                <w:i/>
                <w:iCs/>
              </w:rPr>
              <w:t>dci-Formats-MT</w:t>
            </w:r>
          </w:p>
          <w:p w14:paraId="3D3D4704" w14:textId="77777777" w:rsidR="00A8221D" w:rsidRPr="00B55E3E" w:rsidRDefault="00A8221D" w:rsidP="00FB1467">
            <w:pPr>
              <w:pStyle w:val="TAL"/>
              <w:rPr>
                <w:b/>
                <w:i/>
                <w:szCs w:val="22"/>
                <w:lang w:eastAsia="sv-SE"/>
              </w:rPr>
            </w:pPr>
            <w:r w:rsidRPr="00B55E3E">
              <w:t>Indicates whether the IAB-MT monitors the DCI formats 2-5 according to TS 38.213 [13], clause 14.</w:t>
            </w:r>
          </w:p>
        </w:tc>
      </w:tr>
      <w:tr w:rsidR="00A8221D" w:rsidRPr="00B55E3E" w14:paraId="04E6E4B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7782D3B" w14:textId="77777777" w:rsidR="00A8221D" w:rsidRPr="00B55E3E" w:rsidRDefault="00A8221D" w:rsidP="00FB1467">
            <w:pPr>
              <w:pStyle w:val="TAL"/>
              <w:rPr>
                <w:b/>
                <w:bCs/>
                <w:i/>
                <w:iCs/>
                <w:lang w:eastAsia="sv-SE"/>
              </w:rPr>
            </w:pPr>
            <w:r w:rsidRPr="00B55E3E">
              <w:rPr>
                <w:b/>
                <w:bCs/>
                <w:i/>
                <w:iCs/>
                <w:lang w:eastAsia="sv-SE"/>
              </w:rPr>
              <w:lastRenderedPageBreak/>
              <w:t>dci-FormatsSL</w:t>
            </w:r>
          </w:p>
          <w:p w14:paraId="186C1178" w14:textId="77777777" w:rsidR="00A8221D" w:rsidRPr="00B55E3E" w:rsidRDefault="00A8221D" w:rsidP="00FB1467">
            <w:pPr>
              <w:pStyle w:val="TAL"/>
              <w:rPr>
                <w:lang w:eastAsia="sv-SE"/>
              </w:rPr>
            </w:pPr>
            <w:r w:rsidRPr="00B55E3E">
              <w:rPr>
                <w:lang w:eastAsia="sv-SE"/>
              </w:rPr>
              <w:t xml:space="preserve">Indicates whether the UE monitors in this USS for DCI formats 0-0 and 1-0 or for formats 0-1 and 1-1 or for format 3-0 or for format 3-1 or for formats 3-0 and 3-1. If this field is present, the field </w:t>
            </w:r>
            <w:r w:rsidRPr="00B55E3E">
              <w:rPr>
                <w:i/>
                <w:iCs/>
                <w:lang w:eastAsia="sv-SE"/>
              </w:rPr>
              <w:t>dci-Formats</w:t>
            </w:r>
            <w:r w:rsidRPr="00B55E3E">
              <w:rPr>
                <w:lang w:eastAsia="sv-SE"/>
              </w:rPr>
              <w:t xml:space="preserve"> is ignored and </w:t>
            </w:r>
            <w:r w:rsidRPr="00B55E3E">
              <w:rPr>
                <w:i/>
                <w:iCs/>
                <w:lang w:eastAsia="sv-SE"/>
              </w:rPr>
              <w:t>dci-FormatsSL</w:t>
            </w:r>
            <w:r w:rsidRPr="00B55E3E">
              <w:rPr>
                <w:lang w:eastAsia="sv-SE"/>
              </w:rPr>
              <w:t xml:space="preserve"> is used.</w:t>
            </w:r>
          </w:p>
        </w:tc>
      </w:tr>
      <w:tr w:rsidR="00A8221D" w:rsidRPr="00B55E3E" w14:paraId="30D9833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8E00157" w14:textId="77777777" w:rsidR="00A8221D" w:rsidRPr="00B55E3E" w:rsidRDefault="00A8221D" w:rsidP="00FB1467">
            <w:pPr>
              <w:pStyle w:val="TAL"/>
              <w:rPr>
                <w:szCs w:val="22"/>
                <w:lang w:eastAsia="sv-SE"/>
              </w:rPr>
            </w:pPr>
            <w:r w:rsidRPr="00B55E3E">
              <w:rPr>
                <w:b/>
                <w:i/>
                <w:szCs w:val="22"/>
                <w:lang w:eastAsia="sv-SE"/>
              </w:rPr>
              <w:t>duration</w:t>
            </w:r>
          </w:p>
          <w:p w14:paraId="34A0326F" w14:textId="77777777" w:rsidR="00A8221D" w:rsidRPr="00B55E3E" w:rsidRDefault="00A8221D" w:rsidP="00FB1467">
            <w:pPr>
              <w:pStyle w:val="TAL"/>
              <w:rPr>
                <w:szCs w:val="22"/>
                <w:lang w:eastAsia="sv-SE"/>
              </w:rPr>
            </w:pPr>
            <w:r w:rsidRPr="00B55E3E">
              <w:rPr>
                <w:szCs w:val="22"/>
                <w:lang w:eastAsia="sv-SE"/>
              </w:rPr>
              <w:t xml:space="preserve">Number of consecutive slots that a SearchSpace lasts in every occasion, i.e., upon every period as given in the </w:t>
            </w:r>
            <w:r w:rsidRPr="00B55E3E">
              <w:rPr>
                <w:i/>
                <w:szCs w:val="22"/>
                <w:lang w:eastAsia="sv-SE"/>
              </w:rPr>
              <w:t>periodicityAndOffset</w:t>
            </w:r>
            <w:r w:rsidRPr="00B55E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B55E3E">
              <w:rPr>
                <w:i/>
                <w:szCs w:val="22"/>
                <w:lang w:eastAsia="sv-SE"/>
              </w:rPr>
              <w:t>monitoringSlotPeriodicityAndOffset</w:t>
            </w:r>
            <w:r w:rsidRPr="00B55E3E">
              <w:rPr>
                <w:szCs w:val="22"/>
                <w:lang w:eastAsia="sv-SE"/>
              </w:rPr>
              <w:t>).</w:t>
            </w:r>
          </w:p>
          <w:p w14:paraId="00BB9F46" w14:textId="77777777" w:rsidR="00A8221D" w:rsidRPr="00B55E3E" w:rsidRDefault="00A8221D" w:rsidP="00FB1467">
            <w:pPr>
              <w:pStyle w:val="TAL"/>
              <w:rPr>
                <w:lang w:eastAsia="sv-SE"/>
              </w:rPr>
            </w:pPr>
            <w:r w:rsidRPr="00B55E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B55E3E">
              <w:rPr>
                <w:i/>
                <w:iCs/>
                <w:szCs w:val="22"/>
                <w:lang w:eastAsia="sv-SE"/>
              </w:rPr>
              <w:t>monitoringSlotsWithinSlotGroup-r17</w:t>
            </w:r>
            <w:r w:rsidRPr="00B55E3E">
              <w:rPr>
                <w:szCs w:val="22"/>
                <w:lang w:eastAsia="sv-SE"/>
              </w:rPr>
              <w:t xml:space="preserve">. If </w:t>
            </w:r>
            <w:r w:rsidRPr="00B55E3E">
              <w:rPr>
                <w:i/>
                <w:szCs w:val="22"/>
                <w:lang w:eastAsia="sv-SE"/>
              </w:rPr>
              <w:t xml:space="preserve">duration-r17 </w:t>
            </w:r>
            <w:r w:rsidRPr="00B55E3E">
              <w:rPr>
                <w:szCs w:val="22"/>
                <w:lang w:eastAsia="sv-SE"/>
              </w:rPr>
              <w:t xml:space="preserve">is absent, the UE assumes the duration in slots is equal to L. </w:t>
            </w:r>
            <w:r w:rsidRPr="00B55E3E">
              <w:rPr>
                <w:lang w:eastAsia="sv-SE"/>
              </w:rPr>
              <w:t>The maximum valid duration is periodicity-L.</w:t>
            </w:r>
          </w:p>
          <w:p w14:paraId="38D9F6D4" w14:textId="77777777" w:rsidR="00A8221D" w:rsidRPr="00B55E3E" w:rsidRDefault="00A8221D" w:rsidP="00FB1467">
            <w:pPr>
              <w:pStyle w:val="TAL"/>
              <w:rPr>
                <w:sz w:val="16"/>
                <w:lang w:eastAsia="sv-SE"/>
              </w:rPr>
            </w:pPr>
          </w:p>
          <w:p w14:paraId="1CDEF7EA" w14:textId="77777777" w:rsidR="00A8221D" w:rsidRPr="00B55E3E" w:rsidRDefault="00A8221D" w:rsidP="00FB1467">
            <w:pPr>
              <w:pStyle w:val="TAL"/>
              <w:rPr>
                <w:szCs w:val="22"/>
                <w:lang w:eastAsia="sv-SE"/>
              </w:rPr>
            </w:pPr>
            <w:r w:rsidRPr="00B55E3E">
              <w:rPr>
                <w:szCs w:val="18"/>
                <w:lang w:eastAsia="sv-SE"/>
              </w:rPr>
              <w:t>For IAB-MT, duration indicates n</w:t>
            </w:r>
            <w:r w:rsidRPr="00B55E3E">
              <w:rPr>
                <w:rFonts w:cs="Arial"/>
                <w:szCs w:val="18"/>
                <w:lang w:eastAsia="sv-SE"/>
              </w:rPr>
              <w:t xml:space="preserve">umber of consecutive slots that a SearchSpace lasts in every occasion, i.e., upon every period as given in the </w:t>
            </w:r>
            <w:r w:rsidRPr="00B55E3E">
              <w:rPr>
                <w:rFonts w:cs="Arial"/>
                <w:i/>
                <w:szCs w:val="18"/>
                <w:lang w:eastAsia="sv-SE"/>
              </w:rPr>
              <w:t>periodicityAndOffset</w:t>
            </w:r>
            <w:r w:rsidRPr="00B55E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B55E3E">
              <w:rPr>
                <w:rFonts w:cs="Arial"/>
                <w:i/>
                <w:szCs w:val="18"/>
                <w:lang w:eastAsia="sv-SE"/>
              </w:rPr>
              <w:t>monitoringSlotPeriodicityAndOffset</w:t>
            </w:r>
            <w:r w:rsidRPr="00B55E3E">
              <w:rPr>
                <w:rFonts w:cs="Arial"/>
                <w:szCs w:val="18"/>
                <w:lang w:eastAsia="sv-SE"/>
              </w:rPr>
              <w:t>).</w:t>
            </w:r>
          </w:p>
        </w:tc>
      </w:tr>
      <w:tr w:rsidR="00A8221D" w:rsidRPr="00B55E3E" w14:paraId="3E21432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38C4341" w14:textId="77777777" w:rsidR="00A8221D" w:rsidRPr="00B55E3E" w:rsidRDefault="00A8221D" w:rsidP="00FB1467">
            <w:pPr>
              <w:pStyle w:val="TAL"/>
              <w:rPr>
                <w:szCs w:val="22"/>
                <w:lang w:eastAsia="sv-SE"/>
              </w:rPr>
            </w:pPr>
            <w:r w:rsidRPr="00B55E3E">
              <w:rPr>
                <w:b/>
                <w:i/>
                <w:szCs w:val="22"/>
                <w:lang w:eastAsia="sv-SE"/>
              </w:rPr>
              <w:t>freqMonitorLocations</w:t>
            </w:r>
          </w:p>
          <w:p w14:paraId="56FCDFC4" w14:textId="77777777" w:rsidR="00A8221D" w:rsidRPr="00B55E3E" w:rsidRDefault="00A8221D" w:rsidP="00FB1467">
            <w:pPr>
              <w:pStyle w:val="TAL"/>
              <w:rPr>
                <w:b/>
                <w:i/>
                <w:szCs w:val="22"/>
                <w:lang w:eastAsia="sv-SE"/>
              </w:rPr>
            </w:pPr>
            <w:r w:rsidRPr="00B55E3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B55E3E">
              <w:rPr>
                <w:szCs w:val="22"/>
                <w:lang w:eastAsia="sv-SE"/>
              </w:rPr>
              <w:t xml:space="preserve"> corresponds to RB set 0 in the BWP.</w:t>
            </w:r>
            <w:r w:rsidRPr="00B55E3E">
              <w:rPr>
                <w:szCs w:val="22"/>
              </w:rPr>
              <w:t xml:space="preserve"> A bit set to </w:t>
            </w:r>
            <w:r w:rsidRPr="00B55E3E">
              <w:rPr>
                <w:szCs w:val="22"/>
                <w:lang w:eastAsia="sv-SE"/>
              </w:rPr>
              <w:t xml:space="preserve">1 </w:t>
            </w:r>
            <w:r w:rsidRPr="00B55E3E">
              <w:rPr>
                <w:szCs w:val="22"/>
              </w:rPr>
              <w:t xml:space="preserve">indicates that </w:t>
            </w:r>
            <w:r w:rsidRPr="00B55E3E">
              <w:rPr>
                <w:szCs w:val="22"/>
                <w:lang w:eastAsia="sv-SE"/>
              </w:rPr>
              <w:t>a frequency domain resource allocation replicated from the pattern configured in the associated CORESET is mapped to the RB set.</w:t>
            </w:r>
          </w:p>
        </w:tc>
      </w:tr>
      <w:tr w:rsidR="00A8221D" w:rsidRPr="00B55E3E" w14:paraId="2747EDC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D1A5762" w14:textId="77777777" w:rsidR="00A8221D" w:rsidRPr="00B55E3E" w:rsidRDefault="00A8221D" w:rsidP="00FB1467">
            <w:pPr>
              <w:pStyle w:val="TAL"/>
              <w:rPr>
                <w:szCs w:val="22"/>
                <w:lang w:eastAsia="sv-SE"/>
              </w:rPr>
            </w:pPr>
            <w:r w:rsidRPr="00B55E3E">
              <w:rPr>
                <w:b/>
                <w:i/>
                <w:szCs w:val="22"/>
                <w:lang w:eastAsia="sv-SE"/>
              </w:rPr>
              <w:t>monitoringSlotPeriodicityAndOffset</w:t>
            </w:r>
          </w:p>
          <w:p w14:paraId="16971C20" w14:textId="77777777" w:rsidR="00A8221D" w:rsidRPr="00B55E3E" w:rsidRDefault="00A8221D" w:rsidP="00FB1467">
            <w:pPr>
              <w:pStyle w:val="TAL"/>
              <w:rPr>
                <w:szCs w:val="22"/>
                <w:lang w:eastAsia="sv-SE"/>
              </w:rPr>
            </w:pPr>
            <w:r w:rsidRPr="00B55E3E">
              <w:rPr>
                <w:szCs w:val="22"/>
                <w:lang w:eastAsia="sv-SE"/>
              </w:rPr>
              <w:t>Slots for PDCCH Monitoring configured as periodicity and offset.</w:t>
            </w:r>
          </w:p>
          <w:p w14:paraId="3E1EC314" w14:textId="77777777" w:rsidR="00A8221D" w:rsidRPr="00B55E3E" w:rsidRDefault="00A8221D" w:rsidP="00FB1467">
            <w:pPr>
              <w:pStyle w:val="TAL"/>
              <w:rPr>
                <w:szCs w:val="22"/>
                <w:lang w:eastAsia="sv-SE"/>
              </w:rPr>
            </w:pPr>
            <w:r w:rsidRPr="00B55E3E">
              <w:rPr>
                <w:szCs w:val="22"/>
                <w:lang w:eastAsia="sv-SE"/>
              </w:rPr>
              <w:t>For SCS 15, 30, 60, and 120 kHz and if the UE is configured to monitor:</w:t>
            </w:r>
          </w:p>
          <w:p w14:paraId="3D2EACBC" w14:textId="77777777" w:rsidR="00A8221D" w:rsidRPr="00B55E3E" w:rsidRDefault="00A8221D" w:rsidP="00FB1467">
            <w:pPr>
              <w:pStyle w:val="TAL"/>
              <w:rPr>
                <w:szCs w:val="22"/>
                <w:lang w:eastAsia="sv-SE"/>
              </w:rPr>
            </w:pPr>
            <w:r w:rsidRPr="00B55E3E">
              <w:rPr>
                <w:szCs w:val="22"/>
                <w:lang w:eastAsia="sv-SE"/>
              </w:rPr>
              <w:t>- DCI format 2_1, only the values 'sl1', 'sl2' or 'sl4' are applicable.</w:t>
            </w:r>
          </w:p>
          <w:p w14:paraId="42A5734D" w14:textId="77777777" w:rsidR="00A8221D" w:rsidRPr="00B55E3E" w:rsidRDefault="00A8221D" w:rsidP="00FB1467">
            <w:pPr>
              <w:pStyle w:val="TAL"/>
              <w:rPr>
                <w:szCs w:val="22"/>
                <w:lang w:eastAsia="sv-SE"/>
              </w:rPr>
            </w:pPr>
            <w:r w:rsidRPr="00B55E3E">
              <w:rPr>
                <w:szCs w:val="22"/>
                <w:lang w:eastAsia="sv-SE"/>
              </w:rPr>
              <w:t xml:space="preserve">- DCI format 2_0, only the values ′sl1′, ′sl2′, </w:t>
            </w:r>
            <w:r w:rsidRPr="00B55E3E">
              <w:rPr>
                <w:rFonts w:cs="Arial"/>
                <w:szCs w:val="22"/>
                <w:lang w:eastAsia="sv-SE"/>
              </w:rPr>
              <w:t>′</w:t>
            </w:r>
            <w:r w:rsidRPr="00B55E3E">
              <w:rPr>
                <w:szCs w:val="22"/>
                <w:lang w:eastAsia="sv-SE"/>
              </w:rPr>
              <w:t>sl4′, ′sl5′, ′sl8′, ′sl10′, ′sl16′, and ′sl20′ are applicable (see TS 38.213 [13], clause 10).</w:t>
            </w:r>
          </w:p>
          <w:p w14:paraId="604523FE" w14:textId="77777777" w:rsidR="00A8221D" w:rsidRPr="00B55E3E" w:rsidRDefault="00A8221D" w:rsidP="00FB1467">
            <w:pPr>
              <w:pStyle w:val="TAL"/>
              <w:rPr>
                <w:szCs w:val="22"/>
                <w:lang w:eastAsia="sv-SE"/>
              </w:rPr>
            </w:pPr>
            <w:r w:rsidRPr="00B55E3E">
              <w:rPr>
                <w:szCs w:val="22"/>
                <w:lang w:eastAsia="sv-SE"/>
              </w:rPr>
              <w:t>- DCI format 2_4, only the values 'sl1', 'sl2', 'sl4', 'sl5', 'sl8' and 'sl10' are applicable.</w:t>
            </w:r>
          </w:p>
          <w:p w14:paraId="5782AB00" w14:textId="77777777" w:rsidR="00A8221D" w:rsidRPr="00B55E3E" w:rsidRDefault="00A8221D" w:rsidP="00FB1467">
            <w:pPr>
              <w:pStyle w:val="TAL"/>
              <w:rPr>
                <w:szCs w:val="22"/>
                <w:lang w:eastAsia="sv-SE"/>
              </w:rPr>
            </w:pPr>
            <w:r w:rsidRPr="00B55E3E">
              <w:rPr>
                <w:szCs w:val="22"/>
                <w:lang w:eastAsia="sv-SE"/>
              </w:rPr>
              <w:t>For SCS 480 kHz and if the UE is configured to monitor:</w:t>
            </w:r>
          </w:p>
          <w:p w14:paraId="4AE71623" w14:textId="77777777" w:rsidR="00A8221D" w:rsidRPr="00B55E3E" w:rsidRDefault="00A8221D" w:rsidP="00FB1467">
            <w:pPr>
              <w:pStyle w:val="TAL"/>
              <w:rPr>
                <w:szCs w:val="22"/>
                <w:lang w:eastAsia="sv-SE"/>
              </w:rPr>
            </w:pPr>
            <w:r w:rsidRPr="00B55E3E">
              <w:rPr>
                <w:szCs w:val="22"/>
                <w:lang w:eastAsia="sv-SE"/>
              </w:rPr>
              <w:t>- DCI format 2_0, only the values 'sl4', 'sl8', 'sl16', 'sl20', 'sl32', 'sl40', 'sl64', and 'sl80' are applicable.</w:t>
            </w:r>
          </w:p>
          <w:p w14:paraId="1E490F37" w14:textId="77777777" w:rsidR="00A8221D" w:rsidRPr="00B55E3E" w:rsidRDefault="00A8221D" w:rsidP="00FB1467">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73D963EE" w14:textId="77777777" w:rsidR="00A8221D" w:rsidRPr="00B55E3E" w:rsidRDefault="00A8221D" w:rsidP="00FB1467">
            <w:pPr>
              <w:pStyle w:val="TAL"/>
              <w:rPr>
                <w:szCs w:val="22"/>
                <w:lang w:eastAsia="sv-SE"/>
              </w:rPr>
            </w:pPr>
            <w:r w:rsidRPr="00B55E3E">
              <w:rPr>
                <w:szCs w:val="22"/>
                <w:lang w:eastAsia="sv-SE"/>
              </w:rPr>
              <w:t>- DCI format 2_4, only the values 'sl4', 'sl8', 'sl16', 'sl20', 'sl32', 'sl40' are applicable.</w:t>
            </w:r>
          </w:p>
          <w:p w14:paraId="75DB8F14" w14:textId="77777777" w:rsidR="00A8221D" w:rsidRPr="00B55E3E" w:rsidRDefault="00A8221D" w:rsidP="00FB1467">
            <w:pPr>
              <w:pStyle w:val="TAL"/>
              <w:rPr>
                <w:szCs w:val="22"/>
                <w:lang w:eastAsia="sv-SE"/>
              </w:rPr>
            </w:pPr>
            <w:r w:rsidRPr="00B55E3E">
              <w:rPr>
                <w:szCs w:val="22"/>
                <w:lang w:eastAsia="sv-SE"/>
              </w:rPr>
              <w:t>For SCS 960 kHz and if the UE is configured to monitor:</w:t>
            </w:r>
          </w:p>
          <w:p w14:paraId="030CE895" w14:textId="77777777" w:rsidR="00A8221D" w:rsidRPr="00B55E3E" w:rsidRDefault="00A8221D" w:rsidP="00FB1467">
            <w:pPr>
              <w:pStyle w:val="TAL"/>
              <w:rPr>
                <w:szCs w:val="22"/>
                <w:lang w:eastAsia="sv-SE"/>
              </w:rPr>
            </w:pPr>
            <w:r w:rsidRPr="00B55E3E">
              <w:rPr>
                <w:szCs w:val="22"/>
                <w:lang w:eastAsia="sv-SE"/>
              </w:rPr>
              <w:t>- DCI format 2_0, only the values 'sl4', 'sl8', 'sl16', 'sl20', 'sl32', 'sl40', 'sl64', and 'sl80' are applicable.</w:t>
            </w:r>
          </w:p>
          <w:p w14:paraId="2143486A" w14:textId="77777777" w:rsidR="00A8221D" w:rsidRPr="00B55E3E" w:rsidRDefault="00A8221D" w:rsidP="00FB1467">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2D3DCB66" w14:textId="77777777" w:rsidR="00A8221D" w:rsidRPr="00B55E3E" w:rsidRDefault="00A8221D" w:rsidP="00FB1467">
            <w:pPr>
              <w:pStyle w:val="TAL"/>
              <w:rPr>
                <w:szCs w:val="22"/>
                <w:lang w:eastAsia="sv-SE"/>
              </w:rPr>
            </w:pPr>
            <w:r w:rsidRPr="00B55E3E">
              <w:rPr>
                <w:szCs w:val="22"/>
                <w:lang w:eastAsia="sv-SE"/>
              </w:rPr>
              <w:t>- DCI format 2_4, only the values 'sl8', 'sl16', 'sl32', 'sl40', 'sl64', 'sl80' are applicable.</w:t>
            </w:r>
          </w:p>
          <w:p w14:paraId="36B0DE13" w14:textId="77777777" w:rsidR="00A8221D" w:rsidRPr="00B55E3E" w:rsidRDefault="00A8221D" w:rsidP="00FB1467">
            <w:pPr>
              <w:pStyle w:val="TAL"/>
              <w:rPr>
                <w:szCs w:val="22"/>
                <w:lang w:eastAsia="sv-SE"/>
              </w:rPr>
            </w:pPr>
          </w:p>
          <w:p w14:paraId="3A444676" w14:textId="77777777" w:rsidR="00A8221D" w:rsidRPr="00B55E3E" w:rsidRDefault="00A8221D" w:rsidP="00FB1467">
            <w:pPr>
              <w:pStyle w:val="TAL"/>
              <w:rPr>
                <w:szCs w:val="22"/>
                <w:lang w:eastAsia="sv-SE"/>
              </w:rPr>
            </w:pPr>
            <w:r w:rsidRPr="00B55E3E">
              <w:rPr>
                <w:szCs w:val="22"/>
                <w:lang w:eastAsia="sv-SE"/>
              </w:rPr>
              <w:t xml:space="preserve">For SCS 480 kHz and SCS 960 kHz, and the configured periodicity and offset are restricted to be an integer multiple of L slots, where L is the configured length of the bitmap provided by </w:t>
            </w:r>
            <w:r w:rsidRPr="00B55E3E">
              <w:rPr>
                <w:i/>
                <w:iCs/>
                <w:szCs w:val="22"/>
                <w:lang w:eastAsia="sv-SE"/>
              </w:rPr>
              <w:t>monitoringSlotsWithinSlotGroup-r17</w:t>
            </w:r>
            <w:r w:rsidRPr="00B55E3E">
              <w:rPr>
                <w:szCs w:val="22"/>
                <w:lang w:eastAsia="sv-SE"/>
              </w:rPr>
              <w:t>, i.e. for a given periodicity, the offset has a range of {0, L, 2*L, …, L*FLOOR(1/L*(periodicity-1))}.</w:t>
            </w:r>
          </w:p>
          <w:p w14:paraId="684FE240" w14:textId="77777777" w:rsidR="00A8221D" w:rsidRPr="00B55E3E" w:rsidRDefault="00A8221D" w:rsidP="00FB1467">
            <w:pPr>
              <w:pStyle w:val="TAL"/>
              <w:rPr>
                <w:szCs w:val="22"/>
                <w:lang w:eastAsia="sv-SE"/>
              </w:rPr>
            </w:pPr>
          </w:p>
          <w:p w14:paraId="5BA792BB" w14:textId="77777777" w:rsidR="00A8221D" w:rsidRPr="00B55E3E" w:rsidRDefault="00A8221D" w:rsidP="00FB1467">
            <w:pPr>
              <w:pStyle w:val="TAL"/>
              <w:rPr>
                <w:rFonts w:cs="Arial"/>
                <w:szCs w:val="18"/>
                <w:lang w:eastAsia="sv-SE"/>
              </w:rPr>
            </w:pPr>
            <w:r w:rsidRPr="00B55E3E">
              <w:rPr>
                <w:szCs w:val="22"/>
                <w:lang w:eastAsia="sv-SE"/>
              </w:rPr>
              <w:t>For IAB-MT,</w:t>
            </w:r>
            <w:r w:rsidRPr="00B55E3E">
              <w:rPr>
                <w:rFonts w:cs="Arial"/>
                <w:sz w:val="16"/>
                <w:szCs w:val="16"/>
                <w:lang w:eastAsia="sv-SE"/>
              </w:rPr>
              <w:t xml:space="preserve"> </w:t>
            </w:r>
            <w:r w:rsidRPr="00B55E3E">
              <w:rPr>
                <w:rFonts w:cs="Arial"/>
                <w:szCs w:val="16"/>
                <w:lang w:eastAsia="sv-SE"/>
              </w:rPr>
              <w:t>I</w:t>
            </w:r>
            <w:r w:rsidRPr="00B55E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6B4F5D6" w14:textId="77777777" w:rsidR="00A8221D" w:rsidRPr="00B55E3E" w:rsidRDefault="00A8221D" w:rsidP="00FB1467">
            <w:pPr>
              <w:pStyle w:val="TAL"/>
              <w:rPr>
                <w:szCs w:val="22"/>
                <w:lang w:eastAsia="sv-SE"/>
              </w:rPr>
            </w:pPr>
            <w:r w:rsidRPr="00B55E3E">
              <w:rPr>
                <w:rFonts w:cs="Arial"/>
                <w:szCs w:val="18"/>
                <w:lang w:eastAsia="sv-SE"/>
              </w:rPr>
              <w:t xml:space="preserve">If </w:t>
            </w:r>
            <w:r w:rsidRPr="00B55E3E">
              <w:rPr>
                <w:rFonts w:cs="Arial"/>
                <w:i/>
                <w:iCs/>
                <w:szCs w:val="18"/>
                <w:lang w:eastAsia="sv-SE"/>
              </w:rPr>
              <w:t>monitoringSlotPeriodicityAndOffset-r17</w:t>
            </w:r>
            <w:r w:rsidRPr="00B55E3E">
              <w:rPr>
                <w:rFonts w:cs="Arial"/>
                <w:szCs w:val="18"/>
                <w:lang w:eastAsia="sv-SE"/>
              </w:rPr>
              <w:t xml:space="preserve"> is present, any previously configured </w:t>
            </w:r>
            <w:r w:rsidRPr="00B55E3E">
              <w:rPr>
                <w:rFonts w:cs="Arial"/>
                <w:i/>
                <w:iCs/>
                <w:szCs w:val="18"/>
                <w:lang w:eastAsia="sv-SE"/>
              </w:rPr>
              <w:t>monitoringSlotPeriodicityAndOffset</w:t>
            </w:r>
            <w:r w:rsidRPr="00B55E3E">
              <w:rPr>
                <w:rFonts w:cs="Arial"/>
                <w:szCs w:val="18"/>
                <w:lang w:eastAsia="sv-SE"/>
              </w:rPr>
              <w:t xml:space="preserve"> is released, and if </w:t>
            </w:r>
            <w:r w:rsidRPr="00B55E3E">
              <w:rPr>
                <w:rFonts w:cs="Arial"/>
                <w:i/>
                <w:iCs/>
                <w:szCs w:val="18"/>
                <w:lang w:eastAsia="sv-SE"/>
              </w:rPr>
              <w:t>monitoringSlotPeriodicityAndOffset</w:t>
            </w:r>
            <w:r w:rsidRPr="00B55E3E">
              <w:rPr>
                <w:rFonts w:cs="Arial"/>
                <w:szCs w:val="18"/>
                <w:lang w:eastAsia="sv-SE"/>
              </w:rPr>
              <w:t xml:space="preserve"> is present, any previously configured </w:t>
            </w:r>
            <w:r w:rsidRPr="00B55E3E">
              <w:rPr>
                <w:rFonts w:cs="Arial"/>
                <w:i/>
                <w:iCs/>
                <w:szCs w:val="18"/>
                <w:lang w:eastAsia="sv-SE"/>
              </w:rPr>
              <w:t>monitoringSlotPeriodicityAndOffset-r17</w:t>
            </w:r>
            <w:r w:rsidRPr="00B55E3E">
              <w:rPr>
                <w:rFonts w:cs="Arial"/>
                <w:szCs w:val="18"/>
                <w:lang w:eastAsia="sv-SE"/>
              </w:rPr>
              <w:t xml:space="preserve"> is released.</w:t>
            </w:r>
          </w:p>
        </w:tc>
      </w:tr>
      <w:tr w:rsidR="00A8221D" w:rsidRPr="00B55E3E" w14:paraId="7AFD45C0" w14:textId="77777777" w:rsidTr="00FB1467">
        <w:tc>
          <w:tcPr>
            <w:tcW w:w="14173" w:type="dxa"/>
            <w:tcBorders>
              <w:top w:val="single" w:sz="4" w:space="0" w:color="auto"/>
              <w:left w:val="single" w:sz="4" w:space="0" w:color="auto"/>
              <w:bottom w:val="single" w:sz="4" w:space="0" w:color="auto"/>
              <w:right w:val="single" w:sz="4" w:space="0" w:color="auto"/>
            </w:tcBorders>
          </w:tcPr>
          <w:p w14:paraId="0D79DFBC" w14:textId="77777777" w:rsidR="00A8221D" w:rsidRPr="00B55E3E" w:rsidRDefault="00A8221D" w:rsidP="00FB1467">
            <w:pPr>
              <w:pStyle w:val="TAL"/>
              <w:rPr>
                <w:b/>
                <w:bCs/>
                <w:i/>
                <w:iCs/>
                <w:lang w:eastAsia="sv-SE"/>
              </w:rPr>
            </w:pPr>
            <w:r w:rsidRPr="00B55E3E">
              <w:rPr>
                <w:b/>
                <w:bCs/>
                <w:i/>
                <w:iCs/>
                <w:lang w:eastAsia="sv-SE"/>
              </w:rPr>
              <w:t>monitoringSlotsWithinSlotGroup</w:t>
            </w:r>
          </w:p>
          <w:p w14:paraId="1788ED1E" w14:textId="77777777" w:rsidR="00A8221D" w:rsidRPr="00B55E3E" w:rsidRDefault="00A8221D" w:rsidP="00FB1467">
            <w:pPr>
              <w:pStyle w:val="TAL"/>
              <w:rPr>
                <w:bCs/>
                <w:iCs/>
                <w:lang w:eastAsia="sv-SE"/>
              </w:rPr>
            </w:pPr>
            <w:r w:rsidRPr="00B55E3E">
              <w:rPr>
                <w:lang w:eastAsia="sv-SE"/>
              </w:rPr>
              <w:t>Indicates which slot(s) within a slot group are configured for multi-slot PDCCH monitoring. The first (leftmost, most significant) bit represents</w:t>
            </w:r>
            <w:r w:rsidRPr="00B55E3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B55E3E">
              <w:rPr>
                <w:rFonts w:cs="Arial"/>
                <w:szCs w:val="18"/>
                <w:lang w:eastAsia="sv-SE"/>
              </w:rPr>
              <w:t xml:space="preserve">(see TS 38.213 [13], clause 10). </w:t>
            </w:r>
            <w:bookmarkStart w:id="1850" w:name="_Hlk109833350"/>
            <w:r w:rsidRPr="00B55E3E">
              <w:t>The number of slots for multi-slot PDCCH monitoring is configured according to clause 10 in TS 38.213 [13].</w:t>
            </w:r>
            <w:bookmarkEnd w:id="1850"/>
          </w:p>
        </w:tc>
      </w:tr>
      <w:tr w:rsidR="00A8221D" w:rsidRPr="00B55E3E" w14:paraId="75C895F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169DD3F" w14:textId="77777777" w:rsidR="00A8221D" w:rsidRPr="00B55E3E" w:rsidRDefault="00A8221D" w:rsidP="00FB1467">
            <w:pPr>
              <w:pStyle w:val="TAL"/>
              <w:rPr>
                <w:szCs w:val="22"/>
                <w:lang w:eastAsia="sv-SE"/>
              </w:rPr>
            </w:pPr>
            <w:r w:rsidRPr="00B55E3E">
              <w:rPr>
                <w:b/>
                <w:i/>
                <w:szCs w:val="22"/>
                <w:lang w:eastAsia="sv-SE"/>
              </w:rPr>
              <w:lastRenderedPageBreak/>
              <w:t>monitoringSymbolsWithinSlot</w:t>
            </w:r>
          </w:p>
          <w:p w14:paraId="35599586" w14:textId="77777777" w:rsidR="00A8221D" w:rsidRPr="00B55E3E" w:rsidRDefault="00A8221D" w:rsidP="00FB1467">
            <w:pPr>
              <w:pStyle w:val="TAL"/>
              <w:rPr>
                <w:szCs w:val="22"/>
                <w:lang w:eastAsia="sv-SE"/>
              </w:rPr>
            </w:pPr>
            <w:r w:rsidRPr="00B55E3E">
              <w:rPr>
                <w:szCs w:val="22"/>
                <w:lang w:eastAsia="sv-SE"/>
              </w:rPr>
              <w:t>The first symbol(s) for PDCCH monitoring in the slots configured for (</w:t>
            </w:r>
            <w:r w:rsidRPr="00B55E3E">
              <w:rPr>
                <w:bCs/>
                <w:iCs/>
                <w:szCs w:val="22"/>
                <w:lang w:eastAsia="sv-SE"/>
              </w:rPr>
              <w:t>multi-slot</w:t>
            </w:r>
            <w:r w:rsidRPr="00B55E3E">
              <w:rPr>
                <w:szCs w:val="22"/>
                <w:lang w:eastAsia="sv-SE"/>
              </w:rPr>
              <w:t xml:space="preserve">) PDCCH monitoring (see </w:t>
            </w:r>
            <w:r w:rsidRPr="00B55E3E">
              <w:rPr>
                <w:i/>
                <w:szCs w:val="22"/>
                <w:lang w:eastAsia="sv-SE"/>
              </w:rPr>
              <w:t>monitoringSlotPeriodicityAndOffset</w:t>
            </w:r>
            <w:r w:rsidRPr="00B55E3E">
              <w:rPr>
                <w:szCs w:val="22"/>
                <w:lang w:eastAsia="sv-SE"/>
              </w:rPr>
              <w:t xml:space="preserve"> and </w:t>
            </w:r>
            <w:r w:rsidRPr="00B55E3E">
              <w:rPr>
                <w:i/>
                <w:szCs w:val="22"/>
                <w:lang w:eastAsia="sv-SE"/>
              </w:rPr>
              <w:t>duration</w:t>
            </w:r>
            <w:r w:rsidRPr="00B55E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8CA1523" w14:textId="77777777" w:rsidR="00A8221D" w:rsidRPr="00B55E3E" w:rsidRDefault="00A8221D" w:rsidP="00FB1467">
            <w:pPr>
              <w:pStyle w:val="TAL"/>
              <w:rPr>
                <w:szCs w:val="22"/>
                <w:lang w:eastAsia="sv-SE"/>
              </w:rPr>
            </w:pPr>
            <w:r w:rsidRPr="00B55E3E">
              <w:rPr>
                <w:szCs w:val="22"/>
                <w:lang w:eastAsia="sv-SE"/>
              </w:rPr>
              <w:t xml:space="preserve">For DCI format 2_0, the first one symbol applies if the </w:t>
            </w:r>
            <w:r w:rsidRPr="00B55E3E">
              <w:rPr>
                <w:i/>
                <w:szCs w:val="22"/>
                <w:lang w:eastAsia="sv-SE"/>
              </w:rPr>
              <w:t>duration</w:t>
            </w:r>
            <w:r w:rsidRPr="00B55E3E">
              <w:rPr>
                <w:szCs w:val="22"/>
                <w:lang w:eastAsia="sv-SE"/>
              </w:rPr>
              <w:t xml:space="preserve"> of CORESET (in the IE </w:t>
            </w:r>
            <w:r w:rsidRPr="00B55E3E">
              <w:rPr>
                <w:i/>
                <w:szCs w:val="22"/>
                <w:lang w:eastAsia="sv-SE"/>
              </w:rPr>
              <w:t>ControlResourceSet</w:t>
            </w:r>
            <w:r w:rsidRPr="00B55E3E">
              <w:rPr>
                <w:szCs w:val="22"/>
                <w:lang w:eastAsia="sv-SE"/>
              </w:rPr>
              <w:t xml:space="preserve">) identified by </w:t>
            </w:r>
            <w:r w:rsidRPr="00B55E3E">
              <w:rPr>
                <w:i/>
                <w:szCs w:val="22"/>
                <w:lang w:eastAsia="sv-SE"/>
              </w:rPr>
              <w:t>controlResourceSetId</w:t>
            </w:r>
            <w:r w:rsidRPr="00B55E3E">
              <w:rPr>
                <w:szCs w:val="22"/>
                <w:lang w:eastAsia="sv-SE"/>
              </w:rPr>
              <w:t xml:space="preserve"> indicates 3 symbols, the first two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2 symbols, and the first three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1 symbol.</w:t>
            </w:r>
          </w:p>
          <w:p w14:paraId="0B99C94B" w14:textId="77777777" w:rsidR="00A8221D" w:rsidRPr="00B55E3E" w:rsidRDefault="00A8221D" w:rsidP="00FB1467">
            <w:pPr>
              <w:pStyle w:val="TAL"/>
              <w:rPr>
                <w:szCs w:val="22"/>
                <w:lang w:eastAsia="sv-SE"/>
              </w:rPr>
            </w:pPr>
            <w:r w:rsidRPr="00B55E3E">
              <w:rPr>
                <w:szCs w:val="22"/>
                <w:lang w:eastAsia="sv-SE"/>
              </w:rPr>
              <w:t>See TS 38.213 [13], clause 10.</w:t>
            </w:r>
          </w:p>
          <w:p w14:paraId="25CBF31A" w14:textId="77777777" w:rsidR="00A8221D" w:rsidRPr="00B55E3E" w:rsidRDefault="00A8221D" w:rsidP="00FB1467">
            <w:pPr>
              <w:pStyle w:val="TAL"/>
              <w:rPr>
                <w:szCs w:val="22"/>
                <w:lang w:eastAsia="sv-SE"/>
              </w:rPr>
            </w:pPr>
            <w:r w:rsidRPr="00B55E3E">
              <w:rPr>
                <w:szCs w:val="22"/>
                <w:lang w:eastAsia="sv-SE"/>
              </w:rPr>
              <w:t xml:space="preserve">For IAB-MT: For DCI format 2_0 or DCI format 2_5, the first one symbol applies if the duration of CORESET (in the IE </w:t>
            </w:r>
            <w:r w:rsidRPr="00B55E3E">
              <w:rPr>
                <w:i/>
                <w:iCs/>
                <w:szCs w:val="22"/>
                <w:lang w:eastAsia="sv-SE"/>
              </w:rPr>
              <w:t>ControlResourceSet</w:t>
            </w:r>
            <w:r w:rsidRPr="00B55E3E">
              <w:rPr>
                <w:szCs w:val="22"/>
                <w:lang w:eastAsia="sv-SE"/>
              </w:rPr>
              <w:t xml:space="preserve">) identified by </w:t>
            </w:r>
            <w:r w:rsidRPr="00B55E3E">
              <w:rPr>
                <w:i/>
                <w:iCs/>
                <w:szCs w:val="22"/>
                <w:lang w:eastAsia="sv-SE"/>
              </w:rPr>
              <w:t>controlResourceSetId</w:t>
            </w:r>
            <w:r w:rsidRPr="00B55E3E">
              <w:rPr>
                <w:szCs w:val="22"/>
                <w:lang w:eastAsia="sv-SE"/>
              </w:rPr>
              <w:t xml:space="preserve"> indicates 3 symbols, the first two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2 symbols, and the first three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1 symbol.</w:t>
            </w:r>
          </w:p>
          <w:p w14:paraId="1C39F068" w14:textId="77777777" w:rsidR="00A8221D" w:rsidRPr="00B55E3E" w:rsidRDefault="00A8221D" w:rsidP="00FB1467">
            <w:pPr>
              <w:pStyle w:val="TAL"/>
              <w:rPr>
                <w:szCs w:val="22"/>
                <w:lang w:eastAsia="sv-SE"/>
              </w:rPr>
            </w:pPr>
            <w:r w:rsidRPr="00B55E3E">
              <w:rPr>
                <w:szCs w:val="22"/>
                <w:lang w:eastAsia="sv-SE"/>
              </w:rPr>
              <w:t>See TS 38.213 [13], clause 10.</w:t>
            </w:r>
          </w:p>
        </w:tc>
      </w:tr>
      <w:tr w:rsidR="00A8221D" w:rsidRPr="00B55E3E" w14:paraId="3A68076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B2D991E" w14:textId="77777777" w:rsidR="00A8221D" w:rsidRPr="00B55E3E" w:rsidRDefault="00A8221D" w:rsidP="00FB1467">
            <w:pPr>
              <w:pStyle w:val="TAL"/>
              <w:rPr>
                <w:b/>
                <w:bCs/>
                <w:i/>
                <w:iCs/>
                <w:lang w:eastAsia="sv-SE"/>
              </w:rPr>
            </w:pPr>
            <w:r w:rsidRPr="00B55E3E">
              <w:rPr>
                <w:b/>
                <w:bCs/>
                <w:i/>
                <w:iCs/>
                <w:lang w:eastAsia="sv-SE"/>
              </w:rPr>
              <w:t>nrofCandidates-CI</w:t>
            </w:r>
          </w:p>
          <w:p w14:paraId="0F57E7E5" w14:textId="77777777" w:rsidR="00A8221D" w:rsidRPr="00B55E3E" w:rsidRDefault="00A8221D" w:rsidP="00FB1467">
            <w:pPr>
              <w:pStyle w:val="TAL"/>
              <w:rPr>
                <w:lang w:eastAsia="sv-SE"/>
              </w:rPr>
            </w:pPr>
            <w:r w:rsidRPr="00B55E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A8221D" w:rsidRPr="00B55E3E" w14:paraId="50E2D237" w14:textId="77777777" w:rsidTr="00FB1467">
        <w:tc>
          <w:tcPr>
            <w:tcW w:w="14173" w:type="dxa"/>
            <w:tcBorders>
              <w:top w:val="single" w:sz="4" w:space="0" w:color="auto"/>
              <w:left w:val="single" w:sz="4" w:space="0" w:color="auto"/>
              <w:bottom w:val="single" w:sz="4" w:space="0" w:color="auto"/>
              <w:right w:val="single" w:sz="4" w:space="0" w:color="auto"/>
            </w:tcBorders>
          </w:tcPr>
          <w:p w14:paraId="43F17BCC" w14:textId="77777777" w:rsidR="00A8221D" w:rsidRPr="00B55E3E" w:rsidRDefault="00A8221D" w:rsidP="00FB1467">
            <w:pPr>
              <w:pStyle w:val="TAL"/>
              <w:rPr>
                <w:b/>
                <w:bCs/>
                <w:i/>
                <w:iCs/>
                <w:lang w:eastAsia="sv-SE"/>
              </w:rPr>
            </w:pPr>
            <w:r w:rsidRPr="00B55E3E">
              <w:rPr>
                <w:b/>
                <w:bCs/>
                <w:i/>
                <w:iCs/>
                <w:lang w:eastAsia="sv-SE"/>
              </w:rPr>
              <w:t>nrofCandidates-PEI</w:t>
            </w:r>
          </w:p>
          <w:p w14:paraId="2227187A" w14:textId="77777777" w:rsidR="00A8221D" w:rsidRPr="00B55E3E" w:rsidRDefault="00A8221D" w:rsidP="00FB1467">
            <w:pPr>
              <w:pStyle w:val="TAL"/>
              <w:rPr>
                <w:lang w:eastAsia="sv-SE"/>
              </w:rPr>
            </w:pPr>
            <w:r w:rsidRPr="00B55E3E">
              <w:rPr>
                <w:lang w:eastAsia="sv-SE"/>
              </w:rPr>
              <w:t>The number of PDCCH candidates specifically for format 2-7 for the configured aggregation level.</w:t>
            </w:r>
          </w:p>
        </w:tc>
      </w:tr>
      <w:tr w:rsidR="00A8221D" w:rsidRPr="00B55E3E" w14:paraId="033D50E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8A77647" w14:textId="77777777" w:rsidR="00A8221D" w:rsidRPr="00B55E3E" w:rsidRDefault="00A8221D" w:rsidP="00FB1467">
            <w:pPr>
              <w:pStyle w:val="TAL"/>
              <w:rPr>
                <w:szCs w:val="22"/>
                <w:lang w:eastAsia="sv-SE"/>
              </w:rPr>
            </w:pPr>
            <w:r w:rsidRPr="00B55E3E">
              <w:rPr>
                <w:b/>
                <w:i/>
                <w:szCs w:val="22"/>
                <w:lang w:eastAsia="sv-SE"/>
              </w:rPr>
              <w:t>nrofCandidates-SFI</w:t>
            </w:r>
          </w:p>
          <w:p w14:paraId="3B7143A8" w14:textId="77777777" w:rsidR="00A8221D" w:rsidRPr="00B55E3E" w:rsidRDefault="00A8221D" w:rsidP="00FB1467">
            <w:pPr>
              <w:pStyle w:val="TAL"/>
              <w:rPr>
                <w:szCs w:val="22"/>
                <w:lang w:eastAsia="sv-SE"/>
              </w:rPr>
            </w:pPr>
            <w:r w:rsidRPr="00B55E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B55E3E">
              <w:rPr>
                <w:i/>
                <w:iCs/>
                <w:szCs w:val="22"/>
                <w:lang w:eastAsia="sv-SE"/>
              </w:rPr>
              <w:t>freqMonitorLocations-r16</w:t>
            </w:r>
            <w:r w:rsidRPr="00B55E3E">
              <w:rPr>
                <w:szCs w:val="22"/>
                <w:lang w:eastAsia="sv-SE"/>
              </w:rPr>
              <w:t>, only value ′n1′ is valid.</w:t>
            </w:r>
          </w:p>
        </w:tc>
      </w:tr>
      <w:tr w:rsidR="00A8221D" w:rsidRPr="00B55E3E" w14:paraId="6FF12CE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255BC0E" w14:textId="77777777" w:rsidR="00A8221D" w:rsidRPr="00B55E3E" w:rsidRDefault="00A8221D" w:rsidP="00FB1467">
            <w:pPr>
              <w:pStyle w:val="TAL"/>
              <w:rPr>
                <w:szCs w:val="22"/>
                <w:lang w:eastAsia="sv-SE"/>
              </w:rPr>
            </w:pPr>
            <w:r w:rsidRPr="00B55E3E">
              <w:rPr>
                <w:b/>
                <w:i/>
                <w:szCs w:val="22"/>
                <w:lang w:eastAsia="sv-SE"/>
              </w:rPr>
              <w:t>nrofCandidates</w:t>
            </w:r>
          </w:p>
          <w:p w14:paraId="0E1C54E2" w14:textId="77777777" w:rsidR="00A8221D" w:rsidRPr="00B55E3E" w:rsidRDefault="00A8221D" w:rsidP="00FB1467">
            <w:pPr>
              <w:pStyle w:val="TAL"/>
              <w:rPr>
                <w:szCs w:val="22"/>
                <w:lang w:eastAsia="sv-SE"/>
              </w:rPr>
            </w:pPr>
            <w:r w:rsidRPr="00B55E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B55E3E">
              <w:rPr>
                <w:i/>
                <w:szCs w:val="22"/>
                <w:lang w:eastAsia="sv-SE"/>
              </w:rPr>
              <w:t>searchSpaceType</w:t>
            </w:r>
            <w:r w:rsidRPr="00B55E3E">
              <w:rPr>
                <w:szCs w:val="22"/>
                <w:lang w:eastAsia="sv-SE"/>
              </w:rPr>
              <w:t xml:space="preserve">). If configured in the </w:t>
            </w:r>
            <w:r w:rsidRPr="00B55E3E">
              <w:rPr>
                <w:i/>
                <w:szCs w:val="22"/>
                <w:lang w:eastAsia="sv-SE"/>
              </w:rPr>
              <w:t>SearchSpace</w:t>
            </w:r>
            <w:r w:rsidRPr="00B55E3E">
              <w:rPr>
                <w:szCs w:val="22"/>
                <w:lang w:eastAsia="sv-SE"/>
              </w:rPr>
              <w:t xml:space="preserve"> of a cross carrier scheduled cell, this field determines the number of candidates and aggregation levels to be used on the linked scheduling cell (see TS 38.213 [13], clause 10).</w:t>
            </w:r>
          </w:p>
        </w:tc>
      </w:tr>
      <w:tr w:rsidR="00A8221D" w:rsidRPr="00B55E3E" w14:paraId="1972966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2539838" w14:textId="77777777" w:rsidR="00A8221D" w:rsidRPr="00B55E3E" w:rsidRDefault="00A8221D" w:rsidP="00FB1467">
            <w:pPr>
              <w:pStyle w:val="TAL"/>
              <w:rPr>
                <w:szCs w:val="22"/>
                <w:lang w:eastAsia="sv-SE"/>
              </w:rPr>
            </w:pPr>
            <w:r w:rsidRPr="00B55E3E">
              <w:rPr>
                <w:b/>
                <w:i/>
                <w:szCs w:val="22"/>
                <w:lang w:eastAsia="sv-SE"/>
              </w:rPr>
              <w:t>searchSpaceGroupIdList-r16, searchSpaceGroupIdList-r17</w:t>
            </w:r>
          </w:p>
          <w:p w14:paraId="2C036626" w14:textId="77777777" w:rsidR="00A8221D" w:rsidRPr="00B55E3E" w:rsidRDefault="00A8221D" w:rsidP="00FB1467">
            <w:pPr>
              <w:pStyle w:val="TAL"/>
              <w:rPr>
                <w:b/>
                <w:i/>
                <w:szCs w:val="22"/>
                <w:lang w:eastAsia="sv-SE"/>
              </w:rPr>
            </w:pPr>
            <w:r w:rsidRPr="00B55E3E">
              <w:rPr>
                <w:szCs w:val="22"/>
                <w:lang w:eastAsia="sv-SE"/>
              </w:rPr>
              <w:t>List of search space group IDs which the search space is associated with.</w:t>
            </w:r>
            <w:r w:rsidRPr="00B55E3E">
              <w:rPr>
                <w:szCs w:val="22"/>
              </w:rPr>
              <w:t xml:space="preserve"> The network configures at most 2 search space groups per BWP where the group ID is either 0 or 1 </w:t>
            </w:r>
            <w:r w:rsidRPr="00B55E3E">
              <w:rPr>
                <w:rFonts w:cs="Arial"/>
                <w:szCs w:val="18"/>
              </w:rPr>
              <w:t xml:space="preserve">if </w:t>
            </w:r>
            <w:r w:rsidRPr="00B55E3E">
              <w:rPr>
                <w:rFonts w:cs="Arial"/>
                <w:i/>
                <w:szCs w:val="18"/>
              </w:rPr>
              <w:t>searchSpaceGroupIdList-r16</w:t>
            </w:r>
            <w:r w:rsidRPr="00B55E3E">
              <w:rPr>
                <w:rFonts w:cs="Arial"/>
                <w:kern w:val="2"/>
                <w:szCs w:val="18"/>
              </w:rPr>
              <w:t xml:space="preserve"> is included</w:t>
            </w:r>
            <w:r w:rsidRPr="00B55E3E">
              <w:rPr>
                <w:rFonts w:cs="Arial"/>
                <w:szCs w:val="18"/>
              </w:rPr>
              <w:t xml:space="preserve">. The network configures at most 3 search space groups per BWP where the group ID is either 0, 1 or 2 if </w:t>
            </w:r>
            <w:r w:rsidRPr="00B55E3E">
              <w:rPr>
                <w:rFonts w:cs="Arial"/>
                <w:i/>
                <w:szCs w:val="18"/>
              </w:rPr>
              <w:t>searchSpaceGroupIdList-r17</w:t>
            </w:r>
            <w:r w:rsidRPr="00B55E3E">
              <w:rPr>
                <w:rFonts w:cs="Arial"/>
                <w:szCs w:val="18"/>
              </w:rPr>
              <w:t xml:space="preserve"> is included. And if </w:t>
            </w:r>
            <w:r w:rsidRPr="00B55E3E">
              <w:rPr>
                <w:rFonts w:cs="Arial"/>
                <w:i/>
                <w:szCs w:val="18"/>
              </w:rPr>
              <w:t>searchSpaceGroupIdList-r17</w:t>
            </w:r>
            <w:r w:rsidRPr="00B55E3E">
              <w:rPr>
                <w:rFonts w:cs="Arial"/>
                <w:szCs w:val="18"/>
              </w:rPr>
              <w:t xml:space="preserve"> is included, </w:t>
            </w:r>
            <w:r w:rsidRPr="00B55E3E">
              <w:rPr>
                <w:rFonts w:cs="Arial"/>
                <w:i/>
                <w:szCs w:val="18"/>
              </w:rPr>
              <w:t>searchSpaceGroupIdList-r16</w:t>
            </w:r>
            <w:r w:rsidRPr="00B55E3E">
              <w:rPr>
                <w:rFonts w:cs="Arial"/>
                <w:kern w:val="2"/>
                <w:szCs w:val="18"/>
              </w:rPr>
              <w:t xml:space="preserve"> is ignored.</w:t>
            </w:r>
          </w:p>
        </w:tc>
      </w:tr>
      <w:tr w:rsidR="00A8221D" w:rsidRPr="00B55E3E" w14:paraId="64D0F48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C01862C" w14:textId="77777777" w:rsidR="00A8221D" w:rsidRPr="00B55E3E" w:rsidRDefault="00A8221D" w:rsidP="00FB1467">
            <w:pPr>
              <w:pStyle w:val="TAL"/>
              <w:rPr>
                <w:szCs w:val="22"/>
                <w:lang w:eastAsia="sv-SE"/>
              </w:rPr>
            </w:pPr>
            <w:r w:rsidRPr="00B55E3E">
              <w:rPr>
                <w:b/>
                <w:i/>
                <w:szCs w:val="22"/>
                <w:lang w:eastAsia="sv-SE"/>
              </w:rPr>
              <w:t>searchSpaceId</w:t>
            </w:r>
          </w:p>
          <w:p w14:paraId="41853720" w14:textId="77777777" w:rsidR="00A8221D" w:rsidRPr="00B55E3E" w:rsidRDefault="00A8221D" w:rsidP="00FB1467">
            <w:pPr>
              <w:pStyle w:val="TAL"/>
              <w:rPr>
                <w:szCs w:val="22"/>
                <w:lang w:eastAsia="sv-SE"/>
              </w:rPr>
            </w:pPr>
            <w:r w:rsidRPr="00B55E3E">
              <w:rPr>
                <w:szCs w:val="22"/>
                <w:lang w:eastAsia="sv-SE"/>
              </w:rPr>
              <w:t xml:space="preserve">Identity of the search space. SearchSpaceId = 0 identifies the </w:t>
            </w:r>
            <w:r w:rsidRPr="00B55E3E">
              <w:rPr>
                <w:i/>
                <w:szCs w:val="22"/>
                <w:lang w:eastAsia="sv-SE"/>
              </w:rPr>
              <w:t>searchSpaceZero</w:t>
            </w:r>
            <w:r w:rsidRPr="00B55E3E">
              <w:rPr>
                <w:szCs w:val="22"/>
                <w:lang w:eastAsia="sv-SE"/>
              </w:rPr>
              <w:t xml:space="preserve"> configured via PBCH (MIB) or </w:t>
            </w:r>
            <w:r w:rsidRPr="00B55E3E">
              <w:rPr>
                <w:i/>
                <w:szCs w:val="22"/>
                <w:lang w:eastAsia="sv-SE"/>
              </w:rPr>
              <w:t>ServingCellConfigCommon</w:t>
            </w:r>
            <w:r w:rsidRPr="00B55E3E">
              <w:rPr>
                <w:szCs w:val="22"/>
                <w:lang w:eastAsia="sv-SE"/>
              </w:rPr>
              <w:t xml:space="preserve"> and may hence not be used in the </w:t>
            </w:r>
            <w:r w:rsidRPr="00B55E3E">
              <w:rPr>
                <w:i/>
                <w:szCs w:val="22"/>
                <w:lang w:eastAsia="sv-SE"/>
              </w:rPr>
              <w:t>SearchSpace</w:t>
            </w:r>
            <w:r w:rsidRPr="00B55E3E">
              <w:rPr>
                <w:szCs w:val="22"/>
                <w:lang w:eastAsia="sv-SE"/>
              </w:rPr>
              <w:t xml:space="preserve"> IE. The </w:t>
            </w:r>
            <w:r w:rsidRPr="00B55E3E">
              <w:rPr>
                <w:i/>
                <w:szCs w:val="22"/>
                <w:lang w:eastAsia="sv-SE"/>
              </w:rPr>
              <w:t>searchSpaceId</w:t>
            </w:r>
            <w:r w:rsidRPr="00B55E3E">
              <w:rPr>
                <w:szCs w:val="22"/>
                <w:lang w:eastAsia="sv-SE"/>
              </w:rPr>
              <w:t xml:space="preserve"> is unique among the BWPs of a Serving Cell. In case of cross carrier scheduling, search spaces with the same </w:t>
            </w:r>
            <w:r w:rsidRPr="00B55E3E">
              <w:rPr>
                <w:i/>
                <w:szCs w:val="22"/>
                <w:lang w:eastAsia="sv-SE"/>
              </w:rPr>
              <w:t>searchSpaceId</w:t>
            </w:r>
            <w:r w:rsidRPr="00B55E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EA0AB1B" w14:textId="77777777" w:rsidR="00A8221D" w:rsidRPr="00B55E3E" w:rsidRDefault="00A8221D" w:rsidP="00FB1467">
            <w:pPr>
              <w:pStyle w:val="TAL"/>
              <w:rPr>
                <w:szCs w:val="22"/>
                <w:lang w:eastAsia="sv-SE"/>
              </w:rPr>
            </w:pPr>
            <w:r w:rsidRPr="00B55E3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A8221D" w:rsidRPr="00B55E3E" w14:paraId="719EA73F" w14:textId="77777777" w:rsidTr="00FB1467">
        <w:tc>
          <w:tcPr>
            <w:tcW w:w="14173" w:type="dxa"/>
            <w:tcBorders>
              <w:top w:val="single" w:sz="4" w:space="0" w:color="auto"/>
              <w:left w:val="single" w:sz="4" w:space="0" w:color="auto"/>
              <w:bottom w:val="single" w:sz="4" w:space="0" w:color="auto"/>
              <w:right w:val="single" w:sz="4" w:space="0" w:color="auto"/>
            </w:tcBorders>
          </w:tcPr>
          <w:p w14:paraId="3F4221C8" w14:textId="77777777" w:rsidR="00A8221D" w:rsidRPr="00B55E3E" w:rsidRDefault="00A8221D" w:rsidP="00FB1467">
            <w:pPr>
              <w:pStyle w:val="TAL"/>
              <w:rPr>
                <w:b/>
                <w:i/>
                <w:szCs w:val="22"/>
                <w:lang w:eastAsia="sv-SE"/>
              </w:rPr>
            </w:pPr>
            <w:r w:rsidRPr="00B55E3E">
              <w:rPr>
                <w:b/>
                <w:i/>
                <w:szCs w:val="22"/>
                <w:lang w:eastAsia="sv-SE"/>
              </w:rPr>
              <w:lastRenderedPageBreak/>
              <w:t>SearchSpaceLinkingId</w:t>
            </w:r>
          </w:p>
          <w:p w14:paraId="6716D2B7" w14:textId="77777777" w:rsidR="00A8221D" w:rsidRPr="00B55E3E" w:rsidRDefault="00A8221D" w:rsidP="00FB1467">
            <w:pPr>
              <w:pStyle w:val="TAL"/>
            </w:pPr>
            <w:r w:rsidRPr="00B55E3E">
              <w:rPr>
                <w:bCs/>
                <w:iCs/>
                <w:szCs w:val="22"/>
                <w:lang w:eastAsia="sv-SE"/>
              </w:rPr>
              <w:t xml:space="preserve">This parameter is used to link two search spaces of same type in the same BWP. If two search spaces have the same </w:t>
            </w:r>
            <w:r w:rsidRPr="00B55E3E">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A8221D" w:rsidRPr="00B55E3E" w14:paraId="2BD3FB5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E8303E2" w14:textId="77777777" w:rsidR="00A8221D" w:rsidRPr="00B55E3E" w:rsidRDefault="00A8221D" w:rsidP="00FB1467">
            <w:pPr>
              <w:pStyle w:val="TAL"/>
              <w:rPr>
                <w:szCs w:val="22"/>
                <w:lang w:eastAsia="sv-SE"/>
              </w:rPr>
            </w:pPr>
            <w:r w:rsidRPr="00B55E3E">
              <w:rPr>
                <w:b/>
                <w:i/>
                <w:szCs w:val="22"/>
                <w:lang w:eastAsia="sv-SE"/>
              </w:rPr>
              <w:t>searchSpaceType</w:t>
            </w:r>
          </w:p>
          <w:p w14:paraId="3338F9CD" w14:textId="77777777" w:rsidR="00A8221D" w:rsidRPr="00B55E3E" w:rsidRDefault="00A8221D" w:rsidP="00FB1467">
            <w:pPr>
              <w:pStyle w:val="TAL"/>
              <w:rPr>
                <w:szCs w:val="22"/>
                <w:lang w:eastAsia="sv-SE"/>
              </w:rPr>
            </w:pPr>
            <w:r w:rsidRPr="00B55E3E">
              <w:rPr>
                <w:szCs w:val="22"/>
                <w:lang w:eastAsia="sv-SE"/>
              </w:rPr>
              <w:t>Indicates whether this is a common search space (present) or a UE specific search space as well as DCI formats to monitor for.</w:t>
            </w:r>
          </w:p>
        </w:tc>
      </w:tr>
      <w:tr w:rsidR="00A8221D" w:rsidRPr="00B55E3E" w14:paraId="0E45BFC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E5D6E6C" w14:textId="77777777" w:rsidR="00A8221D" w:rsidRPr="00B55E3E" w:rsidRDefault="00A8221D" w:rsidP="00FB1467">
            <w:pPr>
              <w:pStyle w:val="TAL"/>
              <w:rPr>
                <w:szCs w:val="22"/>
                <w:lang w:eastAsia="sv-SE"/>
              </w:rPr>
            </w:pPr>
            <w:r w:rsidRPr="00B55E3E">
              <w:rPr>
                <w:b/>
                <w:i/>
                <w:szCs w:val="22"/>
                <w:lang w:eastAsia="sv-SE"/>
              </w:rPr>
              <w:t>ue-Specific</w:t>
            </w:r>
          </w:p>
          <w:p w14:paraId="61622C2E" w14:textId="77777777" w:rsidR="00A8221D" w:rsidRPr="00B55E3E" w:rsidRDefault="00A8221D" w:rsidP="00FB1467">
            <w:pPr>
              <w:pStyle w:val="TAL"/>
              <w:rPr>
                <w:szCs w:val="22"/>
                <w:lang w:eastAsia="sv-SE"/>
              </w:rPr>
            </w:pPr>
            <w:r w:rsidRPr="00B55E3E">
              <w:rPr>
                <w:szCs w:val="22"/>
                <w:lang w:eastAsia="sv-SE"/>
              </w:rPr>
              <w:t>Configures this search space as UE specific search space (USS). The UE monitors the DCI format with CRC scrambled by C-RNTI, CS-RNTI (if configured), and SP-CSI-RNTI (if configured)</w:t>
            </w:r>
          </w:p>
        </w:tc>
      </w:tr>
    </w:tbl>
    <w:p w14:paraId="24DBBBD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756B3AA3"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CC212EE"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CF68C" w14:textId="77777777" w:rsidR="00A8221D" w:rsidRPr="00B55E3E" w:rsidRDefault="00A8221D" w:rsidP="00FB1467">
            <w:pPr>
              <w:pStyle w:val="TAH"/>
              <w:rPr>
                <w:lang w:eastAsia="sv-SE"/>
              </w:rPr>
            </w:pPr>
            <w:r w:rsidRPr="00B55E3E">
              <w:rPr>
                <w:lang w:eastAsia="sv-SE"/>
              </w:rPr>
              <w:t>Explanation</w:t>
            </w:r>
          </w:p>
        </w:tc>
      </w:tr>
      <w:tr w:rsidR="00A8221D" w:rsidRPr="00B55E3E" w14:paraId="6C034696" w14:textId="77777777" w:rsidTr="00FB1467">
        <w:tc>
          <w:tcPr>
            <w:tcW w:w="4027" w:type="dxa"/>
            <w:tcBorders>
              <w:top w:val="single" w:sz="4" w:space="0" w:color="auto"/>
              <w:left w:val="single" w:sz="4" w:space="0" w:color="auto"/>
              <w:bottom w:val="single" w:sz="4" w:space="0" w:color="auto"/>
              <w:right w:val="single" w:sz="4" w:space="0" w:color="auto"/>
            </w:tcBorders>
          </w:tcPr>
          <w:p w14:paraId="2DB580FE" w14:textId="77777777" w:rsidR="00A8221D" w:rsidRPr="00B55E3E" w:rsidRDefault="00A8221D" w:rsidP="00FB1467">
            <w:pPr>
              <w:pStyle w:val="TAL"/>
              <w:rPr>
                <w:lang w:eastAsia="sv-SE"/>
              </w:rPr>
            </w:pPr>
            <w:r w:rsidRPr="00B55E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7225AD4" w14:textId="77777777" w:rsidR="00A8221D" w:rsidRPr="00B55E3E" w:rsidRDefault="00A8221D" w:rsidP="00FB1467">
            <w:pPr>
              <w:pStyle w:val="TAL"/>
              <w:rPr>
                <w:lang w:eastAsia="sv-SE"/>
              </w:rPr>
            </w:pPr>
            <w:r w:rsidRPr="00B55E3E">
              <w:rPr>
                <w:lang w:eastAsia="sv-SE"/>
              </w:rPr>
              <w:t>In PDCCH-Config, the field is optionally present, Need R. Otherwise it is absent, Need R.</w:t>
            </w:r>
          </w:p>
        </w:tc>
      </w:tr>
      <w:tr w:rsidR="00A8221D" w:rsidRPr="00B55E3E" w14:paraId="2E15DBF8"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54B7E4F2" w14:textId="77777777" w:rsidR="00A8221D" w:rsidRPr="00B55E3E" w:rsidRDefault="00A8221D" w:rsidP="00FB1467">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2DD70CE1" w14:textId="77777777" w:rsidR="00A8221D" w:rsidRPr="00B55E3E" w:rsidRDefault="00A8221D" w:rsidP="00FB1467">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optionally present, Need M, otherwise.</w:t>
            </w:r>
          </w:p>
        </w:tc>
      </w:tr>
      <w:tr w:rsidR="00A8221D" w:rsidRPr="00B55E3E" w14:paraId="1824DFD8"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7A496D5" w14:textId="77777777" w:rsidR="00A8221D" w:rsidRPr="00B55E3E" w:rsidRDefault="00A8221D" w:rsidP="00FB1467">
            <w:pPr>
              <w:pStyle w:val="TAL"/>
              <w:rPr>
                <w:i/>
                <w:lang w:eastAsia="sv-SE"/>
              </w:rPr>
            </w:pPr>
            <w:r w:rsidRPr="00B55E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203B25C6" w14:textId="77777777" w:rsidR="00A8221D" w:rsidRPr="00B55E3E" w:rsidRDefault="00A8221D" w:rsidP="00FB1467">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r16</w:t>
            </w:r>
            <w:r w:rsidRPr="00B55E3E">
              <w:rPr>
                <w:lang w:eastAsia="sv-SE"/>
              </w:rPr>
              <w:t xml:space="preserve"> of the parent IE with the field </w:t>
            </w:r>
            <w:r w:rsidRPr="00B55E3E">
              <w:rPr>
                <w:i/>
                <w:lang w:eastAsia="sv-SE"/>
              </w:rPr>
              <w:t>searchSpaceType-r16</w:t>
            </w:r>
            <w:r w:rsidRPr="00B55E3E">
              <w:rPr>
                <w:lang w:eastAsia="sv-SE"/>
              </w:rPr>
              <w:t xml:space="preserve"> or </w:t>
            </w:r>
            <w:r w:rsidRPr="00B55E3E">
              <w:rPr>
                <w:i/>
                <w:lang w:eastAsia="sv-SE"/>
              </w:rPr>
              <w:t>searchSpaceType-r17</w:t>
            </w:r>
            <w:r w:rsidRPr="00B55E3E">
              <w:rPr>
                <w:lang w:eastAsia="sv-SE"/>
              </w:rPr>
              <w:t xml:space="preserve"> included. Otherwise it is optionally present, Need M.</w:t>
            </w:r>
          </w:p>
        </w:tc>
      </w:tr>
      <w:tr w:rsidR="00A8221D" w:rsidRPr="00B55E3E" w14:paraId="5ED71766"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59AC1CD0" w14:textId="77777777" w:rsidR="00A8221D" w:rsidRPr="00B55E3E" w:rsidRDefault="00A8221D" w:rsidP="00FB1467">
            <w:pPr>
              <w:pStyle w:val="TAL"/>
              <w:rPr>
                <w:i/>
                <w:lang w:eastAsia="sv-SE"/>
              </w:rPr>
            </w:pPr>
            <w:r w:rsidRPr="00B55E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3ADA2C02" w14:textId="77777777" w:rsidR="00A8221D" w:rsidRPr="00B55E3E" w:rsidRDefault="00A8221D" w:rsidP="00FB1467">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w:t>
            </w:r>
            <w:r w:rsidRPr="00B55E3E">
              <w:rPr>
                <w:lang w:eastAsia="sv-SE"/>
              </w:rPr>
              <w:t xml:space="preserve"> (without suffix) of the parent IE with the field </w:t>
            </w:r>
            <w:r w:rsidRPr="00B55E3E">
              <w:rPr>
                <w:i/>
                <w:lang w:eastAsia="sv-SE"/>
              </w:rPr>
              <w:t>searchSpaceType</w:t>
            </w:r>
            <w:r w:rsidRPr="00B55E3E">
              <w:rPr>
                <w:lang w:eastAsia="sv-SE"/>
              </w:rPr>
              <w:t xml:space="preserve"> (without suffix) included.  Otherwise it is optionally present, Need M.</w:t>
            </w:r>
          </w:p>
        </w:tc>
      </w:tr>
      <w:tr w:rsidR="00A8221D" w:rsidRPr="00B55E3E" w14:paraId="217A8239"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CA9999D" w14:textId="77777777" w:rsidR="00A8221D" w:rsidRPr="00B55E3E" w:rsidRDefault="00A8221D" w:rsidP="00FB1467">
            <w:pPr>
              <w:pStyle w:val="TAL"/>
              <w:rPr>
                <w:i/>
                <w:iCs/>
                <w:lang w:eastAsia="sv-SE"/>
              </w:rPr>
            </w:pPr>
            <w:r w:rsidRPr="00B55E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11771C04" w14:textId="77777777" w:rsidR="00A8221D" w:rsidRPr="00B55E3E" w:rsidRDefault="00A8221D" w:rsidP="00FB1467">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r17</w:t>
            </w:r>
            <w:r w:rsidRPr="00B55E3E">
              <w:rPr>
                <w:rFonts w:eastAsia="SimSun" w:cs="Arial"/>
                <w:iCs/>
                <w:szCs w:val="18"/>
                <w:lang w:eastAsia="sv-SE"/>
              </w:rPr>
              <w:t xml:space="preserve"> </w:t>
            </w:r>
            <w:r w:rsidRPr="00B55E3E">
              <w:rPr>
                <w:rFonts w:eastAsia="SimSun" w:cs="Arial"/>
                <w:szCs w:val="18"/>
                <w:lang w:eastAsia="sv-SE"/>
              </w:rPr>
              <w:t>is not included. It is optionally present, Need M, otherwise.</w:t>
            </w:r>
          </w:p>
        </w:tc>
      </w:tr>
      <w:tr w:rsidR="00A8221D" w:rsidRPr="00B55E3E" w14:paraId="192C6178"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3E28418" w14:textId="77777777" w:rsidR="00A8221D" w:rsidRPr="00B55E3E" w:rsidRDefault="00A8221D" w:rsidP="00FB1467">
            <w:pPr>
              <w:pStyle w:val="TAL"/>
              <w:rPr>
                <w:i/>
                <w:iCs/>
                <w:lang w:eastAsia="sv-SE"/>
              </w:rPr>
            </w:pPr>
            <w:r w:rsidRPr="00B55E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53F2802F" w14:textId="77777777" w:rsidR="00A8221D" w:rsidRPr="00B55E3E" w:rsidRDefault="00A8221D" w:rsidP="00FB1467">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w:t>
            </w:r>
            <w:r w:rsidRPr="00B55E3E">
              <w:rPr>
                <w:rFonts w:eastAsia="SimSun" w:cs="Arial"/>
                <w:szCs w:val="18"/>
                <w:lang w:eastAsia="sv-SE"/>
              </w:rPr>
              <w:t xml:space="preserve"> (without suffix) is not included. It is optionally present, Need M, otherwise.</w:t>
            </w:r>
          </w:p>
        </w:tc>
      </w:tr>
      <w:tr w:rsidR="00A8221D" w:rsidRPr="00B55E3E" w14:paraId="10099AD9"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56A3FCA1" w14:textId="77777777" w:rsidR="00A8221D" w:rsidRPr="00B55E3E" w:rsidRDefault="00A8221D" w:rsidP="00FB1467">
            <w:pPr>
              <w:pStyle w:val="TAL"/>
              <w:rPr>
                <w:i/>
                <w:lang w:eastAsia="sv-SE"/>
              </w:rPr>
            </w:pPr>
            <w:r w:rsidRPr="00B55E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C1F83A1" w14:textId="77777777" w:rsidR="00A8221D" w:rsidRPr="00B55E3E" w:rsidRDefault="00A8221D" w:rsidP="00FB1467">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absent, Need M, otherwise.</w:t>
            </w:r>
          </w:p>
        </w:tc>
      </w:tr>
      <w:tr w:rsidR="00A8221D" w:rsidRPr="00B55E3E" w14:paraId="1680388C"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5B8624E9" w14:textId="77777777" w:rsidR="00A8221D" w:rsidRPr="00B55E3E" w:rsidRDefault="00A8221D" w:rsidP="00FB1467">
            <w:pPr>
              <w:pStyle w:val="TAL"/>
              <w:rPr>
                <w:i/>
                <w:lang w:eastAsia="sv-SE"/>
              </w:rPr>
            </w:pPr>
            <w:r w:rsidRPr="00B55E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4442F3AF" w14:textId="77777777" w:rsidR="00A8221D" w:rsidRPr="00B55E3E" w:rsidRDefault="00A8221D" w:rsidP="00FB1467">
            <w:pPr>
              <w:pStyle w:val="TAL"/>
              <w:rPr>
                <w:lang w:eastAsia="sv-SE"/>
              </w:rPr>
            </w:pPr>
            <w:r w:rsidRPr="00B55E3E">
              <w:rPr>
                <w:lang w:eastAsia="sv-SE"/>
              </w:rPr>
              <w:t>In PDCCH-Config, the field is optionally present upon creation of a new SearchSpace and absent, Need M upon reconfiguration of an existing SearchSpace.</w:t>
            </w:r>
          </w:p>
          <w:p w14:paraId="578B4FC6" w14:textId="77777777" w:rsidR="00A8221D" w:rsidRPr="00B55E3E" w:rsidRDefault="00A8221D" w:rsidP="00FB1467">
            <w:pPr>
              <w:pStyle w:val="TAL"/>
              <w:rPr>
                <w:lang w:eastAsia="sv-SE"/>
              </w:rPr>
            </w:pPr>
            <w:r w:rsidRPr="00B55E3E">
              <w:rPr>
                <w:lang w:eastAsia="sv-SE"/>
              </w:rPr>
              <w:t>In PDCCH-ConfigCommon, the field is absent.</w:t>
            </w:r>
          </w:p>
        </w:tc>
      </w:tr>
    </w:tbl>
    <w:p w14:paraId="50060FA0" w14:textId="77777777" w:rsidR="00A8221D" w:rsidRPr="00B55E3E" w:rsidRDefault="00A8221D" w:rsidP="00A8221D"/>
    <w:p w14:paraId="139252E1" w14:textId="77777777" w:rsidR="00A8221D" w:rsidRPr="00B55E3E" w:rsidRDefault="00A8221D" w:rsidP="00A8221D">
      <w:pPr>
        <w:pStyle w:val="Heading4"/>
      </w:pPr>
      <w:bookmarkStart w:id="1851" w:name="_Toc60777373"/>
      <w:bookmarkStart w:id="1852" w:name="_Toc115429202"/>
      <w:r w:rsidRPr="00B55E3E">
        <w:t>–</w:t>
      </w:r>
      <w:r w:rsidRPr="00B55E3E">
        <w:tab/>
      </w:r>
      <w:r w:rsidRPr="00B55E3E">
        <w:rPr>
          <w:i/>
        </w:rPr>
        <w:t>SearchSpaceId</w:t>
      </w:r>
      <w:bookmarkEnd w:id="1851"/>
      <w:bookmarkEnd w:id="1852"/>
    </w:p>
    <w:p w14:paraId="6F824ED6" w14:textId="77777777" w:rsidR="00A8221D" w:rsidRPr="00B55E3E" w:rsidRDefault="00A8221D" w:rsidP="00A8221D">
      <w:r w:rsidRPr="00B55E3E">
        <w:t xml:space="preserve">The IE </w:t>
      </w:r>
      <w:r w:rsidRPr="00B55E3E">
        <w:rPr>
          <w:i/>
        </w:rPr>
        <w:t>SearchSpaceId</w:t>
      </w:r>
      <w:r w:rsidRPr="00B55E3E">
        <w:t xml:space="preserve"> is used to identify Search Spaces. The ID space is used across the BWPs of a Serving Cell. The search space with the </w:t>
      </w:r>
      <w:r w:rsidRPr="00B55E3E">
        <w:rPr>
          <w:i/>
        </w:rPr>
        <w:t>SearchSpaceId</w:t>
      </w:r>
      <w:r w:rsidRPr="00B55E3E">
        <w:t xml:space="preserve"> = 0 identifies the search space configured via PBCH (MIB) and in </w:t>
      </w:r>
      <w:r w:rsidRPr="00B55E3E">
        <w:rPr>
          <w:i/>
        </w:rPr>
        <w:t>ServingCellConfigCommon</w:t>
      </w:r>
      <w:r w:rsidRPr="00B55E3E">
        <w:t xml:space="preserve"> (</w:t>
      </w:r>
      <w:r w:rsidRPr="00B55E3E">
        <w:rPr>
          <w:i/>
        </w:rPr>
        <w:t>searchSpaceZero</w:t>
      </w:r>
      <w:r w:rsidRPr="00B55E3E">
        <w:t>). The number of Search Spaces per BWP is limited to 10 including the common and UE specific Search Spaces.</w:t>
      </w:r>
    </w:p>
    <w:p w14:paraId="7517646C" w14:textId="77777777" w:rsidR="00A8221D" w:rsidRPr="00B55E3E" w:rsidRDefault="00A8221D" w:rsidP="00A8221D">
      <w:pPr>
        <w:pStyle w:val="TH"/>
      </w:pPr>
      <w:r w:rsidRPr="00B55E3E">
        <w:rPr>
          <w:i/>
        </w:rPr>
        <w:lastRenderedPageBreak/>
        <w:t>SearchSpaceId</w:t>
      </w:r>
      <w:r w:rsidRPr="00B55E3E">
        <w:t xml:space="preserve"> information element</w:t>
      </w:r>
    </w:p>
    <w:p w14:paraId="1D7466AB" w14:textId="77777777" w:rsidR="00A8221D" w:rsidRPr="00B55E3E" w:rsidRDefault="00A8221D" w:rsidP="00A8221D">
      <w:pPr>
        <w:pStyle w:val="PL"/>
        <w:rPr>
          <w:color w:val="808080"/>
        </w:rPr>
      </w:pPr>
      <w:r w:rsidRPr="00B55E3E">
        <w:rPr>
          <w:color w:val="808080"/>
        </w:rPr>
        <w:t>-- ASN1START</w:t>
      </w:r>
    </w:p>
    <w:p w14:paraId="15936319" w14:textId="77777777" w:rsidR="00A8221D" w:rsidRPr="00B55E3E" w:rsidRDefault="00A8221D" w:rsidP="00A8221D">
      <w:pPr>
        <w:pStyle w:val="PL"/>
        <w:rPr>
          <w:color w:val="808080"/>
        </w:rPr>
      </w:pPr>
      <w:r w:rsidRPr="00B55E3E">
        <w:rPr>
          <w:color w:val="808080"/>
        </w:rPr>
        <w:t>-- TAG-SEARCHSPACEID-START</w:t>
      </w:r>
    </w:p>
    <w:p w14:paraId="524D79AB" w14:textId="77777777" w:rsidR="00A8221D" w:rsidRPr="00B55E3E" w:rsidRDefault="00A8221D" w:rsidP="00A8221D">
      <w:pPr>
        <w:pStyle w:val="PL"/>
      </w:pPr>
    </w:p>
    <w:p w14:paraId="014168D2" w14:textId="77777777" w:rsidR="00A8221D" w:rsidRPr="00B55E3E" w:rsidRDefault="00A8221D" w:rsidP="00A8221D">
      <w:pPr>
        <w:pStyle w:val="PL"/>
      </w:pPr>
      <w:r w:rsidRPr="00B55E3E">
        <w:t xml:space="preserve">SearchSpaceId ::=                   </w:t>
      </w:r>
      <w:r w:rsidRPr="00B55E3E">
        <w:rPr>
          <w:color w:val="993366"/>
        </w:rPr>
        <w:t>INTEGER</w:t>
      </w:r>
      <w:r w:rsidRPr="00B55E3E">
        <w:t xml:space="preserve"> (0..maxNrofSearchSpaces-1)</w:t>
      </w:r>
    </w:p>
    <w:p w14:paraId="455EEFA5" w14:textId="77777777" w:rsidR="00A8221D" w:rsidRPr="00B55E3E" w:rsidRDefault="00A8221D" w:rsidP="00A8221D">
      <w:pPr>
        <w:pStyle w:val="PL"/>
      </w:pPr>
    </w:p>
    <w:p w14:paraId="661C5EFD" w14:textId="77777777" w:rsidR="00A8221D" w:rsidRPr="00B55E3E" w:rsidRDefault="00A8221D" w:rsidP="00A8221D">
      <w:pPr>
        <w:pStyle w:val="PL"/>
        <w:rPr>
          <w:color w:val="808080"/>
        </w:rPr>
      </w:pPr>
      <w:r w:rsidRPr="00B55E3E">
        <w:rPr>
          <w:color w:val="808080"/>
        </w:rPr>
        <w:t>-- TAG-SEARCHSPACEID-STOP</w:t>
      </w:r>
    </w:p>
    <w:p w14:paraId="6974F13D" w14:textId="77777777" w:rsidR="00A8221D" w:rsidRPr="00B55E3E" w:rsidRDefault="00A8221D" w:rsidP="00A8221D">
      <w:pPr>
        <w:pStyle w:val="PL"/>
        <w:rPr>
          <w:color w:val="808080"/>
        </w:rPr>
      </w:pPr>
      <w:r w:rsidRPr="00B55E3E">
        <w:rPr>
          <w:color w:val="808080"/>
        </w:rPr>
        <w:t>-- ASN1STOP</w:t>
      </w:r>
    </w:p>
    <w:p w14:paraId="4657AF7D" w14:textId="77777777" w:rsidR="00A8221D" w:rsidRPr="00B55E3E" w:rsidRDefault="00A8221D" w:rsidP="00A8221D"/>
    <w:p w14:paraId="2CF431B1" w14:textId="77777777" w:rsidR="00A8221D" w:rsidRPr="00B55E3E" w:rsidRDefault="00A8221D" w:rsidP="00A8221D">
      <w:pPr>
        <w:pStyle w:val="Heading4"/>
      </w:pPr>
      <w:bookmarkStart w:id="1853" w:name="_Toc60777374"/>
      <w:bookmarkStart w:id="1854" w:name="_Toc115429203"/>
      <w:r w:rsidRPr="00B55E3E">
        <w:t>–</w:t>
      </w:r>
      <w:r w:rsidRPr="00B55E3E">
        <w:tab/>
      </w:r>
      <w:r w:rsidRPr="00B55E3E">
        <w:rPr>
          <w:i/>
        </w:rPr>
        <w:t>SearchSpaceZero</w:t>
      </w:r>
      <w:bookmarkEnd w:id="1853"/>
      <w:bookmarkEnd w:id="1854"/>
    </w:p>
    <w:p w14:paraId="2F2320A1" w14:textId="77777777" w:rsidR="00A8221D" w:rsidRPr="00B55E3E" w:rsidRDefault="00A8221D" w:rsidP="00A8221D">
      <w:r w:rsidRPr="00B55E3E">
        <w:t xml:space="preserve">The IE </w:t>
      </w:r>
      <w:r w:rsidRPr="00B55E3E">
        <w:rPr>
          <w:i/>
        </w:rPr>
        <w:t>SearchSpaceZero</w:t>
      </w:r>
      <w:r w:rsidRPr="00B55E3E">
        <w:t xml:space="preserve"> is used to configure SearchSpace#0 of the initial BWP (see TS 38.213 [13], clause 13).</w:t>
      </w:r>
    </w:p>
    <w:p w14:paraId="71A78558" w14:textId="77777777" w:rsidR="00A8221D" w:rsidRPr="00B55E3E" w:rsidRDefault="00A8221D" w:rsidP="00A8221D">
      <w:pPr>
        <w:pStyle w:val="TH"/>
      </w:pPr>
      <w:r w:rsidRPr="00B55E3E">
        <w:rPr>
          <w:i/>
        </w:rPr>
        <w:t>SearchSpaceZero</w:t>
      </w:r>
      <w:r w:rsidRPr="00B55E3E">
        <w:t xml:space="preserve"> information element</w:t>
      </w:r>
    </w:p>
    <w:p w14:paraId="42B37E66" w14:textId="77777777" w:rsidR="00A8221D" w:rsidRPr="00B55E3E" w:rsidRDefault="00A8221D" w:rsidP="00A8221D">
      <w:pPr>
        <w:pStyle w:val="PL"/>
        <w:rPr>
          <w:color w:val="808080"/>
        </w:rPr>
      </w:pPr>
      <w:r w:rsidRPr="00B55E3E">
        <w:rPr>
          <w:color w:val="808080"/>
        </w:rPr>
        <w:t>-- ASN1START</w:t>
      </w:r>
    </w:p>
    <w:p w14:paraId="7B04EB96" w14:textId="77777777" w:rsidR="00A8221D" w:rsidRPr="00B55E3E" w:rsidRDefault="00A8221D" w:rsidP="00A8221D">
      <w:pPr>
        <w:pStyle w:val="PL"/>
        <w:rPr>
          <w:color w:val="808080"/>
        </w:rPr>
      </w:pPr>
      <w:r w:rsidRPr="00B55E3E">
        <w:rPr>
          <w:color w:val="808080"/>
        </w:rPr>
        <w:t>-- TAG-SEARCHSPACEZERO-START</w:t>
      </w:r>
    </w:p>
    <w:p w14:paraId="06CEE636" w14:textId="77777777" w:rsidR="00A8221D" w:rsidRPr="00B55E3E" w:rsidRDefault="00A8221D" w:rsidP="00A8221D">
      <w:pPr>
        <w:pStyle w:val="PL"/>
      </w:pPr>
    </w:p>
    <w:p w14:paraId="4A625DE3" w14:textId="77777777" w:rsidR="00A8221D" w:rsidRPr="00B55E3E" w:rsidRDefault="00A8221D" w:rsidP="00A8221D">
      <w:pPr>
        <w:pStyle w:val="PL"/>
      </w:pPr>
      <w:r w:rsidRPr="00B55E3E">
        <w:t xml:space="preserve">SearchSpaceZero ::=                 </w:t>
      </w:r>
      <w:r w:rsidRPr="00B55E3E">
        <w:rPr>
          <w:color w:val="993366"/>
        </w:rPr>
        <w:t>INTEGER</w:t>
      </w:r>
      <w:r w:rsidRPr="00B55E3E">
        <w:t xml:space="preserve"> (0..15)</w:t>
      </w:r>
    </w:p>
    <w:p w14:paraId="3AB8B71D" w14:textId="77777777" w:rsidR="00A8221D" w:rsidRPr="00B55E3E" w:rsidRDefault="00A8221D" w:rsidP="00A8221D">
      <w:pPr>
        <w:pStyle w:val="PL"/>
      </w:pPr>
    </w:p>
    <w:p w14:paraId="5B55B1B8" w14:textId="77777777" w:rsidR="00A8221D" w:rsidRPr="00B55E3E" w:rsidRDefault="00A8221D" w:rsidP="00A8221D">
      <w:pPr>
        <w:pStyle w:val="PL"/>
        <w:rPr>
          <w:color w:val="808080"/>
        </w:rPr>
      </w:pPr>
      <w:r w:rsidRPr="00B55E3E">
        <w:rPr>
          <w:color w:val="808080"/>
        </w:rPr>
        <w:t>-- TAG-SEARCHSPACEZERO-STOP</w:t>
      </w:r>
    </w:p>
    <w:p w14:paraId="018FC60D" w14:textId="77777777" w:rsidR="00A8221D" w:rsidRPr="00B55E3E" w:rsidRDefault="00A8221D" w:rsidP="00A8221D">
      <w:pPr>
        <w:pStyle w:val="PL"/>
        <w:rPr>
          <w:color w:val="808080"/>
        </w:rPr>
      </w:pPr>
      <w:r w:rsidRPr="00B55E3E">
        <w:rPr>
          <w:color w:val="808080"/>
        </w:rPr>
        <w:t>-- ASN1STOP</w:t>
      </w:r>
    </w:p>
    <w:p w14:paraId="03AD8AE9" w14:textId="77777777" w:rsidR="00A8221D" w:rsidRPr="00B55E3E" w:rsidRDefault="00A8221D" w:rsidP="00A8221D"/>
    <w:p w14:paraId="33B6CA3D" w14:textId="77777777" w:rsidR="00A8221D" w:rsidRPr="00B55E3E" w:rsidRDefault="00A8221D" w:rsidP="00A8221D">
      <w:pPr>
        <w:pStyle w:val="Heading4"/>
      </w:pPr>
      <w:bookmarkStart w:id="1855" w:name="_Toc60777375"/>
      <w:bookmarkStart w:id="1856" w:name="_Toc115429204"/>
      <w:r w:rsidRPr="00B55E3E">
        <w:t>–</w:t>
      </w:r>
      <w:r w:rsidRPr="00B55E3E">
        <w:tab/>
      </w:r>
      <w:r w:rsidRPr="00B55E3E">
        <w:rPr>
          <w:i/>
          <w:noProof/>
        </w:rPr>
        <w:t>SecurityAlgorithmConfig</w:t>
      </w:r>
      <w:bookmarkEnd w:id="1855"/>
      <w:bookmarkEnd w:id="1856"/>
    </w:p>
    <w:p w14:paraId="067950FA" w14:textId="77777777" w:rsidR="00A8221D" w:rsidRPr="00B55E3E" w:rsidRDefault="00A8221D" w:rsidP="00A8221D">
      <w:r w:rsidRPr="00B55E3E">
        <w:t xml:space="preserve">The IE </w:t>
      </w:r>
      <w:r w:rsidRPr="00B55E3E">
        <w:rPr>
          <w:i/>
        </w:rPr>
        <w:t>SecurityAlgorithmConfig</w:t>
      </w:r>
      <w:r w:rsidRPr="00B55E3E">
        <w:t xml:space="preserve"> is used to configure AS integrity protection algorithm and AS ciphering algorithm for SRBs and DRBs.</w:t>
      </w:r>
    </w:p>
    <w:p w14:paraId="77242D98" w14:textId="77777777" w:rsidR="00A8221D" w:rsidRPr="00B55E3E" w:rsidRDefault="00A8221D" w:rsidP="00A8221D">
      <w:pPr>
        <w:pStyle w:val="TH"/>
      </w:pPr>
      <w:r w:rsidRPr="00B55E3E">
        <w:rPr>
          <w:bCs/>
          <w:i/>
          <w:iCs/>
        </w:rPr>
        <w:t xml:space="preserve">SecurityAlgorithmConfig </w:t>
      </w:r>
      <w:r w:rsidRPr="00B55E3E">
        <w:t>information element</w:t>
      </w:r>
    </w:p>
    <w:p w14:paraId="41F60D34" w14:textId="77777777" w:rsidR="00A8221D" w:rsidRPr="00B55E3E" w:rsidRDefault="00A8221D" w:rsidP="00A8221D">
      <w:pPr>
        <w:pStyle w:val="PL"/>
        <w:rPr>
          <w:color w:val="808080"/>
        </w:rPr>
      </w:pPr>
      <w:r w:rsidRPr="00B55E3E">
        <w:rPr>
          <w:color w:val="808080"/>
        </w:rPr>
        <w:t>-- ASN1START</w:t>
      </w:r>
    </w:p>
    <w:p w14:paraId="17655232" w14:textId="77777777" w:rsidR="00A8221D" w:rsidRPr="00B55E3E" w:rsidRDefault="00A8221D" w:rsidP="00A8221D">
      <w:pPr>
        <w:pStyle w:val="PL"/>
        <w:rPr>
          <w:color w:val="808080"/>
        </w:rPr>
      </w:pPr>
      <w:r w:rsidRPr="00B55E3E">
        <w:rPr>
          <w:color w:val="808080"/>
        </w:rPr>
        <w:t>-- TAG-SECURITYALGORITHMCONFIG-START</w:t>
      </w:r>
    </w:p>
    <w:p w14:paraId="250EF486" w14:textId="77777777" w:rsidR="00A8221D" w:rsidRPr="00B55E3E" w:rsidRDefault="00A8221D" w:rsidP="00A8221D">
      <w:pPr>
        <w:pStyle w:val="PL"/>
      </w:pPr>
    </w:p>
    <w:p w14:paraId="49C78089" w14:textId="77777777" w:rsidR="00A8221D" w:rsidRPr="00B55E3E" w:rsidRDefault="00A8221D" w:rsidP="00A8221D">
      <w:pPr>
        <w:pStyle w:val="PL"/>
      </w:pPr>
      <w:r w:rsidRPr="00B55E3E">
        <w:t xml:space="preserve">SecurityAlgorithmConfig ::=         </w:t>
      </w:r>
      <w:r w:rsidRPr="00B55E3E">
        <w:rPr>
          <w:color w:val="993366"/>
        </w:rPr>
        <w:t>SEQUENCE</w:t>
      </w:r>
      <w:r w:rsidRPr="00B55E3E">
        <w:t xml:space="preserve"> {</w:t>
      </w:r>
    </w:p>
    <w:p w14:paraId="059AE908" w14:textId="77777777" w:rsidR="00A8221D" w:rsidRPr="00B55E3E" w:rsidRDefault="00A8221D" w:rsidP="00A8221D">
      <w:pPr>
        <w:pStyle w:val="PL"/>
      </w:pPr>
      <w:r w:rsidRPr="00B55E3E">
        <w:t xml:space="preserve">    cipheringAlgorithm                  CipheringAlgorithm,</w:t>
      </w:r>
    </w:p>
    <w:p w14:paraId="22EA828B" w14:textId="77777777" w:rsidR="00A8221D" w:rsidRPr="00B55E3E" w:rsidRDefault="00A8221D" w:rsidP="00A8221D">
      <w:pPr>
        <w:pStyle w:val="PL"/>
        <w:rPr>
          <w:color w:val="808080"/>
        </w:rPr>
      </w:pPr>
      <w:r w:rsidRPr="00B55E3E">
        <w:t xml:space="preserve">    integrityProtAlgorithm              IntegrityProtAlgorithm          </w:t>
      </w:r>
      <w:r w:rsidRPr="00B55E3E">
        <w:rPr>
          <w:color w:val="993366"/>
        </w:rPr>
        <w:t>OPTIONAL</w:t>
      </w:r>
      <w:r w:rsidRPr="00B55E3E">
        <w:t xml:space="preserve">,   </w:t>
      </w:r>
      <w:r w:rsidRPr="00B55E3E">
        <w:rPr>
          <w:color w:val="808080"/>
        </w:rPr>
        <w:t>-- Need R</w:t>
      </w:r>
    </w:p>
    <w:p w14:paraId="199ECF89" w14:textId="77777777" w:rsidR="00A8221D" w:rsidRPr="00B55E3E" w:rsidRDefault="00A8221D" w:rsidP="00A8221D">
      <w:pPr>
        <w:pStyle w:val="PL"/>
      </w:pPr>
      <w:r w:rsidRPr="00B55E3E">
        <w:t xml:space="preserve">    ...</w:t>
      </w:r>
    </w:p>
    <w:p w14:paraId="7C8C87B8" w14:textId="77777777" w:rsidR="00A8221D" w:rsidRPr="00B55E3E" w:rsidRDefault="00A8221D" w:rsidP="00A8221D">
      <w:pPr>
        <w:pStyle w:val="PL"/>
      </w:pPr>
      <w:r w:rsidRPr="00B55E3E">
        <w:t>}</w:t>
      </w:r>
    </w:p>
    <w:p w14:paraId="363F8C97" w14:textId="77777777" w:rsidR="00A8221D" w:rsidRPr="00B55E3E" w:rsidRDefault="00A8221D" w:rsidP="00A8221D">
      <w:pPr>
        <w:pStyle w:val="PL"/>
      </w:pPr>
    </w:p>
    <w:p w14:paraId="3F014250" w14:textId="77777777" w:rsidR="00A8221D" w:rsidRPr="00B55E3E" w:rsidRDefault="00A8221D" w:rsidP="00A8221D">
      <w:pPr>
        <w:pStyle w:val="PL"/>
      </w:pPr>
      <w:r w:rsidRPr="00B55E3E">
        <w:t xml:space="preserve">IntegrityProtAlgorithm ::=          </w:t>
      </w:r>
      <w:r w:rsidRPr="00B55E3E">
        <w:rPr>
          <w:color w:val="993366"/>
        </w:rPr>
        <w:t>ENUMERATED</w:t>
      </w:r>
      <w:r w:rsidRPr="00B55E3E">
        <w:t xml:space="preserve"> {</w:t>
      </w:r>
    </w:p>
    <w:p w14:paraId="2E59DF84" w14:textId="77777777" w:rsidR="00A8221D" w:rsidRPr="00B55E3E" w:rsidRDefault="00A8221D" w:rsidP="00A8221D">
      <w:pPr>
        <w:pStyle w:val="PL"/>
      </w:pPr>
      <w:r w:rsidRPr="00B55E3E">
        <w:t xml:space="preserve">                                        nia0, nia1, nia2, nia3, spare4, spare3,</w:t>
      </w:r>
    </w:p>
    <w:p w14:paraId="48E0865F" w14:textId="77777777" w:rsidR="00A8221D" w:rsidRPr="00B55E3E" w:rsidRDefault="00A8221D" w:rsidP="00A8221D">
      <w:pPr>
        <w:pStyle w:val="PL"/>
      </w:pPr>
      <w:r w:rsidRPr="00B55E3E">
        <w:t xml:space="preserve">                                        spare2, spare1, ...}</w:t>
      </w:r>
    </w:p>
    <w:p w14:paraId="688FC5EC" w14:textId="77777777" w:rsidR="00A8221D" w:rsidRPr="00B55E3E" w:rsidRDefault="00A8221D" w:rsidP="00A8221D">
      <w:pPr>
        <w:pStyle w:val="PL"/>
      </w:pPr>
    </w:p>
    <w:p w14:paraId="6EA8DFA6" w14:textId="77777777" w:rsidR="00A8221D" w:rsidRPr="00B55E3E" w:rsidRDefault="00A8221D" w:rsidP="00A8221D">
      <w:pPr>
        <w:pStyle w:val="PL"/>
      </w:pPr>
      <w:r w:rsidRPr="00B55E3E">
        <w:t xml:space="preserve">CipheringAlgorithm ::=              </w:t>
      </w:r>
      <w:r w:rsidRPr="00B55E3E">
        <w:rPr>
          <w:color w:val="993366"/>
        </w:rPr>
        <w:t>ENUMERATED</w:t>
      </w:r>
      <w:r w:rsidRPr="00B55E3E">
        <w:t xml:space="preserve"> {</w:t>
      </w:r>
    </w:p>
    <w:p w14:paraId="5F98D93D" w14:textId="77777777" w:rsidR="00A8221D" w:rsidRPr="00B55E3E" w:rsidRDefault="00A8221D" w:rsidP="00A8221D">
      <w:pPr>
        <w:pStyle w:val="PL"/>
      </w:pPr>
      <w:r w:rsidRPr="00B55E3E">
        <w:t xml:space="preserve">                                        nea0, nea1, nea2, nea3, spare4, spare3,</w:t>
      </w:r>
    </w:p>
    <w:p w14:paraId="05D2F5C5" w14:textId="77777777" w:rsidR="00A8221D" w:rsidRPr="00B55E3E" w:rsidRDefault="00A8221D" w:rsidP="00A8221D">
      <w:pPr>
        <w:pStyle w:val="PL"/>
      </w:pPr>
      <w:r w:rsidRPr="00B55E3E">
        <w:lastRenderedPageBreak/>
        <w:t xml:space="preserve">                                        spare2, spare1, ...}</w:t>
      </w:r>
    </w:p>
    <w:p w14:paraId="092B3CAB" w14:textId="77777777" w:rsidR="00A8221D" w:rsidRPr="00B55E3E" w:rsidRDefault="00A8221D" w:rsidP="00A8221D">
      <w:pPr>
        <w:pStyle w:val="PL"/>
      </w:pPr>
    </w:p>
    <w:p w14:paraId="5AC32524" w14:textId="77777777" w:rsidR="00A8221D" w:rsidRPr="00B55E3E" w:rsidRDefault="00A8221D" w:rsidP="00A8221D">
      <w:pPr>
        <w:pStyle w:val="PL"/>
        <w:rPr>
          <w:color w:val="808080"/>
        </w:rPr>
      </w:pPr>
      <w:r w:rsidRPr="00B55E3E">
        <w:rPr>
          <w:color w:val="808080"/>
        </w:rPr>
        <w:t>-- TAG-SECURITYALGORITHMCONFIG-STOP</w:t>
      </w:r>
    </w:p>
    <w:p w14:paraId="0B74B8B0" w14:textId="77777777" w:rsidR="00A8221D" w:rsidRPr="00B55E3E" w:rsidRDefault="00A8221D" w:rsidP="00A8221D">
      <w:pPr>
        <w:pStyle w:val="PL"/>
        <w:rPr>
          <w:color w:val="808080"/>
        </w:rPr>
      </w:pPr>
      <w:r w:rsidRPr="00B55E3E">
        <w:rPr>
          <w:color w:val="808080"/>
        </w:rPr>
        <w:t>-- ASN1STOP</w:t>
      </w:r>
    </w:p>
    <w:p w14:paraId="17DDECEA" w14:textId="77777777" w:rsidR="00A8221D" w:rsidRPr="00B55E3E" w:rsidRDefault="00A8221D" w:rsidP="00A8221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8221D" w:rsidRPr="00B55E3E" w14:paraId="3D75EAEA" w14:textId="77777777" w:rsidTr="00FB146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37D69098" w14:textId="77777777" w:rsidR="00A8221D" w:rsidRPr="00B55E3E" w:rsidRDefault="00A8221D" w:rsidP="00FB1467">
            <w:pPr>
              <w:pStyle w:val="TAH"/>
              <w:rPr>
                <w:lang w:eastAsia="en-GB"/>
              </w:rPr>
            </w:pPr>
            <w:r w:rsidRPr="00B55E3E">
              <w:rPr>
                <w:i/>
                <w:lang w:eastAsia="en-GB"/>
              </w:rPr>
              <w:t>SecurityAlgorithmConfig</w:t>
            </w:r>
            <w:r w:rsidRPr="00B55E3E">
              <w:rPr>
                <w:iCs/>
                <w:lang w:eastAsia="en-GB"/>
              </w:rPr>
              <w:t xml:space="preserve"> field descriptions</w:t>
            </w:r>
          </w:p>
        </w:tc>
      </w:tr>
      <w:tr w:rsidR="00A8221D" w:rsidRPr="00B55E3E" w14:paraId="02B9F858" w14:textId="77777777" w:rsidTr="00FB146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6FC1E8B9" w14:textId="77777777" w:rsidR="00A8221D" w:rsidRPr="00B55E3E" w:rsidRDefault="00A8221D" w:rsidP="00FB1467">
            <w:pPr>
              <w:pStyle w:val="TAL"/>
              <w:rPr>
                <w:b/>
                <w:bCs/>
                <w:i/>
                <w:lang w:eastAsia="en-GB"/>
              </w:rPr>
            </w:pPr>
            <w:r w:rsidRPr="00B55E3E">
              <w:rPr>
                <w:b/>
                <w:bCs/>
                <w:i/>
                <w:lang w:eastAsia="en-GB"/>
              </w:rPr>
              <w:t>cipheringAlgorithm</w:t>
            </w:r>
          </w:p>
          <w:p w14:paraId="7D09F99D" w14:textId="77777777" w:rsidR="00A8221D" w:rsidRPr="00B55E3E" w:rsidRDefault="00A8221D" w:rsidP="00FB1467">
            <w:pPr>
              <w:pStyle w:val="TAL"/>
              <w:rPr>
                <w:lang w:eastAsia="en-GB"/>
              </w:rPr>
            </w:pPr>
            <w:r w:rsidRPr="00B55E3E">
              <w:rPr>
                <w:lang w:eastAsia="en-GB"/>
              </w:rPr>
              <w:t>Indicates the ciphering algorithm to be used for SRBs and DRBs</w:t>
            </w:r>
            <w:r w:rsidRPr="00B55E3E">
              <w:rPr>
                <w:iCs/>
                <w:lang w:eastAsia="en-GB"/>
              </w:rPr>
              <w:t>, as specified in TS 33.501 [11]</w:t>
            </w:r>
            <w:r w:rsidRPr="00B55E3E">
              <w:rPr>
                <w:lang w:eastAsia="en-GB"/>
              </w:rPr>
              <w:t xml:space="preserve">. The algorithms </w:t>
            </w:r>
            <w:r w:rsidRPr="00B55E3E">
              <w:rPr>
                <w:i/>
                <w:lang w:eastAsia="sv-SE"/>
              </w:rPr>
              <w:t>nea0</w:t>
            </w:r>
            <w:r w:rsidRPr="00B55E3E">
              <w:rPr>
                <w:lang w:eastAsia="en-GB"/>
              </w:rPr>
              <w:t>-</w:t>
            </w:r>
            <w:r w:rsidRPr="00B55E3E">
              <w:rPr>
                <w:i/>
                <w:lang w:eastAsia="sv-SE"/>
              </w:rPr>
              <w:t>nea3</w:t>
            </w:r>
            <w:r w:rsidRPr="00B55E3E">
              <w:rPr>
                <w:lang w:eastAsia="en-GB"/>
              </w:rPr>
              <w:t xml:space="preserve"> are identical to the LTE algorithms eea0-3.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 If UE is connected to E-UTRA/EPC</w:t>
            </w:r>
            <w:r w:rsidRPr="00B55E3E">
              <w:rPr>
                <w:lang w:eastAsia="en-GB"/>
              </w:rPr>
              <w:t>, this field indicates the ciphering algorithm to be used for RBs configured with NR PDCP, as specified in TS 33.501 [11].</w:t>
            </w:r>
          </w:p>
        </w:tc>
      </w:tr>
      <w:tr w:rsidR="00A8221D" w:rsidRPr="00B55E3E" w14:paraId="3ADAD0D0" w14:textId="77777777" w:rsidTr="00FB146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37908A2" w14:textId="77777777" w:rsidR="00A8221D" w:rsidRPr="00B55E3E" w:rsidRDefault="00A8221D" w:rsidP="00FB1467">
            <w:pPr>
              <w:pStyle w:val="TAL"/>
              <w:rPr>
                <w:b/>
                <w:bCs/>
                <w:i/>
                <w:lang w:eastAsia="en-GB"/>
              </w:rPr>
            </w:pPr>
            <w:r w:rsidRPr="00B55E3E">
              <w:rPr>
                <w:b/>
                <w:bCs/>
                <w:i/>
                <w:lang w:eastAsia="en-GB"/>
              </w:rPr>
              <w:t>integrityProtAlgorithm</w:t>
            </w:r>
          </w:p>
          <w:p w14:paraId="454CFF54" w14:textId="77777777" w:rsidR="00A8221D" w:rsidRPr="00B55E3E" w:rsidRDefault="00A8221D" w:rsidP="00FB1467">
            <w:pPr>
              <w:pStyle w:val="TAL"/>
              <w:rPr>
                <w:lang w:eastAsia="sv-SE"/>
              </w:rPr>
            </w:pPr>
            <w:r w:rsidRPr="00B55E3E">
              <w:rPr>
                <w:lang w:eastAsia="en-GB"/>
              </w:rPr>
              <w:t>I</w:t>
            </w:r>
            <w:r w:rsidRPr="00B55E3E">
              <w:rPr>
                <w:lang w:eastAsia="sv-SE"/>
              </w:rPr>
              <w:t xml:space="preserve">ndicates the integrity protection algorithm to be used for SRBs and DRBs, as specified in TS 33.501 [11]. </w:t>
            </w:r>
            <w:r w:rsidRPr="00B55E3E">
              <w:rPr>
                <w:lang w:eastAsia="en-GB"/>
              </w:rPr>
              <w:t xml:space="preserve">The algorithms </w:t>
            </w:r>
            <w:r w:rsidRPr="00B55E3E">
              <w:rPr>
                <w:i/>
                <w:lang w:eastAsia="en-GB"/>
              </w:rPr>
              <w:t>nia0-nia3</w:t>
            </w:r>
            <w:r w:rsidRPr="00B55E3E">
              <w:rPr>
                <w:lang w:eastAsia="en-GB"/>
              </w:rPr>
              <w:t xml:space="preserve"> are identical to the E-UTRA algorithms </w:t>
            </w:r>
            <w:r w:rsidRPr="00B55E3E">
              <w:rPr>
                <w:i/>
                <w:lang w:eastAsia="en-GB"/>
              </w:rPr>
              <w:t>eia0-3</w:t>
            </w:r>
            <w:r w:rsidRPr="00B55E3E">
              <w:rPr>
                <w:lang w:eastAsia="en-GB"/>
              </w:rPr>
              <w:t xml:space="preserve">.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w:t>
            </w:r>
            <w:r w:rsidRPr="00B55E3E">
              <w:rPr>
                <w:lang w:eastAsia="en-GB"/>
              </w:rPr>
              <w:t xml:space="preserve"> </w:t>
            </w:r>
            <w:r w:rsidRPr="00B55E3E">
              <w:rPr>
                <w:lang w:eastAsia="sv-SE"/>
              </w:rPr>
              <w:t xml:space="preserve">The network does not configure </w:t>
            </w:r>
            <w:r w:rsidRPr="00B55E3E">
              <w:rPr>
                <w:i/>
                <w:lang w:eastAsia="sv-SE"/>
              </w:rPr>
              <w:t>nia0</w:t>
            </w:r>
            <w:r w:rsidRPr="00B55E3E">
              <w:rPr>
                <w:lang w:eastAsia="sv-SE"/>
              </w:rPr>
              <w:t xml:space="preserve"> except for unauthenticated emergency sessions for unauthenticated UEs in LSM (limited service mode).</w:t>
            </w:r>
          </w:p>
          <w:p w14:paraId="35EC0724" w14:textId="77777777" w:rsidR="00A8221D" w:rsidRPr="00B55E3E" w:rsidRDefault="00A8221D" w:rsidP="00FB1467">
            <w:pPr>
              <w:pStyle w:val="TAL"/>
              <w:rPr>
                <w:lang w:eastAsia="en-GB"/>
              </w:rPr>
            </w:pPr>
            <w:r w:rsidRPr="00B55E3E">
              <w:rPr>
                <w:lang w:eastAsia="sv-SE"/>
              </w:rPr>
              <w:t>If UE is connected to E-UTRA/EPC, this field indicates</w:t>
            </w:r>
            <w:r w:rsidRPr="00B55E3E">
              <w:rPr>
                <w:lang w:eastAsia="en-GB"/>
              </w:rPr>
              <w:t xml:space="preserve"> the integrity protection algorithm to be used for SRBs configured with NR PDCP as specified in TS 33.501 [11]</w:t>
            </w:r>
            <w:r w:rsidRPr="00B55E3E">
              <w:rPr>
                <w:rFonts w:cs="Arial"/>
                <w:lang w:eastAsia="en-GB"/>
              </w:rPr>
              <w:t>, and DRBs configured with integrity protection as specified in TS 33.401 [30]</w:t>
            </w:r>
            <w:r w:rsidRPr="00B55E3E">
              <w:rPr>
                <w:lang w:eastAsia="en-GB"/>
              </w:rPr>
              <w:t xml:space="preserve">. The network does not configure </w:t>
            </w:r>
            <w:r w:rsidRPr="00B55E3E">
              <w:rPr>
                <w:i/>
                <w:lang w:eastAsia="en-GB"/>
              </w:rPr>
              <w:t>nia0</w:t>
            </w:r>
            <w:r w:rsidRPr="00B55E3E">
              <w:rPr>
                <w:lang w:eastAsia="en-GB"/>
              </w:rPr>
              <w:t xml:space="preserve"> for SRB3.</w:t>
            </w:r>
          </w:p>
        </w:tc>
      </w:tr>
    </w:tbl>
    <w:p w14:paraId="77898224" w14:textId="77777777" w:rsidR="00A8221D" w:rsidRPr="00B55E3E" w:rsidRDefault="00A8221D" w:rsidP="00A8221D">
      <w:pPr>
        <w:rPr>
          <w:lang w:eastAsia="x-none"/>
        </w:rPr>
      </w:pPr>
    </w:p>
    <w:p w14:paraId="7152A353" w14:textId="77777777" w:rsidR="00A8221D" w:rsidRPr="00B55E3E" w:rsidRDefault="00A8221D" w:rsidP="00A8221D">
      <w:pPr>
        <w:pStyle w:val="Heading4"/>
      </w:pPr>
      <w:bookmarkStart w:id="1857" w:name="_Toc60777376"/>
      <w:bookmarkStart w:id="1858" w:name="_Toc115429205"/>
      <w:r w:rsidRPr="00B55E3E">
        <w:t>–</w:t>
      </w:r>
      <w:r w:rsidRPr="00B55E3E">
        <w:tab/>
      </w:r>
      <w:r w:rsidRPr="00B55E3E">
        <w:rPr>
          <w:i/>
          <w:noProof/>
        </w:rPr>
        <w:t>SemiStaticChannelAccessConfig</w:t>
      </w:r>
      <w:bookmarkEnd w:id="1857"/>
      <w:bookmarkEnd w:id="1858"/>
    </w:p>
    <w:p w14:paraId="0A5097EC" w14:textId="77777777" w:rsidR="00A8221D" w:rsidRPr="00B55E3E" w:rsidRDefault="00A8221D" w:rsidP="00A8221D">
      <w:r w:rsidRPr="00B55E3E">
        <w:t xml:space="preserve">The IE </w:t>
      </w:r>
      <w:r w:rsidRPr="00B55E3E">
        <w:rPr>
          <w:i/>
        </w:rPr>
        <w:t>SemiStaticChannelAccessConfig</w:t>
      </w:r>
      <w:r w:rsidRPr="00B55E3E">
        <w:t xml:space="preserve"> is used to configure channel access parameters when the network is operating in semi-static channel access mode (see clause 4.3 TS 37.213 [48].</w:t>
      </w:r>
    </w:p>
    <w:p w14:paraId="50E0FA72" w14:textId="77777777" w:rsidR="00A8221D" w:rsidRPr="00B55E3E" w:rsidRDefault="00A8221D" w:rsidP="00A8221D">
      <w:pPr>
        <w:pStyle w:val="TH"/>
      </w:pPr>
      <w:r w:rsidRPr="00B55E3E">
        <w:rPr>
          <w:i/>
        </w:rPr>
        <w:t xml:space="preserve">SemiStaticChannelAccessConfig </w:t>
      </w:r>
      <w:r w:rsidRPr="00B55E3E">
        <w:t>information element</w:t>
      </w:r>
    </w:p>
    <w:p w14:paraId="61F4CCB7" w14:textId="77777777" w:rsidR="00A8221D" w:rsidRPr="00B55E3E" w:rsidRDefault="00A8221D" w:rsidP="00A8221D">
      <w:pPr>
        <w:pStyle w:val="PL"/>
        <w:rPr>
          <w:color w:val="808080"/>
        </w:rPr>
      </w:pPr>
      <w:r w:rsidRPr="00B55E3E">
        <w:rPr>
          <w:color w:val="808080"/>
        </w:rPr>
        <w:t>-- ASN1START</w:t>
      </w:r>
    </w:p>
    <w:p w14:paraId="075E7881" w14:textId="77777777" w:rsidR="00A8221D" w:rsidRPr="00B55E3E" w:rsidRDefault="00A8221D" w:rsidP="00A8221D">
      <w:pPr>
        <w:pStyle w:val="PL"/>
        <w:rPr>
          <w:color w:val="808080"/>
        </w:rPr>
      </w:pPr>
      <w:r w:rsidRPr="00B55E3E">
        <w:rPr>
          <w:color w:val="808080"/>
        </w:rPr>
        <w:t>-- TAG-SEMISTATICCHANNELACCESSCONFIG-START</w:t>
      </w:r>
    </w:p>
    <w:p w14:paraId="4E418F2E" w14:textId="77777777" w:rsidR="00A8221D" w:rsidRPr="00B55E3E" w:rsidRDefault="00A8221D" w:rsidP="00A8221D">
      <w:pPr>
        <w:pStyle w:val="PL"/>
      </w:pPr>
    </w:p>
    <w:p w14:paraId="441EB8E5" w14:textId="77777777" w:rsidR="00A8221D" w:rsidRPr="00B55E3E" w:rsidRDefault="00A8221D" w:rsidP="00A8221D">
      <w:pPr>
        <w:pStyle w:val="PL"/>
      </w:pPr>
      <w:r w:rsidRPr="00B55E3E">
        <w:t xml:space="preserve">SemiStaticChannelAccessConfig-r16 ::=    </w:t>
      </w:r>
      <w:r w:rsidRPr="00B55E3E">
        <w:rPr>
          <w:color w:val="993366"/>
        </w:rPr>
        <w:t>SEQUENCE</w:t>
      </w:r>
      <w:r w:rsidRPr="00B55E3E">
        <w:t xml:space="preserve"> {</w:t>
      </w:r>
    </w:p>
    <w:p w14:paraId="69A7F338" w14:textId="77777777" w:rsidR="00A8221D" w:rsidRPr="00B55E3E" w:rsidRDefault="00A8221D" w:rsidP="00A8221D">
      <w:pPr>
        <w:pStyle w:val="PL"/>
      </w:pPr>
      <w:r w:rsidRPr="00B55E3E">
        <w:t xml:space="preserve">    period                                   </w:t>
      </w:r>
      <w:r w:rsidRPr="00B55E3E">
        <w:rPr>
          <w:color w:val="993366"/>
        </w:rPr>
        <w:t>ENUMERATED</w:t>
      </w:r>
      <w:r w:rsidRPr="00B55E3E">
        <w:t xml:space="preserve"> {ms1, ms2, ms2dot5, ms4, ms5, ms10}</w:t>
      </w:r>
    </w:p>
    <w:p w14:paraId="6B2A96DD" w14:textId="77777777" w:rsidR="00A8221D" w:rsidRPr="00B55E3E" w:rsidRDefault="00A8221D" w:rsidP="00A8221D">
      <w:pPr>
        <w:pStyle w:val="PL"/>
      </w:pPr>
      <w:r w:rsidRPr="00B55E3E">
        <w:t>}</w:t>
      </w:r>
    </w:p>
    <w:p w14:paraId="5BEA8F39" w14:textId="77777777" w:rsidR="00A8221D" w:rsidRPr="00B55E3E" w:rsidRDefault="00A8221D" w:rsidP="00A8221D">
      <w:pPr>
        <w:pStyle w:val="PL"/>
      </w:pPr>
    </w:p>
    <w:p w14:paraId="5085701F" w14:textId="77777777" w:rsidR="00A8221D" w:rsidRPr="00B55E3E" w:rsidRDefault="00A8221D" w:rsidP="00A8221D">
      <w:pPr>
        <w:pStyle w:val="PL"/>
        <w:rPr>
          <w:color w:val="808080"/>
        </w:rPr>
      </w:pPr>
      <w:r w:rsidRPr="00B55E3E">
        <w:rPr>
          <w:color w:val="808080"/>
        </w:rPr>
        <w:t>-- TAG-SEMISTATICCHANNELACCESSCONFIG-STOP</w:t>
      </w:r>
    </w:p>
    <w:p w14:paraId="2A2B3D1D" w14:textId="77777777" w:rsidR="00A8221D" w:rsidRPr="00B55E3E" w:rsidRDefault="00A8221D" w:rsidP="00A8221D">
      <w:pPr>
        <w:pStyle w:val="PL"/>
        <w:rPr>
          <w:color w:val="808080"/>
        </w:rPr>
      </w:pPr>
      <w:r w:rsidRPr="00B55E3E">
        <w:rPr>
          <w:color w:val="808080"/>
        </w:rPr>
        <w:t>-- ASN1STOP</w:t>
      </w:r>
    </w:p>
    <w:p w14:paraId="57D451E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8FE0D0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75813D8" w14:textId="77777777" w:rsidR="00A8221D" w:rsidRPr="00B55E3E" w:rsidRDefault="00A8221D" w:rsidP="00FB1467">
            <w:pPr>
              <w:pStyle w:val="TAH"/>
              <w:rPr>
                <w:szCs w:val="22"/>
                <w:lang w:eastAsia="sv-SE"/>
              </w:rPr>
            </w:pPr>
            <w:r w:rsidRPr="00B55E3E">
              <w:rPr>
                <w:i/>
                <w:szCs w:val="22"/>
                <w:lang w:eastAsia="sv-SE"/>
              </w:rPr>
              <w:t xml:space="preserve">SemiStaticChannelAccessConfig </w:t>
            </w:r>
            <w:r w:rsidRPr="00B55E3E">
              <w:rPr>
                <w:szCs w:val="22"/>
                <w:lang w:eastAsia="sv-SE"/>
              </w:rPr>
              <w:t>field descriptions</w:t>
            </w:r>
          </w:p>
        </w:tc>
      </w:tr>
      <w:tr w:rsidR="00A8221D" w:rsidRPr="00B55E3E" w14:paraId="78FA1EA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5468AEE" w14:textId="77777777" w:rsidR="00A8221D" w:rsidRPr="00B55E3E" w:rsidRDefault="00A8221D" w:rsidP="00FB1467">
            <w:pPr>
              <w:pStyle w:val="TAL"/>
              <w:rPr>
                <w:b/>
                <w:bCs/>
                <w:i/>
                <w:iCs/>
                <w:szCs w:val="22"/>
                <w:lang w:eastAsia="sv-SE"/>
              </w:rPr>
            </w:pPr>
            <w:r w:rsidRPr="00B55E3E">
              <w:rPr>
                <w:b/>
                <w:bCs/>
                <w:i/>
                <w:iCs/>
                <w:szCs w:val="22"/>
                <w:lang w:eastAsia="sv-SE"/>
              </w:rPr>
              <w:t>period</w:t>
            </w:r>
          </w:p>
          <w:p w14:paraId="1E4C8795" w14:textId="77777777" w:rsidR="00A8221D" w:rsidRPr="00B55E3E" w:rsidRDefault="00A8221D" w:rsidP="00FB1467">
            <w:pPr>
              <w:pStyle w:val="TAL"/>
              <w:rPr>
                <w:szCs w:val="22"/>
              </w:rPr>
            </w:pPr>
            <w:r w:rsidRPr="00B55E3E">
              <w:rPr>
                <w:szCs w:val="22"/>
                <w:lang w:eastAsia="sv-SE"/>
              </w:rPr>
              <w:t>Indicates the periodicity of the semi-static channel access mode (see TS 37.213 [48]</w:t>
            </w:r>
            <w:r w:rsidRPr="00B55E3E">
              <w:rPr>
                <w:szCs w:val="22"/>
              </w:rPr>
              <w:t>, clause 4.3)</w:t>
            </w:r>
            <w:r w:rsidRPr="00B55E3E">
              <w:rPr>
                <w:szCs w:val="22"/>
                <w:lang w:eastAsia="sv-SE"/>
              </w:rPr>
              <w:t>.</w:t>
            </w:r>
            <w:r w:rsidRPr="00B55E3E">
              <w:rPr>
                <w:szCs w:val="22"/>
              </w:rPr>
              <w:t xml:space="preserve"> Value ms1 corresponds to 1 ms, value ms2 corresponds to 2 ms, value ms2dot5 corresponds to 2.5 ms, and so on.</w:t>
            </w:r>
          </w:p>
        </w:tc>
      </w:tr>
    </w:tbl>
    <w:p w14:paraId="2E776129" w14:textId="77777777" w:rsidR="00A8221D" w:rsidRPr="00B55E3E" w:rsidRDefault="00A8221D" w:rsidP="00A8221D">
      <w:pPr>
        <w:rPr>
          <w:rFonts w:eastAsiaTheme="minorEastAsia"/>
        </w:rPr>
      </w:pPr>
    </w:p>
    <w:p w14:paraId="34D7300C" w14:textId="77777777" w:rsidR="00A8221D" w:rsidRPr="00B55E3E" w:rsidRDefault="00A8221D" w:rsidP="00A8221D">
      <w:pPr>
        <w:pStyle w:val="Heading4"/>
      </w:pPr>
      <w:bookmarkStart w:id="1859" w:name="_Toc115429206"/>
      <w:r w:rsidRPr="00B55E3E">
        <w:lastRenderedPageBreak/>
        <w:t>–</w:t>
      </w:r>
      <w:r w:rsidRPr="00B55E3E">
        <w:tab/>
      </w:r>
      <w:r w:rsidRPr="00B55E3E">
        <w:rPr>
          <w:i/>
          <w:noProof/>
        </w:rPr>
        <w:t>SemiStaticChannelAccessConfigUE</w:t>
      </w:r>
      <w:bookmarkEnd w:id="1859"/>
    </w:p>
    <w:p w14:paraId="3E5B0125" w14:textId="77777777" w:rsidR="00A8221D" w:rsidRPr="00B55E3E" w:rsidRDefault="00A8221D" w:rsidP="00A8221D">
      <w:r w:rsidRPr="00B55E3E">
        <w:t xml:space="preserve">The IE </w:t>
      </w:r>
      <w:r w:rsidRPr="00B55E3E">
        <w:rPr>
          <w:i/>
        </w:rPr>
        <w:t>SemiStaticChannelAccessConfigUE</w:t>
      </w:r>
      <w:r w:rsidRPr="00B55E3E">
        <w:t xml:space="preserve"> is used to configure channel access parameters for UE initiated semi-static channel access.</w:t>
      </w:r>
    </w:p>
    <w:p w14:paraId="4447B88A" w14:textId="77777777" w:rsidR="00A8221D" w:rsidRPr="00B55E3E" w:rsidRDefault="00A8221D" w:rsidP="00A8221D">
      <w:pPr>
        <w:pStyle w:val="TH"/>
      </w:pPr>
      <w:r w:rsidRPr="00B55E3E">
        <w:rPr>
          <w:i/>
          <w:noProof/>
        </w:rPr>
        <w:t>SemiStaticChannelAccessConfigUE</w:t>
      </w:r>
      <w:r w:rsidRPr="00B55E3E">
        <w:t xml:space="preserve"> information element</w:t>
      </w:r>
    </w:p>
    <w:p w14:paraId="0E7F66A5" w14:textId="77777777" w:rsidR="00A8221D" w:rsidRPr="00B55E3E" w:rsidRDefault="00A8221D" w:rsidP="00A8221D">
      <w:pPr>
        <w:pStyle w:val="PL"/>
        <w:rPr>
          <w:color w:val="808080"/>
        </w:rPr>
      </w:pPr>
      <w:r w:rsidRPr="00B55E3E">
        <w:rPr>
          <w:color w:val="808080"/>
        </w:rPr>
        <w:t>-- ASN1START</w:t>
      </w:r>
    </w:p>
    <w:p w14:paraId="4891799E" w14:textId="77777777" w:rsidR="00A8221D" w:rsidRPr="00B55E3E" w:rsidRDefault="00A8221D" w:rsidP="00A8221D">
      <w:pPr>
        <w:pStyle w:val="PL"/>
        <w:rPr>
          <w:color w:val="808080"/>
        </w:rPr>
      </w:pPr>
      <w:r w:rsidRPr="00B55E3E">
        <w:rPr>
          <w:color w:val="808080"/>
        </w:rPr>
        <w:t>-- TAG-SEMISTATICCHANNELACCESSCONFIGUE-START</w:t>
      </w:r>
    </w:p>
    <w:p w14:paraId="0FF38CA6" w14:textId="77777777" w:rsidR="00A8221D" w:rsidRPr="00B55E3E" w:rsidRDefault="00A8221D" w:rsidP="00A8221D">
      <w:pPr>
        <w:pStyle w:val="PL"/>
      </w:pPr>
    </w:p>
    <w:p w14:paraId="0D678583" w14:textId="77777777" w:rsidR="00A8221D" w:rsidRPr="00B55E3E" w:rsidRDefault="00A8221D" w:rsidP="00A8221D">
      <w:pPr>
        <w:pStyle w:val="PL"/>
      </w:pPr>
      <w:r w:rsidRPr="00B55E3E">
        <w:t xml:space="preserve">SemiStaticChannelAccessConfigUE-r17 ::=    </w:t>
      </w:r>
      <w:r w:rsidRPr="00B55E3E">
        <w:rPr>
          <w:color w:val="993366"/>
        </w:rPr>
        <w:t>SEQUENCE</w:t>
      </w:r>
      <w:r w:rsidRPr="00B55E3E">
        <w:t xml:space="preserve"> {</w:t>
      </w:r>
    </w:p>
    <w:p w14:paraId="5779B7D3" w14:textId="77777777" w:rsidR="00A8221D" w:rsidRPr="00B55E3E" w:rsidRDefault="00A8221D" w:rsidP="00A8221D">
      <w:pPr>
        <w:pStyle w:val="PL"/>
      </w:pPr>
      <w:r w:rsidRPr="00B55E3E">
        <w:t xml:space="preserve">    periodUE-r17                               </w:t>
      </w:r>
      <w:r w:rsidRPr="00B55E3E">
        <w:rPr>
          <w:color w:val="993366"/>
        </w:rPr>
        <w:t>ENUMERATED</w:t>
      </w:r>
      <w:r w:rsidRPr="00B55E3E">
        <w:t xml:space="preserve"> {ms1, ms2, ms2dot5, ms4, ms5, ms10, spare2, spare1},</w:t>
      </w:r>
    </w:p>
    <w:p w14:paraId="738DED32" w14:textId="77777777" w:rsidR="00A8221D" w:rsidRPr="00B55E3E" w:rsidRDefault="00A8221D" w:rsidP="00A8221D">
      <w:pPr>
        <w:pStyle w:val="PL"/>
      </w:pPr>
      <w:r w:rsidRPr="00B55E3E">
        <w:t xml:space="preserve">    offsetUE-r17                               </w:t>
      </w:r>
      <w:r w:rsidRPr="00B55E3E">
        <w:rPr>
          <w:color w:val="993366"/>
        </w:rPr>
        <w:t>INTEGER</w:t>
      </w:r>
      <w:r w:rsidRPr="00B55E3E">
        <w:t xml:space="preserve"> (0..559)</w:t>
      </w:r>
    </w:p>
    <w:p w14:paraId="26D1854F" w14:textId="77777777" w:rsidR="00A8221D" w:rsidRPr="00B55E3E" w:rsidRDefault="00A8221D" w:rsidP="00A8221D">
      <w:pPr>
        <w:pStyle w:val="PL"/>
      </w:pPr>
      <w:r w:rsidRPr="00B55E3E">
        <w:t>}</w:t>
      </w:r>
    </w:p>
    <w:p w14:paraId="4EF40223" w14:textId="77777777" w:rsidR="00A8221D" w:rsidRPr="00B55E3E" w:rsidRDefault="00A8221D" w:rsidP="00A8221D">
      <w:pPr>
        <w:pStyle w:val="PL"/>
      </w:pPr>
    </w:p>
    <w:p w14:paraId="0202DBC6" w14:textId="77777777" w:rsidR="00A8221D" w:rsidRPr="00B55E3E" w:rsidRDefault="00A8221D" w:rsidP="00A8221D">
      <w:pPr>
        <w:pStyle w:val="PL"/>
        <w:rPr>
          <w:color w:val="808080"/>
        </w:rPr>
      </w:pPr>
      <w:r w:rsidRPr="00B55E3E">
        <w:rPr>
          <w:color w:val="808080"/>
        </w:rPr>
        <w:t>-- TAG-SEMISTATICCHANNELACCESSCONFIGUE-STOP</w:t>
      </w:r>
    </w:p>
    <w:p w14:paraId="42B5F35A" w14:textId="77777777" w:rsidR="00A8221D" w:rsidRPr="00B55E3E" w:rsidRDefault="00A8221D" w:rsidP="00A8221D">
      <w:pPr>
        <w:pStyle w:val="PL"/>
        <w:rPr>
          <w:color w:val="808080"/>
        </w:rPr>
      </w:pPr>
      <w:r w:rsidRPr="00B55E3E">
        <w:rPr>
          <w:color w:val="808080"/>
        </w:rPr>
        <w:t>-- ASN1STOP</w:t>
      </w:r>
    </w:p>
    <w:p w14:paraId="594594E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2D3495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D6EE851" w14:textId="77777777" w:rsidR="00A8221D" w:rsidRPr="00B55E3E" w:rsidRDefault="00A8221D" w:rsidP="00FB1467">
            <w:pPr>
              <w:pStyle w:val="TAH"/>
              <w:rPr>
                <w:szCs w:val="22"/>
                <w:lang w:eastAsia="sv-SE"/>
              </w:rPr>
            </w:pPr>
            <w:r w:rsidRPr="00B55E3E">
              <w:rPr>
                <w:i/>
                <w:szCs w:val="22"/>
                <w:lang w:eastAsia="sv-SE"/>
              </w:rPr>
              <w:t xml:space="preserve">SemiStaticChannelAccessConfigUE </w:t>
            </w:r>
            <w:r w:rsidRPr="00B55E3E">
              <w:rPr>
                <w:szCs w:val="22"/>
                <w:lang w:eastAsia="sv-SE"/>
              </w:rPr>
              <w:t>field descriptions</w:t>
            </w:r>
          </w:p>
        </w:tc>
      </w:tr>
      <w:tr w:rsidR="00A8221D" w:rsidRPr="00B55E3E" w14:paraId="6B8FB7E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EB04C63" w14:textId="77777777" w:rsidR="00A8221D" w:rsidRPr="00B55E3E" w:rsidRDefault="00A8221D" w:rsidP="00FB1467">
            <w:pPr>
              <w:pStyle w:val="TAL"/>
              <w:rPr>
                <w:b/>
                <w:bCs/>
                <w:i/>
                <w:iCs/>
                <w:szCs w:val="22"/>
                <w:lang w:eastAsia="sv-SE"/>
              </w:rPr>
            </w:pPr>
            <w:r w:rsidRPr="00B55E3E">
              <w:rPr>
                <w:b/>
                <w:bCs/>
                <w:i/>
                <w:iCs/>
                <w:szCs w:val="22"/>
                <w:lang w:eastAsia="sv-SE"/>
              </w:rPr>
              <w:t>periodUE</w:t>
            </w:r>
          </w:p>
          <w:p w14:paraId="4C6F795D" w14:textId="77777777" w:rsidR="00A8221D" w:rsidRPr="00B55E3E" w:rsidRDefault="00A8221D" w:rsidP="00FB1467">
            <w:pPr>
              <w:pStyle w:val="TAL"/>
              <w:rPr>
                <w:szCs w:val="22"/>
              </w:rPr>
            </w:pPr>
            <w:r w:rsidRPr="00B55E3E">
              <w:rPr>
                <w:szCs w:val="22"/>
              </w:rPr>
              <w:t>Indicates the period of a channel occupancy that the UE can initiate as described in TS 37.213 [48], clause 4.3. Value ms1 corresponds to 1 ms, value ms2 corresponds to 2 ms, value ms2dot5 corresponds to 2.5 ms, and so on.</w:t>
            </w:r>
          </w:p>
        </w:tc>
      </w:tr>
      <w:tr w:rsidR="00A8221D" w:rsidRPr="00B55E3E" w14:paraId="31F4C27A" w14:textId="77777777" w:rsidTr="00FB1467">
        <w:tc>
          <w:tcPr>
            <w:tcW w:w="14173" w:type="dxa"/>
            <w:tcBorders>
              <w:top w:val="single" w:sz="4" w:space="0" w:color="auto"/>
              <w:left w:val="single" w:sz="4" w:space="0" w:color="auto"/>
              <w:bottom w:val="single" w:sz="4" w:space="0" w:color="auto"/>
              <w:right w:val="single" w:sz="4" w:space="0" w:color="auto"/>
            </w:tcBorders>
          </w:tcPr>
          <w:p w14:paraId="038E1D71" w14:textId="77777777" w:rsidR="00A8221D" w:rsidRPr="00B55E3E" w:rsidRDefault="00A8221D" w:rsidP="00FB1467">
            <w:pPr>
              <w:pStyle w:val="TAL"/>
              <w:rPr>
                <w:b/>
                <w:bCs/>
                <w:i/>
                <w:iCs/>
                <w:szCs w:val="22"/>
                <w:lang w:eastAsia="sv-SE"/>
              </w:rPr>
            </w:pPr>
            <w:r w:rsidRPr="00B55E3E">
              <w:rPr>
                <w:b/>
                <w:bCs/>
                <w:i/>
                <w:iCs/>
                <w:szCs w:val="22"/>
                <w:lang w:eastAsia="sv-SE"/>
              </w:rPr>
              <w:t>offsetUE</w:t>
            </w:r>
          </w:p>
          <w:p w14:paraId="7E0C1E56" w14:textId="77777777" w:rsidR="00A8221D" w:rsidRPr="00B55E3E" w:rsidRDefault="00A8221D" w:rsidP="00FB1467">
            <w:pPr>
              <w:pStyle w:val="TAL"/>
              <w:rPr>
                <w:szCs w:val="22"/>
                <w:lang w:eastAsia="sv-SE"/>
              </w:rPr>
            </w:pPr>
            <w:r w:rsidRPr="00B55E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B55E3E">
              <w:rPr>
                <w:i/>
                <w:iCs/>
                <w:szCs w:val="22"/>
                <w:lang w:eastAsia="sv-SE"/>
              </w:rPr>
              <w:t>periodUE</w:t>
            </w:r>
            <w:r w:rsidRPr="00B55E3E">
              <w:rPr>
                <w:szCs w:val="22"/>
                <w:lang w:eastAsia="sv-SE"/>
              </w:rPr>
              <w:t>. The maximum value is 139, 279 and 559 for 15, 30 and 60 kHz subcarrier spacing, respectively.</w:t>
            </w:r>
          </w:p>
        </w:tc>
      </w:tr>
    </w:tbl>
    <w:p w14:paraId="15D59844" w14:textId="77777777" w:rsidR="00A8221D" w:rsidRPr="00B55E3E" w:rsidRDefault="00A8221D" w:rsidP="00A8221D">
      <w:pPr>
        <w:rPr>
          <w:rFonts w:eastAsiaTheme="minorEastAsia"/>
        </w:rPr>
      </w:pPr>
    </w:p>
    <w:p w14:paraId="3E3F294B" w14:textId="77777777" w:rsidR="00A8221D" w:rsidRPr="00B55E3E" w:rsidRDefault="00A8221D" w:rsidP="00A8221D">
      <w:pPr>
        <w:pStyle w:val="Heading4"/>
      </w:pPr>
      <w:bookmarkStart w:id="1860" w:name="_Toc60777377"/>
      <w:bookmarkStart w:id="1861" w:name="_Toc115429207"/>
      <w:r w:rsidRPr="00B55E3E">
        <w:t>–</w:t>
      </w:r>
      <w:r w:rsidRPr="00B55E3E">
        <w:tab/>
      </w:r>
      <w:r w:rsidRPr="00B55E3E">
        <w:rPr>
          <w:i/>
        </w:rPr>
        <w:t>Sensor-LocationInfo</w:t>
      </w:r>
      <w:bookmarkEnd w:id="1860"/>
      <w:bookmarkEnd w:id="1861"/>
    </w:p>
    <w:p w14:paraId="181FEBC1" w14:textId="77777777" w:rsidR="00A8221D" w:rsidRPr="00B55E3E" w:rsidRDefault="00A8221D" w:rsidP="00A8221D">
      <w:r w:rsidRPr="00B55E3E">
        <w:t xml:space="preserve">The IE </w:t>
      </w:r>
      <w:r w:rsidRPr="00B55E3E">
        <w:rPr>
          <w:i/>
        </w:rPr>
        <w:t>Sensor-LocationInfo</w:t>
      </w:r>
      <w:r w:rsidRPr="00B55E3E">
        <w:rPr>
          <w:i/>
          <w:iCs/>
        </w:rPr>
        <w:t xml:space="preserve"> </w:t>
      </w:r>
      <w:r w:rsidRPr="00B55E3E">
        <w:t xml:space="preserve">is used </w:t>
      </w:r>
      <w:r w:rsidRPr="00B55E3E">
        <w:rPr>
          <w:lang w:eastAsia="zh-CN"/>
        </w:rPr>
        <w:t xml:space="preserve">by the UE </w:t>
      </w:r>
      <w:r w:rsidRPr="00B55E3E">
        <w:t>to provide sensor information.</w:t>
      </w:r>
    </w:p>
    <w:p w14:paraId="1BA405DC" w14:textId="77777777" w:rsidR="00A8221D" w:rsidRPr="00B55E3E" w:rsidRDefault="00A8221D" w:rsidP="00A8221D">
      <w:pPr>
        <w:pStyle w:val="TH"/>
      </w:pPr>
      <w:r w:rsidRPr="00B55E3E">
        <w:rPr>
          <w:i/>
        </w:rPr>
        <w:t xml:space="preserve">Sensor-LocationInfo </w:t>
      </w:r>
      <w:r w:rsidRPr="00B55E3E">
        <w:t>information element</w:t>
      </w:r>
    </w:p>
    <w:p w14:paraId="7E818BFB" w14:textId="77777777" w:rsidR="00A8221D" w:rsidRPr="00B55E3E" w:rsidRDefault="00A8221D" w:rsidP="00A8221D">
      <w:pPr>
        <w:pStyle w:val="PL"/>
        <w:rPr>
          <w:color w:val="808080"/>
        </w:rPr>
      </w:pPr>
      <w:r w:rsidRPr="00B55E3E">
        <w:rPr>
          <w:color w:val="808080"/>
        </w:rPr>
        <w:t>-- ASN1START</w:t>
      </w:r>
    </w:p>
    <w:p w14:paraId="4AE40BD4" w14:textId="77777777" w:rsidR="00A8221D" w:rsidRPr="00B55E3E" w:rsidRDefault="00A8221D" w:rsidP="00A8221D">
      <w:pPr>
        <w:pStyle w:val="PL"/>
        <w:rPr>
          <w:color w:val="808080"/>
        </w:rPr>
      </w:pPr>
      <w:r w:rsidRPr="00B55E3E">
        <w:rPr>
          <w:color w:val="808080"/>
        </w:rPr>
        <w:t>-- TAG-SENSORLOCATIONINFO-START</w:t>
      </w:r>
    </w:p>
    <w:p w14:paraId="29A6905F" w14:textId="77777777" w:rsidR="00A8221D" w:rsidRPr="00B55E3E" w:rsidRDefault="00A8221D" w:rsidP="00A8221D">
      <w:pPr>
        <w:pStyle w:val="PL"/>
      </w:pPr>
    </w:p>
    <w:p w14:paraId="75FD4382" w14:textId="77777777" w:rsidR="00A8221D" w:rsidRPr="00B55E3E" w:rsidRDefault="00A8221D" w:rsidP="00A8221D">
      <w:pPr>
        <w:pStyle w:val="PL"/>
        <w:rPr>
          <w:rFonts w:eastAsia="Malgun Gothic"/>
        </w:rPr>
      </w:pPr>
      <w:r w:rsidRPr="00B55E3E">
        <w:rPr>
          <w:rFonts w:eastAsia="Malgun Gothic"/>
        </w:rPr>
        <w:t xml:space="preserve">Sensor-LocationInfo-r16 ::= </w:t>
      </w:r>
      <w:r w:rsidRPr="00B55E3E">
        <w:rPr>
          <w:color w:val="993366"/>
        </w:rPr>
        <w:t>SEQUENCE</w:t>
      </w:r>
      <w:r w:rsidRPr="00B55E3E">
        <w:rPr>
          <w:rFonts w:eastAsia="Malgun Gothic"/>
        </w:rPr>
        <w:t xml:space="preserve"> {</w:t>
      </w:r>
    </w:p>
    <w:p w14:paraId="1013B882" w14:textId="77777777" w:rsidR="00A8221D" w:rsidRPr="00B55E3E" w:rsidRDefault="00A8221D" w:rsidP="00A8221D">
      <w:pPr>
        <w:pStyle w:val="PL"/>
      </w:pPr>
      <w:r w:rsidRPr="00B55E3E">
        <w:t xml:space="preserve">    sensor-Measurement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F9A0474" w14:textId="77777777" w:rsidR="00A8221D" w:rsidRPr="00B55E3E" w:rsidRDefault="00A8221D" w:rsidP="00A8221D">
      <w:pPr>
        <w:pStyle w:val="PL"/>
      </w:pPr>
      <w:r w:rsidRPr="00B55E3E">
        <w:t xml:space="preserve">    sensor-Motion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2A9BCF2" w14:textId="77777777" w:rsidR="00A8221D" w:rsidRPr="00B55E3E" w:rsidRDefault="00A8221D" w:rsidP="00A8221D">
      <w:pPr>
        <w:pStyle w:val="PL"/>
      </w:pPr>
      <w:r w:rsidRPr="00B55E3E">
        <w:t xml:space="preserve">    ...</w:t>
      </w:r>
    </w:p>
    <w:p w14:paraId="34C24B7C" w14:textId="77777777" w:rsidR="00A8221D" w:rsidRPr="00B55E3E" w:rsidRDefault="00A8221D" w:rsidP="00A8221D">
      <w:pPr>
        <w:pStyle w:val="PL"/>
        <w:rPr>
          <w:rFonts w:eastAsia="Malgun Gothic"/>
        </w:rPr>
      </w:pPr>
      <w:r w:rsidRPr="00B55E3E">
        <w:rPr>
          <w:rFonts w:eastAsia="Malgun Gothic"/>
        </w:rPr>
        <w:t>}</w:t>
      </w:r>
    </w:p>
    <w:p w14:paraId="1CD69709" w14:textId="77777777" w:rsidR="00A8221D" w:rsidRPr="00B55E3E" w:rsidRDefault="00A8221D" w:rsidP="00A8221D">
      <w:pPr>
        <w:pStyle w:val="PL"/>
      </w:pPr>
    </w:p>
    <w:p w14:paraId="6F6CF694" w14:textId="77777777" w:rsidR="00A8221D" w:rsidRPr="00B55E3E" w:rsidRDefault="00A8221D" w:rsidP="00A8221D">
      <w:pPr>
        <w:pStyle w:val="PL"/>
        <w:rPr>
          <w:color w:val="808080"/>
        </w:rPr>
      </w:pPr>
      <w:r w:rsidRPr="00B55E3E">
        <w:rPr>
          <w:color w:val="808080"/>
        </w:rPr>
        <w:t>-- TAG-SENSORLOCATIONINFO-STOP</w:t>
      </w:r>
    </w:p>
    <w:p w14:paraId="423C8274" w14:textId="77777777" w:rsidR="00A8221D" w:rsidRPr="00B55E3E" w:rsidRDefault="00A8221D" w:rsidP="00A8221D">
      <w:pPr>
        <w:pStyle w:val="PL"/>
        <w:rPr>
          <w:color w:val="808080"/>
        </w:rPr>
      </w:pPr>
      <w:r w:rsidRPr="00B55E3E">
        <w:rPr>
          <w:color w:val="808080"/>
        </w:rPr>
        <w:t>-- ASN1STOP</w:t>
      </w:r>
    </w:p>
    <w:p w14:paraId="26656B31"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4941EDB1"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1BCE027B" w14:textId="77777777" w:rsidR="00A8221D" w:rsidRPr="00B55E3E" w:rsidRDefault="00A8221D" w:rsidP="00FB1467">
            <w:pPr>
              <w:pStyle w:val="TAH"/>
              <w:rPr>
                <w:szCs w:val="22"/>
                <w:lang w:eastAsia="sv-SE"/>
              </w:rPr>
            </w:pPr>
            <w:r w:rsidRPr="00B55E3E">
              <w:rPr>
                <w:i/>
                <w:lang w:eastAsia="sv-SE"/>
              </w:rPr>
              <w:lastRenderedPageBreak/>
              <w:t>Sensor-LocationInfo</w:t>
            </w:r>
            <w:r w:rsidRPr="00B55E3E">
              <w:rPr>
                <w:i/>
                <w:szCs w:val="22"/>
                <w:lang w:eastAsia="sv-SE"/>
              </w:rPr>
              <w:t xml:space="preserve"> </w:t>
            </w:r>
            <w:r w:rsidRPr="00B55E3E">
              <w:rPr>
                <w:szCs w:val="22"/>
                <w:lang w:eastAsia="sv-SE"/>
              </w:rPr>
              <w:t>field descriptions</w:t>
            </w:r>
          </w:p>
        </w:tc>
      </w:tr>
      <w:tr w:rsidR="00A8221D" w:rsidRPr="00B55E3E" w14:paraId="1E02DFDA"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0148844F" w14:textId="77777777" w:rsidR="00A8221D" w:rsidRPr="00B55E3E" w:rsidRDefault="00A8221D" w:rsidP="00FB1467">
            <w:pPr>
              <w:pStyle w:val="TAL"/>
              <w:rPr>
                <w:b/>
                <w:i/>
                <w:szCs w:val="22"/>
                <w:lang w:eastAsia="sv-SE"/>
              </w:rPr>
            </w:pPr>
            <w:r w:rsidRPr="00B55E3E">
              <w:rPr>
                <w:b/>
                <w:i/>
                <w:szCs w:val="22"/>
                <w:lang w:eastAsia="sv-SE"/>
              </w:rPr>
              <w:t>sensor-MeasurementInformation</w:t>
            </w:r>
          </w:p>
          <w:p w14:paraId="5608787B" w14:textId="77777777" w:rsidR="00A8221D" w:rsidRPr="00B55E3E" w:rsidRDefault="00A8221D" w:rsidP="00FB1467">
            <w:pPr>
              <w:pStyle w:val="TAL"/>
              <w:rPr>
                <w:szCs w:val="22"/>
                <w:lang w:eastAsia="sv-SE"/>
              </w:rPr>
            </w:pPr>
            <w:r w:rsidRPr="00B55E3E">
              <w:rPr>
                <w:szCs w:val="22"/>
                <w:lang w:eastAsia="sv-SE"/>
              </w:rPr>
              <w:t xml:space="preserve">This field provides barometric pressure measurements as </w:t>
            </w:r>
            <w:r w:rsidRPr="00B55E3E">
              <w:rPr>
                <w:i/>
                <w:lang w:eastAsia="sv-SE"/>
              </w:rPr>
              <w:t>Sensor-Measurement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r w:rsidR="00A8221D" w:rsidRPr="00B55E3E" w14:paraId="4C7CC5BD"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6F5272FA" w14:textId="77777777" w:rsidR="00A8221D" w:rsidRPr="00B55E3E" w:rsidRDefault="00A8221D" w:rsidP="00FB1467">
            <w:pPr>
              <w:pStyle w:val="TAL"/>
              <w:rPr>
                <w:b/>
                <w:bCs/>
                <w:i/>
                <w:iCs/>
                <w:szCs w:val="22"/>
                <w:lang w:eastAsia="sv-SE"/>
              </w:rPr>
            </w:pPr>
            <w:r w:rsidRPr="00B55E3E">
              <w:rPr>
                <w:b/>
                <w:bCs/>
                <w:i/>
                <w:iCs/>
                <w:szCs w:val="22"/>
                <w:lang w:eastAsia="sv-SE"/>
              </w:rPr>
              <w:t>sensor-MotionInformation</w:t>
            </w:r>
          </w:p>
          <w:p w14:paraId="4911D748" w14:textId="77777777" w:rsidR="00A8221D" w:rsidRPr="00B55E3E" w:rsidRDefault="00A8221D" w:rsidP="00FB1467">
            <w:pPr>
              <w:pStyle w:val="TAL"/>
              <w:rPr>
                <w:szCs w:val="22"/>
                <w:lang w:eastAsia="sv-SE"/>
              </w:rPr>
            </w:pPr>
            <w:r w:rsidRPr="00B55E3E">
              <w:rPr>
                <w:szCs w:val="22"/>
                <w:lang w:eastAsia="sv-SE"/>
              </w:rPr>
              <w:t xml:space="preserve">This field provides motion sensor measurements as </w:t>
            </w:r>
            <w:r w:rsidRPr="00B55E3E">
              <w:rPr>
                <w:i/>
                <w:lang w:eastAsia="sv-SE"/>
              </w:rPr>
              <w:t>Sensor-Motion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bl>
    <w:p w14:paraId="69BAC2AB" w14:textId="77777777" w:rsidR="00A8221D" w:rsidRPr="00B55E3E" w:rsidRDefault="00A8221D" w:rsidP="00A8221D"/>
    <w:p w14:paraId="3CCB0040" w14:textId="77777777" w:rsidR="00A8221D" w:rsidRPr="00B55E3E" w:rsidRDefault="00A8221D" w:rsidP="00A8221D">
      <w:pPr>
        <w:pStyle w:val="Heading4"/>
        <w:rPr>
          <w:i/>
          <w:noProof/>
        </w:rPr>
      </w:pPr>
      <w:bookmarkStart w:id="1862" w:name="_Toc115429208"/>
      <w:r w:rsidRPr="00B55E3E">
        <w:rPr>
          <w:i/>
          <w:noProof/>
        </w:rPr>
        <w:t>–</w:t>
      </w:r>
      <w:r w:rsidRPr="00B55E3E">
        <w:rPr>
          <w:i/>
          <w:noProof/>
        </w:rPr>
        <w:tab/>
        <w:t>ServingCellAndBWP-Id</w:t>
      </w:r>
      <w:bookmarkEnd w:id="1862"/>
    </w:p>
    <w:p w14:paraId="52D560D4" w14:textId="77777777" w:rsidR="00A8221D" w:rsidRPr="00B55E3E" w:rsidRDefault="00A8221D" w:rsidP="00A8221D">
      <w:r w:rsidRPr="00B55E3E">
        <w:t xml:space="preserve">The IE </w:t>
      </w:r>
      <w:r w:rsidRPr="00B55E3E">
        <w:rPr>
          <w:i/>
          <w:iCs/>
        </w:rPr>
        <w:t>ServingCellAndBWP-Id</w:t>
      </w:r>
      <w:r w:rsidRPr="00B55E3E">
        <w:t xml:space="preserve"> is used to indicate a serving cell and an uplink or a downlink BWP.</w:t>
      </w:r>
    </w:p>
    <w:p w14:paraId="5EF08D17" w14:textId="77777777" w:rsidR="00A8221D" w:rsidRPr="00B55E3E" w:rsidRDefault="00A8221D" w:rsidP="00A8221D">
      <w:pPr>
        <w:pStyle w:val="TH"/>
      </w:pPr>
      <w:r w:rsidRPr="00B55E3E">
        <w:rPr>
          <w:bCs/>
          <w:i/>
          <w:iCs/>
        </w:rPr>
        <w:t xml:space="preserve">ServingCellAndBWP-Id </w:t>
      </w:r>
      <w:r w:rsidRPr="00B55E3E">
        <w:t>information element</w:t>
      </w:r>
    </w:p>
    <w:p w14:paraId="4D6190A8" w14:textId="77777777" w:rsidR="00A8221D" w:rsidRPr="00B55E3E" w:rsidRDefault="00A8221D" w:rsidP="00A8221D">
      <w:pPr>
        <w:pStyle w:val="PL"/>
        <w:rPr>
          <w:color w:val="808080"/>
        </w:rPr>
      </w:pPr>
      <w:r w:rsidRPr="00B55E3E">
        <w:rPr>
          <w:color w:val="808080"/>
        </w:rPr>
        <w:t>-- ASN1START</w:t>
      </w:r>
    </w:p>
    <w:p w14:paraId="32F76D0D" w14:textId="77777777" w:rsidR="00A8221D" w:rsidRPr="00B55E3E" w:rsidRDefault="00A8221D" w:rsidP="00A8221D">
      <w:pPr>
        <w:pStyle w:val="PL"/>
        <w:rPr>
          <w:color w:val="808080"/>
        </w:rPr>
      </w:pPr>
      <w:r w:rsidRPr="00B55E3E">
        <w:rPr>
          <w:color w:val="808080"/>
        </w:rPr>
        <w:t>-- TAG-SERVINGCELLANDBWP-ID-START</w:t>
      </w:r>
    </w:p>
    <w:p w14:paraId="591F5467" w14:textId="77777777" w:rsidR="00A8221D" w:rsidRPr="00B55E3E" w:rsidRDefault="00A8221D" w:rsidP="00A8221D">
      <w:pPr>
        <w:pStyle w:val="PL"/>
      </w:pPr>
    </w:p>
    <w:p w14:paraId="21F5D49A" w14:textId="77777777" w:rsidR="00A8221D" w:rsidRPr="00B55E3E" w:rsidRDefault="00A8221D" w:rsidP="00A8221D">
      <w:pPr>
        <w:pStyle w:val="PL"/>
      </w:pPr>
      <w:r w:rsidRPr="00B55E3E">
        <w:t xml:space="preserve">ServingCellAndBWP-Id-r17 ::= </w:t>
      </w:r>
      <w:r w:rsidRPr="00B55E3E">
        <w:rPr>
          <w:color w:val="993366"/>
        </w:rPr>
        <w:t>SEQUENCE</w:t>
      </w:r>
      <w:r w:rsidRPr="00B55E3E">
        <w:t xml:space="preserve"> {</w:t>
      </w:r>
    </w:p>
    <w:p w14:paraId="6EE9E1F9" w14:textId="77777777" w:rsidR="00A8221D" w:rsidRPr="00B55E3E" w:rsidRDefault="00A8221D" w:rsidP="00A8221D">
      <w:pPr>
        <w:pStyle w:val="PL"/>
      </w:pPr>
      <w:r w:rsidRPr="00B55E3E">
        <w:t xml:space="preserve">    servingcell-r17              ServCellIndex,</w:t>
      </w:r>
    </w:p>
    <w:p w14:paraId="1D8EF8FB" w14:textId="77777777" w:rsidR="00A8221D" w:rsidRPr="00B55E3E" w:rsidRDefault="00A8221D" w:rsidP="00A8221D">
      <w:pPr>
        <w:pStyle w:val="PL"/>
      </w:pPr>
      <w:r w:rsidRPr="00B55E3E">
        <w:t xml:space="preserve">    bwp-r17                      BWP-Id</w:t>
      </w:r>
    </w:p>
    <w:p w14:paraId="10F281D7" w14:textId="77777777" w:rsidR="00A8221D" w:rsidRPr="00B55E3E" w:rsidRDefault="00A8221D" w:rsidP="00A8221D">
      <w:pPr>
        <w:pStyle w:val="PL"/>
      </w:pPr>
      <w:r w:rsidRPr="00B55E3E">
        <w:t>}</w:t>
      </w:r>
    </w:p>
    <w:p w14:paraId="426BC19D" w14:textId="77777777" w:rsidR="00A8221D" w:rsidRPr="00B55E3E" w:rsidRDefault="00A8221D" w:rsidP="00A8221D">
      <w:pPr>
        <w:pStyle w:val="PL"/>
      </w:pPr>
    </w:p>
    <w:p w14:paraId="3AEF79D4" w14:textId="77777777" w:rsidR="00A8221D" w:rsidRPr="00B55E3E" w:rsidRDefault="00A8221D" w:rsidP="00A8221D">
      <w:pPr>
        <w:pStyle w:val="PL"/>
        <w:rPr>
          <w:color w:val="808080"/>
        </w:rPr>
      </w:pPr>
      <w:r w:rsidRPr="00B55E3E">
        <w:rPr>
          <w:color w:val="808080"/>
        </w:rPr>
        <w:t>-- TAG-SERVINGCELLANDBWP-ID-STOP</w:t>
      </w:r>
    </w:p>
    <w:p w14:paraId="10219309" w14:textId="77777777" w:rsidR="00A8221D" w:rsidRPr="00B55E3E" w:rsidRDefault="00A8221D" w:rsidP="00A8221D">
      <w:pPr>
        <w:pStyle w:val="PL"/>
        <w:rPr>
          <w:color w:val="808080"/>
        </w:rPr>
      </w:pPr>
      <w:r w:rsidRPr="00B55E3E">
        <w:rPr>
          <w:color w:val="808080"/>
        </w:rPr>
        <w:t>-- ASN1STOP</w:t>
      </w:r>
    </w:p>
    <w:p w14:paraId="73126BA6" w14:textId="77777777" w:rsidR="00A8221D" w:rsidRPr="00B55E3E" w:rsidRDefault="00A8221D" w:rsidP="00A8221D"/>
    <w:p w14:paraId="24B8C607" w14:textId="77777777" w:rsidR="00A8221D" w:rsidRPr="00B55E3E" w:rsidRDefault="00A8221D" w:rsidP="00A8221D">
      <w:pPr>
        <w:pStyle w:val="Heading4"/>
        <w:rPr>
          <w:noProof/>
        </w:rPr>
      </w:pPr>
      <w:bookmarkStart w:id="1863" w:name="_Toc60777378"/>
      <w:bookmarkStart w:id="1864" w:name="_Toc115429209"/>
      <w:r w:rsidRPr="00B55E3E">
        <w:t>–</w:t>
      </w:r>
      <w:r w:rsidRPr="00B55E3E">
        <w:tab/>
      </w:r>
      <w:r w:rsidRPr="00B55E3E">
        <w:rPr>
          <w:i/>
        </w:rPr>
        <w:t>Serv</w:t>
      </w:r>
      <w:r w:rsidRPr="00B55E3E">
        <w:rPr>
          <w:i/>
          <w:noProof/>
        </w:rPr>
        <w:t>CellIndex</w:t>
      </w:r>
      <w:bookmarkEnd w:id="1863"/>
      <w:bookmarkEnd w:id="1864"/>
    </w:p>
    <w:p w14:paraId="5F91C4CC" w14:textId="77777777" w:rsidR="00A8221D" w:rsidRPr="00B55E3E" w:rsidRDefault="00A8221D" w:rsidP="00A8221D">
      <w:r w:rsidRPr="00B55E3E">
        <w:t xml:space="preserve">The IE </w:t>
      </w:r>
      <w:r w:rsidRPr="00B55E3E">
        <w:rPr>
          <w:i/>
        </w:rPr>
        <w:t>ServCellIndex</w:t>
      </w:r>
      <w:r w:rsidRPr="00B55E3E">
        <w:t xml:space="preserve"> concerns a short identity, used to uniquely identify a serving cell (i.e. the PCell, the PSCell or an SCell) across the cell groups. Value 0 applies for the PCell, while the </w:t>
      </w:r>
      <w:r w:rsidRPr="00B55E3E">
        <w:rPr>
          <w:i/>
        </w:rPr>
        <w:t>SCellIndex</w:t>
      </w:r>
      <w:r w:rsidRPr="00B55E3E">
        <w:t xml:space="preserve"> that has previously been assigned applies for SCells.</w:t>
      </w:r>
    </w:p>
    <w:p w14:paraId="7637A02C" w14:textId="77777777" w:rsidR="00A8221D" w:rsidRPr="00B55E3E" w:rsidRDefault="00A8221D" w:rsidP="00A8221D">
      <w:pPr>
        <w:pStyle w:val="TH"/>
      </w:pPr>
      <w:r w:rsidRPr="00B55E3E">
        <w:rPr>
          <w:bCs/>
          <w:i/>
          <w:iCs/>
        </w:rPr>
        <w:t xml:space="preserve">ServCellIndex </w:t>
      </w:r>
      <w:r w:rsidRPr="00B55E3E">
        <w:t>information element</w:t>
      </w:r>
    </w:p>
    <w:p w14:paraId="4F089E90" w14:textId="77777777" w:rsidR="00A8221D" w:rsidRPr="00B55E3E" w:rsidRDefault="00A8221D" w:rsidP="00A8221D">
      <w:pPr>
        <w:pStyle w:val="PL"/>
        <w:rPr>
          <w:color w:val="808080"/>
        </w:rPr>
      </w:pPr>
      <w:r w:rsidRPr="00B55E3E">
        <w:rPr>
          <w:color w:val="808080"/>
        </w:rPr>
        <w:t>-- ASN1START</w:t>
      </w:r>
    </w:p>
    <w:p w14:paraId="18B7C76B" w14:textId="77777777" w:rsidR="00A8221D" w:rsidRPr="00B55E3E" w:rsidRDefault="00A8221D" w:rsidP="00A8221D">
      <w:pPr>
        <w:pStyle w:val="PL"/>
        <w:rPr>
          <w:color w:val="808080"/>
        </w:rPr>
      </w:pPr>
      <w:r w:rsidRPr="00B55E3E">
        <w:rPr>
          <w:color w:val="808080"/>
        </w:rPr>
        <w:t>-- TAG-SERVCELLINDEX-START</w:t>
      </w:r>
    </w:p>
    <w:p w14:paraId="5D6A03D3" w14:textId="77777777" w:rsidR="00A8221D" w:rsidRPr="00B55E3E" w:rsidRDefault="00A8221D" w:rsidP="00A8221D">
      <w:pPr>
        <w:pStyle w:val="PL"/>
      </w:pPr>
    </w:p>
    <w:p w14:paraId="47219915" w14:textId="77777777" w:rsidR="00A8221D" w:rsidRPr="00B55E3E" w:rsidRDefault="00A8221D" w:rsidP="00A8221D">
      <w:pPr>
        <w:pStyle w:val="PL"/>
      </w:pPr>
      <w:r w:rsidRPr="00B55E3E">
        <w:t xml:space="preserve">ServCellIndex ::=                   </w:t>
      </w:r>
      <w:r w:rsidRPr="00B55E3E">
        <w:rPr>
          <w:color w:val="993366"/>
        </w:rPr>
        <w:t>INTEGER</w:t>
      </w:r>
      <w:r w:rsidRPr="00B55E3E">
        <w:t xml:space="preserve"> (0..maxNrofServingCells-1)</w:t>
      </w:r>
    </w:p>
    <w:p w14:paraId="6EFA95E4" w14:textId="77777777" w:rsidR="00A8221D" w:rsidRPr="00B55E3E" w:rsidRDefault="00A8221D" w:rsidP="00A8221D">
      <w:pPr>
        <w:pStyle w:val="PL"/>
      </w:pPr>
    </w:p>
    <w:p w14:paraId="1E552ED0" w14:textId="77777777" w:rsidR="00A8221D" w:rsidRPr="00B55E3E" w:rsidRDefault="00A8221D" w:rsidP="00A8221D">
      <w:pPr>
        <w:pStyle w:val="PL"/>
        <w:rPr>
          <w:color w:val="808080"/>
        </w:rPr>
      </w:pPr>
      <w:r w:rsidRPr="00B55E3E">
        <w:rPr>
          <w:color w:val="808080"/>
        </w:rPr>
        <w:t>-- TAG-SERVCELLINDEX-STOP</w:t>
      </w:r>
    </w:p>
    <w:p w14:paraId="44F19317" w14:textId="77777777" w:rsidR="00A8221D" w:rsidRPr="00B55E3E" w:rsidRDefault="00A8221D" w:rsidP="00A8221D">
      <w:pPr>
        <w:pStyle w:val="PL"/>
        <w:rPr>
          <w:iCs/>
          <w:color w:val="808080"/>
        </w:rPr>
      </w:pPr>
      <w:r w:rsidRPr="00B55E3E">
        <w:rPr>
          <w:color w:val="808080"/>
        </w:rPr>
        <w:t>-- ASN1STOP</w:t>
      </w:r>
    </w:p>
    <w:p w14:paraId="02A4B5AC" w14:textId="77777777" w:rsidR="00A8221D" w:rsidRPr="00B55E3E" w:rsidRDefault="00A8221D" w:rsidP="00A8221D"/>
    <w:p w14:paraId="03DA3292" w14:textId="77777777" w:rsidR="00A8221D" w:rsidRPr="00B55E3E" w:rsidRDefault="00A8221D" w:rsidP="00A8221D">
      <w:pPr>
        <w:pStyle w:val="Heading4"/>
      </w:pPr>
      <w:bookmarkStart w:id="1865" w:name="_Toc60777379"/>
      <w:bookmarkStart w:id="1866" w:name="_Toc115429210"/>
      <w:r w:rsidRPr="00B55E3E">
        <w:lastRenderedPageBreak/>
        <w:t>–</w:t>
      </w:r>
      <w:r w:rsidRPr="00B55E3E">
        <w:tab/>
      </w:r>
      <w:r w:rsidRPr="00B55E3E">
        <w:rPr>
          <w:i/>
        </w:rPr>
        <w:t>ServingCellConfig</w:t>
      </w:r>
      <w:bookmarkEnd w:id="1865"/>
      <w:bookmarkEnd w:id="1866"/>
    </w:p>
    <w:p w14:paraId="64D2CF86" w14:textId="77777777" w:rsidR="00A8221D" w:rsidRPr="00B55E3E" w:rsidRDefault="00A8221D" w:rsidP="00A8221D">
      <w:r w:rsidRPr="00B55E3E">
        <w:t xml:space="preserve">The IE </w:t>
      </w:r>
      <w:r w:rsidRPr="00B55E3E">
        <w:rPr>
          <w:i/>
        </w:rPr>
        <w:t xml:space="preserve">ServingCellConfig </w:t>
      </w:r>
      <w:r w:rsidRPr="00B55E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6703944" w14:textId="77777777" w:rsidR="00A8221D" w:rsidRPr="00B55E3E" w:rsidRDefault="00A8221D" w:rsidP="00A8221D">
      <w:pPr>
        <w:pStyle w:val="TH"/>
      </w:pPr>
      <w:r w:rsidRPr="00B55E3E">
        <w:rPr>
          <w:bCs/>
          <w:i/>
          <w:iCs/>
        </w:rPr>
        <w:t xml:space="preserve">ServingCellConfig </w:t>
      </w:r>
      <w:r w:rsidRPr="00B55E3E">
        <w:t>information element</w:t>
      </w:r>
    </w:p>
    <w:p w14:paraId="1A5197FC" w14:textId="77777777" w:rsidR="00A8221D" w:rsidRPr="00B55E3E" w:rsidRDefault="00A8221D" w:rsidP="00A8221D">
      <w:pPr>
        <w:pStyle w:val="PL"/>
        <w:rPr>
          <w:color w:val="808080"/>
        </w:rPr>
      </w:pPr>
      <w:r w:rsidRPr="00B55E3E">
        <w:rPr>
          <w:color w:val="808080"/>
        </w:rPr>
        <w:t>-- ASN1START</w:t>
      </w:r>
    </w:p>
    <w:p w14:paraId="47404D74" w14:textId="77777777" w:rsidR="00A8221D" w:rsidRPr="00B55E3E" w:rsidRDefault="00A8221D" w:rsidP="00A8221D">
      <w:pPr>
        <w:pStyle w:val="PL"/>
        <w:rPr>
          <w:color w:val="808080"/>
        </w:rPr>
      </w:pPr>
      <w:r w:rsidRPr="00B55E3E">
        <w:rPr>
          <w:color w:val="808080"/>
        </w:rPr>
        <w:t>-- TAG-SERVINGCELLCONFIG-START</w:t>
      </w:r>
    </w:p>
    <w:p w14:paraId="08E829BE" w14:textId="77777777" w:rsidR="00A8221D" w:rsidRPr="00B55E3E" w:rsidRDefault="00A8221D" w:rsidP="00A8221D">
      <w:pPr>
        <w:pStyle w:val="PL"/>
      </w:pPr>
    </w:p>
    <w:p w14:paraId="4D962641" w14:textId="77777777" w:rsidR="00A8221D" w:rsidRPr="00B55E3E" w:rsidRDefault="00A8221D" w:rsidP="00A8221D">
      <w:pPr>
        <w:pStyle w:val="PL"/>
      </w:pPr>
      <w:r w:rsidRPr="00B55E3E">
        <w:t xml:space="preserve">ServingCellConfig ::=               </w:t>
      </w:r>
      <w:r w:rsidRPr="00B55E3E">
        <w:rPr>
          <w:color w:val="993366"/>
        </w:rPr>
        <w:t>SEQUENCE</w:t>
      </w:r>
      <w:r w:rsidRPr="00B55E3E">
        <w:t xml:space="preserve"> {</w:t>
      </w:r>
    </w:p>
    <w:p w14:paraId="1446695A" w14:textId="77777777" w:rsidR="00A8221D" w:rsidRPr="00B55E3E" w:rsidRDefault="00A8221D" w:rsidP="00A8221D">
      <w:pPr>
        <w:pStyle w:val="PL"/>
        <w:rPr>
          <w:color w:val="808080"/>
        </w:rPr>
      </w:pPr>
      <w:r w:rsidRPr="00B55E3E">
        <w:t xml:space="preserve">    tdd-UL-DL-ConfigurationDedicated    TDD-UL-DL-ConfigDedicated                                                </w:t>
      </w:r>
      <w:r w:rsidRPr="00B55E3E">
        <w:rPr>
          <w:color w:val="993366"/>
        </w:rPr>
        <w:t>OPTIONAL</w:t>
      </w:r>
      <w:r w:rsidRPr="00B55E3E">
        <w:t xml:space="preserve">,   </w:t>
      </w:r>
      <w:r w:rsidRPr="00B55E3E">
        <w:rPr>
          <w:color w:val="808080"/>
        </w:rPr>
        <w:t>-- Cond TDD</w:t>
      </w:r>
    </w:p>
    <w:p w14:paraId="6C445E16" w14:textId="77777777" w:rsidR="00A8221D" w:rsidRPr="00B55E3E" w:rsidRDefault="00A8221D" w:rsidP="00A8221D">
      <w:pPr>
        <w:pStyle w:val="PL"/>
        <w:rPr>
          <w:color w:val="808080"/>
        </w:rPr>
      </w:pPr>
      <w:r w:rsidRPr="00B55E3E">
        <w:t xml:space="preserve">    initialDownlinkBWP                  BWP-DownlinkDedicated                                                    </w:t>
      </w:r>
      <w:r w:rsidRPr="00B55E3E">
        <w:rPr>
          <w:color w:val="993366"/>
        </w:rPr>
        <w:t>OPTIONAL</w:t>
      </w:r>
      <w:r w:rsidRPr="00B55E3E">
        <w:t xml:space="preserve">,   </w:t>
      </w:r>
      <w:r w:rsidRPr="00B55E3E">
        <w:rPr>
          <w:color w:val="808080"/>
        </w:rPr>
        <w:t>-- Need M</w:t>
      </w:r>
    </w:p>
    <w:p w14:paraId="15DA5B45" w14:textId="77777777" w:rsidR="00A8221D" w:rsidRPr="00B55E3E" w:rsidRDefault="00A8221D" w:rsidP="00A8221D">
      <w:pPr>
        <w:pStyle w:val="PL"/>
        <w:rPr>
          <w:color w:val="808080"/>
        </w:rPr>
      </w:pPr>
      <w:r w:rsidRPr="00B55E3E">
        <w:t xml:space="preserve">    down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74EC217B" w14:textId="77777777" w:rsidR="00A8221D" w:rsidRPr="00B55E3E" w:rsidRDefault="00A8221D" w:rsidP="00A8221D">
      <w:pPr>
        <w:pStyle w:val="PL"/>
        <w:rPr>
          <w:color w:val="808080"/>
        </w:rPr>
      </w:pPr>
      <w:r w:rsidRPr="00B55E3E">
        <w:t xml:space="preserve">    down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Downlink                         </w:t>
      </w:r>
      <w:r w:rsidRPr="00B55E3E">
        <w:rPr>
          <w:color w:val="993366"/>
        </w:rPr>
        <w:t>OPTIONAL</w:t>
      </w:r>
      <w:r w:rsidRPr="00B55E3E">
        <w:t xml:space="preserve">,   </w:t>
      </w:r>
      <w:r w:rsidRPr="00B55E3E">
        <w:rPr>
          <w:color w:val="808080"/>
        </w:rPr>
        <w:t>-- Need N</w:t>
      </w:r>
    </w:p>
    <w:p w14:paraId="21CD6D76" w14:textId="77777777" w:rsidR="00A8221D" w:rsidRPr="00B55E3E" w:rsidRDefault="00A8221D" w:rsidP="00A8221D">
      <w:pPr>
        <w:pStyle w:val="PL"/>
        <w:rPr>
          <w:color w:val="808080"/>
        </w:rPr>
      </w:pPr>
      <w:r w:rsidRPr="00B55E3E">
        <w:t xml:space="preserve">    firstActiveDownlinkBWP-Id           BWP-Id                                                                   </w:t>
      </w:r>
      <w:r w:rsidRPr="00B55E3E">
        <w:rPr>
          <w:color w:val="993366"/>
        </w:rPr>
        <w:t>OPTIONAL</w:t>
      </w:r>
      <w:r w:rsidRPr="00B55E3E">
        <w:t xml:space="preserve">,   </w:t>
      </w:r>
      <w:r w:rsidRPr="00B55E3E">
        <w:rPr>
          <w:color w:val="808080"/>
        </w:rPr>
        <w:t>-- Cond SyncAndCellAdd</w:t>
      </w:r>
    </w:p>
    <w:p w14:paraId="60ED126B" w14:textId="77777777" w:rsidR="00A8221D" w:rsidRPr="00B55E3E" w:rsidRDefault="00A8221D" w:rsidP="00A8221D">
      <w:pPr>
        <w:pStyle w:val="PL"/>
      </w:pPr>
      <w:r w:rsidRPr="00B55E3E">
        <w:t xml:space="preserve">    bwp-InactivityTimer                 </w:t>
      </w:r>
      <w:r w:rsidRPr="00B55E3E">
        <w:rPr>
          <w:color w:val="993366"/>
        </w:rPr>
        <w:t>ENUMERATED</w:t>
      </w:r>
      <w:r w:rsidRPr="00B55E3E">
        <w:t xml:space="preserve"> {ms2, ms3, ms4, ms5, ms6, ms8, ms10, ms20, ms30,</w:t>
      </w:r>
    </w:p>
    <w:p w14:paraId="01E888D0" w14:textId="77777777" w:rsidR="00A8221D" w:rsidRPr="00B55E3E" w:rsidRDefault="00A8221D" w:rsidP="00A8221D">
      <w:pPr>
        <w:pStyle w:val="PL"/>
      </w:pPr>
      <w:r w:rsidRPr="00B55E3E">
        <w:t xml:space="preserve">                                                    ms40,ms50, ms60, ms80,ms100, ms200,ms300, ms500,</w:t>
      </w:r>
    </w:p>
    <w:p w14:paraId="50D5434B" w14:textId="77777777" w:rsidR="00A8221D" w:rsidRPr="00B55E3E" w:rsidRDefault="00A8221D" w:rsidP="00A8221D">
      <w:pPr>
        <w:pStyle w:val="PL"/>
      </w:pPr>
      <w:r w:rsidRPr="00B55E3E">
        <w:t xml:space="preserve">                                                    ms750, ms1280, ms1920, ms2560, spare10, spare9, spare8,</w:t>
      </w:r>
    </w:p>
    <w:p w14:paraId="208362C7" w14:textId="77777777" w:rsidR="00A8221D" w:rsidRPr="00B55E3E" w:rsidRDefault="00A8221D" w:rsidP="00A8221D">
      <w:pPr>
        <w:pStyle w:val="PL"/>
        <w:rPr>
          <w:color w:val="808080"/>
        </w:rPr>
      </w:pPr>
      <w:r w:rsidRPr="00B55E3E">
        <w:t xml:space="preserve">                                                    spare7, spare6, spare5, spare4, spare3, spare2, spare1 }    </w:t>
      </w:r>
      <w:r w:rsidRPr="00B55E3E">
        <w:rPr>
          <w:color w:val="993366"/>
        </w:rPr>
        <w:t>OPTIONAL</w:t>
      </w:r>
      <w:r w:rsidRPr="00B55E3E">
        <w:t xml:space="preserve">,   </w:t>
      </w:r>
      <w:r w:rsidRPr="00B55E3E">
        <w:rPr>
          <w:color w:val="808080"/>
        </w:rPr>
        <w:t>--Need R</w:t>
      </w:r>
    </w:p>
    <w:p w14:paraId="6B711E31" w14:textId="77777777" w:rsidR="00A8221D" w:rsidRPr="00B55E3E" w:rsidRDefault="00A8221D" w:rsidP="00A8221D">
      <w:pPr>
        <w:pStyle w:val="PL"/>
        <w:rPr>
          <w:color w:val="808080"/>
        </w:rPr>
      </w:pPr>
      <w:r w:rsidRPr="00B55E3E">
        <w:t xml:space="preserve">    defaultDownlinkBWP-Id               BWP-Id                                                                  </w:t>
      </w:r>
      <w:r w:rsidRPr="00B55E3E">
        <w:rPr>
          <w:color w:val="993366"/>
        </w:rPr>
        <w:t>OPTIONAL</w:t>
      </w:r>
      <w:r w:rsidRPr="00B55E3E">
        <w:t xml:space="preserve">,   </w:t>
      </w:r>
      <w:r w:rsidRPr="00B55E3E">
        <w:rPr>
          <w:color w:val="808080"/>
        </w:rPr>
        <w:t>-- Need S</w:t>
      </w:r>
    </w:p>
    <w:p w14:paraId="6DA03CF4" w14:textId="77777777" w:rsidR="00A8221D" w:rsidRPr="00B55E3E" w:rsidRDefault="00A8221D" w:rsidP="00A8221D">
      <w:pPr>
        <w:pStyle w:val="PL"/>
        <w:rPr>
          <w:color w:val="808080"/>
        </w:rPr>
      </w:pPr>
      <w:r w:rsidRPr="00B55E3E">
        <w:t xml:space="preserve">    uplinkConfig                        UplinkConfig                                                            </w:t>
      </w:r>
      <w:r w:rsidRPr="00B55E3E">
        <w:rPr>
          <w:color w:val="993366"/>
        </w:rPr>
        <w:t>OPTIONAL</w:t>
      </w:r>
      <w:r w:rsidRPr="00B55E3E">
        <w:t xml:space="preserve">,   </w:t>
      </w:r>
      <w:r w:rsidRPr="00B55E3E">
        <w:rPr>
          <w:color w:val="808080"/>
        </w:rPr>
        <w:t>-- Need M</w:t>
      </w:r>
    </w:p>
    <w:p w14:paraId="374F3FEC" w14:textId="77777777" w:rsidR="00A8221D" w:rsidRPr="00B55E3E" w:rsidRDefault="00A8221D" w:rsidP="00A8221D">
      <w:pPr>
        <w:pStyle w:val="PL"/>
        <w:rPr>
          <w:color w:val="808080"/>
        </w:rPr>
      </w:pPr>
      <w:r w:rsidRPr="00B55E3E">
        <w:t xml:space="preserve">    supplementaryUplink                 UplinkConfig                                                            </w:t>
      </w:r>
      <w:r w:rsidRPr="00B55E3E">
        <w:rPr>
          <w:color w:val="993366"/>
        </w:rPr>
        <w:t>OPTIONAL</w:t>
      </w:r>
      <w:r w:rsidRPr="00B55E3E">
        <w:t xml:space="preserve">,   </w:t>
      </w:r>
      <w:r w:rsidRPr="00B55E3E">
        <w:rPr>
          <w:color w:val="808080"/>
        </w:rPr>
        <w:t>-- Need M</w:t>
      </w:r>
    </w:p>
    <w:p w14:paraId="76540E22" w14:textId="77777777" w:rsidR="00A8221D" w:rsidRPr="00B55E3E" w:rsidRDefault="00A8221D" w:rsidP="00A8221D">
      <w:pPr>
        <w:pStyle w:val="PL"/>
        <w:rPr>
          <w:color w:val="808080"/>
        </w:rPr>
      </w:pPr>
      <w:r w:rsidRPr="00B55E3E">
        <w:t xml:space="preserve">    pdcch-ServingCellConfig             SetupRelease { PDCCH-ServingCellConfig }                                </w:t>
      </w:r>
      <w:r w:rsidRPr="00B55E3E">
        <w:rPr>
          <w:color w:val="993366"/>
        </w:rPr>
        <w:t>OPTIONAL</w:t>
      </w:r>
      <w:r w:rsidRPr="00B55E3E">
        <w:t xml:space="preserve">,   </w:t>
      </w:r>
      <w:r w:rsidRPr="00B55E3E">
        <w:rPr>
          <w:color w:val="808080"/>
        </w:rPr>
        <w:t>-- Need M</w:t>
      </w:r>
    </w:p>
    <w:p w14:paraId="11AF208C" w14:textId="77777777" w:rsidR="00A8221D" w:rsidRPr="00B55E3E" w:rsidRDefault="00A8221D" w:rsidP="00A8221D">
      <w:pPr>
        <w:pStyle w:val="PL"/>
        <w:rPr>
          <w:color w:val="808080"/>
        </w:rPr>
      </w:pPr>
      <w:r w:rsidRPr="00B55E3E">
        <w:t xml:space="preserve">    pdsch-ServingCellConfig             SetupRelease { PDSCH-ServingCellConfig }                                </w:t>
      </w:r>
      <w:r w:rsidRPr="00B55E3E">
        <w:rPr>
          <w:color w:val="993366"/>
        </w:rPr>
        <w:t>OPTIONAL</w:t>
      </w:r>
      <w:r w:rsidRPr="00B55E3E">
        <w:t xml:space="preserve">,   </w:t>
      </w:r>
      <w:r w:rsidRPr="00B55E3E">
        <w:rPr>
          <w:color w:val="808080"/>
        </w:rPr>
        <w:t>-- Need M</w:t>
      </w:r>
    </w:p>
    <w:p w14:paraId="06804772" w14:textId="77777777" w:rsidR="00A8221D" w:rsidRPr="00B55E3E" w:rsidRDefault="00A8221D" w:rsidP="00A8221D">
      <w:pPr>
        <w:pStyle w:val="PL"/>
        <w:rPr>
          <w:color w:val="808080"/>
        </w:rPr>
      </w:pPr>
      <w:r w:rsidRPr="00B55E3E">
        <w:t xml:space="preserve">    csi-MeasConfig                      SetupRelease { CSI-MeasConfig }                                         </w:t>
      </w:r>
      <w:r w:rsidRPr="00B55E3E">
        <w:rPr>
          <w:color w:val="993366"/>
        </w:rPr>
        <w:t>OPTIONAL</w:t>
      </w:r>
      <w:r w:rsidRPr="00B55E3E">
        <w:t xml:space="preserve">,   </w:t>
      </w:r>
      <w:r w:rsidRPr="00B55E3E">
        <w:rPr>
          <w:color w:val="808080"/>
        </w:rPr>
        <w:t>-- Need M</w:t>
      </w:r>
    </w:p>
    <w:p w14:paraId="024196D1" w14:textId="77777777" w:rsidR="00A8221D" w:rsidRPr="00B55E3E" w:rsidRDefault="00A8221D" w:rsidP="00A8221D">
      <w:pPr>
        <w:pStyle w:val="PL"/>
      </w:pPr>
      <w:r w:rsidRPr="00B55E3E">
        <w:t xml:space="preserve">    sCellDeactivationTimer              </w:t>
      </w:r>
      <w:r w:rsidRPr="00B55E3E">
        <w:rPr>
          <w:color w:val="993366"/>
        </w:rPr>
        <w:t>ENUMERATED</w:t>
      </w:r>
      <w:r w:rsidRPr="00B55E3E">
        <w:t xml:space="preserve"> {ms20, ms40, ms80, ms160, ms200, ms240,</w:t>
      </w:r>
    </w:p>
    <w:p w14:paraId="29437E75" w14:textId="77777777" w:rsidR="00A8221D" w:rsidRPr="00B55E3E" w:rsidRDefault="00A8221D" w:rsidP="00A8221D">
      <w:pPr>
        <w:pStyle w:val="PL"/>
      </w:pPr>
      <w:r w:rsidRPr="00B55E3E">
        <w:t xml:space="preserve">                                                    ms320, ms400, ms480, ms520, ms640, ms720,</w:t>
      </w:r>
    </w:p>
    <w:p w14:paraId="1D5720A1" w14:textId="77777777" w:rsidR="00A8221D" w:rsidRPr="00B55E3E" w:rsidRDefault="00A8221D" w:rsidP="00A8221D">
      <w:pPr>
        <w:pStyle w:val="PL"/>
        <w:rPr>
          <w:color w:val="808080"/>
        </w:rPr>
      </w:pPr>
      <w:r w:rsidRPr="00B55E3E">
        <w:t xml:space="preserve">                                                    ms840, ms1280, spare2,spare1}       </w:t>
      </w:r>
      <w:r w:rsidRPr="00B55E3E">
        <w:rPr>
          <w:color w:val="993366"/>
        </w:rPr>
        <w:t>OPTIONAL</w:t>
      </w:r>
      <w:r w:rsidRPr="00B55E3E">
        <w:t xml:space="preserve">,   </w:t>
      </w:r>
      <w:r w:rsidRPr="00B55E3E">
        <w:rPr>
          <w:color w:val="808080"/>
        </w:rPr>
        <w:t>-- Cond ServingCellWithoutPUCCH</w:t>
      </w:r>
    </w:p>
    <w:p w14:paraId="328B8DF7" w14:textId="77777777" w:rsidR="00A8221D" w:rsidRPr="00B55E3E" w:rsidRDefault="00A8221D" w:rsidP="00A8221D">
      <w:pPr>
        <w:pStyle w:val="PL"/>
        <w:rPr>
          <w:color w:val="808080"/>
        </w:rPr>
      </w:pPr>
      <w:r w:rsidRPr="00B55E3E">
        <w:t xml:space="preserve">    crossCarrierSchedulingConfig        CrossCarrierSchedulingConfig                                            </w:t>
      </w:r>
      <w:r w:rsidRPr="00B55E3E">
        <w:rPr>
          <w:color w:val="993366"/>
        </w:rPr>
        <w:t>OPTIONAL</w:t>
      </w:r>
      <w:r w:rsidRPr="00B55E3E">
        <w:t xml:space="preserve">,   </w:t>
      </w:r>
      <w:r w:rsidRPr="00B55E3E">
        <w:rPr>
          <w:color w:val="808080"/>
        </w:rPr>
        <w:t>-- Need M</w:t>
      </w:r>
    </w:p>
    <w:p w14:paraId="2ED20F87" w14:textId="77777777" w:rsidR="00A8221D" w:rsidRPr="00B55E3E" w:rsidRDefault="00A8221D" w:rsidP="00A8221D">
      <w:pPr>
        <w:pStyle w:val="PL"/>
      </w:pPr>
      <w:r w:rsidRPr="00B55E3E">
        <w:t xml:space="preserve">    tag-Id                              TAG-Id,</w:t>
      </w:r>
    </w:p>
    <w:p w14:paraId="4BAA7CDE" w14:textId="77777777" w:rsidR="00A8221D" w:rsidRPr="00B55E3E" w:rsidRDefault="00A8221D" w:rsidP="00A8221D">
      <w:pPr>
        <w:pStyle w:val="PL"/>
        <w:rPr>
          <w:color w:val="808080"/>
        </w:rPr>
      </w:pPr>
      <w:r w:rsidRPr="00B55E3E">
        <w:t xml:space="preserve">    dummy1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6852DC8" w14:textId="77777777" w:rsidR="00A8221D" w:rsidRPr="00B55E3E" w:rsidRDefault="00A8221D" w:rsidP="00A8221D">
      <w:pPr>
        <w:pStyle w:val="PL"/>
        <w:rPr>
          <w:color w:val="808080"/>
        </w:rPr>
      </w:pPr>
      <w:r w:rsidRPr="00B55E3E">
        <w:t xml:space="preserve">    pathlossReferenceLinking            </w:t>
      </w:r>
      <w:r w:rsidRPr="00B55E3E">
        <w:rPr>
          <w:color w:val="993366"/>
        </w:rPr>
        <w:t>ENUMERATED</w:t>
      </w:r>
      <w:r w:rsidRPr="00B55E3E">
        <w:t xml:space="preserve"> {spCell, sCell}                                              </w:t>
      </w:r>
      <w:r w:rsidRPr="00B55E3E">
        <w:rPr>
          <w:color w:val="993366"/>
        </w:rPr>
        <w:t>OPTIONAL</w:t>
      </w:r>
      <w:r w:rsidRPr="00B55E3E">
        <w:t xml:space="preserve">,   </w:t>
      </w:r>
      <w:r w:rsidRPr="00B55E3E">
        <w:rPr>
          <w:color w:val="808080"/>
        </w:rPr>
        <w:t>-- Cond SCellOnly</w:t>
      </w:r>
    </w:p>
    <w:p w14:paraId="1E3A4965" w14:textId="77777777" w:rsidR="00A8221D" w:rsidRPr="00B55E3E" w:rsidRDefault="00A8221D" w:rsidP="00A8221D">
      <w:pPr>
        <w:pStyle w:val="PL"/>
        <w:rPr>
          <w:color w:val="808080"/>
        </w:rPr>
      </w:pPr>
      <w:r w:rsidRPr="00B55E3E">
        <w:t xml:space="preserve">    servingCellMO                       MeasObjectId                                                            </w:t>
      </w:r>
      <w:r w:rsidRPr="00B55E3E">
        <w:rPr>
          <w:color w:val="993366"/>
        </w:rPr>
        <w:t>OPTIONAL</w:t>
      </w:r>
      <w:r w:rsidRPr="00B55E3E">
        <w:t xml:space="preserve">,   </w:t>
      </w:r>
      <w:r w:rsidRPr="00B55E3E">
        <w:rPr>
          <w:color w:val="808080"/>
        </w:rPr>
        <w:t>-- Cond MeasObject</w:t>
      </w:r>
    </w:p>
    <w:p w14:paraId="3D1E6535" w14:textId="77777777" w:rsidR="00A8221D" w:rsidRPr="00B55E3E" w:rsidRDefault="00A8221D" w:rsidP="00A8221D">
      <w:pPr>
        <w:pStyle w:val="PL"/>
      </w:pPr>
      <w:r w:rsidRPr="00B55E3E">
        <w:t xml:space="preserve">    ...,</w:t>
      </w:r>
    </w:p>
    <w:p w14:paraId="521D80F6" w14:textId="77777777" w:rsidR="00A8221D" w:rsidRPr="00B55E3E" w:rsidRDefault="00A8221D" w:rsidP="00A8221D">
      <w:pPr>
        <w:pStyle w:val="PL"/>
        <w:rPr>
          <w:rFonts w:eastAsia="SimSun"/>
        </w:rPr>
      </w:pPr>
      <w:r w:rsidRPr="00B55E3E">
        <w:t xml:space="preserve">    </w:t>
      </w:r>
      <w:r w:rsidRPr="00B55E3E">
        <w:rPr>
          <w:rFonts w:eastAsia="SimSun"/>
        </w:rPr>
        <w:t>[[</w:t>
      </w:r>
    </w:p>
    <w:p w14:paraId="50E94DFC" w14:textId="77777777" w:rsidR="00A8221D" w:rsidRPr="00B55E3E" w:rsidRDefault="00A8221D" w:rsidP="00A8221D">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2161969D" w14:textId="77777777" w:rsidR="00A8221D" w:rsidRPr="00B55E3E" w:rsidRDefault="00A8221D" w:rsidP="00A8221D">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37DBC540" w14:textId="77777777" w:rsidR="00A8221D" w:rsidRPr="00B55E3E" w:rsidRDefault="00A8221D" w:rsidP="00A8221D">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052AF548" w14:textId="77777777" w:rsidR="00A8221D" w:rsidRPr="00B55E3E" w:rsidRDefault="00A8221D" w:rsidP="00A8221D">
      <w:pPr>
        <w:pStyle w:val="PL"/>
        <w:rPr>
          <w:color w:val="808080"/>
        </w:rPr>
      </w:pPr>
      <w:r w:rsidRPr="00B55E3E">
        <w:t xml:space="preserve">    down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5C107424" w14:textId="77777777" w:rsidR="00A8221D" w:rsidRPr="00B55E3E" w:rsidRDefault="00A8221D" w:rsidP="00A8221D">
      <w:pPr>
        <w:pStyle w:val="PL"/>
        <w:rPr>
          <w:rFonts w:eastAsia="SimSun"/>
        </w:rPr>
      </w:pPr>
      <w:r w:rsidRPr="00B55E3E">
        <w:t xml:space="preserve">    </w:t>
      </w:r>
      <w:r w:rsidRPr="00B55E3E">
        <w:rPr>
          <w:rFonts w:eastAsia="SimSun"/>
        </w:rPr>
        <w:t>]],</w:t>
      </w:r>
    </w:p>
    <w:p w14:paraId="7E4470A0" w14:textId="77777777" w:rsidR="00A8221D" w:rsidRPr="00B55E3E" w:rsidRDefault="00A8221D" w:rsidP="00A8221D">
      <w:pPr>
        <w:pStyle w:val="PL"/>
        <w:rPr>
          <w:rFonts w:eastAsia="SimSun"/>
        </w:rPr>
      </w:pPr>
      <w:r w:rsidRPr="00B55E3E">
        <w:t xml:space="preserve">    </w:t>
      </w:r>
      <w:r w:rsidRPr="00B55E3E">
        <w:rPr>
          <w:rFonts w:eastAsia="SimSun"/>
        </w:rPr>
        <w:t>[[</w:t>
      </w:r>
    </w:p>
    <w:p w14:paraId="22A1AB61" w14:textId="77777777" w:rsidR="00A8221D" w:rsidRPr="00B55E3E" w:rsidRDefault="00A8221D" w:rsidP="00A8221D">
      <w:pPr>
        <w:pStyle w:val="PL"/>
        <w:rPr>
          <w:rFonts w:eastAsia="SimSun"/>
          <w:color w:val="808080"/>
        </w:rPr>
      </w:pPr>
      <w:r w:rsidRPr="00B55E3E">
        <w:t xml:space="preserve">    supplementaryUplinkRelea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F386874" w14:textId="77777777" w:rsidR="00A8221D" w:rsidRPr="00B55E3E" w:rsidRDefault="00A8221D" w:rsidP="00A8221D">
      <w:pPr>
        <w:pStyle w:val="PL"/>
        <w:rPr>
          <w:color w:val="808080"/>
        </w:rPr>
      </w:pPr>
      <w:r w:rsidRPr="00B55E3E">
        <w:t xml:space="preserve">    tdd-UL-DL-ConfigurationDedicated-IAB-MT-r16    TDD-UL-DL-ConfigDedicated-IAB-MT-r16                         </w:t>
      </w:r>
      <w:r w:rsidRPr="00B55E3E">
        <w:rPr>
          <w:color w:val="993366"/>
        </w:rPr>
        <w:t>OPTIONAL</w:t>
      </w:r>
      <w:r w:rsidRPr="00B55E3E">
        <w:t xml:space="preserve">,   </w:t>
      </w:r>
      <w:r w:rsidRPr="00B55E3E">
        <w:rPr>
          <w:color w:val="808080"/>
        </w:rPr>
        <w:t>-- Cond TDD_IAB</w:t>
      </w:r>
    </w:p>
    <w:p w14:paraId="220BF72B" w14:textId="77777777" w:rsidR="00A8221D" w:rsidRPr="00B55E3E" w:rsidRDefault="00A8221D" w:rsidP="00A8221D">
      <w:pPr>
        <w:pStyle w:val="PL"/>
        <w:rPr>
          <w:color w:val="808080"/>
        </w:rPr>
      </w:pPr>
      <w:r w:rsidRPr="00B55E3E">
        <w:t xml:space="preserve">    dormantBWP-Config-r16               SetupRelease { DormantBWP-Config-r16 }                                  </w:t>
      </w:r>
      <w:r w:rsidRPr="00B55E3E">
        <w:rPr>
          <w:color w:val="993366"/>
        </w:rPr>
        <w:t>OPTIONAL</w:t>
      </w:r>
      <w:r w:rsidRPr="00B55E3E">
        <w:t xml:space="preserve">,   </w:t>
      </w:r>
      <w:r w:rsidRPr="00B55E3E">
        <w:rPr>
          <w:color w:val="808080"/>
        </w:rPr>
        <w:t>-- Need M</w:t>
      </w:r>
    </w:p>
    <w:p w14:paraId="4015FBF8" w14:textId="77777777" w:rsidR="00A8221D" w:rsidRPr="00B55E3E" w:rsidRDefault="00A8221D" w:rsidP="00A8221D">
      <w:pPr>
        <w:pStyle w:val="PL"/>
      </w:pPr>
      <w:r w:rsidRPr="00B55E3E">
        <w:t xml:space="preserve">    ca-SlotOffset-r16                   </w:t>
      </w:r>
      <w:r w:rsidRPr="00B55E3E">
        <w:rPr>
          <w:color w:val="993366"/>
        </w:rPr>
        <w:t>CHOICE</w:t>
      </w:r>
      <w:r w:rsidRPr="00B55E3E">
        <w:t xml:space="preserve"> {</w:t>
      </w:r>
    </w:p>
    <w:p w14:paraId="267040A6" w14:textId="77777777" w:rsidR="00A8221D" w:rsidRPr="00B55E3E" w:rsidRDefault="00A8221D" w:rsidP="00A8221D">
      <w:pPr>
        <w:pStyle w:val="PL"/>
      </w:pPr>
      <w:r w:rsidRPr="00B55E3E">
        <w:t xml:space="preserve">        refSCS15kHz                         </w:t>
      </w:r>
      <w:r w:rsidRPr="00B55E3E">
        <w:rPr>
          <w:color w:val="993366"/>
        </w:rPr>
        <w:t>INTEGER</w:t>
      </w:r>
      <w:r w:rsidRPr="00B55E3E">
        <w:t xml:space="preserve"> (-2..2),</w:t>
      </w:r>
    </w:p>
    <w:p w14:paraId="3B6CD4D4" w14:textId="77777777" w:rsidR="00A8221D" w:rsidRPr="00B55E3E" w:rsidRDefault="00A8221D" w:rsidP="00A8221D">
      <w:pPr>
        <w:pStyle w:val="PL"/>
      </w:pPr>
      <w:r w:rsidRPr="00B55E3E">
        <w:t xml:space="preserve">        refSCS30KHz                         </w:t>
      </w:r>
      <w:r w:rsidRPr="00B55E3E">
        <w:rPr>
          <w:color w:val="993366"/>
        </w:rPr>
        <w:t>INTEGER</w:t>
      </w:r>
      <w:r w:rsidRPr="00B55E3E">
        <w:t xml:space="preserve"> (-5..5),</w:t>
      </w:r>
    </w:p>
    <w:p w14:paraId="592DAF84" w14:textId="77777777" w:rsidR="00A8221D" w:rsidRPr="00B55E3E" w:rsidRDefault="00A8221D" w:rsidP="00A8221D">
      <w:pPr>
        <w:pStyle w:val="PL"/>
      </w:pPr>
      <w:r w:rsidRPr="00B55E3E">
        <w:t xml:space="preserve">        refSCS60KHz                         </w:t>
      </w:r>
      <w:r w:rsidRPr="00B55E3E">
        <w:rPr>
          <w:color w:val="993366"/>
        </w:rPr>
        <w:t>INTEGER</w:t>
      </w:r>
      <w:r w:rsidRPr="00B55E3E">
        <w:t xml:space="preserve"> (-10..10),</w:t>
      </w:r>
    </w:p>
    <w:p w14:paraId="48B34760" w14:textId="77777777" w:rsidR="00A8221D" w:rsidRPr="00B55E3E" w:rsidRDefault="00A8221D" w:rsidP="00A8221D">
      <w:pPr>
        <w:pStyle w:val="PL"/>
      </w:pPr>
      <w:r w:rsidRPr="00B55E3E">
        <w:lastRenderedPageBreak/>
        <w:t xml:space="preserve">        refSCS120KHz                        </w:t>
      </w:r>
      <w:r w:rsidRPr="00B55E3E">
        <w:rPr>
          <w:color w:val="993366"/>
        </w:rPr>
        <w:t>INTEGER</w:t>
      </w:r>
      <w:r w:rsidRPr="00B55E3E">
        <w:t xml:space="preserve"> (-20..20)</w:t>
      </w:r>
    </w:p>
    <w:p w14:paraId="20C60159"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AsyncCA</w:t>
      </w:r>
    </w:p>
    <w:p w14:paraId="672E7425" w14:textId="77777777" w:rsidR="00A8221D" w:rsidRPr="00B55E3E" w:rsidRDefault="00A8221D" w:rsidP="00A8221D">
      <w:pPr>
        <w:pStyle w:val="PL"/>
        <w:rPr>
          <w:color w:val="808080"/>
        </w:rPr>
      </w:pPr>
      <w:r w:rsidRPr="00B55E3E">
        <w:t xml:space="preserve">    </w:t>
      </w:r>
      <w:r w:rsidRPr="00B55E3E">
        <w:rPr>
          <w:rFonts w:eastAsia="SimSun"/>
        </w:rPr>
        <w:t>dummy2</w:t>
      </w:r>
      <w:r w:rsidRPr="00B55E3E">
        <w:t xml:space="preserve">                              SetupRelease { </w:t>
      </w:r>
      <w:r w:rsidRPr="00B55E3E">
        <w:rPr>
          <w:rFonts w:eastAsia="SimSun"/>
        </w:rPr>
        <w:t>DummyJ</w:t>
      </w:r>
      <w:r w:rsidRPr="00B55E3E">
        <w:t xml:space="preserve"> }                                                 </w:t>
      </w:r>
      <w:r w:rsidRPr="00B55E3E">
        <w:rPr>
          <w:color w:val="993366"/>
        </w:rPr>
        <w:t>OPTIONAL</w:t>
      </w:r>
      <w:r w:rsidRPr="00B55E3E">
        <w:t xml:space="preserve">,   </w:t>
      </w:r>
      <w:r w:rsidRPr="00B55E3E">
        <w:rPr>
          <w:color w:val="808080"/>
        </w:rPr>
        <w:t>-- Need M</w:t>
      </w:r>
    </w:p>
    <w:p w14:paraId="7C2A8DD9" w14:textId="77777777" w:rsidR="00A8221D" w:rsidRPr="00B55E3E" w:rsidRDefault="00A8221D" w:rsidP="00A8221D">
      <w:pPr>
        <w:pStyle w:val="PL"/>
        <w:rPr>
          <w:color w:val="808080"/>
        </w:rPr>
      </w:pPr>
      <w:r w:rsidRPr="00B55E3E">
        <w:t xml:space="preserve">    intraCellGuardBandsD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0790B8F1" w14:textId="77777777" w:rsidR="00A8221D" w:rsidRPr="00B55E3E" w:rsidRDefault="00A8221D" w:rsidP="00A8221D">
      <w:pPr>
        <w:pStyle w:val="PL"/>
        <w:rPr>
          <w:color w:val="808080"/>
        </w:rPr>
      </w:pPr>
      <w:r w:rsidRPr="00B55E3E">
        <w:t xml:space="preserve">    intraCellGuardBandsU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5613B9CF" w14:textId="77777777" w:rsidR="00A8221D" w:rsidRPr="00B55E3E" w:rsidRDefault="00A8221D" w:rsidP="00A8221D">
      <w:pPr>
        <w:pStyle w:val="PL"/>
        <w:rPr>
          <w:color w:val="808080"/>
        </w:rPr>
      </w:pPr>
      <w:r w:rsidRPr="00B55E3E">
        <w:t xml:space="preserve">    csi-RS-ValidationWithDCI-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DCC263F" w14:textId="77777777" w:rsidR="00A8221D" w:rsidRPr="00B55E3E" w:rsidRDefault="00A8221D" w:rsidP="00A8221D">
      <w:pPr>
        <w:pStyle w:val="PL"/>
        <w:rPr>
          <w:color w:val="808080"/>
        </w:rPr>
      </w:pPr>
      <w:r w:rsidRPr="00B55E3E">
        <w:t xml:space="preserve">    lte-CRS-PatternList1-r16            SetupRelease { LTE-CRS-PatternList-r16 }                                </w:t>
      </w:r>
      <w:r w:rsidRPr="00B55E3E">
        <w:rPr>
          <w:color w:val="993366"/>
        </w:rPr>
        <w:t>OPTIONAL</w:t>
      </w:r>
      <w:r w:rsidRPr="00B55E3E">
        <w:t xml:space="preserve">,   </w:t>
      </w:r>
      <w:r w:rsidRPr="00B55E3E">
        <w:rPr>
          <w:color w:val="808080"/>
        </w:rPr>
        <w:t>-- Need M</w:t>
      </w:r>
    </w:p>
    <w:p w14:paraId="2BE415E1" w14:textId="77777777" w:rsidR="00A8221D" w:rsidRPr="00B55E3E" w:rsidRDefault="00A8221D" w:rsidP="00A8221D">
      <w:pPr>
        <w:pStyle w:val="PL"/>
        <w:rPr>
          <w:color w:val="808080"/>
        </w:rPr>
      </w:pPr>
      <w:r w:rsidRPr="00B55E3E">
        <w:t xml:space="preserve">    lte-CRS-PatternList2-r16            SetupRelease { LTE-CRS-PatternList-r16 }                                </w:t>
      </w:r>
      <w:r w:rsidRPr="00B55E3E">
        <w:rPr>
          <w:color w:val="993366"/>
        </w:rPr>
        <w:t>OPTIONAL</w:t>
      </w:r>
      <w:r w:rsidRPr="00B55E3E">
        <w:t xml:space="preserve">,   </w:t>
      </w:r>
      <w:r w:rsidRPr="00B55E3E">
        <w:rPr>
          <w:color w:val="808080"/>
        </w:rPr>
        <w:t>-- Need M</w:t>
      </w:r>
    </w:p>
    <w:p w14:paraId="68282E28" w14:textId="77777777" w:rsidR="00A8221D" w:rsidRPr="00B55E3E" w:rsidRDefault="00A8221D" w:rsidP="00A8221D">
      <w:pPr>
        <w:pStyle w:val="PL"/>
        <w:rPr>
          <w:color w:val="808080"/>
        </w:rPr>
      </w:pPr>
      <w:r w:rsidRPr="00B55E3E">
        <w:t xml:space="preserve">    crs-RateMatch-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87F9111" w14:textId="77777777" w:rsidR="00A8221D" w:rsidRPr="00B55E3E" w:rsidRDefault="00A8221D" w:rsidP="00A8221D">
      <w:pPr>
        <w:pStyle w:val="PL"/>
        <w:rPr>
          <w:color w:val="808080"/>
        </w:rPr>
      </w:pPr>
      <w:r w:rsidRPr="00B55E3E">
        <w:t xml:space="preserve">    enableTwoDefaultTCI-State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0ED1F88" w14:textId="77777777" w:rsidR="00A8221D" w:rsidRPr="00B55E3E" w:rsidRDefault="00A8221D" w:rsidP="00A8221D">
      <w:pPr>
        <w:pStyle w:val="PL"/>
        <w:rPr>
          <w:color w:val="808080"/>
        </w:rPr>
      </w:pPr>
      <w:r w:rsidRPr="00B55E3E">
        <w:t xml:space="preserve">    enableDefaultTCI-State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3DF5C88" w14:textId="77777777" w:rsidR="00A8221D" w:rsidRPr="00B55E3E" w:rsidRDefault="00A8221D" w:rsidP="00A8221D">
      <w:pPr>
        <w:pStyle w:val="PL"/>
        <w:rPr>
          <w:color w:val="808080"/>
        </w:rPr>
      </w:pPr>
      <w:r w:rsidRPr="00B55E3E">
        <w:t xml:space="preserve">    enableBeamSwitchTim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ED82C2" w14:textId="77777777" w:rsidR="00A8221D" w:rsidRPr="00B55E3E" w:rsidRDefault="00A8221D" w:rsidP="00A8221D">
      <w:pPr>
        <w:pStyle w:val="PL"/>
        <w:rPr>
          <w:color w:val="808080"/>
        </w:rPr>
      </w:pPr>
      <w:r w:rsidRPr="00B55E3E">
        <w:t xml:space="preserve">    cbg-TxDiffTBsProcessingType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4BE180B" w14:textId="77777777" w:rsidR="00A8221D" w:rsidRPr="00B55E3E" w:rsidRDefault="00A8221D" w:rsidP="00A8221D">
      <w:pPr>
        <w:pStyle w:val="PL"/>
        <w:rPr>
          <w:color w:val="808080"/>
        </w:rPr>
      </w:pPr>
      <w:r w:rsidRPr="00B55E3E">
        <w:t xml:space="preserve">    cbg-TxDiffTBsProcessingType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BAD2BC5" w14:textId="77777777" w:rsidR="00A8221D" w:rsidRPr="00B55E3E" w:rsidRDefault="00A8221D" w:rsidP="00A8221D">
      <w:pPr>
        <w:pStyle w:val="PL"/>
        <w:rPr>
          <w:rFonts w:eastAsia="SimSun"/>
        </w:rPr>
      </w:pPr>
      <w:r w:rsidRPr="00B55E3E">
        <w:t xml:space="preserve">    </w:t>
      </w:r>
      <w:r w:rsidRPr="00B55E3E">
        <w:rPr>
          <w:rFonts w:eastAsia="SimSun"/>
        </w:rPr>
        <w:t>]],</w:t>
      </w:r>
    </w:p>
    <w:p w14:paraId="1D75133D" w14:textId="77777777" w:rsidR="00A8221D" w:rsidRPr="00B55E3E" w:rsidRDefault="00A8221D" w:rsidP="00A8221D">
      <w:pPr>
        <w:pStyle w:val="PL"/>
      </w:pPr>
      <w:r w:rsidRPr="00B55E3E">
        <w:t xml:space="preserve">    [[</w:t>
      </w:r>
    </w:p>
    <w:p w14:paraId="2F6FC980" w14:textId="77777777" w:rsidR="00A8221D" w:rsidRPr="00B55E3E" w:rsidRDefault="00A8221D" w:rsidP="00A8221D">
      <w:pPr>
        <w:pStyle w:val="PL"/>
        <w:rPr>
          <w:color w:val="808080"/>
        </w:rPr>
      </w:pPr>
      <w:r w:rsidRPr="00B55E3E">
        <w:t xml:space="preserve">    directionalCollisionHandl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E921222" w14:textId="77777777" w:rsidR="00A8221D" w:rsidRPr="00B55E3E" w:rsidRDefault="00A8221D" w:rsidP="00A8221D">
      <w:pPr>
        <w:pStyle w:val="PL"/>
        <w:rPr>
          <w:color w:val="808080"/>
        </w:rPr>
      </w:pPr>
      <w:r w:rsidRPr="00B55E3E">
        <w:t xml:space="preserve">    </w:t>
      </w:r>
      <w:r w:rsidRPr="00B55E3E">
        <w:rPr>
          <w:rFonts w:eastAsia="SimSun"/>
        </w:rPr>
        <w:t>channelAccessConfig-r16</w:t>
      </w:r>
      <w:r w:rsidRPr="00B55E3E">
        <w:t xml:space="preserve">             SetupRelease { </w:t>
      </w:r>
      <w:r w:rsidRPr="00B55E3E">
        <w:rPr>
          <w:rFonts w:eastAsia="SimSun"/>
        </w:rPr>
        <w:t>ChannelAccessConfig-</w:t>
      </w:r>
      <w:r w:rsidRPr="00B55E3E">
        <w:t xml:space="preserve">r16 }                                </w:t>
      </w:r>
      <w:r w:rsidRPr="00B55E3E">
        <w:rPr>
          <w:color w:val="993366"/>
        </w:rPr>
        <w:t>OPTIONAL</w:t>
      </w:r>
      <w:r w:rsidRPr="00B55E3E">
        <w:t xml:space="preserve">    </w:t>
      </w:r>
      <w:r w:rsidRPr="00B55E3E">
        <w:rPr>
          <w:color w:val="808080"/>
        </w:rPr>
        <w:t>-- Need M</w:t>
      </w:r>
    </w:p>
    <w:p w14:paraId="74CE8BFF" w14:textId="77777777" w:rsidR="00A8221D" w:rsidRPr="00B55E3E" w:rsidRDefault="00A8221D" w:rsidP="00A8221D">
      <w:pPr>
        <w:pStyle w:val="PL"/>
      </w:pPr>
      <w:r w:rsidRPr="00B55E3E">
        <w:t xml:space="preserve">    ]],</w:t>
      </w:r>
    </w:p>
    <w:p w14:paraId="32DDBA56" w14:textId="77777777" w:rsidR="00A8221D" w:rsidRPr="00B55E3E" w:rsidRDefault="00A8221D" w:rsidP="00A8221D">
      <w:pPr>
        <w:pStyle w:val="PL"/>
      </w:pPr>
      <w:r w:rsidRPr="00B55E3E">
        <w:t xml:space="preserve">    [[</w:t>
      </w:r>
    </w:p>
    <w:p w14:paraId="7F424317" w14:textId="77777777" w:rsidR="00A8221D" w:rsidRPr="00B55E3E" w:rsidRDefault="00A8221D" w:rsidP="00A8221D">
      <w:pPr>
        <w:pStyle w:val="PL"/>
        <w:rPr>
          <w:color w:val="808080"/>
        </w:rPr>
      </w:pPr>
      <w:r w:rsidRPr="00B55E3E">
        <w:t xml:space="preserve">    nr-dl-PRS-PDC-Info-r17                 SetupRelease {NR-DL-PRS-PDC-Info-r17}                                </w:t>
      </w:r>
      <w:r w:rsidRPr="00B55E3E">
        <w:rPr>
          <w:color w:val="993366"/>
        </w:rPr>
        <w:t>OPTIONAL</w:t>
      </w:r>
      <w:r w:rsidRPr="00B55E3E">
        <w:t xml:space="preserve">,   </w:t>
      </w:r>
      <w:r w:rsidRPr="00B55E3E">
        <w:rPr>
          <w:color w:val="808080"/>
        </w:rPr>
        <w:t>-- Need M</w:t>
      </w:r>
    </w:p>
    <w:p w14:paraId="2C14BEFF" w14:textId="77777777" w:rsidR="00A8221D" w:rsidRPr="00B55E3E" w:rsidRDefault="00A8221D" w:rsidP="00A8221D">
      <w:pPr>
        <w:pStyle w:val="PL"/>
        <w:rPr>
          <w:color w:val="808080"/>
        </w:rPr>
      </w:pPr>
      <w:r w:rsidRPr="00B55E3E">
        <w:t xml:space="preserve">    semiStaticChannelAccessConfigUE-r17    SetupRelease {SemiStaticChannelAccessConfigUE-r17}                   </w:t>
      </w:r>
      <w:r w:rsidRPr="00B55E3E">
        <w:rPr>
          <w:color w:val="993366"/>
        </w:rPr>
        <w:t>OPTIONAL</w:t>
      </w:r>
      <w:r w:rsidRPr="00B55E3E">
        <w:t xml:space="preserve">,   </w:t>
      </w:r>
      <w:r w:rsidRPr="00B55E3E">
        <w:rPr>
          <w:color w:val="808080"/>
        </w:rPr>
        <w:t>-- Need M</w:t>
      </w:r>
    </w:p>
    <w:p w14:paraId="32EFF702" w14:textId="77777777" w:rsidR="00A8221D" w:rsidRPr="00B55E3E" w:rsidRDefault="00A8221D" w:rsidP="00A8221D">
      <w:pPr>
        <w:pStyle w:val="PL"/>
        <w:rPr>
          <w:color w:val="808080"/>
        </w:rPr>
      </w:pPr>
      <w:r w:rsidRPr="00B55E3E">
        <w:t xml:space="preserve">    mimoParam-r17                       SetupRelease {MIMOParam-r17}                                            </w:t>
      </w:r>
      <w:r w:rsidRPr="00B55E3E">
        <w:rPr>
          <w:color w:val="993366"/>
        </w:rPr>
        <w:t>OPTIONAL</w:t>
      </w:r>
      <w:r w:rsidRPr="00B55E3E">
        <w:t xml:space="preserve">,   </w:t>
      </w:r>
      <w:r w:rsidRPr="00B55E3E">
        <w:rPr>
          <w:color w:val="808080"/>
        </w:rPr>
        <w:t>-- Need M</w:t>
      </w:r>
    </w:p>
    <w:p w14:paraId="3AE3CE4F" w14:textId="77777777" w:rsidR="00A8221D" w:rsidRPr="00B55E3E" w:rsidRDefault="00A8221D" w:rsidP="00A8221D">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06E8A95" w14:textId="77777777" w:rsidR="00A8221D" w:rsidRPr="00B55E3E" w:rsidRDefault="00A8221D" w:rsidP="00A8221D">
      <w:pPr>
        <w:pStyle w:val="PL"/>
        <w:rPr>
          <w:color w:val="808080"/>
        </w:rPr>
      </w:pPr>
      <w:r w:rsidRPr="00B55E3E">
        <w:t xml:space="preserve">    timeDomainHARQ-BundlingType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C766D2" w14:textId="77777777" w:rsidR="00A8221D" w:rsidRPr="00B55E3E" w:rsidRDefault="00A8221D" w:rsidP="00A8221D">
      <w:pPr>
        <w:pStyle w:val="PL"/>
        <w:rPr>
          <w:color w:val="808080"/>
        </w:rPr>
      </w:pPr>
      <w:r w:rsidRPr="00B55E3E">
        <w:t xml:space="preserve">    nrofHARQ-BundlingGroups-r17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R</w:t>
      </w:r>
    </w:p>
    <w:p w14:paraId="6BC06752" w14:textId="77777777" w:rsidR="00A8221D" w:rsidRPr="00B55E3E" w:rsidRDefault="00A8221D" w:rsidP="00A8221D">
      <w:pPr>
        <w:pStyle w:val="PL"/>
        <w:rPr>
          <w:color w:val="808080"/>
        </w:rPr>
      </w:pPr>
      <w:r w:rsidRPr="00B55E3E">
        <w:t xml:space="preserve">    fdmed-ReceptionMultica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F48973F" w14:textId="77777777" w:rsidR="00A8221D" w:rsidRPr="00B55E3E" w:rsidRDefault="00A8221D" w:rsidP="00A8221D">
      <w:pPr>
        <w:pStyle w:val="PL"/>
        <w:rPr>
          <w:color w:val="808080"/>
        </w:rPr>
      </w:pPr>
      <w:r w:rsidRPr="00B55E3E">
        <w:t xml:space="preserve">    moreThanOneNackOnlyMode-r17         </w:t>
      </w:r>
      <w:r w:rsidRPr="00B55E3E">
        <w:rPr>
          <w:color w:val="993366"/>
        </w:rPr>
        <w:t>ENUMERATED</w:t>
      </w:r>
      <w:r w:rsidRPr="00B55E3E">
        <w:t xml:space="preserve"> {mode2}                                                      </w:t>
      </w:r>
      <w:r w:rsidRPr="00B55E3E">
        <w:rPr>
          <w:color w:val="993366"/>
        </w:rPr>
        <w:t>OPTIONAL</w:t>
      </w:r>
      <w:r w:rsidRPr="00B55E3E">
        <w:t xml:space="preserve">,   </w:t>
      </w:r>
      <w:r w:rsidRPr="00B55E3E">
        <w:rPr>
          <w:color w:val="808080"/>
        </w:rPr>
        <w:t>-- Need S</w:t>
      </w:r>
    </w:p>
    <w:p w14:paraId="2EDF1970" w14:textId="77777777" w:rsidR="00A8221D" w:rsidRPr="00B55E3E" w:rsidRDefault="00A8221D" w:rsidP="00A8221D">
      <w:pPr>
        <w:pStyle w:val="PL"/>
        <w:rPr>
          <w:color w:val="808080"/>
        </w:rPr>
      </w:pPr>
      <w:r w:rsidRPr="00B55E3E">
        <w:t xml:space="preserve">    tci-ActivatedConfig-r17             TCI-ActivatedConfig-r17                                                 </w:t>
      </w:r>
      <w:r w:rsidRPr="00B55E3E">
        <w:rPr>
          <w:color w:val="993366"/>
        </w:rPr>
        <w:t>OPTIONAL</w:t>
      </w:r>
      <w:r w:rsidRPr="00B55E3E">
        <w:t xml:space="preserve">,   </w:t>
      </w:r>
      <w:r w:rsidRPr="00B55E3E">
        <w:rPr>
          <w:color w:val="808080"/>
        </w:rPr>
        <w:t>-- Cond TCI_ActivatedConfig</w:t>
      </w:r>
    </w:p>
    <w:p w14:paraId="3FDFB774" w14:textId="77777777" w:rsidR="00A8221D" w:rsidRPr="00B55E3E" w:rsidRDefault="00A8221D" w:rsidP="00A8221D">
      <w:pPr>
        <w:pStyle w:val="PL"/>
        <w:rPr>
          <w:color w:val="808080"/>
        </w:rPr>
      </w:pPr>
      <w:r w:rsidRPr="00B55E3E">
        <w:t xml:space="preserve">    directionalCollisionHandling-DC-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48DA7D9" w14:textId="77777777" w:rsidR="00A8221D" w:rsidRPr="00B55E3E" w:rsidRDefault="00A8221D" w:rsidP="00A8221D">
      <w:pPr>
        <w:pStyle w:val="PL"/>
        <w:rPr>
          <w:color w:val="808080"/>
        </w:rPr>
      </w:pPr>
      <w:r w:rsidRPr="00B55E3E">
        <w:t xml:space="preserve">    lte-NeighCellsCRS-AssistInfoList-r17  SetupRelease { LTE-NeighCellsCRS-AssistInfoList-r17 }                 </w:t>
      </w:r>
      <w:r w:rsidRPr="00B55E3E">
        <w:rPr>
          <w:color w:val="993366"/>
        </w:rPr>
        <w:t>OPTIONAL</w:t>
      </w:r>
      <w:r w:rsidRPr="00B55E3E">
        <w:t xml:space="preserve">    </w:t>
      </w:r>
      <w:r w:rsidRPr="00B55E3E">
        <w:rPr>
          <w:color w:val="808080"/>
        </w:rPr>
        <w:t>-- Need M</w:t>
      </w:r>
    </w:p>
    <w:p w14:paraId="496CE6FB" w14:textId="77777777" w:rsidR="00A8221D" w:rsidRPr="00B55E3E" w:rsidRDefault="00A8221D" w:rsidP="00A8221D">
      <w:pPr>
        <w:pStyle w:val="PL"/>
      </w:pPr>
      <w:r w:rsidRPr="00B55E3E">
        <w:t xml:space="preserve">    ]],</w:t>
      </w:r>
    </w:p>
    <w:p w14:paraId="71E5F908" w14:textId="77777777" w:rsidR="00A8221D" w:rsidRPr="00B55E3E" w:rsidRDefault="00A8221D" w:rsidP="00A8221D">
      <w:pPr>
        <w:pStyle w:val="PL"/>
      </w:pPr>
      <w:r w:rsidRPr="00B55E3E">
        <w:t xml:space="preserve">    [[</w:t>
      </w:r>
    </w:p>
    <w:p w14:paraId="1E8F9D8C" w14:textId="77777777" w:rsidR="00A8221D" w:rsidRPr="00B55E3E" w:rsidRDefault="00A8221D" w:rsidP="00A8221D">
      <w:pPr>
        <w:pStyle w:val="PL"/>
        <w:rPr>
          <w:color w:val="808080"/>
        </w:rPr>
      </w:pPr>
      <w:r w:rsidRPr="00B55E3E">
        <w:t xml:space="preserve">    lte-NeighCellsCRS-Assumptions-r17   </w:t>
      </w:r>
      <w:r w:rsidRPr="00B55E3E">
        <w:rPr>
          <w:color w:val="993366"/>
        </w:rPr>
        <w:t>ENUMERATED</w:t>
      </w:r>
      <w:r w:rsidRPr="00B55E3E">
        <w:t xml:space="preserve"> {false}                                                      </w:t>
      </w:r>
      <w:r w:rsidRPr="00B55E3E">
        <w:rPr>
          <w:color w:val="993366"/>
        </w:rPr>
        <w:t>OPTIONAL</w:t>
      </w:r>
      <w:r w:rsidRPr="00B55E3E">
        <w:t xml:space="preserve">    </w:t>
      </w:r>
      <w:r w:rsidRPr="00B55E3E">
        <w:rPr>
          <w:color w:val="808080"/>
        </w:rPr>
        <w:t>-- Need R</w:t>
      </w:r>
    </w:p>
    <w:p w14:paraId="069BBE3B" w14:textId="77777777" w:rsidR="00A8221D" w:rsidRPr="00B55E3E" w:rsidRDefault="00A8221D" w:rsidP="00A8221D">
      <w:pPr>
        <w:pStyle w:val="PL"/>
      </w:pPr>
      <w:r w:rsidRPr="00B55E3E">
        <w:t xml:space="preserve">    ]]</w:t>
      </w:r>
    </w:p>
    <w:p w14:paraId="1FDDA405" w14:textId="77777777" w:rsidR="00A8221D" w:rsidRPr="00B55E3E" w:rsidRDefault="00A8221D" w:rsidP="00A8221D">
      <w:pPr>
        <w:pStyle w:val="PL"/>
      </w:pPr>
      <w:r w:rsidRPr="00B55E3E">
        <w:t>}</w:t>
      </w:r>
    </w:p>
    <w:p w14:paraId="14EA0B57" w14:textId="77777777" w:rsidR="00A8221D" w:rsidRPr="00B55E3E" w:rsidRDefault="00A8221D" w:rsidP="00A8221D">
      <w:pPr>
        <w:pStyle w:val="PL"/>
      </w:pPr>
    </w:p>
    <w:p w14:paraId="71C1D2EE" w14:textId="77777777" w:rsidR="00A8221D" w:rsidRPr="00B55E3E" w:rsidRDefault="00A8221D" w:rsidP="00A8221D">
      <w:pPr>
        <w:pStyle w:val="PL"/>
      </w:pPr>
      <w:r w:rsidRPr="00B55E3E">
        <w:t xml:space="preserve">UplinkConfig ::=                    </w:t>
      </w:r>
      <w:r w:rsidRPr="00B55E3E">
        <w:rPr>
          <w:color w:val="993366"/>
        </w:rPr>
        <w:t>SEQUENCE</w:t>
      </w:r>
      <w:r w:rsidRPr="00B55E3E">
        <w:t xml:space="preserve"> {</w:t>
      </w:r>
    </w:p>
    <w:p w14:paraId="33C5FBDC" w14:textId="77777777" w:rsidR="00A8221D" w:rsidRPr="00B55E3E" w:rsidRDefault="00A8221D" w:rsidP="00A8221D">
      <w:pPr>
        <w:pStyle w:val="PL"/>
        <w:rPr>
          <w:color w:val="808080"/>
        </w:rPr>
      </w:pPr>
      <w:r w:rsidRPr="00B55E3E">
        <w:t xml:space="preserve">    initialUplinkBWP                    BWP-UplinkDedicated                                                     </w:t>
      </w:r>
      <w:r w:rsidRPr="00B55E3E">
        <w:rPr>
          <w:color w:val="993366"/>
        </w:rPr>
        <w:t>OPTIONAL</w:t>
      </w:r>
      <w:r w:rsidRPr="00B55E3E">
        <w:t xml:space="preserve">,   </w:t>
      </w:r>
      <w:r w:rsidRPr="00B55E3E">
        <w:rPr>
          <w:color w:val="808080"/>
        </w:rPr>
        <w:t>-- Need M</w:t>
      </w:r>
    </w:p>
    <w:p w14:paraId="4D5BE317" w14:textId="77777777" w:rsidR="00A8221D" w:rsidRPr="00B55E3E" w:rsidRDefault="00A8221D" w:rsidP="00A8221D">
      <w:pPr>
        <w:pStyle w:val="PL"/>
        <w:rPr>
          <w:color w:val="808080"/>
        </w:rPr>
      </w:pPr>
      <w:r w:rsidRPr="00B55E3E">
        <w:t xml:space="preserve">    up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5923BDB9" w14:textId="77777777" w:rsidR="00A8221D" w:rsidRPr="00B55E3E" w:rsidRDefault="00A8221D" w:rsidP="00A8221D">
      <w:pPr>
        <w:pStyle w:val="PL"/>
        <w:rPr>
          <w:color w:val="808080"/>
        </w:rPr>
      </w:pPr>
      <w:r w:rsidRPr="00B55E3E">
        <w:t xml:space="preserve">    up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Uplink                          </w:t>
      </w:r>
      <w:r w:rsidRPr="00B55E3E">
        <w:rPr>
          <w:color w:val="993366"/>
        </w:rPr>
        <w:t>OPTIONAL</w:t>
      </w:r>
      <w:r w:rsidRPr="00B55E3E">
        <w:t xml:space="preserve">,   </w:t>
      </w:r>
      <w:r w:rsidRPr="00B55E3E">
        <w:rPr>
          <w:color w:val="808080"/>
        </w:rPr>
        <w:t>-- Need N</w:t>
      </w:r>
    </w:p>
    <w:p w14:paraId="4B325047" w14:textId="77777777" w:rsidR="00A8221D" w:rsidRPr="00B55E3E" w:rsidRDefault="00A8221D" w:rsidP="00A8221D">
      <w:pPr>
        <w:pStyle w:val="PL"/>
        <w:rPr>
          <w:color w:val="808080"/>
        </w:rPr>
      </w:pPr>
      <w:r w:rsidRPr="00B55E3E">
        <w:t xml:space="preserve">    firstActiveUplinkBWP-Id             BWP-Id                                                                  </w:t>
      </w:r>
      <w:r w:rsidRPr="00B55E3E">
        <w:rPr>
          <w:color w:val="993366"/>
        </w:rPr>
        <w:t>OPTIONAL</w:t>
      </w:r>
      <w:r w:rsidRPr="00B55E3E">
        <w:t xml:space="preserve">,   </w:t>
      </w:r>
      <w:r w:rsidRPr="00B55E3E">
        <w:rPr>
          <w:color w:val="808080"/>
        </w:rPr>
        <w:t>-- Cond SyncAndCellAdd</w:t>
      </w:r>
    </w:p>
    <w:p w14:paraId="643E871D" w14:textId="77777777" w:rsidR="00A8221D" w:rsidRPr="00B55E3E" w:rsidRDefault="00A8221D" w:rsidP="00A8221D">
      <w:pPr>
        <w:pStyle w:val="PL"/>
        <w:rPr>
          <w:color w:val="808080"/>
        </w:rPr>
      </w:pPr>
      <w:r w:rsidRPr="00B55E3E">
        <w:t xml:space="preserve">    pusch-ServingCellConfig             SetupRelease { PUSCH-ServingCellConfig }                                </w:t>
      </w:r>
      <w:r w:rsidRPr="00B55E3E">
        <w:rPr>
          <w:color w:val="993366"/>
        </w:rPr>
        <w:t>OPTIONAL</w:t>
      </w:r>
      <w:r w:rsidRPr="00B55E3E">
        <w:t xml:space="preserve">,   </w:t>
      </w:r>
      <w:r w:rsidRPr="00B55E3E">
        <w:rPr>
          <w:color w:val="808080"/>
        </w:rPr>
        <w:t>-- Need M</w:t>
      </w:r>
    </w:p>
    <w:p w14:paraId="4DD23CC6" w14:textId="77777777" w:rsidR="00A8221D" w:rsidRPr="00B55E3E" w:rsidRDefault="00A8221D" w:rsidP="00A8221D">
      <w:pPr>
        <w:pStyle w:val="PL"/>
        <w:rPr>
          <w:color w:val="808080"/>
        </w:rPr>
      </w:pPr>
      <w:r w:rsidRPr="00B55E3E">
        <w:t xml:space="preserve">    carrierSwitching                    SetupRelease { SRS-CarrierSwitching }                                   </w:t>
      </w:r>
      <w:r w:rsidRPr="00B55E3E">
        <w:rPr>
          <w:color w:val="993366"/>
        </w:rPr>
        <w:t>OPTIONAL</w:t>
      </w:r>
      <w:r w:rsidRPr="00B55E3E">
        <w:t xml:space="preserve">,   </w:t>
      </w:r>
      <w:r w:rsidRPr="00B55E3E">
        <w:rPr>
          <w:color w:val="808080"/>
        </w:rPr>
        <w:t>-- Need M</w:t>
      </w:r>
    </w:p>
    <w:p w14:paraId="15725E96" w14:textId="77777777" w:rsidR="00A8221D" w:rsidRPr="00B55E3E" w:rsidRDefault="00A8221D" w:rsidP="00A8221D">
      <w:pPr>
        <w:pStyle w:val="PL"/>
      </w:pPr>
      <w:r w:rsidRPr="00B55E3E">
        <w:t xml:space="preserve">    ...,</w:t>
      </w:r>
    </w:p>
    <w:p w14:paraId="5FA34E1F" w14:textId="77777777" w:rsidR="00A8221D" w:rsidRPr="00B55E3E" w:rsidRDefault="00A8221D" w:rsidP="00A8221D">
      <w:pPr>
        <w:pStyle w:val="PL"/>
      </w:pPr>
      <w:r w:rsidRPr="00B55E3E">
        <w:t xml:space="preserve">    [[</w:t>
      </w:r>
    </w:p>
    <w:p w14:paraId="16F8ECDB" w14:textId="77777777" w:rsidR="00A8221D" w:rsidRPr="00B55E3E" w:rsidRDefault="00A8221D" w:rsidP="00A8221D">
      <w:pPr>
        <w:pStyle w:val="PL"/>
        <w:rPr>
          <w:color w:val="808080"/>
        </w:rPr>
      </w:pPr>
      <w:r w:rsidRPr="00B55E3E">
        <w:t xml:space="preserve">    powerBoostPi2BP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66A34F1E" w14:textId="77777777" w:rsidR="00A8221D" w:rsidRPr="00B55E3E" w:rsidRDefault="00A8221D" w:rsidP="00A8221D">
      <w:pPr>
        <w:pStyle w:val="PL"/>
        <w:rPr>
          <w:color w:val="808080"/>
        </w:rPr>
      </w:pPr>
      <w:r w:rsidRPr="00B55E3E">
        <w:t xml:space="preserve">    up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221F2FA1" w14:textId="77777777" w:rsidR="00A8221D" w:rsidRPr="00B55E3E" w:rsidRDefault="00A8221D" w:rsidP="00A8221D">
      <w:pPr>
        <w:pStyle w:val="PL"/>
      </w:pPr>
      <w:r w:rsidRPr="00B55E3E">
        <w:t xml:space="preserve">    ]],</w:t>
      </w:r>
    </w:p>
    <w:p w14:paraId="21730563" w14:textId="77777777" w:rsidR="00A8221D" w:rsidRPr="00B55E3E" w:rsidRDefault="00A8221D" w:rsidP="00A8221D">
      <w:pPr>
        <w:pStyle w:val="PL"/>
      </w:pPr>
      <w:r w:rsidRPr="00B55E3E">
        <w:t xml:space="preserve">    [[</w:t>
      </w:r>
    </w:p>
    <w:p w14:paraId="54A26EE5" w14:textId="77777777" w:rsidR="00A8221D" w:rsidRPr="00B55E3E" w:rsidRDefault="00A8221D" w:rsidP="00A8221D">
      <w:pPr>
        <w:pStyle w:val="PL"/>
        <w:rPr>
          <w:color w:val="808080"/>
        </w:rPr>
      </w:pPr>
      <w:r w:rsidRPr="00B55E3E">
        <w:t xml:space="preserve">    enablePL-RS-UpdateForPUSCH-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6852F6A" w14:textId="77777777" w:rsidR="00A8221D" w:rsidRPr="00B55E3E" w:rsidRDefault="00A8221D" w:rsidP="00A8221D">
      <w:pPr>
        <w:pStyle w:val="PL"/>
        <w:rPr>
          <w:color w:val="808080"/>
        </w:rPr>
      </w:pPr>
      <w:r w:rsidRPr="00B55E3E">
        <w:lastRenderedPageBreak/>
        <w:t xml:space="preserve">    enableDefaultBeamPL-ForPUSCH0-0-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E78E8BF" w14:textId="77777777" w:rsidR="00A8221D" w:rsidRPr="00B55E3E" w:rsidRDefault="00A8221D" w:rsidP="00A8221D">
      <w:pPr>
        <w:pStyle w:val="PL"/>
        <w:rPr>
          <w:color w:val="808080"/>
        </w:rPr>
      </w:pPr>
      <w:r w:rsidRPr="00B55E3E">
        <w:t xml:space="preserve">    enableDefaultBeamPL-For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F85CF50" w14:textId="77777777" w:rsidR="00A8221D" w:rsidRPr="00B55E3E" w:rsidRDefault="00A8221D" w:rsidP="00A8221D">
      <w:pPr>
        <w:pStyle w:val="PL"/>
        <w:rPr>
          <w:color w:val="808080"/>
        </w:rPr>
      </w:pPr>
      <w:r w:rsidRPr="00B55E3E">
        <w:t xml:space="preserve">    enableDefaultBeamPL-For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6F0781" w14:textId="77777777" w:rsidR="00A8221D" w:rsidRPr="00B55E3E" w:rsidRDefault="00A8221D" w:rsidP="00A8221D">
      <w:pPr>
        <w:pStyle w:val="PL"/>
        <w:rPr>
          <w:color w:val="808080"/>
        </w:rPr>
      </w:pPr>
      <w:r w:rsidRPr="00B55E3E">
        <w:t xml:space="preserve">    uplinkTxSwitching-r16               SetupRelease { UplinkTxSwitching-r16 }                                  </w:t>
      </w:r>
      <w:r w:rsidRPr="00B55E3E">
        <w:rPr>
          <w:color w:val="993366"/>
        </w:rPr>
        <w:t>OPTIONAL</w:t>
      </w:r>
      <w:r w:rsidRPr="00B55E3E">
        <w:t xml:space="preserve">,   </w:t>
      </w:r>
      <w:r w:rsidRPr="00B55E3E">
        <w:rPr>
          <w:color w:val="808080"/>
        </w:rPr>
        <w:t>-- Need M</w:t>
      </w:r>
    </w:p>
    <w:p w14:paraId="2D7FB8BB" w14:textId="77777777" w:rsidR="00A8221D" w:rsidRPr="00B55E3E" w:rsidRDefault="00A8221D" w:rsidP="00A8221D">
      <w:pPr>
        <w:pStyle w:val="PL"/>
        <w:rPr>
          <w:color w:val="808080"/>
        </w:rPr>
      </w:pPr>
      <w:r w:rsidRPr="00B55E3E">
        <w:t xml:space="preserve">    mpr-PowerBoost-FR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7DEA1BF" w14:textId="77777777" w:rsidR="00A8221D" w:rsidRPr="00B55E3E" w:rsidRDefault="00A8221D" w:rsidP="00A8221D">
      <w:pPr>
        <w:pStyle w:val="PL"/>
      </w:pPr>
      <w:r w:rsidRPr="00B55E3E">
        <w:t xml:space="preserve">    ]]</w:t>
      </w:r>
    </w:p>
    <w:p w14:paraId="52EFDE9F" w14:textId="77777777" w:rsidR="00A8221D" w:rsidRPr="00B55E3E" w:rsidRDefault="00A8221D" w:rsidP="00A8221D">
      <w:pPr>
        <w:pStyle w:val="PL"/>
      </w:pPr>
      <w:r w:rsidRPr="00B55E3E">
        <w:t>}</w:t>
      </w:r>
    </w:p>
    <w:p w14:paraId="573C697B" w14:textId="77777777" w:rsidR="00A8221D" w:rsidRPr="00B55E3E" w:rsidRDefault="00A8221D" w:rsidP="00A8221D">
      <w:pPr>
        <w:pStyle w:val="PL"/>
      </w:pPr>
    </w:p>
    <w:p w14:paraId="43A766DB" w14:textId="77777777" w:rsidR="00A8221D" w:rsidRPr="00B55E3E" w:rsidRDefault="00A8221D" w:rsidP="00A8221D">
      <w:pPr>
        <w:pStyle w:val="PL"/>
      </w:pPr>
      <w:r w:rsidRPr="00B55E3E">
        <w:t xml:space="preserve">DummyJ ::=                          </w:t>
      </w:r>
      <w:r w:rsidRPr="00B55E3E">
        <w:rPr>
          <w:color w:val="993366"/>
        </w:rPr>
        <w:t>SEQUENCE</w:t>
      </w:r>
      <w:r w:rsidRPr="00B55E3E">
        <w:t xml:space="preserve"> {</w:t>
      </w:r>
    </w:p>
    <w:p w14:paraId="0821AADE" w14:textId="77777777" w:rsidR="00A8221D" w:rsidRPr="00B55E3E" w:rsidRDefault="00A8221D" w:rsidP="00A8221D">
      <w:pPr>
        <w:pStyle w:val="PL"/>
      </w:pPr>
      <w:r w:rsidRPr="00B55E3E">
        <w:t xml:space="preserve">    maxEnergyDetectionThreshold-r16         </w:t>
      </w:r>
      <w:r w:rsidRPr="00B55E3E">
        <w:rPr>
          <w:color w:val="993366"/>
        </w:rPr>
        <w:t>INTEGER</w:t>
      </w:r>
      <w:r w:rsidRPr="00B55E3E">
        <w:t>(-85..-52),</w:t>
      </w:r>
    </w:p>
    <w:p w14:paraId="0EA4A8D2" w14:textId="77777777" w:rsidR="00A8221D" w:rsidRPr="00B55E3E" w:rsidRDefault="00A8221D" w:rsidP="00A8221D">
      <w:pPr>
        <w:pStyle w:val="PL"/>
      </w:pPr>
      <w:r w:rsidRPr="00B55E3E">
        <w:t xml:space="preserve">    energyDetectionThresholdOffset-r16      </w:t>
      </w:r>
      <w:r w:rsidRPr="00B55E3E">
        <w:rPr>
          <w:color w:val="993366"/>
        </w:rPr>
        <w:t>INTEGER</w:t>
      </w:r>
      <w:r w:rsidRPr="00B55E3E">
        <w:t xml:space="preserve"> (-20..-13),</w:t>
      </w:r>
    </w:p>
    <w:p w14:paraId="5DED2D2B" w14:textId="77777777" w:rsidR="00A8221D" w:rsidRPr="00B55E3E" w:rsidRDefault="00A8221D" w:rsidP="00A8221D">
      <w:pPr>
        <w:pStyle w:val="PL"/>
        <w:rPr>
          <w:color w:val="808080"/>
        </w:rPr>
      </w:pPr>
      <w:r w:rsidRPr="00B55E3E">
        <w:t xml:space="preserve">    ul-toDL-COT-SharingED-Threshold-r16     </w:t>
      </w:r>
      <w:r w:rsidRPr="00B55E3E">
        <w:rPr>
          <w:color w:val="993366"/>
        </w:rPr>
        <w:t>INTEGER</w:t>
      </w:r>
      <w:r w:rsidRPr="00B55E3E">
        <w:t xml:space="preserve"> (-85..-52)                                                  </w:t>
      </w:r>
      <w:r w:rsidRPr="00B55E3E">
        <w:rPr>
          <w:color w:val="993366"/>
        </w:rPr>
        <w:t>OPTIONAL</w:t>
      </w:r>
      <w:r w:rsidRPr="00B55E3E">
        <w:t xml:space="preserve">,   </w:t>
      </w:r>
      <w:r w:rsidRPr="00B55E3E">
        <w:rPr>
          <w:color w:val="808080"/>
        </w:rPr>
        <w:t>-- Need R</w:t>
      </w:r>
    </w:p>
    <w:p w14:paraId="6EEAC341" w14:textId="77777777" w:rsidR="00A8221D" w:rsidRPr="00B55E3E" w:rsidRDefault="00A8221D" w:rsidP="00A8221D">
      <w:pPr>
        <w:pStyle w:val="PL"/>
        <w:rPr>
          <w:color w:val="808080"/>
        </w:rPr>
      </w:pPr>
      <w:r w:rsidRPr="00B55E3E">
        <w:t xml:space="preserve">    absenceOfAnyOtherTechnology-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F517F63" w14:textId="77777777" w:rsidR="00A8221D" w:rsidRPr="00B55E3E" w:rsidRDefault="00A8221D" w:rsidP="00A8221D">
      <w:pPr>
        <w:pStyle w:val="PL"/>
      </w:pPr>
      <w:r w:rsidRPr="00B55E3E">
        <w:t>}</w:t>
      </w:r>
    </w:p>
    <w:p w14:paraId="3490CCA9" w14:textId="77777777" w:rsidR="00A8221D" w:rsidRPr="00B55E3E" w:rsidRDefault="00A8221D" w:rsidP="00A8221D">
      <w:pPr>
        <w:pStyle w:val="PL"/>
      </w:pPr>
    </w:p>
    <w:p w14:paraId="3208451D" w14:textId="77777777" w:rsidR="00A8221D" w:rsidRPr="00B55E3E" w:rsidRDefault="00A8221D" w:rsidP="00A8221D">
      <w:pPr>
        <w:pStyle w:val="PL"/>
      </w:pPr>
      <w:r w:rsidRPr="00B55E3E">
        <w:t xml:space="preserve">ChannelAccessConfig-r16 ::=         </w:t>
      </w:r>
      <w:r w:rsidRPr="00B55E3E">
        <w:rPr>
          <w:color w:val="993366"/>
        </w:rPr>
        <w:t>SEQUENCE</w:t>
      </w:r>
      <w:r w:rsidRPr="00B55E3E">
        <w:t xml:space="preserve"> {</w:t>
      </w:r>
    </w:p>
    <w:p w14:paraId="02503B96" w14:textId="77777777" w:rsidR="00A8221D" w:rsidRPr="00B55E3E" w:rsidRDefault="00A8221D" w:rsidP="00A8221D">
      <w:pPr>
        <w:pStyle w:val="PL"/>
      </w:pPr>
      <w:r w:rsidRPr="00B55E3E">
        <w:t xml:space="preserve">    energyDetectionConfig-r16           </w:t>
      </w:r>
      <w:r w:rsidRPr="00B55E3E">
        <w:rPr>
          <w:color w:val="993366"/>
        </w:rPr>
        <w:t>CHOICE</w:t>
      </w:r>
      <w:r w:rsidRPr="00B55E3E">
        <w:t xml:space="preserve"> {</w:t>
      </w:r>
    </w:p>
    <w:p w14:paraId="5B0A98FF" w14:textId="77777777" w:rsidR="00A8221D" w:rsidRPr="00B55E3E" w:rsidRDefault="00A8221D" w:rsidP="00A8221D">
      <w:pPr>
        <w:pStyle w:val="PL"/>
      </w:pPr>
      <w:r w:rsidRPr="00B55E3E">
        <w:t xml:space="preserve">        maxEnergyDetectionThreshold-r16         </w:t>
      </w:r>
      <w:r w:rsidRPr="00B55E3E">
        <w:rPr>
          <w:color w:val="993366"/>
        </w:rPr>
        <w:t>INTEGER</w:t>
      </w:r>
      <w:r w:rsidRPr="00B55E3E">
        <w:t xml:space="preserve"> (-85..-52),</w:t>
      </w:r>
    </w:p>
    <w:p w14:paraId="409C4E9F" w14:textId="77777777" w:rsidR="00A8221D" w:rsidRPr="00B55E3E" w:rsidRDefault="00A8221D" w:rsidP="00A8221D">
      <w:pPr>
        <w:pStyle w:val="PL"/>
      </w:pPr>
      <w:r w:rsidRPr="00B55E3E">
        <w:t xml:space="preserve">        energyDetectionThresholdOffset-r16      </w:t>
      </w:r>
      <w:r w:rsidRPr="00B55E3E">
        <w:rPr>
          <w:color w:val="993366"/>
        </w:rPr>
        <w:t>INTEGER</w:t>
      </w:r>
      <w:r w:rsidRPr="00B55E3E">
        <w:t xml:space="preserve"> (-13..20)</w:t>
      </w:r>
    </w:p>
    <w:p w14:paraId="47810E64"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D11E9FF" w14:textId="77777777" w:rsidR="00A8221D" w:rsidRPr="00B55E3E" w:rsidRDefault="00A8221D" w:rsidP="00A8221D">
      <w:pPr>
        <w:pStyle w:val="PL"/>
        <w:rPr>
          <w:color w:val="808080"/>
        </w:rPr>
      </w:pPr>
      <w:r w:rsidRPr="00B55E3E">
        <w:t xml:space="preserve">    ul-toDL-COT-SharingED-Threshold-r16         </w:t>
      </w:r>
      <w:r w:rsidRPr="00B55E3E">
        <w:rPr>
          <w:color w:val="993366"/>
        </w:rPr>
        <w:t>INTEGER</w:t>
      </w:r>
      <w:r w:rsidRPr="00B55E3E">
        <w:t xml:space="preserve"> (-85..-52)                                              </w:t>
      </w:r>
      <w:r w:rsidRPr="00B55E3E">
        <w:rPr>
          <w:color w:val="993366"/>
        </w:rPr>
        <w:t>OPTIONAL</w:t>
      </w:r>
      <w:r w:rsidRPr="00B55E3E">
        <w:t xml:space="preserve">,   </w:t>
      </w:r>
      <w:r w:rsidRPr="00B55E3E">
        <w:rPr>
          <w:color w:val="808080"/>
        </w:rPr>
        <w:t>-- Need R</w:t>
      </w:r>
    </w:p>
    <w:p w14:paraId="734AA30A" w14:textId="77777777" w:rsidR="00A8221D" w:rsidRPr="00B55E3E" w:rsidRDefault="00A8221D" w:rsidP="00A8221D">
      <w:pPr>
        <w:pStyle w:val="PL"/>
        <w:rPr>
          <w:color w:val="808080"/>
        </w:rPr>
      </w:pPr>
      <w:r w:rsidRPr="00B55E3E">
        <w:t xml:space="preserve">    absenceOfAnyOtherTechnology-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15DBACF" w14:textId="77777777" w:rsidR="00A8221D" w:rsidRPr="00B55E3E" w:rsidRDefault="00A8221D" w:rsidP="00A8221D">
      <w:pPr>
        <w:pStyle w:val="PL"/>
      </w:pPr>
      <w:r w:rsidRPr="00B55E3E">
        <w:t>}</w:t>
      </w:r>
    </w:p>
    <w:p w14:paraId="53D45A8F" w14:textId="77777777" w:rsidR="00A8221D" w:rsidRPr="00B55E3E" w:rsidRDefault="00A8221D" w:rsidP="00A8221D">
      <w:pPr>
        <w:pStyle w:val="PL"/>
      </w:pPr>
    </w:p>
    <w:p w14:paraId="14A3051B" w14:textId="77777777" w:rsidR="00A8221D" w:rsidRPr="00B55E3E" w:rsidRDefault="00A8221D" w:rsidP="00A8221D">
      <w:pPr>
        <w:pStyle w:val="PL"/>
      </w:pPr>
      <w:r w:rsidRPr="00B55E3E">
        <w:t xml:space="preserve">IntraCellGuardBandsPerSCS-r16 ::=      </w:t>
      </w:r>
      <w:r w:rsidRPr="00B55E3E">
        <w:rPr>
          <w:color w:val="993366"/>
        </w:rPr>
        <w:t>SEQUENCE</w:t>
      </w:r>
      <w:r w:rsidRPr="00B55E3E">
        <w:t xml:space="preserve"> {</w:t>
      </w:r>
    </w:p>
    <w:p w14:paraId="4D079887" w14:textId="77777777" w:rsidR="00A8221D" w:rsidRPr="00B55E3E" w:rsidRDefault="00A8221D" w:rsidP="00A8221D">
      <w:pPr>
        <w:pStyle w:val="PL"/>
      </w:pPr>
      <w:r w:rsidRPr="00B55E3E">
        <w:t xml:space="preserve">    guardBandSCS-r16                       SubcarrierSpacing,</w:t>
      </w:r>
    </w:p>
    <w:p w14:paraId="377343F7" w14:textId="77777777" w:rsidR="00A8221D" w:rsidRPr="00B55E3E" w:rsidRDefault="00A8221D" w:rsidP="00A8221D">
      <w:pPr>
        <w:pStyle w:val="PL"/>
      </w:pPr>
      <w:r w:rsidRPr="00B55E3E">
        <w:t xml:space="preserve">    intraCellGuardBands-r16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GuardBand-r16</w:t>
      </w:r>
    </w:p>
    <w:p w14:paraId="5C033B29" w14:textId="77777777" w:rsidR="00A8221D" w:rsidRPr="00B55E3E" w:rsidRDefault="00A8221D" w:rsidP="00A8221D">
      <w:pPr>
        <w:pStyle w:val="PL"/>
      </w:pPr>
      <w:r w:rsidRPr="00B55E3E">
        <w:t>}</w:t>
      </w:r>
    </w:p>
    <w:p w14:paraId="03018B56" w14:textId="77777777" w:rsidR="00A8221D" w:rsidRPr="00B55E3E" w:rsidRDefault="00A8221D" w:rsidP="00A8221D">
      <w:pPr>
        <w:pStyle w:val="PL"/>
      </w:pPr>
    </w:p>
    <w:p w14:paraId="6D4B03E2" w14:textId="77777777" w:rsidR="00A8221D" w:rsidRPr="00B55E3E" w:rsidRDefault="00A8221D" w:rsidP="00A8221D">
      <w:pPr>
        <w:pStyle w:val="PL"/>
      </w:pPr>
      <w:r w:rsidRPr="00B55E3E">
        <w:t xml:space="preserve">GuardBand-r16 ::=                      </w:t>
      </w:r>
      <w:r w:rsidRPr="00B55E3E">
        <w:rPr>
          <w:color w:val="993366"/>
        </w:rPr>
        <w:t>SEQUENCE</w:t>
      </w:r>
      <w:r w:rsidRPr="00B55E3E">
        <w:t xml:space="preserve"> {</w:t>
      </w:r>
    </w:p>
    <w:p w14:paraId="71E0E44B" w14:textId="77777777" w:rsidR="00A8221D" w:rsidRPr="00B55E3E" w:rsidRDefault="00A8221D" w:rsidP="00A8221D">
      <w:pPr>
        <w:pStyle w:val="PL"/>
      </w:pPr>
      <w:r w:rsidRPr="00B55E3E">
        <w:t xml:space="preserve">     startCRB-r16                          </w:t>
      </w:r>
      <w:r w:rsidRPr="00B55E3E">
        <w:rPr>
          <w:color w:val="993366"/>
        </w:rPr>
        <w:t>INTEGER</w:t>
      </w:r>
      <w:r w:rsidRPr="00B55E3E">
        <w:t xml:space="preserve"> (0..274),</w:t>
      </w:r>
    </w:p>
    <w:p w14:paraId="5BA31771" w14:textId="77777777" w:rsidR="00A8221D" w:rsidRPr="00B55E3E" w:rsidRDefault="00A8221D" w:rsidP="00A8221D">
      <w:pPr>
        <w:pStyle w:val="PL"/>
      </w:pPr>
      <w:r w:rsidRPr="00B55E3E">
        <w:t xml:space="preserve">     nrofCRBs-r16                          </w:t>
      </w:r>
      <w:r w:rsidRPr="00B55E3E">
        <w:rPr>
          <w:color w:val="993366"/>
        </w:rPr>
        <w:t>INTEGER</w:t>
      </w:r>
      <w:r w:rsidRPr="00B55E3E">
        <w:t xml:space="preserve"> (0..15)</w:t>
      </w:r>
    </w:p>
    <w:p w14:paraId="1AC7302E" w14:textId="77777777" w:rsidR="00A8221D" w:rsidRPr="00B55E3E" w:rsidRDefault="00A8221D" w:rsidP="00A8221D">
      <w:pPr>
        <w:pStyle w:val="PL"/>
      </w:pPr>
      <w:r w:rsidRPr="00B55E3E">
        <w:t>}</w:t>
      </w:r>
    </w:p>
    <w:p w14:paraId="66901E4A" w14:textId="77777777" w:rsidR="00A8221D" w:rsidRPr="00B55E3E" w:rsidRDefault="00A8221D" w:rsidP="00A8221D">
      <w:pPr>
        <w:pStyle w:val="PL"/>
      </w:pPr>
    </w:p>
    <w:p w14:paraId="41E6E4F5" w14:textId="77777777" w:rsidR="00A8221D" w:rsidRPr="00B55E3E" w:rsidRDefault="00A8221D" w:rsidP="00A8221D">
      <w:pPr>
        <w:pStyle w:val="PL"/>
      </w:pPr>
      <w:r w:rsidRPr="00B55E3E">
        <w:t xml:space="preserve">DormancyGroupID-r16 ::=         </w:t>
      </w:r>
      <w:r w:rsidRPr="00B55E3E">
        <w:rPr>
          <w:color w:val="993366"/>
        </w:rPr>
        <w:t>INTEGER</w:t>
      </w:r>
      <w:r w:rsidRPr="00B55E3E">
        <w:t xml:space="preserve"> (0..4)</w:t>
      </w:r>
    </w:p>
    <w:p w14:paraId="51EA704E" w14:textId="77777777" w:rsidR="00A8221D" w:rsidRPr="00B55E3E" w:rsidRDefault="00A8221D" w:rsidP="00A8221D">
      <w:pPr>
        <w:pStyle w:val="PL"/>
      </w:pPr>
    </w:p>
    <w:p w14:paraId="29E3505B" w14:textId="77777777" w:rsidR="00A8221D" w:rsidRPr="00B55E3E" w:rsidRDefault="00A8221D" w:rsidP="00A8221D">
      <w:pPr>
        <w:pStyle w:val="PL"/>
      </w:pPr>
      <w:r w:rsidRPr="00B55E3E">
        <w:t xml:space="preserve">DormantBWP-Config-r16::=               </w:t>
      </w:r>
      <w:r w:rsidRPr="00B55E3E">
        <w:rPr>
          <w:color w:val="993366"/>
        </w:rPr>
        <w:t>SEQUENCE</w:t>
      </w:r>
      <w:r w:rsidRPr="00B55E3E">
        <w:t xml:space="preserve"> {</w:t>
      </w:r>
    </w:p>
    <w:p w14:paraId="108E7BBE" w14:textId="77777777" w:rsidR="00A8221D" w:rsidRPr="00B55E3E" w:rsidRDefault="00A8221D" w:rsidP="00A8221D">
      <w:pPr>
        <w:pStyle w:val="PL"/>
        <w:rPr>
          <w:color w:val="808080"/>
        </w:rPr>
      </w:pPr>
      <w:r w:rsidRPr="00B55E3E">
        <w:t xml:space="preserve">    dormantBWP-Id-r16                      BWP-Id                                                           </w:t>
      </w:r>
      <w:r w:rsidRPr="00B55E3E">
        <w:rPr>
          <w:color w:val="993366"/>
        </w:rPr>
        <w:t>OPTIONAL</w:t>
      </w:r>
      <w:r w:rsidRPr="00B55E3E">
        <w:t xml:space="preserve">,   </w:t>
      </w:r>
      <w:r w:rsidRPr="00B55E3E">
        <w:rPr>
          <w:color w:val="808080"/>
        </w:rPr>
        <w:t>-- Need M</w:t>
      </w:r>
    </w:p>
    <w:p w14:paraId="452DE2D8" w14:textId="77777777" w:rsidR="00A8221D" w:rsidRPr="00B55E3E" w:rsidRDefault="00A8221D" w:rsidP="00A8221D">
      <w:pPr>
        <w:pStyle w:val="PL"/>
        <w:rPr>
          <w:color w:val="808080"/>
        </w:rPr>
      </w:pPr>
      <w:r w:rsidRPr="00B55E3E">
        <w:t xml:space="preserve">    withinActiveTimeConfig-r16             SetupRelease { WithinActiveTimeConfig-r16 }                      </w:t>
      </w:r>
      <w:r w:rsidRPr="00B55E3E">
        <w:rPr>
          <w:color w:val="993366"/>
        </w:rPr>
        <w:t>OPTIONAL</w:t>
      </w:r>
      <w:r w:rsidRPr="00B55E3E">
        <w:t xml:space="preserve">,   </w:t>
      </w:r>
      <w:r w:rsidRPr="00B55E3E">
        <w:rPr>
          <w:color w:val="808080"/>
        </w:rPr>
        <w:t>-- Need M</w:t>
      </w:r>
    </w:p>
    <w:p w14:paraId="0C644280" w14:textId="77777777" w:rsidR="00A8221D" w:rsidRPr="00B55E3E" w:rsidRDefault="00A8221D" w:rsidP="00A8221D">
      <w:pPr>
        <w:pStyle w:val="PL"/>
        <w:rPr>
          <w:color w:val="808080"/>
        </w:rPr>
      </w:pPr>
      <w:r w:rsidRPr="00B55E3E">
        <w:t xml:space="preserve">    outsideActiveTimeConfig-r16            SetupRelease { OutsideActiveTimeConfig-r16 }                     </w:t>
      </w:r>
      <w:r w:rsidRPr="00B55E3E">
        <w:rPr>
          <w:color w:val="993366"/>
        </w:rPr>
        <w:t>OPTIONAL</w:t>
      </w:r>
      <w:r w:rsidRPr="00B55E3E">
        <w:t xml:space="preserve">    </w:t>
      </w:r>
      <w:r w:rsidRPr="00B55E3E">
        <w:rPr>
          <w:color w:val="808080"/>
        </w:rPr>
        <w:t>-- Need M</w:t>
      </w:r>
    </w:p>
    <w:p w14:paraId="7D57EDA8" w14:textId="77777777" w:rsidR="00A8221D" w:rsidRPr="00B55E3E" w:rsidRDefault="00A8221D" w:rsidP="00A8221D">
      <w:pPr>
        <w:pStyle w:val="PL"/>
      </w:pPr>
      <w:r w:rsidRPr="00B55E3E">
        <w:t>}</w:t>
      </w:r>
    </w:p>
    <w:p w14:paraId="314538F9" w14:textId="77777777" w:rsidR="00A8221D" w:rsidRPr="00B55E3E" w:rsidRDefault="00A8221D" w:rsidP="00A8221D">
      <w:pPr>
        <w:pStyle w:val="PL"/>
      </w:pPr>
    </w:p>
    <w:p w14:paraId="47A77482" w14:textId="77777777" w:rsidR="00A8221D" w:rsidRPr="00B55E3E" w:rsidRDefault="00A8221D" w:rsidP="00A8221D">
      <w:pPr>
        <w:pStyle w:val="PL"/>
      </w:pPr>
      <w:r w:rsidRPr="00B55E3E">
        <w:t xml:space="preserve">WithinActiveTimeConfig-r16 ::=         </w:t>
      </w:r>
      <w:r w:rsidRPr="00B55E3E">
        <w:rPr>
          <w:color w:val="993366"/>
        </w:rPr>
        <w:t>SEQUENCE</w:t>
      </w:r>
      <w:r w:rsidRPr="00B55E3E">
        <w:t xml:space="preserve"> {</w:t>
      </w:r>
    </w:p>
    <w:p w14:paraId="7E2D8713" w14:textId="77777777" w:rsidR="00A8221D" w:rsidRPr="00B55E3E" w:rsidRDefault="00A8221D" w:rsidP="00A8221D">
      <w:pPr>
        <w:pStyle w:val="PL"/>
        <w:rPr>
          <w:color w:val="808080"/>
        </w:rPr>
      </w:pPr>
      <w:r w:rsidRPr="00B55E3E">
        <w:t xml:space="preserve">   firstWithinActiveTimeBWP-Id-r16         BWP-Id                                                           </w:t>
      </w:r>
      <w:r w:rsidRPr="00B55E3E">
        <w:rPr>
          <w:color w:val="993366"/>
        </w:rPr>
        <w:t>OPTIONAL</w:t>
      </w:r>
      <w:r w:rsidRPr="00B55E3E">
        <w:t xml:space="preserve">,   </w:t>
      </w:r>
      <w:r w:rsidRPr="00B55E3E">
        <w:rPr>
          <w:color w:val="808080"/>
        </w:rPr>
        <w:t>-- Need M</w:t>
      </w:r>
    </w:p>
    <w:p w14:paraId="33A3DAAA" w14:textId="77777777" w:rsidR="00A8221D" w:rsidRPr="00B55E3E" w:rsidRDefault="00A8221D" w:rsidP="00A8221D">
      <w:pPr>
        <w:pStyle w:val="PL"/>
        <w:rPr>
          <w:color w:val="808080"/>
        </w:rPr>
      </w:pPr>
      <w:r w:rsidRPr="00B55E3E">
        <w:t xml:space="preserve">   dormancyGroupWithinActiveTime-r16       DormancyGroupID-r16                                              </w:t>
      </w:r>
      <w:r w:rsidRPr="00B55E3E">
        <w:rPr>
          <w:color w:val="993366"/>
        </w:rPr>
        <w:t>OPTIONAL</w:t>
      </w:r>
      <w:r w:rsidRPr="00B55E3E">
        <w:t xml:space="preserve">    </w:t>
      </w:r>
      <w:r w:rsidRPr="00B55E3E">
        <w:rPr>
          <w:color w:val="808080"/>
        </w:rPr>
        <w:t>-- Need R</w:t>
      </w:r>
    </w:p>
    <w:p w14:paraId="300881DA" w14:textId="77777777" w:rsidR="00A8221D" w:rsidRPr="00B55E3E" w:rsidRDefault="00A8221D" w:rsidP="00A8221D">
      <w:pPr>
        <w:pStyle w:val="PL"/>
      </w:pPr>
      <w:r w:rsidRPr="00B55E3E">
        <w:t>}</w:t>
      </w:r>
    </w:p>
    <w:p w14:paraId="516A56B8" w14:textId="77777777" w:rsidR="00A8221D" w:rsidRPr="00B55E3E" w:rsidRDefault="00A8221D" w:rsidP="00A8221D">
      <w:pPr>
        <w:pStyle w:val="PL"/>
      </w:pPr>
    </w:p>
    <w:p w14:paraId="778DB877" w14:textId="77777777" w:rsidR="00A8221D" w:rsidRPr="00B55E3E" w:rsidRDefault="00A8221D" w:rsidP="00A8221D">
      <w:pPr>
        <w:pStyle w:val="PL"/>
      </w:pPr>
      <w:r w:rsidRPr="00B55E3E">
        <w:t xml:space="preserve">OutsideActiveTimeConfig-r16 ::=        </w:t>
      </w:r>
      <w:r w:rsidRPr="00B55E3E">
        <w:rPr>
          <w:color w:val="993366"/>
        </w:rPr>
        <w:t>SEQUENCE</w:t>
      </w:r>
      <w:r w:rsidRPr="00B55E3E">
        <w:t xml:space="preserve"> {</w:t>
      </w:r>
    </w:p>
    <w:p w14:paraId="12EAB574" w14:textId="77777777" w:rsidR="00A8221D" w:rsidRPr="00B55E3E" w:rsidRDefault="00A8221D" w:rsidP="00A8221D">
      <w:pPr>
        <w:pStyle w:val="PL"/>
        <w:rPr>
          <w:color w:val="808080"/>
        </w:rPr>
      </w:pPr>
      <w:r w:rsidRPr="00B55E3E">
        <w:t xml:space="preserve">   firstOutsideActiveTimeBWP-Id-r16        BWP-Id                                                           </w:t>
      </w:r>
      <w:r w:rsidRPr="00B55E3E">
        <w:rPr>
          <w:color w:val="993366"/>
        </w:rPr>
        <w:t>OPTIONAL</w:t>
      </w:r>
      <w:r w:rsidRPr="00B55E3E">
        <w:t xml:space="preserve">,   </w:t>
      </w:r>
      <w:r w:rsidRPr="00B55E3E">
        <w:rPr>
          <w:color w:val="808080"/>
        </w:rPr>
        <w:t>-- Need M</w:t>
      </w:r>
    </w:p>
    <w:p w14:paraId="513FDF4F" w14:textId="77777777" w:rsidR="00A8221D" w:rsidRPr="00B55E3E" w:rsidRDefault="00A8221D" w:rsidP="00A8221D">
      <w:pPr>
        <w:pStyle w:val="PL"/>
        <w:rPr>
          <w:color w:val="808080"/>
        </w:rPr>
      </w:pPr>
      <w:r w:rsidRPr="00B55E3E">
        <w:t xml:space="preserve">   dormancyGroupOutsideActiveTime-r16      DormancyGroupID-r16                                              </w:t>
      </w:r>
      <w:r w:rsidRPr="00B55E3E">
        <w:rPr>
          <w:color w:val="993366"/>
        </w:rPr>
        <w:t>OPTIONAL</w:t>
      </w:r>
      <w:r w:rsidRPr="00B55E3E">
        <w:t xml:space="preserve">    </w:t>
      </w:r>
      <w:r w:rsidRPr="00B55E3E">
        <w:rPr>
          <w:color w:val="808080"/>
        </w:rPr>
        <w:t>-- Need R</w:t>
      </w:r>
    </w:p>
    <w:p w14:paraId="1A66AE12" w14:textId="77777777" w:rsidR="00A8221D" w:rsidRPr="00B55E3E" w:rsidRDefault="00A8221D" w:rsidP="00A8221D">
      <w:pPr>
        <w:pStyle w:val="PL"/>
      </w:pPr>
      <w:r w:rsidRPr="00B55E3E">
        <w:t>}</w:t>
      </w:r>
    </w:p>
    <w:p w14:paraId="7030B03E" w14:textId="77777777" w:rsidR="00A8221D" w:rsidRPr="00B55E3E" w:rsidRDefault="00A8221D" w:rsidP="00A8221D">
      <w:pPr>
        <w:pStyle w:val="PL"/>
      </w:pPr>
    </w:p>
    <w:p w14:paraId="16E63436" w14:textId="77777777" w:rsidR="00A8221D" w:rsidRPr="00B55E3E" w:rsidRDefault="00A8221D" w:rsidP="00A8221D">
      <w:pPr>
        <w:pStyle w:val="PL"/>
      </w:pPr>
      <w:r w:rsidRPr="00B55E3E">
        <w:lastRenderedPageBreak/>
        <w:t xml:space="preserve">UplinkTxSwitching-r16 ::=              </w:t>
      </w:r>
      <w:r w:rsidRPr="00B55E3E">
        <w:rPr>
          <w:color w:val="993366"/>
        </w:rPr>
        <w:t>SEQUENCE</w:t>
      </w:r>
      <w:r w:rsidRPr="00B55E3E">
        <w:t xml:space="preserve"> {</w:t>
      </w:r>
    </w:p>
    <w:p w14:paraId="186DAE7F" w14:textId="77777777" w:rsidR="00A8221D" w:rsidRPr="00B55E3E" w:rsidRDefault="00A8221D" w:rsidP="00A8221D">
      <w:pPr>
        <w:pStyle w:val="PL"/>
      </w:pPr>
      <w:r w:rsidRPr="00B55E3E">
        <w:t xml:space="preserve">    uplinkTxSwitchingPeriodLocation-r16    </w:t>
      </w:r>
      <w:r w:rsidRPr="00B55E3E">
        <w:rPr>
          <w:color w:val="993366"/>
        </w:rPr>
        <w:t>BOOLEAN</w:t>
      </w:r>
      <w:r w:rsidRPr="00B55E3E">
        <w:t>,</w:t>
      </w:r>
    </w:p>
    <w:p w14:paraId="42CBFE6D" w14:textId="77777777" w:rsidR="00A8221D" w:rsidRPr="00B55E3E" w:rsidRDefault="00A8221D" w:rsidP="00A8221D">
      <w:pPr>
        <w:pStyle w:val="PL"/>
      </w:pPr>
      <w:r w:rsidRPr="00B55E3E">
        <w:t xml:space="preserve">    uplinkTxSwitchingCarrier-r16           </w:t>
      </w:r>
      <w:r w:rsidRPr="00B55E3E">
        <w:rPr>
          <w:color w:val="993366"/>
        </w:rPr>
        <w:t>ENUMERATED</w:t>
      </w:r>
      <w:r w:rsidRPr="00B55E3E">
        <w:t xml:space="preserve"> {carrier1, carrier2}</w:t>
      </w:r>
    </w:p>
    <w:p w14:paraId="26EC6F98" w14:textId="77777777" w:rsidR="00A8221D" w:rsidRPr="00B55E3E" w:rsidRDefault="00A8221D" w:rsidP="00A8221D">
      <w:pPr>
        <w:pStyle w:val="PL"/>
      </w:pPr>
      <w:r w:rsidRPr="00B55E3E">
        <w:t>}</w:t>
      </w:r>
    </w:p>
    <w:p w14:paraId="5781E572" w14:textId="77777777" w:rsidR="00A8221D" w:rsidRPr="00B55E3E" w:rsidRDefault="00A8221D" w:rsidP="00A8221D">
      <w:pPr>
        <w:pStyle w:val="PL"/>
      </w:pPr>
    </w:p>
    <w:p w14:paraId="2D4C2E57" w14:textId="77777777" w:rsidR="00A8221D" w:rsidRPr="00B55E3E" w:rsidRDefault="00A8221D" w:rsidP="00A8221D">
      <w:pPr>
        <w:pStyle w:val="PL"/>
      </w:pPr>
      <w:r w:rsidRPr="00B55E3E">
        <w:t xml:space="preserve">MIMOParam-r17 ::= </w:t>
      </w:r>
      <w:r w:rsidRPr="00B55E3E">
        <w:rPr>
          <w:color w:val="993366"/>
        </w:rPr>
        <w:t>SEQUENCE</w:t>
      </w:r>
      <w:r w:rsidRPr="00B55E3E">
        <w:t xml:space="preserve"> {</w:t>
      </w:r>
    </w:p>
    <w:p w14:paraId="5E9A96F8" w14:textId="77777777" w:rsidR="00A8221D" w:rsidRPr="00B55E3E" w:rsidRDefault="00A8221D" w:rsidP="00A8221D">
      <w:pPr>
        <w:pStyle w:val="PL"/>
        <w:rPr>
          <w:color w:val="808080"/>
        </w:rPr>
      </w:pPr>
      <w:r w:rsidRPr="00B55E3E">
        <w:t xml:space="preserve">    additionalPCI-ToAddMod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SSB-MTC-AdditionalPCI-r17  </w:t>
      </w:r>
      <w:r w:rsidRPr="00B55E3E">
        <w:rPr>
          <w:color w:val="993366"/>
        </w:rPr>
        <w:t>OPTIONAL</w:t>
      </w:r>
      <w:r w:rsidRPr="00B55E3E">
        <w:t xml:space="preserve">,   </w:t>
      </w:r>
      <w:r w:rsidRPr="00B55E3E">
        <w:rPr>
          <w:color w:val="808080"/>
        </w:rPr>
        <w:t>-- Need N</w:t>
      </w:r>
    </w:p>
    <w:p w14:paraId="6B9EA05A" w14:textId="77777777" w:rsidR="00A8221D" w:rsidRPr="00B55E3E" w:rsidRDefault="00A8221D" w:rsidP="00A8221D">
      <w:pPr>
        <w:pStyle w:val="PL"/>
        <w:rPr>
          <w:color w:val="808080"/>
        </w:rPr>
      </w:pPr>
      <w:r w:rsidRPr="00B55E3E">
        <w:t xml:space="preserve">    additionalPCI-ToRelease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AdditionalPCIIndex-r17     </w:t>
      </w:r>
      <w:r w:rsidRPr="00B55E3E">
        <w:rPr>
          <w:color w:val="993366"/>
        </w:rPr>
        <w:t>OPTIONAL</w:t>
      </w:r>
      <w:r w:rsidRPr="00B55E3E">
        <w:t xml:space="preserve">,   </w:t>
      </w:r>
      <w:r w:rsidRPr="00B55E3E">
        <w:rPr>
          <w:color w:val="808080"/>
        </w:rPr>
        <w:t>-- Need N</w:t>
      </w:r>
    </w:p>
    <w:p w14:paraId="3F7A8AFD" w14:textId="77777777" w:rsidR="00A8221D" w:rsidRPr="00B55E3E" w:rsidRDefault="00A8221D" w:rsidP="00A8221D">
      <w:pPr>
        <w:pStyle w:val="PL"/>
        <w:rPr>
          <w:color w:val="808080"/>
        </w:rPr>
      </w:pPr>
      <w:r w:rsidRPr="00B55E3E">
        <w:t xml:space="preserve">    unifiedTCI-StateType-r17           </w:t>
      </w:r>
      <w:r w:rsidRPr="00B55E3E">
        <w:rPr>
          <w:color w:val="993366"/>
        </w:rPr>
        <w:t>ENUMERATED</w:t>
      </w:r>
      <w:r w:rsidRPr="00B55E3E">
        <w:t xml:space="preserve"> {separate, joint}                                         </w:t>
      </w:r>
      <w:r w:rsidRPr="00B55E3E">
        <w:rPr>
          <w:color w:val="993366"/>
        </w:rPr>
        <w:t>OPTIONAL</w:t>
      </w:r>
      <w:r w:rsidRPr="00B55E3E">
        <w:t xml:space="preserve">,   </w:t>
      </w:r>
      <w:r w:rsidRPr="00B55E3E">
        <w:rPr>
          <w:color w:val="808080"/>
        </w:rPr>
        <w:t>-- Need R</w:t>
      </w:r>
    </w:p>
    <w:p w14:paraId="5B32F422" w14:textId="77777777" w:rsidR="00A8221D" w:rsidRPr="00B55E3E" w:rsidRDefault="00A8221D" w:rsidP="00A8221D">
      <w:pPr>
        <w:pStyle w:val="PL"/>
        <w:rPr>
          <w:color w:val="808080"/>
        </w:rPr>
      </w:pPr>
      <w:r w:rsidRPr="00B55E3E">
        <w:t xml:space="preserve">    uplink-PowerControlToAddMod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r17      </w:t>
      </w:r>
      <w:r w:rsidRPr="00B55E3E">
        <w:rPr>
          <w:color w:val="993366"/>
        </w:rPr>
        <w:t>OPTIONAL</w:t>
      </w:r>
      <w:r w:rsidRPr="00B55E3E">
        <w:t xml:space="preserve">,   </w:t>
      </w:r>
      <w:r w:rsidRPr="00B55E3E">
        <w:rPr>
          <w:color w:val="808080"/>
        </w:rPr>
        <w:t>-- Need N</w:t>
      </w:r>
    </w:p>
    <w:p w14:paraId="4CCCAF97" w14:textId="77777777" w:rsidR="00A8221D" w:rsidRPr="00B55E3E" w:rsidRDefault="00A8221D" w:rsidP="00A8221D">
      <w:pPr>
        <w:pStyle w:val="PL"/>
        <w:rPr>
          <w:color w:val="808080"/>
        </w:rPr>
      </w:pPr>
      <w:r w:rsidRPr="00B55E3E">
        <w:t xml:space="preserve">    uplink-PowerControlToRelease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Id-r17    </w:t>
      </w:r>
      <w:r w:rsidRPr="00B55E3E">
        <w:rPr>
          <w:color w:val="993366"/>
        </w:rPr>
        <w:t>OPTIONAL</w:t>
      </w:r>
      <w:r w:rsidRPr="00B55E3E">
        <w:t xml:space="preserve">,   </w:t>
      </w:r>
      <w:r w:rsidRPr="00B55E3E">
        <w:rPr>
          <w:color w:val="808080"/>
        </w:rPr>
        <w:t>-- Need N</w:t>
      </w:r>
    </w:p>
    <w:p w14:paraId="63791BA1" w14:textId="77777777" w:rsidR="00A8221D" w:rsidRPr="00B55E3E" w:rsidRDefault="00A8221D" w:rsidP="00A8221D">
      <w:pPr>
        <w:pStyle w:val="PL"/>
        <w:rPr>
          <w:color w:val="808080"/>
        </w:rPr>
      </w:pPr>
      <w:r w:rsidRPr="00B55E3E">
        <w:t xml:space="preserve">    sfnSchemePDC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3825DF48" w14:textId="77777777" w:rsidR="00A8221D" w:rsidRPr="00B55E3E" w:rsidRDefault="00A8221D" w:rsidP="00A8221D">
      <w:pPr>
        <w:pStyle w:val="PL"/>
        <w:rPr>
          <w:color w:val="808080"/>
        </w:rPr>
      </w:pPr>
      <w:r w:rsidRPr="00B55E3E">
        <w:t xml:space="preserve">    sfnSchemePDS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1FF3A74C" w14:textId="77777777" w:rsidR="00A8221D" w:rsidRPr="00B55E3E" w:rsidRDefault="00A8221D" w:rsidP="00A8221D">
      <w:pPr>
        <w:pStyle w:val="PL"/>
      </w:pPr>
    </w:p>
    <w:p w14:paraId="6165D5CA" w14:textId="77777777" w:rsidR="00A8221D" w:rsidRPr="00B55E3E" w:rsidRDefault="00A8221D" w:rsidP="00A8221D">
      <w:pPr>
        <w:pStyle w:val="PL"/>
      </w:pPr>
      <w:r w:rsidRPr="00B55E3E">
        <w:t>}</w:t>
      </w:r>
    </w:p>
    <w:p w14:paraId="1AC795A7" w14:textId="77777777" w:rsidR="00A8221D" w:rsidRPr="00B55E3E" w:rsidRDefault="00A8221D" w:rsidP="00A8221D">
      <w:pPr>
        <w:pStyle w:val="PL"/>
      </w:pPr>
    </w:p>
    <w:p w14:paraId="75C4F764" w14:textId="77777777" w:rsidR="00A8221D" w:rsidRPr="00B55E3E" w:rsidRDefault="00A8221D" w:rsidP="00A8221D">
      <w:pPr>
        <w:pStyle w:val="PL"/>
        <w:rPr>
          <w:color w:val="808080"/>
        </w:rPr>
      </w:pPr>
      <w:r w:rsidRPr="00B55E3E">
        <w:rPr>
          <w:color w:val="808080"/>
        </w:rPr>
        <w:t>-- TAG-SERVINGCELLCONFIG-STOP</w:t>
      </w:r>
    </w:p>
    <w:p w14:paraId="20539B5C" w14:textId="77777777" w:rsidR="00A8221D" w:rsidRPr="00B55E3E" w:rsidRDefault="00A8221D" w:rsidP="00A8221D">
      <w:pPr>
        <w:pStyle w:val="PL"/>
        <w:rPr>
          <w:color w:val="808080"/>
        </w:rPr>
      </w:pPr>
      <w:r w:rsidRPr="00B55E3E">
        <w:rPr>
          <w:color w:val="808080"/>
        </w:rPr>
        <w:t>-- ASN1STOP</w:t>
      </w:r>
    </w:p>
    <w:p w14:paraId="427BDEC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A7AAEE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51E67A3" w14:textId="77777777" w:rsidR="00A8221D" w:rsidRPr="00B55E3E" w:rsidRDefault="00A8221D" w:rsidP="00FB1467">
            <w:pPr>
              <w:pStyle w:val="TAH"/>
              <w:rPr>
                <w:szCs w:val="22"/>
                <w:lang w:eastAsia="sv-SE"/>
              </w:rPr>
            </w:pPr>
            <w:r w:rsidRPr="00B55E3E">
              <w:rPr>
                <w:i/>
                <w:szCs w:val="22"/>
                <w:lang w:eastAsia="sv-SE"/>
              </w:rPr>
              <w:t xml:space="preserve">ChannelAccessConfig </w:t>
            </w:r>
            <w:r w:rsidRPr="00B55E3E">
              <w:rPr>
                <w:szCs w:val="22"/>
                <w:lang w:eastAsia="sv-SE"/>
              </w:rPr>
              <w:t>field descriptions</w:t>
            </w:r>
          </w:p>
        </w:tc>
      </w:tr>
      <w:tr w:rsidR="00A8221D" w:rsidRPr="00B55E3E" w14:paraId="14B27D6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F94DA30" w14:textId="77777777" w:rsidR="00A8221D" w:rsidRPr="00B55E3E" w:rsidRDefault="00A8221D" w:rsidP="00FB1467">
            <w:pPr>
              <w:pStyle w:val="TAL"/>
              <w:rPr>
                <w:szCs w:val="22"/>
                <w:lang w:eastAsia="sv-SE"/>
              </w:rPr>
            </w:pPr>
            <w:r w:rsidRPr="00B55E3E">
              <w:rPr>
                <w:b/>
                <w:i/>
                <w:szCs w:val="22"/>
                <w:lang w:eastAsia="sv-SE"/>
              </w:rPr>
              <w:t>absenceOfAnyOtherTechnology</w:t>
            </w:r>
          </w:p>
          <w:p w14:paraId="3C835075" w14:textId="77777777" w:rsidR="00A8221D" w:rsidRPr="00B55E3E" w:rsidRDefault="00A8221D" w:rsidP="00FB1467">
            <w:pPr>
              <w:pStyle w:val="TAL"/>
              <w:rPr>
                <w:b/>
                <w:i/>
                <w:szCs w:val="22"/>
                <w:lang w:eastAsia="sv-SE"/>
              </w:rPr>
            </w:pPr>
            <w:r w:rsidRPr="00B55E3E">
              <w:rPr>
                <w:lang w:eastAsia="zh-CN"/>
              </w:rPr>
              <w:t>Presence of this field indicates absence on a long term basis (e.g. by level of regulation) of any other technology sharing the carrier; absence of this field i</w:t>
            </w:r>
            <w:r w:rsidRPr="00B55E3E">
              <w:rPr>
                <w:lang w:eastAsia="sv-SE"/>
              </w:rPr>
              <w:t xml:space="preserve">ndicates </w:t>
            </w:r>
            <w:r w:rsidRPr="00B55E3E">
              <w:rPr>
                <w:lang w:eastAsia="zh-CN"/>
              </w:rPr>
              <w:t>the</w:t>
            </w:r>
            <w:r w:rsidRPr="00B55E3E">
              <w:rPr>
                <w:lang w:eastAsia="sv-SE"/>
              </w:rPr>
              <w:t xml:space="preserve"> </w:t>
            </w:r>
            <w:r w:rsidRPr="00B55E3E">
              <w:rPr>
                <w:lang w:eastAsia="zh-CN"/>
              </w:rPr>
              <w:t xml:space="preserve">potential </w:t>
            </w:r>
            <w:r w:rsidRPr="00B55E3E">
              <w:rPr>
                <w:lang w:eastAsia="sv-SE"/>
              </w:rPr>
              <w:t>presence of any other technology sharing the carrier</w:t>
            </w:r>
            <w:r w:rsidRPr="00B55E3E">
              <w:rPr>
                <w:lang w:eastAsia="zh-CN"/>
              </w:rPr>
              <w:t>,</w:t>
            </w:r>
            <w:r w:rsidRPr="00B55E3E">
              <w:rPr>
                <w:lang w:eastAsia="sv-SE"/>
              </w:rPr>
              <w:t xml:space="preserve"> as specified in TS 37.213 [48] clauses 4.2</w:t>
            </w:r>
            <w:r w:rsidRPr="00B55E3E">
              <w:rPr>
                <w:szCs w:val="22"/>
                <w:lang w:eastAsia="sv-SE"/>
              </w:rPr>
              <w:t>.1 and 4.2.3.</w:t>
            </w:r>
          </w:p>
        </w:tc>
      </w:tr>
      <w:tr w:rsidR="00A8221D" w:rsidRPr="00B55E3E" w14:paraId="6DA49553" w14:textId="77777777" w:rsidTr="00FB1467">
        <w:tc>
          <w:tcPr>
            <w:tcW w:w="14173" w:type="dxa"/>
            <w:tcBorders>
              <w:top w:val="single" w:sz="4" w:space="0" w:color="auto"/>
              <w:left w:val="single" w:sz="4" w:space="0" w:color="auto"/>
              <w:bottom w:val="single" w:sz="4" w:space="0" w:color="auto"/>
              <w:right w:val="single" w:sz="4" w:space="0" w:color="auto"/>
            </w:tcBorders>
          </w:tcPr>
          <w:p w14:paraId="1E82D881" w14:textId="77777777" w:rsidR="00A8221D" w:rsidRPr="00B55E3E" w:rsidRDefault="00A8221D" w:rsidP="00FB1467">
            <w:pPr>
              <w:pStyle w:val="TAL"/>
              <w:rPr>
                <w:b/>
                <w:bCs/>
                <w:i/>
                <w:iCs/>
              </w:rPr>
            </w:pPr>
            <w:r w:rsidRPr="00B55E3E">
              <w:rPr>
                <w:b/>
                <w:bCs/>
                <w:i/>
                <w:iCs/>
              </w:rPr>
              <w:t>energyDetectionConfig</w:t>
            </w:r>
          </w:p>
          <w:p w14:paraId="1CB883CA" w14:textId="77777777" w:rsidR="00A8221D" w:rsidRPr="00B55E3E" w:rsidRDefault="00A8221D" w:rsidP="00FB1467">
            <w:pPr>
              <w:spacing w:after="0"/>
              <w:rPr>
                <w:rFonts w:ascii="Arial" w:hAnsi="Arial"/>
                <w:bCs/>
                <w:i/>
                <w:sz w:val="18"/>
                <w:szCs w:val="22"/>
              </w:rPr>
            </w:pPr>
            <w:r w:rsidRPr="00B55E3E">
              <w:rPr>
                <w:rFonts w:ascii="Arial" w:hAnsi="Arial"/>
                <w:bCs/>
                <w:iCs/>
                <w:sz w:val="18"/>
                <w:szCs w:val="22"/>
              </w:rPr>
              <w:t>Indicates whether to use the</w:t>
            </w:r>
            <w:r w:rsidRPr="00B55E3E">
              <w:rPr>
                <w:rFonts w:ascii="Arial" w:hAnsi="Arial"/>
                <w:bCs/>
                <w:i/>
                <w:sz w:val="18"/>
                <w:szCs w:val="22"/>
              </w:rPr>
              <w:t xml:space="preserve"> maxEnergyDetectionThreshold </w:t>
            </w:r>
            <w:r w:rsidRPr="00B55E3E">
              <w:rPr>
                <w:rFonts w:ascii="Arial" w:hAnsi="Arial"/>
                <w:bCs/>
                <w:iCs/>
                <w:sz w:val="18"/>
                <w:szCs w:val="22"/>
              </w:rPr>
              <w:t>or the</w:t>
            </w:r>
            <w:r w:rsidRPr="00B55E3E">
              <w:rPr>
                <w:rFonts w:ascii="Arial" w:hAnsi="Arial"/>
                <w:bCs/>
                <w:i/>
                <w:sz w:val="18"/>
                <w:szCs w:val="22"/>
              </w:rPr>
              <w:t xml:space="preserve"> </w:t>
            </w:r>
            <w:r w:rsidRPr="00B55E3E">
              <w:rPr>
                <w:rFonts w:ascii="Arial" w:hAnsi="Arial" w:cs="Arial"/>
                <w:bCs/>
                <w:i/>
                <w:sz w:val="18"/>
                <w:szCs w:val="18"/>
              </w:rPr>
              <w:t>energyDetectionThresholdOffset</w:t>
            </w:r>
            <w:r w:rsidRPr="00B55E3E">
              <w:rPr>
                <w:rFonts w:ascii="Arial" w:hAnsi="Arial" w:cs="Arial"/>
                <w:sz w:val="18"/>
                <w:szCs w:val="18"/>
              </w:rPr>
              <w:t xml:space="preserve"> (see TS 37.213 [48], clause 4.2.3)</w:t>
            </w:r>
            <w:r w:rsidRPr="00B55E3E">
              <w:rPr>
                <w:rFonts w:ascii="Arial" w:hAnsi="Arial"/>
                <w:bCs/>
                <w:i/>
                <w:sz w:val="18"/>
                <w:szCs w:val="22"/>
              </w:rPr>
              <w:t>.</w:t>
            </w:r>
          </w:p>
        </w:tc>
      </w:tr>
      <w:tr w:rsidR="00A8221D" w:rsidRPr="00B55E3E" w14:paraId="5DE1A991" w14:textId="77777777" w:rsidTr="00FB1467">
        <w:tc>
          <w:tcPr>
            <w:tcW w:w="14173" w:type="dxa"/>
            <w:tcBorders>
              <w:top w:val="single" w:sz="4" w:space="0" w:color="auto"/>
              <w:left w:val="single" w:sz="4" w:space="0" w:color="auto"/>
              <w:bottom w:val="single" w:sz="4" w:space="0" w:color="auto"/>
              <w:right w:val="single" w:sz="4" w:space="0" w:color="auto"/>
            </w:tcBorders>
          </w:tcPr>
          <w:p w14:paraId="5E019327" w14:textId="77777777" w:rsidR="00A8221D" w:rsidRPr="00B55E3E" w:rsidRDefault="00A8221D" w:rsidP="00FB1467">
            <w:pPr>
              <w:pStyle w:val="TAL"/>
              <w:rPr>
                <w:b/>
                <w:bCs/>
                <w:i/>
                <w:iCs/>
              </w:rPr>
            </w:pPr>
            <w:r w:rsidRPr="00B55E3E">
              <w:rPr>
                <w:b/>
                <w:bCs/>
                <w:i/>
                <w:iCs/>
              </w:rPr>
              <w:t>energyDetectionThresholdOffset</w:t>
            </w:r>
          </w:p>
          <w:p w14:paraId="7D771EB3" w14:textId="77777777" w:rsidR="00A8221D" w:rsidRPr="00B55E3E" w:rsidRDefault="00A8221D" w:rsidP="00FB1467">
            <w:pPr>
              <w:spacing w:after="0"/>
              <w:rPr>
                <w:rFonts w:ascii="Arial" w:hAnsi="Arial"/>
                <w:bCs/>
                <w:iCs/>
                <w:sz w:val="18"/>
                <w:szCs w:val="22"/>
              </w:rPr>
            </w:pPr>
            <w:r w:rsidRPr="00B55E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A8221D" w:rsidRPr="00B55E3E" w14:paraId="1F2C4B28" w14:textId="77777777" w:rsidTr="00FB1467">
        <w:tc>
          <w:tcPr>
            <w:tcW w:w="14173" w:type="dxa"/>
            <w:tcBorders>
              <w:top w:val="single" w:sz="4" w:space="0" w:color="auto"/>
              <w:left w:val="single" w:sz="4" w:space="0" w:color="auto"/>
              <w:bottom w:val="single" w:sz="4" w:space="0" w:color="auto"/>
              <w:right w:val="single" w:sz="4" w:space="0" w:color="auto"/>
            </w:tcBorders>
          </w:tcPr>
          <w:p w14:paraId="35331949" w14:textId="77777777" w:rsidR="00A8221D" w:rsidRPr="00B55E3E" w:rsidRDefault="00A8221D" w:rsidP="00FB1467">
            <w:pPr>
              <w:pStyle w:val="TAL"/>
              <w:rPr>
                <w:b/>
                <w:bCs/>
                <w:i/>
                <w:iCs/>
              </w:rPr>
            </w:pPr>
            <w:r w:rsidRPr="00B55E3E">
              <w:rPr>
                <w:b/>
                <w:bCs/>
                <w:i/>
                <w:iCs/>
              </w:rPr>
              <w:t>maxEnergyDetectionThreshold</w:t>
            </w:r>
          </w:p>
          <w:p w14:paraId="045DD7CB" w14:textId="77777777" w:rsidR="00A8221D" w:rsidRPr="00B55E3E" w:rsidRDefault="00A8221D" w:rsidP="00FB1467">
            <w:pPr>
              <w:spacing w:after="0"/>
              <w:rPr>
                <w:rFonts w:ascii="Arial" w:hAnsi="Arial"/>
                <w:bCs/>
                <w:iCs/>
                <w:sz w:val="18"/>
                <w:szCs w:val="22"/>
              </w:rPr>
            </w:pPr>
            <w:r w:rsidRPr="00B55E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A8221D" w:rsidRPr="00B55E3E" w14:paraId="11E0B48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14C1128" w14:textId="77777777" w:rsidR="00A8221D" w:rsidRPr="00B55E3E" w:rsidRDefault="00A8221D" w:rsidP="00FB1467">
            <w:pPr>
              <w:pStyle w:val="TAL"/>
              <w:rPr>
                <w:szCs w:val="22"/>
                <w:lang w:eastAsia="sv-SE"/>
              </w:rPr>
            </w:pPr>
            <w:r w:rsidRPr="00B55E3E">
              <w:rPr>
                <w:b/>
                <w:i/>
                <w:szCs w:val="22"/>
                <w:lang w:eastAsia="sv-SE"/>
              </w:rPr>
              <w:t>ul-toDL-COT-SharingED-Threshold</w:t>
            </w:r>
          </w:p>
          <w:p w14:paraId="5E3AD3EB" w14:textId="77777777" w:rsidR="00A8221D" w:rsidRPr="00B55E3E" w:rsidRDefault="00A8221D" w:rsidP="00FB1467">
            <w:pPr>
              <w:pStyle w:val="TAL"/>
              <w:rPr>
                <w:b/>
                <w:i/>
                <w:szCs w:val="22"/>
                <w:lang w:eastAsia="sv-SE"/>
              </w:rPr>
            </w:pPr>
            <w:r w:rsidRPr="00B55E3E">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47AF31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276F41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BCC94D8" w14:textId="77777777" w:rsidR="00A8221D" w:rsidRPr="00B55E3E" w:rsidRDefault="00A8221D" w:rsidP="00FB1467">
            <w:pPr>
              <w:pStyle w:val="TAH"/>
              <w:rPr>
                <w:szCs w:val="22"/>
                <w:lang w:eastAsia="sv-SE"/>
              </w:rPr>
            </w:pPr>
            <w:r w:rsidRPr="00B55E3E">
              <w:rPr>
                <w:i/>
                <w:szCs w:val="22"/>
                <w:lang w:eastAsia="sv-SE"/>
              </w:rPr>
              <w:lastRenderedPageBreak/>
              <w:t xml:space="preserve">ServingCellConfig </w:t>
            </w:r>
            <w:r w:rsidRPr="00B55E3E">
              <w:rPr>
                <w:szCs w:val="22"/>
                <w:lang w:eastAsia="sv-SE"/>
              </w:rPr>
              <w:t>field descriptions</w:t>
            </w:r>
          </w:p>
        </w:tc>
      </w:tr>
      <w:tr w:rsidR="00A8221D" w:rsidRPr="00B55E3E" w14:paraId="75F06AD6" w14:textId="77777777" w:rsidTr="00FB1467">
        <w:tc>
          <w:tcPr>
            <w:tcW w:w="14173" w:type="dxa"/>
            <w:tcBorders>
              <w:top w:val="single" w:sz="4" w:space="0" w:color="auto"/>
              <w:left w:val="single" w:sz="4" w:space="0" w:color="auto"/>
              <w:bottom w:val="single" w:sz="4" w:space="0" w:color="auto"/>
              <w:right w:val="single" w:sz="4" w:space="0" w:color="auto"/>
            </w:tcBorders>
          </w:tcPr>
          <w:p w14:paraId="087E029A" w14:textId="77777777" w:rsidR="00A8221D" w:rsidRPr="00B55E3E" w:rsidRDefault="00A8221D" w:rsidP="00FB1467">
            <w:pPr>
              <w:pStyle w:val="TAL"/>
              <w:rPr>
                <w:b/>
                <w:bCs/>
                <w:i/>
                <w:iCs/>
                <w:szCs w:val="22"/>
                <w:lang w:eastAsia="sv-SE"/>
              </w:rPr>
            </w:pPr>
            <w:r w:rsidRPr="00B55E3E">
              <w:rPr>
                <w:b/>
                <w:bCs/>
                <w:i/>
                <w:iCs/>
              </w:rPr>
              <w:t>additionalPCI-ToAddModList</w:t>
            </w:r>
          </w:p>
          <w:p w14:paraId="653679ED" w14:textId="77777777" w:rsidR="00A8221D" w:rsidRPr="00B55E3E" w:rsidRDefault="00A8221D" w:rsidP="00FB1467">
            <w:pPr>
              <w:pStyle w:val="TAL"/>
              <w:rPr>
                <w:lang w:eastAsia="sv-SE"/>
              </w:rPr>
            </w:pPr>
            <w:r w:rsidRPr="00B55E3E">
              <w:rPr>
                <w:szCs w:val="22"/>
              </w:rPr>
              <w:t>List of information for the additional SSB with different PCI than the serving cell PCI. T</w:t>
            </w:r>
            <w:r w:rsidRPr="00B55E3E">
              <w:t>he additional SSBs with different PCIs are not used for measurement event evaluation.</w:t>
            </w:r>
          </w:p>
        </w:tc>
      </w:tr>
      <w:tr w:rsidR="00A8221D" w:rsidRPr="00B55E3E" w14:paraId="1C952AD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33F899B" w14:textId="77777777" w:rsidR="00A8221D" w:rsidRPr="00B55E3E" w:rsidRDefault="00A8221D" w:rsidP="00FB1467">
            <w:pPr>
              <w:pStyle w:val="TAL"/>
              <w:rPr>
                <w:szCs w:val="22"/>
                <w:lang w:eastAsia="sv-SE"/>
              </w:rPr>
            </w:pPr>
            <w:r w:rsidRPr="00B55E3E">
              <w:rPr>
                <w:b/>
                <w:i/>
                <w:szCs w:val="22"/>
                <w:lang w:eastAsia="sv-SE"/>
              </w:rPr>
              <w:t>bwp-InactivityTimer</w:t>
            </w:r>
          </w:p>
          <w:p w14:paraId="578ECE82" w14:textId="77777777" w:rsidR="00A8221D" w:rsidRPr="00B55E3E" w:rsidRDefault="00A8221D" w:rsidP="00FB1467">
            <w:pPr>
              <w:pStyle w:val="TAL"/>
              <w:rPr>
                <w:szCs w:val="22"/>
                <w:lang w:eastAsia="sv-SE"/>
              </w:rPr>
            </w:pPr>
            <w:r w:rsidRPr="00B55E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A8221D" w:rsidRPr="00B55E3E" w14:paraId="692DC87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1995D3D" w14:textId="77777777" w:rsidR="00A8221D" w:rsidRPr="00B55E3E" w:rsidRDefault="00A8221D" w:rsidP="00FB1467">
            <w:pPr>
              <w:pStyle w:val="TAL"/>
              <w:rPr>
                <w:b/>
                <w:bCs/>
                <w:i/>
                <w:iCs/>
              </w:rPr>
            </w:pPr>
            <w:r w:rsidRPr="00B55E3E">
              <w:rPr>
                <w:b/>
                <w:bCs/>
                <w:i/>
                <w:iCs/>
              </w:rPr>
              <w:t>ca-SlotOffset</w:t>
            </w:r>
          </w:p>
          <w:p w14:paraId="139AAC8D" w14:textId="77777777" w:rsidR="00A8221D" w:rsidRPr="00B55E3E" w:rsidRDefault="00A8221D" w:rsidP="00FB1467">
            <w:pPr>
              <w:pStyle w:val="TAL"/>
              <w:rPr>
                <w:lang w:eastAsia="sv-SE"/>
              </w:rPr>
            </w:pPr>
            <w:r w:rsidRPr="00B55E3E">
              <w:rPr>
                <w:lang w:eastAsia="sv-SE"/>
              </w:rPr>
              <w:t>Slot offset between the primary cell (PCell/PSCell) and the S</w:t>
            </w:r>
            <w:r w:rsidRPr="00B55E3E">
              <w:t>C</w:t>
            </w:r>
            <w:r w:rsidRPr="00B55E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B55E3E">
              <w:rPr>
                <w:i/>
                <w:iCs/>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 xml:space="preserve"> and this serving cell's lowest SCS among all the configured SCSs in DL/UL </w:t>
            </w:r>
            <w:r w:rsidRPr="00B55E3E">
              <w:rPr>
                <w:i/>
                <w:iCs/>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w:t>
            </w:r>
          </w:p>
          <w:p w14:paraId="2FDA6A53" w14:textId="77777777" w:rsidR="00A8221D" w:rsidRPr="00B55E3E" w:rsidRDefault="00A8221D" w:rsidP="00FB1467">
            <w:pPr>
              <w:pStyle w:val="TAL"/>
              <w:rPr>
                <w:lang w:eastAsia="sv-SE"/>
              </w:rPr>
            </w:pPr>
            <w:r w:rsidRPr="00B55E3E">
              <w:rPr>
                <w:lang w:eastAsia="sv-SE"/>
              </w:rPr>
              <w:t>The Network configures at most single non-zero offset duration in ms (independent on SCS) among CCs in the unaligned CA configuration. If the field is absent, the UE applies the value of 0.</w:t>
            </w:r>
            <w:r w:rsidRPr="00B55E3E">
              <w:t xml:space="preserve"> </w:t>
            </w:r>
            <w:r w:rsidRPr="00B55E3E">
              <w:rPr>
                <w:lang w:eastAsia="sv-SE"/>
              </w:rPr>
              <w:t>The slot offset value can only be changed with SCell release and add.</w:t>
            </w:r>
          </w:p>
        </w:tc>
      </w:tr>
      <w:tr w:rsidR="00A8221D" w:rsidRPr="00B55E3E" w14:paraId="1AC7EE09" w14:textId="77777777" w:rsidTr="00FB1467">
        <w:tc>
          <w:tcPr>
            <w:tcW w:w="14173" w:type="dxa"/>
            <w:tcBorders>
              <w:top w:val="single" w:sz="4" w:space="0" w:color="auto"/>
              <w:left w:val="single" w:sz="4" w:space="0" w:color="auto"/>
              <w:bottom w:val="single" w:sz="4" w:space="0" w:color="auto"/>
              <w:right w:val="single" w:sz="4" w:space="0" w:color="auto"/>
            </w:tcBorders>
          </w:tcPr>
          <w:p w14:paraId="1C708707" w14:textId="77777777" w:rsidR="00A8221D" w:rsidRPr="00B55E3E" w:rsidRDefault="00A8221D" w:rsidP="00FB1467">
            <w:pPr>
              <w:pStyle w:val="TAL"/>
              <w:rPr>
                <w:b/>
                <w:i/>
                <w:szCs w:val="22"/>
              </w:rPr>
            </w:pPr>
            <w:r w:rsidRPr="00B55E3E">
              <w:rPr>
                <w:b/>
                <w:i/>
                <w:szCs w:val="22"/>
              </w:rPr>
              <w:t>cbg-TxDiffTBsProcessingType1, cbg-TxDiffTBsProcessingType2</w:t>
            </w:r>
          </w:p>
          <w:p w14:paraId="23F8CC72" w14:textId="77777777" w:rsidR="00A8221D" w:rsidRPr="00B55E3E" w:rsidRDefault="00A8221D" w:rsidP="00FB1467">
            <w:pPr>
              <w:pStyle w:val="TAL"/>
              <w:rPr>
                <w:b/>
                <w:bCs/>
                <w:i/>
                <w:iCs/>
              </w:rPr>
            </w:pPr>
            <w:r w:rsidRPr="00B55E3E">
              <w:rPr>
                <w:szCs w:val="22"/>
              </w:rPr>
              <w:t>Indicates whether processing types 1 and 2 based CBG based operation is enabled according to Rel-16 UE capabilities.</w:t>
            </w:r>
          </w:p>
        </w:tc>
      </w:tr>
      <w:tr w:rsidR="00A8221D" w:rsidRPr="00B55E3E" w14:paraId="71310CC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30380BA" w14:textId="77777777" w:rsidR="00A8221D" w:rsidRPr="00B55E3E" w:rsidRDefault="00A8221D" w:rsidP="00FB1467">
            <w:pPr>
              <w:pStyle w:val="TAL"/>
              <w:rPr>
                <w:szCs w:val="22"/>
                <w:lang w:eastAsia="sv-SE"/>
              </w:rPr>
            </w:pPr>
            <w:r w:rsidRPr="00B55E3E">
              <w:rPr>
                <w:b/>
                <w:i/>
                <w:szCs w:val="22"/>
                <w:lang w:eastAsia="sv-SE"/>
              </w:rPr>
              <w:t>channelAccessConfig</w:t>
            </w:r>
          </w:p>
          <w:p w14:paraId="386E0E8D" w14:textId="77777777" w:rsidR="00A8221D" w:rsidRPr="00B55E3E" w:rsidRDefault="00A8221D" w:rsidP="00FB1467">
            <w:pPr>
              <w:pStyle w:val="TAL"/>
              <w:rPr>
                <w:b/>
                <w:i/>
                <w:szCs w:val="22"/>
                <w:lang w:eastAsia="sv-SE"/>
              </w:rPr>
            </w:pPr>
            <w:r w:rsidRPr="00B55E3E">
              <w:rPr>
                <w:szCs w:val="22"/>
                <w:lang w:eastAsia="sv-SE"/>
              </w:rPr>
              <w:t>List of parameters used for access procedures of operation with shared spectrum channel access (see TS 37.213 [48).</w:t>
            </w:r>
          </w:p>
        </w:tc>
      </w:tr>
      <w:tr w:rsidR="00A8221D" w:rsidRPr="00B55E3E" w14:paraId="6BF4FE0D" w14:textId="77777777" w:rsidTr="00FB1467">
        <w:tc>
          <w:tcPr>
            <w:tcW w:w="14173" w:type="dxa"/>
            <w:tcBorders>
              <w:top w:val="single" w:sz="4" w:space="0" w:color="auto"/>
              <w:left w:val="single" w:sz="4" w:space="0" w:color="auto"/>
              <w:bottom w:val="single" w:sz="4" w:space="0" w:color="auto"/>
              <w:right w:val="single" w:sz="4" w:space="0" w:color="auto"/>
            </w:tcBorders>
          </w:tcPr>
          <w:p w14:paraId="01C4A2DD" w14:textId="77777777" w:rsidR="00A8221D" w:rsidRPr="00B55E3E" w:rsidRDefault="00A8221D" w:rsidP="00FB1467">
            <w:pPr>
              <w:pStyle w:val="TAL"/>
              <w:rPr>
                <w:b/>
                <w:bCs/>
                <w:i/>
                <w:iCs/>
                <w:lang w:eastAsia="sv-SE"/>
              </w:rPr>
            </w:pPr>
            <w:r w:rsidRPr="00B55E3E">
              <w:rPr>
                <w:b/>
                <w:bCs/>
                <w:i/>
                <w:iCs/>
                <w:lang w:eastAsia="sv-SE"/>
              </w:rPr>
              <w:t>channelAccessMode2</w:t>
            </w:r>
          </w:p>
          <w:p w14:paraId="6FA8A6F7" w14:textId="77777777" w:rsidR="00A8221D" w:rsidRPr="00B55E3E" w:rsidRDefault="00A8221D" w:rsidP="00FB1467">
            <w:pPr>
              <w:pStyle w:val="TAL"/>
              <w:rPr>
                <w:lang w:eastAsia="sv-SE"/>
              </w:rPr>
            </w:pPr>
            <w:r w:rsidRPr="00B55E3E">
              <w:rPr>
                <w:rFonts w:cs="Arial"/>
              </w:rPr>
              <w:t xml:space="preserve">If present, this field </w:t>
            </w:r>
            <w:r w:rsidRPr="00B55E3E">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341A31CB" w14:textId="77777777" w:rsidR="00A8221D" w:rsidRPr="00B55E3E" w:rsidRDefault="00A8221D" w:rsidP="00FB1467">
            <w:pPr>
              <w:pStyle w:val="TAL"/>
              <w:rPr>
                <w:lang w:eastAsia="sv-SE"/>
              </w:rPr>
            </w:pPr>
            <w:r w:rsidRPr="00B55E3E">
              <w:rPr>
                <w:lang w:eastAsia="sv-SE"/>
              </w:rPr>
              <w:t xml:space="preserve">Overwrites the corresponding field in </w:t>
            </w:r>
            <w:r w:rsidRPr="00B55E3E">
              <w:rPr>
                <w:i/>
                <w:lang w:eastAsia="sv-SE"/>
              </w:rPr>
              <w:t>ServingCellConfigCommon</w:t>
            </w:r>
            <w:r w:rsidRPr="00B55E3E">
              <w:rPr>
                <w:lang w:eastAsia="sv-SE"/>
              </w:rPr>
              <w:t xml:space="preserve"> or </w:t>
            </w:r>
            <w:r w:rsidRPr="00B55E3E">
              <w:rPr>
                <w:i/>
                <w:lang w:eastAsia="sv-SE"/>
              </w:rPr>
              <w:t>ServingCellConfigCommonSIB</w:t>
            </w:r>
            <w:r w:rsidRPr="00B55E3E">
              <w:rPr>
                <w:lang w:eastAsia="sv-SE"/>
              </w:rPr>
              <w:t xml:space="preserve"> for this serving cell.</w:t>
            </w:r>
          </w:p>
        </w:tc>
      </w:tr>
      <w:tr w:rsidR="00A8221D" w:rsidRPr="00B55E3E" w14:paraId="3A6FF0F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0C3399A" w14:textId="77777777" w:rsidR="00A8221D" w:rsidRPr="00B55E3E" w:rsidRDefault="00A8221D" w:rsidP="00FB1467">
            <w:pPr>
              <w:pStyle w:val="TAL"/>
              <w:rPr>
                <w:szCs w:val="22"/>
                <w:lang w:eastAsia="sv-SE"/>
              </w:rPr>
            </w:pPr>
            <w:r w:rsidRPr="00B55E3E">
              <w:rPr>
                <w:b/>
                <w:i/>
                <w:szCs w:val="22"/>
                <w:lang w:eastAsia="sv-SE"/>
              </w:rPr>
              <w:t>crossCarrierSchedulingConfig</w:t>
            </w:r>
          </w:p>
          <w:p w14:paraId="4C858C9B" w14:textId="77777777" w:rsidR="00A8221D" w:rsidRPr="00B55E3E" w:rsidRDefault="00A8221D" w:rsidP="00FB1467">
            <w:pPr>
              <w:pStyle w:val="TAL"/>
              <w:rPr>
                <w:szCs w:val="22"/>
                <w:lang w:eastAsia="sv-SE"/>
              </w:rPr>
            </w:pPr>
            <w:r w:rsidRPr="00B55E3E">
              <w:rPr>
                <w:szCs w:val="22"/>
                <w:lang w:eastAsia="sv-SE"/>
              </w:rPr>
              <w:t xml:space="preserve">Indicates whether this serving cell is cross-carrier scheduled by another serving cell or whether it cross-carrier schedules another serving cell. If the field </w:t>
            </w:r>
            <w:r w:rsidRPr="00B55E3E">
              <w:rPr>
                <w:i/>
                <w:iCs/>
                <w:szCs w:val="22"/>
                <w:lang w:eastAsia="sv-SE"/>
              </w:rPr>
              <w:t xml:space="preserve">other </w:t>
            </w:r>
            <w:r w:rsidRPr="00B55E3E">
              <w:rPr>
                <w:szCs w:val="22"/>
                <w:lang w:eastAsia="sv-SE"/>
              </w:rPr>
              <w:t>is configured for an SpCell (i.e., the SpCell is cross-carrier scheduled by another serving cell), the SpCell can be additionally scheduled by the PDCCH on the SpCell.</w:t>
            </w:r>
          </w:p>
        </w:tc>
      </w:tr>
      <w:tr w:rsidR="00A8221D" w:rsidRPr="00B55E3E" w14:paraId="49940E93" w14:textId="77777777" w:rsidTr="00FB1467">
        <w:tc>
          <w:tcPr>
            <w:tcW w:w="14173" w:type="dxa"/>
            <w:tcBorders>
              <w:top w:val="single" w:sz="4" w:space="0" w:color="auto"/>
              <w:left w:val="single" w:sz="4" w:space="0" w:color="auto"/>
              <w:bottom w:val="single" w:sz="4" w:space="0" w:color="auto"/>
              <w:right w:val="single" w:sz="4" w:space="0" w:color="auto"/>
            </w:tcBorders>
          </w:tcPr>
          <w:p w14:paraId="737C520D" w14:textId="77777777" w:rsidR="00A8221D" w:rsidRPr="00B55E3E" w:rsidRDefault="00A8221D" w:rsidP="00FB1467">
            <w:pPr>
              <w:keepNext/>
              <w:keepLines/>
              <w:spacing w:after="0"/>
              <w:rPr>
                <w:rFonts w:ascii="Arial" w:hAnsi="Arial"/>
                <w:b/>
                <w:i/>
                <w:sz w:val="18"/>
                <w:szCs w:val="22"/>
              </w:rPr>
            </w:pPr>
            <w:r w:rsidRPr="00B55E3E">
              <w:rPr>
                <w:rFonts w:ascii="Arial" w:hAnsi="Arial"/>
                <w:b/>
                <w:i/>
                <w:sz w:val="18"/>
                <w:szCs w:val="22"/>
              </w:rPr>
              <w:t>crs-RateMatch-PerCORESETPoolIndex</w:t>
            </w:r>
          </w:p>
          <w:p w14:paraId="0364B583" w14:textId="77777777" w:rsidR="00A8221D" w:rsidRPr="00B55E3E" w:rsidRDefault="00A8221D" w:rsidP="00FB1467">
            <w:pPr>
              <w:pStyle w:val="TAL"/>
              <w:rPr>
                <w:b/>
                <w:i/>
                <w:szCs w:val="22"/>
                <w:lang w:eastAsia="sv-SE"/>
              </w:rPr>
            </w:pPr>
            <w:r w:rsidRPr="00B55E3E">
              <w:rPr>
                <w:szCs w:val="22"/>
              </w:rPr>
              <w:t>Indicates how UE performs rate matching when both lte-CRS-PatternList1-r16 and lte-CRS-PatternList2-r16 are configured as specified in TS 38.214 [19], clause 5.1.4.2.</w:t>
            </w:r>
          </w:p>
        </w:tc>
      </w:tr>
      <w:tr w:rsidR="00A8221D" w:rsidRPr="00B55E3E" w14:paraId="29829DA8" w14:textId="77777777" w:rsidTr="00FB1467">
        <w:tc>
          <w:tcPr>
            <w:tcW w:w="14173" w:type="dxa"/>
            <w:tcBorders>
              <w:top w:val="single" w:sz="4" w:space="0" w:color="auto"/>
              <w:left w:val="single" w:sz="4" w:space="0" w:color="auto"/>
              <w:bottom w:val="single" w:sz="4" w:space="0" w:color="auto"/>
              <w:right w:val="single" w:sz="4" w:space="0" w:color="auto"/>
            </w:tcBorders>
          </w:tcPr>
          <w:p w14:paraId="4FFFE8C8" w14:textId="77777777" w:rsidR="00A8221D" w:rsidRPr="00B55E3E" w:rsidRDefault="00A8221D" w:rsidP="00FB1467">
            <w:pPr>
              <w:pStyle w:val="TAL"/>
              <w:rPr>
                <w:b/>
                <w:bCs/>
                <w:i/>
                <w:iCs/>
              </w:rPr>
            </w:pPr>
            <w:r w:rsidRPr="00B55E3E">
              <w:rPr>
                <w:b/>
                <w:bCs/>
                <w:i/>
                <w:iCs/>
              </w:rPr>
              <w:t>csi-RS-ValidationWithDCI</w:t>
            </w:r>
          </w:p>
          <w:p w14:paraId="27921028" w14:textId="77777777" w:rsidR="00A8221D" w:rsidRPr="00B55E3E" w:rsidRDefault="00A8221D" w:rsidP="00FB1467">
            <w:pPr>
              <w:pStyle w:val="TAL"/>
            </w:pPr>
            <w:r w:rsidRPr="00B55E3E">
              <w:rPr>
                <w:bCs/>
                <w:iCs/>
              </w:rPr>
              <w:t>Indicates how the UE performs periodic and semi-persistent CSI-RS reception in a slot. The presence of this field indicates that the UE uses</w:t>
            </w:r>
            <w:r w:rsidRPr="00B55E3E">
              <w:t xml:space="preserve"> </w:t>
            </w:r>
            <w:r w:rsidRPr="00B55E3E">
              <w:rPr>
                <w:bCs/>
                <w:iCs/>
              </w:rPr>
              <w:t>DCI detection to validate whether to receive CSI-RS (see TS 38.213 [13], clause 11.1).</w:t>
            </w:r>
          </w:p>
        </w:tc>
      </w:tr>
      <w:tr w:rsidR="00A8221D" w:rsidRPr="00B55E3E" w14:paraId="1BF0F07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2E708AE" w14:textId="77777777" w:rsidR="00A8221D" w:rsidRPr="00B55E3E" w:rsidRDefault="00A8221D" w:rsidP="00FB1467">
            <w:pPr>
              <w:pStyle w:val="TAL"/>
              <w:rPr>
                <w:szCs w:val="22"/>
                <w:lang w:eastAsia="sv-SE"/>
              </w:rPr>
            </w:pPr>
            <w:r w:rsidRPr="00B55E3E">
              <w:rPr>
                <w:b/>
                <w:i/>
                <w:szCs w:val="22"/>
                <w:lang w:eastAsia="sv-SE"/>
              </w:rPr>
              <w:t>defaultDownlinkBWP-Id</w:t>
            </w:r>
          </w:p>
          <w:p w14:paraId="4444BC19" w14:textId="77777777" w:rsidR="00A8221D" w:rsidRPr="00B55E3E" w:rsidRDefault="00A8221D" w:rsidP="00FB1467">
            <w:pPr>
              <w:pStyle w:val="TAL"/>
              <w:rPr>
                <w:szCs w:val="22"/>
                <w:lang w:eastAsia="sv-SE"/>
              </w:rPr>
            </w:pPr>
            <w:r w:rsidRPr="00B55E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A8221D" w:rsidRPr="00B55E3E" w14:paraId="4F26536F" w14:textId="77777777" w:rsidTr="00FB1467">
        <w:tc>
          <w:tcPr>
            <w:tcW w:w="14173" w:type="dxa"/>
            <w:tcBorders>
              <w:top w:val="single" w:sz="4" w:space="0" w:color="auto"/>
              <w:left w:val="single" w:sz="4" w:space="0" w:color="auto"/>
              <w:bottom w:val="single" w:sz="4" w:space="0" w:color="auto"/>
              <w:right w:val="single" w:sz="4" w:space="0" w:color="auto"/>
            </w:tcBorders>
          </w:tcPr>
          <w:p w14:paraId="0545AF7E" w14:textId="77777777" w:rsidR="00A8221D" w:rsidRPr="00B55E3E" w:rsidRDefault="00A8221D" w:rsidP="00FB1467">
            <w:pPr>
              <w:pStyle w:val="TAL"/>
              <w:rPr>
                <w:b/>
                <w:i/>
                <w:lang w:eastAsia="sv-SE"/>
              </w:rPr>
            </w:pPr>
            <w:r w:rsidRPr="00B55E3E">
              <w:rPr>
                <w:b/>
                <w:i/>
                <w:lang w:eastAsia="sv-SE"/>
              </w:rPr>
              <w:t>directionalCollisionHandling</w:t>
            </w:r>
          </w:p>
          <w:p w14:paraId="5D6A3955" w14:textId="77777777" w:rsidR="00A8221D" w:rsidRPr="00B55E3E" w:rsidRDefault="00A8221D" w:rsidP="00FB1467">
            <w:pPr>
              <w:pStyle w:val="TAL"/>
              <w:rPr>
                <w:b/>
                <w:i/>
                <w:szCs w:val="22"/>
                <w:lang w:eastAsia="sv-SE"/>
              </w:rPr>
            </w:pPr>
            <w:r w:rsidRPr="00B55E3E">
              <w:rPr>
                <w:szCs w:val="22"/>
                <w:lang w:eastAsia="sv-SE"/>
              </w:rPr>
              <w:t xml:space="preserve">Indicates that this serving cell is using </w:t>
            </w:r>
            <w:r w:rsidRPr="00B55E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B55E3E">
              <w:rPr>
                <w:lang w:eastAsia="sv-SE"/>
              </w:rPr>
              <w:br/>
            </w:r>
            <w:r w:rsidRPr="00B55E3E">
              <w:rPr>
                <w:lang w:eastAsia="sv-SE"/>
              </w:rPr>
              <w:br/>
              <w:t>The network only configures this field for TDD serving cells that are using the same SCS.</w:t>
            </w:r>
          </w:p>
        </w:tc>
      </w:tr>
      <w:tr w:rsidR="00A8221D" w:rsidRPr="00B55E3E" w14:paraId="2970BB15" w14:textId="77777777" w:rsidTr="00FB1467">
        <w:tc>
          <w:tcPr>
            <w:tcW w:w="14173" w:type="dxa"/>
            <w:tcBorders>
              <w:top w:val="single" w:sz="4" w:space="0" w:color="auto"/>
              <w:left w:val="single" w:sz="4" w:space="0" w:color="auto"/>
              <w:bottom w:val="single" w:sz="4" w:space="0" w:color="auto"/>
              <w:right w:val="single" w:sz="4" w:space="0" w:color="auto"/>
            </w:tcBorders>
          </w:tcPr>
          <w:p w14:paraId="0C5BB633" w14:textId="77777777" w:rsidR="00A8221D" w:rsidRPr="00B55E3E" w:rsidRDefault="00A8221D" w:rsidP="00FB1467">
            <w:pPr>
              <w:pStyle w:val="TAL"/>
              <w:rPr>
                <w:b/>
                <w:i/>
                <w:lang w:eastAsia="sv-SE"/>
              </w:rPr>
            </w:pPr>
            <w:r w:rsidRPr="00B55E3E">
              <w:rPr>
                <w:b/>
                <w:i/>
                <w:lang w:eastAsia="sv-SE"/>
              </w:rPr>
              <w:t>directionalCollisionHandling-DC</w:t>
            </w:r>
          </w:p>
          <w:p w14:paraId="35697315" w14:textId="77777777" w:rsidR="00A8221D" w:rsidRPr="00B55E3E" w:rsidRDefault="00A8221D" w:rsidP="00FB1467">
            <w:pPr>
              <w:pStyle w:val="TAL"/>
              <w:rPr>
                <w:b/>
                <w:i/>
                <w:lang w:eastAsia="sv-SE"/>
              </w:rPr>
            </w:pPr>
            <w:r w:rsidRPr="00B55E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A8221D" w:rsidRPr="00B55E3E" w14:paraId="00073D21" w14:textId="77777777" w:rsidTr="00FB1467">
        <w:tc>
          <w:tcPr>
            <w:tcW w:w="14173" w:type="dxa"/>
            <w:tcBorders>
              <w:top w:val="single" w:sz="4" w:space="0" w:color="auto"/>
              <w:left w:val="single" w:sz="4" w:space="0" w:color="auto"/>
              <w:bottom w:val="single" w:sz="4" w:space="0" w:color="auto"/>
              <w:right w:val="single" w:sz="4" w:space="0" w:color="auto"/>
            </w:tcBorders>
          </w:tcPr>
          <w:p w14:paraId="64C5CEEC" w14:textId="77777777" w:rsidR="00A8221D" w:rsidRPr="00B55E3E" w:rsidRDefault="00A8221D" w:rsidP="00FB1467">
            <w:pPr>
              <w:pStyle w:val="TAL"/>
              <w:rPr>
                <w:b/>
                <w:i/>
                <w:szCs w:val="22"/>
              </w:rPr>
            </w:pPr>
            <w:r w:rsidRPr="00B55E3E">
              <w:rPr>
                <w:b/>
                <w:i/>
                <w:szCs w:val="22"/>
              </w:rPr>
              <w:t>dormantBWP-Config</w:t>
            </w:r>
          </w:p>
          <w:p w14:paraId="13A019B7" w14:textId="77777777" w:rsidR="00A8221D" w:rsidRPr="00B55E3E" w:rsidRDefault="00A8221D" w:rsidP="00FB1467">
            <w:pPr>
              <w:pStyle w:val="TAL"/>
              <w:rPr>
                <w:b/>
                <w:i/>
                <w:szCs w:val="22"/>
                <w:lang w:eastAsia="sv-SE"/>
              </w:rPr>
            </w:pPr>
            <w:r w:rsidRPr="00B55E3E">
              <w:rPr>
                <w:szCs w:val="22"/>
              </w:rPr>
              <w:t xml:space="preserve">The dormant BWP configuration for an SCell. This field can be configured only for a </w:t>
            </w:r>
            <w:r w:rsidRPr="00B55E3E">
              <w:rPr>
                <w:bCs/>
                <w:iCs/>
                <w:szCs w:val="22"/>
              </w:rPr>
              <w:t>(non-PUCCH) SCell.</w:t>
            </w:r>
          </w:p>
        </w:tc>
      </w:tr>
      <w:tr w:rsidR="00A8221D" w:rsidRPr="00B55E3E" w14:paraId="011DE02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0C0BE95" w14:textId="77777777" w:rsidR="00A8221D" w:rsidRPr="00B55E3E" w:rsidRDefault="00A8221D" w:rsidP="00FB1467">
            <w:pPr>
              <w:pStyle w:val="TAL"/>
              <w:rPr>
                <w:szCs w:val="22"/>
                <w:lang w:eastAsia="sv-SE"/>
              </w:rPr>
            </w:pPr>
            <w:r w:rsidRPr="00B55E3E">
              <w:rPr>
                <w:b/>
                <w:i/>
                <w:szCs w:val="22"/>
                <w:lang w:eastAsia="sv-SE"/>
              </w:rPr>
              <w:t>downlinkBWP-ToAddModList</w:t>
            </w:r>
          </w:p>
          <w:p w14:paraId="6D5C1851" w14:textId="77777777" w:rsidR="00A8221D" w:rsidRPr="00B55E3E" w:rsidRDefault="00A8221D" w:rsidP="00FB1467">
            <w:pPr>
              <w:pStyle w:val="TAL"/>
              <w:rPr>
                <w:szCs w:val="22"/>
                <w:lang w:eastAsia="sv-SE"/>
              </w:rPr>
            </w:pPr>
            <w:r w:rsidRPr="00B55E3E">
              <w:rPr>
                <w:szCs w:val="22"/>
                <w:lang w:eastAsia="sv-SE"/>
              </w:rPr>
              <w:t>List of additional downlink bandwidth parts to be added or modified. (see TS 38.213 [13], clause 12).</w:t>
            </w:r>
          </w:p>
        </w:tc>
      </w:tr>
      <w:tr w:rsidR="00A8221D" w:rsidRPr="00B55E3E" w14:paraId="75348F5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22BF979" w14:textId="77777777" w:rsidR="00A8221D" w:rsidRPr="00B55E3E" w:rsidRDefault="00A8221D" w:rsidP="00FB1467">
            <w:pPr>
              <w:pStyle w:val="TAL"/>
              <w:rPr>
                <w:szCs w:val="22"/>
                <w:lang w:eastAsia="sv-SE"/>
              </w:rPr>
            </w:pPr>
            <w:r w:rsidRPr="00B55E3E">
              <w:rPr>
                <w:b/>
                <w:i/>
                <w:szCs w:val="22"/>
                <w:lang w:eastAsia="sv-SE"/>
              </w:rPr>
              <w:lastRenderedPageBreak/>
              <w:t>downlinkBWP-ToReleaseList</w:t>
            </w:r>
          </w:p>
          <w:p w14:paraId="1C0E8C99" w14:textId="77777777" w:rsidR="00A8221D" w:rsidRPr="00B55E3E" w:rsidRDefault="00A8221D" w:rsidP="00FB1467">
            <w:pPr>
              <w:pStyle w:val="TAL"/>
              <w:rPr>
                <w:szCs w:val="22"/>
                <w:lang w:eastAsia="sv-SE"/>
              </w:rPr>
            </w:pPr>
            <w:r w:rsidRPr="00B55E3E">
              <w:rPr>
                <w:szCs w:val="22"/>
                <w:lang w:eastAsia="sv-SE"/>
              </w:rPr>
              <w:t>List of additional downlink bandwidth parts to be released. (see TS 38.213 [13], clause 12).</w:t>
            </w:r>
          </w:p>
        </w:tc>
      </w:tr>
      <w:tr w:rsidR="00A8221D" w:rsidRPr="00B55E3E" w14:paraId="0E06963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C6BDA90" w14:textId="77777777" w:rsidR="00A8221D" w:rsidRPr="00B55E3E" w:rsidRDefault="00A8221D" w:rsidP="00FB1467">
            <w:pPr>
              <w:pStyle w:val="TAL"/>
              <w:rPr>
                <w:b/>
                <w:i/>
                <w:szCs w:val="22"/>
                <w:lang w:eastAsia="sv-SE"/>
              </w:rPr>
            </w:pPr>
            <w:r w:rsidRPr="00B55E3E">
              <w:rPr>
                <w:b/>
                <w:i/>
                <w:szCs w:val="22"/>
                <w:lang w:eastAsia="sv-SE"/>
              </w:rPr>
              <w:t>downlinkChannelBW-PerSCS-List</w:t>
            </w:r>
          </w:p>
          <w:p w14:paraId="50ACBE1F" w14:textId="77777777" w:rsidR="00A8221D" w:rsidRPr="00B55E3E" w:rsidRDefault="00A8221D" w:rsidP="00FB1467">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DownlinkConfigCommon</w:t>
            </w:r>
            <w:r w:rsidRPr="00B55E3E">
              <w:rPr>
                <w:szCs w:val="22"/>
                <w:lang w:eastAsia="sv-SE"/>
              </w:rPr>
              <w:t xml:space="preserve"> / </w:t>
            </w:r>
            <w:r w:rsidRPr="00B55E3E">
              <w:rPr>
                <w:i/>
                <w:szCs w:val="22"/>
                <w:lang w:eastAsia="sv-SE"/>
              </w:rPr>
              <w:t>DownlinkConfigCommonSIB</w:t>
            </w:r>
            <w:r w:rsidRPr="00B55E3E">
              <w:rPr>
                <w:szCs w:val="22"/>
                <w:lang w:eastAsia="sv-SE"/>
              </w:rPr>
              <w:t>. Network only configures channel bandwidth that corresponds to the channel bandwidth values defined in TS 38.101-1 [15] and TS 38.101-2 [39].</w:t>
            </w:r>
          </w:p>
        </w:tc>
      </w:tr>
      <w:tr w:rsidR="00A8221D" w:rsidRPr="00B55E3E" w14:paraId="10AF9358" w14:textId="77777777" w:rsidTr="00FB1467">
        <w:tc>
          <w:tcPr>
            <w:tcW w:w="14173" w:type="dxa"/>
            <w:tcBorders>
              <w:top w:val="single" w:sz="4" w:space="0" w:color="auto"/>
              <w:left w:val="single" w:sz="4" w:space="0" w:color="auto"/>
              <w:bottom w:val="single" w:sz="4" w:space="0" w:color="auto"/>
              <w:right w:val="single" w:sz="4" w:space="0" w:color="auto"/>
            </w:tcBorders>
          </w:tcPr>
          <w:p w14:paraId="2DBC6AA2" w14:textId="77777777" w:rsidR="00A8221D" w:rsidRPr="00B55E3E" w:rsidRDefault="00A8221D" w:rsidP="00FB1467">
            <w:pPr>
              <w:pStyle w:val="TAL"/>
              <w:rPr>
                <w:b/>
                <w:i/>
                <w:szCs w:val="22"/>
                <w:lang w:eastAsia="sv-SE"/>
              </w:rPr>
            </w:pPr>
            <w:r w:rsidRPr="00B55E3E">
              <w:rPr>
                <w:b/>
                <w:i/>
                <w:szCs w:val="22"/>
                <w:lang w:eastAsia="sv-SE"/>
              </w:rPr>
              <w:t>dummy1, dummy 2</w:t>
            </w:r>
          </w:p>
          <w:p w14:paraId="30538F5C" w14:textId="77777777" w:rsidR="00A8221D" w:rsidRPr="00B55E3E" w:rsidRDefault="00A8221D" w:rsidP="00FB1467">
            <w:pPr>
              <w:pStyle w:val="TAL"/>
              <w:rPr>
                <w:b/>
                <w:i/>
                <w:szCs w:val="22"/>
                <w:lang w:eastAsia="sv-SE"/>
              </w:rPr>
            </w:pPr>
            <w:r w:rsidRPr="00B55E3E">
              <w:rPr>
                <w:szCs w:val="22"/>
                <w:lang w:eastAsia="sv-SE"/>
              </w:rPr>
              <w:t>This field is not used in the specification. If received it shall be ignored by the UE.</w:t>
            </w:r>
          </w:p>
        </w:tc>
      </w:tr>
      <w:tr w:rsidR="00A8221D" w:rsidRPr="00B55E3E" w14:paraId="53984B00" w14:textId="77777777" w:rsidTr="00FB1467">
        <w:tc>
          <w:tcPr>
            <w:tcW w:w="14173" w:type="dxa"/>
            <w:tcBorders>
              <w:top w:val="single" w:sz="4" w:space="0" w:color="auto"/>
              <w:left w:val="single" w:sz="4" w:space="0" w:color="auto"/>
              <w:bottom w:val="single" w:sz="4" w:space="0" w:color="auto"/>
              <w:right w:val="single" w:sz="4" w:space="0" w:color="auto"/>
            </w:tcBorders>
          </w:tcPr>
          <w:p w14:paraId="3AB43F0E" w14:textId="77777777" w:rsidR="00A8221D" w:rsidRPr="00B55E3E" w:rsidRDefault="00A8221D" w:rsidP="00FB1467">
            <w:pPr>
              <w:pStyle w:val="TAL"/>
              <w:rPr>
                <w:b/>
                <w:i/>
                <w:szCs w:val="22"/>
              </w:rPr>
            </w:pPr>
            <w:r w:rsidRPr="00B55E3E">
              <w:rPr>
                <w:b/>
                <w:i/>
                <w:szCs w:val="22"/>
              </w:rPr>
              <w:t>enableBeamSwitchTiming</w:t>
            </w:r>
          </w:p>
          <w:p w14:paraId="2FE3DCBF" w14:textId="77777777" w:rsidR="00A8221D" w:rsidRPr="00B55E3E" w:rsidRDefault="00A8221D" w:rsidP="00FB1467">
            <w:pPr>
              <w:pStyle w:val="TAL"/>
              <w:rPr>
                <w:b/>
                <w:i/>
                <w:szCs w:val="22"/>
                <w:lang w:eastAsia="sv-SE"/>
              </w:rPr>
            </w:pPr>
            <w:r w:rsidRPr="00B55E3E">
              <w:rPr>
                <w:szCs w:val="22"/>
              </w:rPr>
              <w:t>Indicates the aperiodic CSI-RS triggering with beam switching triggering behaviour as defined in clause 5.2.1.5.1 of TS 38.214 [19].</w:t>
            </w:r>
          </w:p>
        </w:tc>
      </w:tr>
      <w:tr w:rsidR="00A8221D" w:rsidRPr="00B55E3E" w14:paraId="2BB4DEC4" w14:textId="77777777" w:rsidTr="00FB1467">
        <w:tc>
          <w:tcPr>
            <w:tcW w:w="14173" w:type="dxa"/>
            <w:tcBorders>
              <w:top w:val="single" w:sz="4" w:space="0" w:color="auto"/>
              <w:left w:val="single" w:sz="4" w:space="0" w:color="auto"/>
              <w:bottom w:val="single" w:sz="4" w:space="0" w:color="auto"/>
              <w:right w:val="single" w:sz="4" w:space="0" w:color="auto"/>
            </w:tcBorders>
          </w:tcPr>
          <w:p w14:paraId="14822102" w14:textId="77777777" w:rsidR="00A8221D" w:rsidRPr="00B55E3E" w:rsidRDefault="00A8221D" w:rsidP="00FB1467">
            <w:pPr>
              <w:pStyle w:val="TAL"/>
              <w:rPr>
                <w:b/>
                <w:bCs/>
                <w:i/>
                <w:iCs/>
                <w:lang w:eastAsia="fi-FI"/>
              </w:rPr>
            </w:pPr>
            <w:r w:rsidRPr="00B55E3E">
              <w:rPr>
                <w:b/>
                <w:bCs/>
                <w:i/>
                <w:iCs/>
                <w:lang w:eastAsia="fi-FI"/>
              </w:rPr>
              <w:t>enableDefaultTCI-StatePerCoresetPoolIndex</w:t>
            </w:r>
          </w:p>
          <w:p w14:paraId="5F3913AE" w14:textId="77777777" w:rsidR="00A8221D" w:rsidRPr="00B55E3E" w:rsidRDefault="00A8221D" w:rsidP="00FB1467">
            <w:pPr>
              <w:pStyle w:val="TAL"/>
              <w:rPr>
                <w:b/>
                <w:i/>
                <w:szCs w:val="22"/>
                <w:lang w:eastAsia="sv-SE"/>
              </w:rPr>
            </w:pPr>
            <w:r w:rsidRPr="00B55E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A8221D" w:rsidRPr="00B55E3E" w14:paraId="30B754DA" w14:textId="77777777" w:rsidTr="00FB1467">
        <w:tc>
          <w:tcPr>
            <w:tcW w:w="14173" w:type="dxa"/>
            <w:tcBorders>
              <w:top w:val="single" w:sz="4" w:space="0" w:color="auto"/>
              <w:left w:val="single" w:sz="4" w:space="0" w:color="auto"/>
              <w:bottom w:val="single" w:sz="4" w:space="0" w:color="auto"/>
              <w:right w:val="single" w:sz="4" w:space="0" w:color="auto"/>
            </w:tcBorders>
          </w:tcPr>
          <w:p w14:paraId="54D2D5E6" w14:textId="77777777" w:rsidR="00A8221D" w:rsidRPr="00B55E3E" w:rsidRDefault="00A8221D" w:rsidP="00FB1467">
            <w:pPr>
              <w:pStyle w:val="TAL"/>
              <w:rPr>
                <w:b/>
                <w:bCs/>
                <w:i/>
                <w:iCs/>
                <w:lang w:eastAsia="fi-FI"/>
              </w:rPr>
            </w:pPr>
            <w:r w:rsidRPr="00B55E3E">
              <w:rPr>
                <w:b/>
                <w:bCs/>
                <w:i/>
                <w:iCs/>
                <w:lang w:eastAsia="fi-FI"/>
              </w:rPr>
              <w:t>enableTwoDefaultTCI-States</w:t>
            </w:r>
          </w:p>
          <w:p w14:paraId="3764CA72" w14:textId="77777777" w:rsidR="00A8221D" w:rsidRPr="00B55E3E" w:rsidRDefault="00A8221D" w:rsidP="00FB1467">
            <w:pPr>
              <w:pStyle w:val="TAL"/>
              <w:rPr>
                <w:b/>
                <w:i/>
                <w:szCs w:val="22"/>
                <w:lang w:eastAsia="sv-SE"/>
              </w:rPr>
            </w:pPr>
            <w:r w:rsidRPr="00B55E3E">
              <w:rPr>
                <w:bCs/>
                <w:iCs/>
                <w:szCs w:val="22"/>
                <w:lang w:eastAsia="fi-FI"/>
              </w:rPr>
              <w:t>Presence of this field indicates the UE shall follow the release 16 behavior of two default TCI states for PDSCH when at least one TCI codepoint is mapped to two TCI states is enabled</w:t>
            </w:r>
          </w:p>
        </w:tc>
      </w:tr>
      <w:tr w:rsidR="00A8221D" w:rsidRPr="00B55E3E" w14:paraId="241EA39B" w14:textId="77777777" w:rsidTr="00FB1467">
        <w:tc>
          <w:tcPr>
            <w:tcW w:w="14173" w:type="dxa"/>
            <w:tcBorders>
              <w:top w:val="single" w:sz="4" w:space="0" w:color="auto"/>
              <w:left w:val="single" w:sz="4" w:space="0" w:color="auto"/>
              <w:bottom w:val="single" w:sz="4" w:space="0" w:color="auto"/>
              <w:right w:val="single" w:sz="4" w:space="0" w:color="auto"/>
            </w:tcBorders>
          </w:tcPr>
          <w:p w14:paraId="043EF615" w14:textId="77777777" w:rsidR="00A8221D" w:rsidRPr="00B55E3E" w:rsidRDefault="00A8221D" w:rsidP="00FB1467">
            <w:pPr>
              <w:pStyle w:val="TAL"/>
              <w:rPr>
                <w:b/>
                <w:bCs/>
                <w:i/>
                <w:iCs/>
                <w:lang w:eastAsia="fi-FI"/>
              </w:rPr>
            </w:pPr>
            <w:r w:rsidRPr="00B55E3E">
              <w:rPr>
                <w:b/>
                <w:bCs/>
                <w:i/>
                <w:iCs/>
                <w:lang w:eastAsia="fi-FI"/>
              </w:rPr>
              <w:t>fdmed-ReceptionMulticast</w:t>
            </w:r>
          </w:p>
          <w:p w14:paraId="7E7330A8" w14:textId="77777777" w:rsidR="00A8221D" w:rsidRPr="00B55E3E" w:rsidRDefault="00A8221D" w:rsidP="00FB1467">
            <w:pPr>
              <w:pStyle w:val="TAL"/>
              <w:rPr>
                <w:bCs/>
                <w:iCs/>
                <w:szCs w:val="22"/>
                <w:lang w:eastAsia="fi-FI"/>
              </w:rPr>
            </w:pPr>
            <w:r w:rsidRPr="00B55E3E">
              <w:rPr>
                <w:bCs/>
                <w:iCs/>
                <w:szCs w:val="22"/>
                <w:lang w:eastAsia="fi-FI"/>
              </w:rPr>
              <w:t xml:space="preserve">Indicates the Type-1 HARQ codebook generation as specified </w:t>
            </w:r>
            <w:r w:rsidRPr="00B55E3E">
              <w:rPr>
                <w:szCs w:val="22"/>
                <w:lang w:eastAsia="sv-SE"/>
              </w:rPr>
              <w:t xml:space="preserve">in </w:t>
            </w:r>
            <w:r w:rsidRPr="00B55E3E">
              <w:rPr>
                <w:bCs/>
                <w:iCs/>
                <w:szCs w:val="22"/>
                <w:lang w:eastAsia="fi-FI"/>
              </w:rPr>
              <w:t xml:space="preserve">TS 38.213 [13], </w:t>
            </w:r>
            <w:r w:rsidRPr="00B55E3E">
              <w:rPr>
                <w:szCs w:val="22"/>
                <w:lang w:eastAsia="sv-SE"/>
              </w:rPr>
              <w:t>clause 9.1.2.1</w:t>
            </w:r>
            <w:r w:rsidRPr="00B55E3E">
              <w:rPr>
                <w:bCs/>
                <w:iCs/>
                <w:szCs w:val="22"/>
                <w:lang w:eastAsia="fi-FI"/>
              </w:rPr>
              <w:t>.</w:t>
            </w:r>
          </w:p>
        </w:tc>
      </w:tr>
      <w:tr w:rsidR="00A8221D" w:rsidRPr="00B55E3E" w14:paraId="6DE7CC9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6772D7A" w14:textId="77777777" w:rsidR="00A8221D" w:rsidRPr="00B55E3E" w:rsidRDefault="00A8221D" w:rsidP="00FB1467">
            <w:pPr>
              <w:pStyle w:val="TAL"/>
              <w:rPr>
                <w:szCs w:val="22"/>
                <w:lang w:eastAsia="sv-SE"/>
              </w:rPr>
            </w:pPr>
            <w:r w:rsidRPr="00B55E3E">
              <w:rPr>
                <w:b/>
                <w:i/>
                <w:szCs w:val="22"/>
                <w:lang w:eastAsia="sv-SE"/>
              </w:rPr>
              <w:t>firstActiveDownlinkBWP-Id</w:t>
            </w:r>
          </w:p>
          <w:p w14:paraId="651875B0" w14:textId="77777777" w:rsidR="00A8221D" w:rsidRPr="00B55E3E" w:rsidRDefault="00A8221D" w:rsidP="00FB1467">
            <w:pPr>
              <w:pStyle w:val="TAL"/>
              <w:rPr>
                <w:szCs w:val="22"/>
                <w:lang w:eastAsia="sv-SE"/>
              </w:rPr>
            </w:pPr>
            <w:r w:rsidRPr="00B55E3E">
              <w:rPr>
                <w:szCs w:val="22"/>
                <w:lang w:eastAsia="sv-SE"/>
              </w:rPr>
              <w:t xml:space="preserve">If configured for an SpCell, this field contains the ID of the DL BWP to be activated or to be used for RLM, BFD and measurements if included in an </w:t>
            </w:r>
            <w:r w:rsidRPr="00B55E3E">
              <w:rPr>
                <w:i/>
                <w:szCs w:val="22"/>
                <w:lang w:eastAsia="sv-SE"/>
              </w:rPr>
              <w:t>RRCReconfiguration</w:t>
            </w:r>
            <w:r w:rsidRPr="00B55E3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667CF01" w14:textId="77777777" w:rsidR="00A8221D" w:rsidRPr="00B55E3E" w:rsidRDefault="00A8221D" w:rsidP="00FB1467">
            <w:pPr>
              <w:pStyle w:val="TAL"/>
              <w:rPr>
                <w:szCs w:val="22"/>
                <w:lang w:eastAsia="sv-SE"/>
              </w:rPr>
            </w:pPr>
            <w:r w:rsidRPr="00B55E3E">
              <w:rPr>
                <w:szCs w:val="22"/>
                <w:lang w:eastAsia="sv-SE"/>
              </w:rPr>
              <w:t>If configured for an SCell, this field contains the ID of the downlink bandwidth part to be used upon activation of an SCell. The initial bandwidth part is referred to by BWP-Id = 0.</w:t>
            </w:r>
          </w:p>
          <w:p w14:paraId="077D530D" w14:textId="77777777" w:rsidR="00A8221D" w:rsidRPr="00B55E3E" w:rsidRDefault="00A8221D" w:rsidP="00FB1467">
            <w:pPr>
              <w:pStyle w:val="TAL"/>
              <w:rPr>
                <w:szCs w:val="22"/>
                <w:lang w:eastAsia="sv-SE"/>
              </w:rPr>
            </w:pPr>
            <w:r w:rsidRPr="00B55E3E">
              <w:rPr>
                <w:szCs w:val="22"/>
                <w:lang w:eastAsia="sv-SE"/>
              </w:rPr>
              <w:t xml:space="preserve">Upon reconfiguration with </w:t>
            </w:r>
            <w:r w:rsidRPr="00B55E3E">
              <w:rPr>
                <w:i/>
                <w:iCs/>
                <w:szCs w:val="22"/>
                <w:lang w:eastAsia="sv-SE"/>
              </w:rPr>
              <w:t>reconfigurationWithSync</w:t>
            </w:r>
            <w:r w:rsidRPr="00B55E3E">
              <w:rPr>
                <w:szCs w:val="22"/>
                <w:lang w:eastAsia="sv-SE"/>
              </w:rPr>
              <w:t xml:space="preserve">, the network sets the </w:t>
            </w:r>
            <w:r w:rsidRPr="00B55E3E">
              <w:rPr>
                <w:i/>
                <w:szCs w:val="22"/>
                <w:lang w:eastAsia="sv-SE"/>
              </w:rPr>
              <w:t>firstActiveDownlinkBWP-Id</w:t>
            </w:r>
            <w:r w:rsidRPr="00B55E3E">
              <w:rPr>
                <w:szCs w:val="22"/>
                <w:lang w:eastAsia="sv-SE"/>
              </w:rPr>
              <w:t xml:space="preserve"> and </w:t>
            </w:r>
            <w:r w:rsidRPr="00B55E3E">
              <w:rPr>
                <w:i/>
                <w:szCs w:val="22"/>
                <w:lang w:eastAsia="sv-SE"/>
              </w:rPr>
              <w:t>firstActiveUplinkBWP-Id</w:t>
            </w:r>
            <w:r w:rsidRPr="00B55E3E">
              <w:rPr>
                <w:szCs w:val="22"/>
                <w:lang w:eastAsia="sv-SE"/>
              </w:rPr>
              <w:t xml:space="preserve"> to the same value.</w:t>
            </w:r>
          </w:p>
        </w:tc>
      </w:tr>
      <w:tr w:rsidR="00A8221D" w:rsidRPr="00B55E3E" w14:paraId="7EB053C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0A0F03B" w14:textId="77777777" w:rsidR="00A8221D" w:rsidRPr="00B55E3E" w:rsidRDefault="00A8221D" w:rsidP="00FB1467">
            <w:pPr>
              <w:pStyle w:val="TAL"/>
              <w:rPr>
                <w:szCs w:val="22"/>
                <w:lang w:eastAsia="sv-SE"/>
              </w:rPr>
            </w:pPr>
            <w:r w:rsidRPr="00B55E3E">
              <w:rPr>
                <w:b/>
                <w:i/>
                <w:szCs w:val="22"/>
                <w:lang w:eastAsia="sv-SE"/>
              </w:rPr>
              <w:t>initialDownlinkBWP</w:t>
            </w:r>
          </w:p>
          <w:p w14:paraId="692D01F0" w14:textId="77777777" w:rsidR="00A8221D" w:rsidRPr="00B55E3E" w:rsidRDefault="00A8221D" w:rsidP="00FB1467">
            <w:pPr>
              <w:pStyle w:val="TAL"/>
              <w:rPr>
                <w:szCs w:val="22"/>
                <w:lang w:eastAsia="sv-SE"/>
              </w:rPr>
            </w:pPr>
            <w:r w:rsidRPr="00B55E3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A8221D" w:rsidRPr="00B55E3E" w14:paraId="359C3FAC" w14:textId="77777777" w:rsidTr="00FB1467">
        <w:tc>
          <w:tcPr>
            <w:tcW w:w="14173" w:type="dxa"/>
            <w:tcBorders>
              <w:top w:val="single" w:sz="4" w:space="0" w:color="auto"/>
              <w:left w:val="single" w:sz="4" w:space="0" w:color="auto"/>
              <w:bottom w:val="single" w:sz="4" w:space="0" w:color="auto"/>
              <w:right w:val="single" w:sz="4" w:space="0" w:color="auto"/>
            </w:tcBorders>
          </w:tcPr>
          <w:p w14:paraId="4D8B5309" w14:textId="77777777" w:rsidR="00A8221D" w:rsidRPr="00B55E3E" w:rsidRDefault="00A8221D" w:rsidP="00FB1467">
            <w:pPr>
              <w:pStyle w:val="TAL"/>
              <w:rPr>
                <w:szCs w:val="22"/>
              </w:rPr>
            </w:pPr>
            <w:r w:rsidRPr="00B55E3E">
              <w:rPr>
                <w:b/>
                <w:i/>
                <w:szCs w:val="22"/>
              </w:rPr>
              <w:t>intraCellGuardBandsDL-List, intraCellGuardBandsUL-List</w:t>
            </w:r>
          </w:p>
          <w:p w14:paraId="74FD5469" w14:textId="77777777" w:rsidR="00A8221D" w:rsidRPr="00B55E3E" w:rsidRDefault="00A8221D" w:rsidP="00FB1467">
            <w:pPr>
              <w:pStyle w:val="TAL"/>
              <w:rPr>
                <w:b/>
                <w:i/>
                <w:szCs w:val="22"/>
                <w:lang w:eastAsia="sv-SE"/>
              </w:rPr>
            </w:pPr>
            <w:r w:rsidRPr="00B55E3E">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A8221D" w:rsidRPr="00B55E3E" w14:paraId="68B9074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6438951" w14:textId="77777777" w:rsidR="00A8221D" w:rsidRPr="00B55E3E" w:rsidRDefault="00A8221D" w:rsidP="00FB1467">
            <w:pPr>
              <w:pStyle w:val="TAL"/>
              <w:rPr>
                <w:b/>
                <w:i/>
                <w:lang w:eastAsia="sv-SE"/>
              </w:rPr>
            </w:pPr>
            <w:r w:rsidRPr="00B55E3E">
              <w:rPr>
                <w:b/>
                <w:i/>
                <w:lang w:eastAsia="sv-SE"/>
              </w:rPr>
              <w:t>lte-CRS-PatternList1</w:t>
            </w:r>
          </w:p>
          <w:p w14:paraId="27F7CE7B" w14:textId="77777777" w:rsidR="00A8221D" w:rsidRPr="00B55E3E" w:rsidRDefault="00A8221D" w:rsidP="00FB1467">
            <w:pPr>
              <w:pStyle w:val="TAL"/>
              <w:rPr>
                <w:b/>
                <w:i/>
                <w:szCs w:val="22"/>
                <w:lang w:eastAsia="sv-SE"/>
              </w:rPr>
            </w:pPr>
            <w:r w:rsidRPr="00B55E3E">
              <w:rPr>
                <w:lang w:eastAsia="sv-SE"/>
              </w:rPr>
              <w:t>A list of LTE CRS patterns around which the UE shall do rate matching for PDSCH. The LTE CRS patterns in this list shall be non-overlapping in frequency.</w:t>
            </w:r>
            <w:r w:rsidRPr="00B55E3E">
              <w:t xml:space="preserve"> The network does not configure this field and </w:t>
            </w:r>
            <w:r w:rsidRPr="00B55E3E">
              <w:rPr>
                <w:i/>
                <w:iCs/>
              </w:rPr>
              <w:t>lte-CRS-ToMatchAround</w:t>
            </w:r>
            <w:r w:rsidRPr="00B55E3E">
              <w:t xml:space="preserve"> simultaneously.</w:t>
            </w:r>
          </w:p>
        </w:tc>
      </w:tr>
      <w:tr w:rsidR="00A8221D" w:rsidRPr="00B55E3E" w14:paraId="73AC655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D59B472" w14:textId="77777777" w:rsidR="00A8221D" w:rsidRPr="00B55E3E" w:rsidRDefault="00A8221D" w:rsidP="00FB1467">
            <w:pPr>
              <w:pStyle w:val="TAL"/>
              <w:rPr>
                <w:b/>
                <w:i/>
                <w:lang w:eastAsia="sv-SE"/>
              </w:rPr>
            </w:pPr>
            <w:r w:rsidRPr="00B55E3E">
              <w:rPr>
                <w:b/>
                <w:i/>
                <w:lang w:eastAsia="sv-SE"/>
              </w:rPr>
              <w:t>lte-CRS-PatternList2</w:t>
            </w:r>
          </w:p>
          <w:p w14:paraId="156C37FB" w14:textId="77777777" w:rsidR="00A8221D" w:rsidRPr="00B55E3E" w:rsidRDefault="00A8221D" w:rsidP="00FB1467">
            <w:pPr>
              <w:pStyle w:val="TAL"/>
              <w:rPr>
                <w:b/>
                <w:i/>
                <w:szCs w:val="22"/>
                <w:lang w:eastAsia="sv-SE"/>
              </w:rPr>
            </w:pPr>
            <w:r w:rsidRPr="00B55E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B55E3E">
              <w:t xml:space="preserve"> Network configures this field only if the field </w:t>
            </w:r>
            <w:r w:rsidRPr="00B55E3E">
              <w:rPr>
                <w:i/>
                <w:iCs/>
              </w:rPr>
              <w:t>lte-CRS-ToMatchAround</w:t>
            </w:r>
            <w:r w:rsidRPr="00B55E3E">
              <w:t xml:space="preserve"> is not configured and there is at least one ControlResourceSet in one DL BWP of this serving cell with </w:t>
            </w:r>
            <w:r w:rsidRPr="00B55E3E">
              <w:rPr>
                <w:i/>
                <w:iCs/>
              </w:rPr>
              <w:t>coresetPoolIndex</w:t>
            </w:r>
            <w:r w:rsidRPr="00B55E3E">
              <w:t xml:space="preserve"> set to 1.</w:t>
            </w:r>
          </w:p>
        </w:tc>
      </w:tr>
      <w:tr w:rsidR="00A8221D" w:rsidRPr="00B55E3E" w14:paraId="6734135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7B957B5" w14:textId="77777777" w:rsidR="00A8221D" w:rsidRPr="00B55E3E" w:rsidRDefault="00A8221D" w:rsidP="00FB1467">
            <w:pPr>
              <w:pStyle w:val="TAL"/>
              <w:rPr>
                <w:szCs w:val="22"/>
                <w:lang w:eastAsia="sv-SE"/>
              </w:rPr>
            </w:pPr>
            <w:r w:rsidRPr="00B55E3E">
              <w:rPr>
                <w:b/>
                <w:i/>
                <w:szCs w:val="22"/>
                <w:lang w:eastAsia="sv-SE"/>
              </w:rPr>
              <w:lastRenderedPageBreak/>
              <w:t>lte-CRS-ToMatchAround</w:t>
            </w:r>
          </w:p>
          <w:p w14:paraId="5C669A23" w14:textId="77777777" w:rsidR="00A8221D" w:rsidRPr="00B55E3E" w:rsidRDefault="00A8221D" w:rsidP="00FB1467">
            <w:pPr>
              <w:pStyle w:val="TAL"/>
              <w:rPr>
                <w:b/>
                <w:i/>
                <w:szCs w:val="22"/>
                <w:lang w:eastAsia="sv-SE"/>
              </w:rPr>
            </w:pPr>
            <w:r w:rsidRPr="00B55E3E">
              <w:rPr>
                <w:szCs w:val="22"/>
                <w:lang w:eastAsia="sv-SE"/>
              </w:rPr>
              <w:t>Parameters to determine an LTE CRS pattern that the UE shall rate match around.</w:t>
            </w:r>
          </w:p>
        </w:tc>
      </w:tr>
      <w:tr w:rsidR="00A8221D" w:rsidRPr="00B55E3E" w14:paraId="5F5B0818" w14:textId="77777777" w:rsidTr="00FB1467">
        <w:tc>
          <w:tcPr>
            <w:tcW w:w="14173" w:type="dxa"/>
            <w:tcBorders>
              <w:top w:val="single" w:sz="4" w:space="0" w:color="auto"/>
              <w:left w:val="single" w:sz="4" w:space="0" w:color="auto"/>
              <w:bottom w:val="single" w:sz="4" w:space="0" w:color="auto"/>
              <w:right w:val="single" w:sz="4" w:space="0" w:color="auto"/>
            </w:tcBorders>
          </w:tcPr>
          <w:p w14:paraId="53D60C20" w14:textId="77777777" w:rsidR="00A8221D" w:rsidRPr="00B55E3E" w:rsidRDefault="00A8221D" w:rsidP="00FB1467">
            <w:pPr>
              <w:pStyle w:val="TAL"/>
              <w:rPr>
                <w:b/>
                <w:bCs/>
                <w:i/>
                <w:iCs/>
                <w:lang w:eastAsia="sv-SE"/>
              </w:rPr>
            </w:pPr>
            <w:r w:rsidRPr="00B55E3E">
              <w:rPr>
                <w:b/>
                <w:bCs/>
                <w:i/>
                <w:iCs/>
                <w:lang w:eastAsia="sv-SE"/>
              </w:rPr>
              <w:t>lte-NeighCellsCRS-AssistInfoList</w:t>
            </w:r>
          </w:p>
          <w:p w14:paraId="559C1193" w14:textId="77777777" w:rsidR="00A8221D" w:rsidRPr="00B55E3E" w:rsidRDefault="00A8221D" w:rsidP="00FB1467">
            <w:pPr>
              <w:pStyle w:val="TAL"/>
              <w:rPr>
                <w:b/>
                <w:i/>
                <w:szCs w:val="22"/>
                <w:lang w:eastAsia="sv-SE"/>
              </w:rPr>
            </w:pPr>
            <w:r w:rsidRPr="00B55E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B55E3E">
              <w:rPr>
                <w:i/>
                <w:szCs w:val="22"/>
                <w:lang w:eastAsia="sv-SE"/>
              </w:rPr>
              <w:t xml:space="preserve">LTE-NeighCellsCRS-AssistInfo </w:t>
            </w:r>
            <w:r w:rsidRPr="00B55E3E">
              <w:rPr>
                <w:szCs w:val="22"/>
                <w:lang w:eastAsia="sv-SE"/>
              </w:rPr>
              <w:t>entries is considered to be newly created and the conditions and Need codes for setup of the entry apply.</w:t>
            </w:r>
          </w:p>
        </w:tc>
      </w:tr>
      <w:tr w:rsidR="00A8221D" w:rsidRPr="00B55E3E" w14:paraId="5E6E3D0D" w14:textId="77777777" w:rsidTr="00FB1467">
        <w:tc>
          <w:tcPr>
            <w:tcW w:w="14173" w:type="dxa"/>
            <w:tcBorders>
              <w:top w:val="single" w:sz="4" w:space="0" w:color="auto"/>
              <w:left w:val="single" w:sz="4" w:space="0" w:color="auto"/>
              <w:bottom w:val="single" w:sz="4" w:space="0" w:color="auto"/>
              <w:right w:val="single" w:sz="4" w:space="0" w:color="auto"/>
            </w:tcBorders>
          </w:tcPr>
          <w:p w14:paraId="42527CCD" w14:textId="77777777" w:rsidR="00A8221D" w:rsidRPr="00B55E3E" w:rsidRDefault="00A8221D" w:rsidP="00FB1467">
            <w:pPr>
              <w:pStyle w:val="TAL"/>
              <w:rPr>
                <w:b/>
                <w:bCs/>
                <w:i/>
                <w:iCs/>
                <w:lang w:eastAsia="sv-SE"/>
              </w:rPr>
            </w:pPr>
            <w:r w:rsidRPr="00B55E3E">
              <w:rPr>
                <w:b/>
                <w:bCs/>
                <w:i/>
                <w:iCs/>
                <w:lang w:eastAsia="sv-SE"/>
              </w:rPr>
              <w:t>lte-NeighCellsCRS-Assumptions</w:t>
            </w:r>
          </w:p>
          <w:p w14:paraId="718A9684" w14:textId="77777777" w:rsidR="00A8221D" w:rsidRPr="00B55E3E" w:rsidRDefault="00A8221D" w:rsidP="00FB1467">
            <w:pPr>
              <w:pStyle w:val="TAL"/>
            </w:pPr>
            <w:r w:rsidRPr="00B55E3E">
              <w:t>If the field is not configured, the following default network configuration assumptions are valid for all LTE neighbour cells for the purpose of CRS interference mitigation (CRS-IM) in scenarios with overlapping spectrum for LTE and NR (see TS 38.101-4 [59]).</w:t>
            </w:r>
          </w:p>
          <w:p w14:paraId="6CBD422F" w14:textId="77777777" w:rsidR="00A8221D" w:rsidRPr="00B55E3E" w:rsidRDefault="00A8221D" w:rsidP="00FB1467">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33A0E535" w14:textId="77777777" w:rsidR="00A8221D" w:rsidRPr="00B55E3E" w:rsidRDefault="00A8221D" w:rsidP="00FB1467">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4 if </w:t>
            </w:r>
            <w:r w:rsidRPr="00B55E3E">
              <w:rPr>
                <w:rFonts w:eastAsia="Batang"/>
                <w:i/>
                <w:iCs/>
                <w:szCs w:val="24"/>
              </w:rPr>
              <w:t>RateMatchPatternLTE-CRS</w:t>
            </w:r>
            <w:r w:rsidRPr="00B55E3E">
              <w:rPr>
                <w:rFonts w:eastAsia="Batang"/>
                <w:szCs w:val="24"/>
              </w:rPr>
              <w:t xml:space="preserve"> is not configured for the serving cell.</w:t>
            </w:r>
          </w:p>
          <w:p w14:paraId="3E85FDE4" w14:textId="77777777" w:rsidR="00A8221D" w:rsidRPr="00B55E3E" w:rsidRDefault="00A8221D" w:rsidP="00FB1467">
            <w:pPr>
              <w:pStyle w:val="TAL"/>
              <w:rPr>
                <w:rFonts w:eastAsia="Batang"/>
                <w:szCs w:val="24"/>
              </w:rPr>
            </w:pPr>
            <w:r w:rsidRPr="00B55E3E">
              <w:rPr>
                <w:rFonts w:eastAsia="Batang"/>
                <w:szCs w:val="24"/>
              </w:rPr>
              <w:t>-</w:t>
            </w:r>
            <w:r w:rsidRPr="00B55E3E">
              <w:tab/>
            </w:r>
            <w:r w:rsidRPr="00B55E3E">
              <w:rPr>
                <w:rFonts w:eastAsia="Batang"/>
                <w:szCs w:val="24"/>
              </w:rPr>
              <w:t xml:space="preserve">The channel bandwidth and centre frequency are the same as the ones indicated in </w:t>
            </w:r>
            <w:r w:rsidRPr="00B55E3E">
              <w:rPr>
                <w:rFonts w:eastAsia="Batang"/>
                <w:i/>
                <w:iCs/>
                <w:szCs w:val="24"/>
              </w:rPr>
              <w:t>RateMatchPatternLTE-CRS</w:t>
            </w:r>
            <w:r w:rsidRPr="00B55E3E">
              <w:rPr>
                <w:rFonts w:eastAsia="Batang"/>
                <w:szCs w:val="24"/>
              </w:rPr>
              <w:t xml:space="preserve"> if configured for the serving cell.</w:t>
            </w:r>
          </w:p>
          <w:p w14:paraId="3569F34A" w14:textId="77777777" w:rsidR="00A8221D" w:rsidRPr="00B55E3E" w:rsidRDefault="00A8221D" w:rsidP="00FB1467">
            <w:pPr>
              <w:pStyle w:val="TAL"/>
              <w:rPr>
                <w:rFonts w:eastAsia="Batang"/>
                <w:szCs w:val="24"/>
              </w:rPr>
            </w:pPr>
            <w:r w:rsidRPr="00B55E3E">
              <w:rPr>
                <w:rFonts w:eastAsia="Batang"/>
                <w:szCs w:val="24"/>
              </w:rPr>
              <w:t>-</w:t>
            </w:r>
            <w:r w:rsidRPr="00B55E3E">
              <w:tab/>
            </w:r>
            <w:r w:rsidRPr="00B55E3E">
              <w:rPr>
                <w:rFonts w:eastAsia="Batang"/>
                <w:szCs w:val="24"/>
              </w:rPr>
              <w:t xml:space="preserve">The MBSFN configuration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3CA72118" w14:textId="77777777" w:rsidR="00A8221D" w:rsidRPr="00B55E3E" w:rsidRDefault="00A8221D" w:rsidP="00FB1467">
            <w:pPr>
              <w:pStyle w:val="TAL"/>
              <w:rPr>
                <w:rFonts w:eastAsia="Batang"/>
                <w:szCs w:val="24"/>
              </w:rPr>
            </w:pPr>
            <w:r w:rsidRPr="00B55E3E">
              <w:rPr>
                <w:rFonts w:eastAsia="Batang"/>
                <w:szCs w:val="24"/>
              </w:rPr>
              <w:t>-</w:t>
            </w:r>
            <w:r w:rsidRPr="00B55E3E">
              <w:tab/>
            </w:r>
            <w:r w:rsidRPr="00B55E3E">
              <w:rPr>
                <w:rFonts w:eastAsia="Batang"/>
                <w:szCs w:val="24"/>
              </w:rPr>
              <w:t xml:space="preserve">Network-based CRS interference mitigation (i.e., CRS muting), as in </w:t>
            </w:r>
            <w:r w:rsidRPr="00B55E3E">
              <w:rPr>
                <w:rFonts w:eastAsia="Batang"/>
                <w:i/>
                <w:iCs/>
                <w:szCs w:val="24"/>
              </w:rPr>
              <w:t>crs-IntfMitigConfig</w:t>
            </w:r>
            <w:r w:rsidRPr="00B55E3E">
              <w:rPr>
                <w:rFonts w:eastAsia="Batang"/>
                <w:szCs w:val="24"/>
              </w:rPr>
              <w:t xml:space="preserve"> specified in TS 36.331 [10], is not enabled.</w:t>
            </w:r>
          </w:p>
          <w:p w14:paraId="72AD6CEF" w14:textId="77777777" w:rsidR="00A8221D" w:rsidRPr="00B55E3E" w:rsidRDefault="00A8221D" w:rsidP="00FB1467">
            <w:pPr>
              <w:pStyle w:val="TAL"/>
            </w:pPr>
            <w:r w:rsidRPr="00B55E3E">
              <w:t xml:space="preserve">If the field is configured (i.e. false) and </w:t>
            </w:r>
            <w:r w:rsidRPr="00B55E3E">
              <w:rPr>
                <w:i/>
                <w:iCs/>
              </w:rPr>
              <w:t>LTE-NeighCellsCRS-AssistInfoList</w:t>
            </w:r>
            <w:r w:rsidRPr="00B55E3E">
              <w:t xml:space="preserve"> is configured, the configuration provided in </w:t>
            </w:r>
            <w:r w:rsidRPr="00B55E3E">
              <w:rPr>
                <w:i/>
                <w:iCs/>
              </w:rPr>
              <w:t>LTE-NeighCellsCRS-AssistInfoList</w:t>
            </w:r>
            <w:r w:rsidRPr="00B55E3E">
              <w:t xml:space="preserve"> overrides the default network configuration assumptions.</w:t>
            </w:r>
          </w:p>
          <w:p w14:paraId="0238F727" w14:textId="77777777" w:rsidR="00A8221D" w:rsidRPr="00B55E3E" w:rsidRDefault="00A8221D" w:rsidP="00FB1467">
            <w:pPr>
              <w:pStyle w:val="TAL"/>
              <w:rPr>
                <w:rFonts w:eastAsiaTheme="minorEastAsia"/>
              </w:rPr>
            </w:pPr>
            <w:r w:rsidRPr="00B55E3E">
              <w:t xml:space="preserve">If the field is configured (i.e. false) and </w:t>
            </w:r>
            <w:r w:rsidRPr="00B55E3E">
              <w:rPr>
                <w:i/>
                <w:iCs/>
              </w:rPr>
              <w:t>LTE-NeighCellsCRS-AssistInfoList</w:t>
            </w:r>
            <w:r w:rsidRPr="00B55E3E">
              <w:t xml:space="preserve"> is not configured, it is up to the UE implementation whether to apply CRS-IM operation.</w:t>
            </w:r>
          </w:p>
        </w:tc>
      </w:tr>
      <w:tr w:rsidR="00A8221D" w:rsidRPr="00B55E3E" w14:paraId="28CEE32B" w14:textId="77777777" w:rsidTr="00FB1467">
        <w:tc>
          <w:tcPr>
            <w:tcW w:w="14173" w:type="dxa"/>
            <w:tcBorders>
              <w:top w:val="single" w:sz="4" w:space="0" w:color="auto"/>
              <w:left w:val="single" w:sz="4" w:space="0" w:color="auto"/>
              <w:bottom w:val="single" w:sz="4" w:space="0" w:color="auto"/>
              <w:right w:val="single" w:sz="4" w:space="0" w:color="auto"/>
            </w:tcBorders>
          </w:tcPr>
          <w:p w14:paraId="46290A2B" w14:textId="77777777" w:rsidR="00A8221D" w:rsidRPr="00B55E3E" w:rsidRDefault="00A8221D" w:rsidP="00FB1467">
            <w:pPr>
              <w:pStyle w:val="TAL"/>
              <w:rPr>
                <w:b/>
                <w:i/>
                <w:szCs w:val="22"/>
                <w:lang w:eastAsia="sv-SE"/>
              </w:rPr>
            </w:pPr>
            <w:r w:rsidRPr="00B55E3E">
              <w:rPr>
                <w:b/>
                <w:i/>
                <w:szCs w:val="22"/>
                <w:lang w:eastAsia="sv-SE"/>
              </w:rPr>
              <w:t>nr-dl-PRS-PDC-Info</w:t>
            </w:r>
          </w:p>
          <w:p w14:paraId="2F77FA6D" w14:textId="77777777" w:rsidR="00A8221D" w:rsidRPr="00B55E3E" w:rsidRDefault="00A8221D" w:rsidP="00FB1467">
            <w:pPr>
              <w:pStyle w:val="TAL"/>
              <w:rPr>
                <w:b/>
                <w:i/>
                <w:szCs w:val="22"/>
                <w:lang w:eastAsia="sv-SE"/>
              </w:rPr>
            </w:pPr>
            <w:r w:rsidRPr="00B55E3E">
              <w:rPr>
                <w:bCs/>
                <w:iCs/>
                <w:szCs w:val="22"/>
                <w:lang w:eastAsia="sv-SE"/>
              </w:rPr>
              <w:t>Configures the DL PRS for propagation delay compensation. When configured, the UE measures the UE Rx-Tx time difference based on the reference signals configured in this field.</w:t>
            </w:r>
          </w:p>
        </w:tc>
      </w:tr>
      <w:tr w:rsidR="00A8221D" w:rsidRPr="00B55E3E" w14:paraId="163930DF" w14:textId="77777777" w:rsidTr="00FB1467">
        <w:tc>
          <w:tcPr>
            <w:tcW w:w="14173" w:type="dxa"/>
            <w:tcBorders>
              <w:top w:val="single" w:sz="4" w:space="0" w:color="auto"/>
              <w:left w:val="single" w:sz="4" w:space="0" w:color="auto"/>
              <w:bottom w:val="single" w:sz="4" w:space="0" w:color="auto"/>
              <w:right w:val="single" w:sz="4" w:space="0" w:color="auto"/>
            </w:tcBorders>
          </w:tcPr>
          <w:p w14:paraId="23EDAB9C" w14:textId="77777777" w:rsidR="00A8221D" w:rsidRPr="00B55E3E" w:rsidRDefault="00A8221D" w:rsidP="00FB1467">
            <w:pPr>
              <w:pStyle w:val="TAL"/>
              <w:rPr>
                <w:b/>
                <w:bCs/>
                <w:i/>
                <w:iCs/>
                <w:lang w:eastAsia="sv-SE"/>
              </w:rPr>
            </w:pPr>
            <w:r w:rsidRPr="00B55E3E">
              <w:rPr>
                <w:b/>
                <w:bCs/>
                <w:i/>
                <w:iCs/>
                <w:lang w:eastAsia="sv-SE"/>
              </w:rPr>
              <w:t>nrofHARQ-BundlingGroups</w:t>
            </w:r>
          </w:p>
          <w:p w14:paraId="6FDD41FB" w14:textId="77777777" w:rsidR="00A8221D" w:rsidRPr="00B55E3E" w:rsidRDefault="00A8221D" w:rsidP="00FB1467">
            <w:pPr>
              <w:pStyle w:val="TAL"/>
              <w:rPr>
                <w:lang w:eastAsia="sv-SE"/>
              </w:rPr>
            </w:pPr>
            <w:r w:rsidRPr="00B55E3E">
              <w:rPr>
                <w:lang w:eastAsia="sv-SE"/>
              </w:rPr>
              <w:t>Indicates the number of HARQ bundling groups for type2 HARQ-ACK codebook.</w:t>
            </w:r>
          </w:p>
        </w:tc>
      </w:tr>
      <w:tr w:rsidR="00A8221D" w:rsidRPr="00B55E3E" w14:paraId="1BA5EDC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B14AA10" w14:textId="77777777" w:rsidR="00A8221D" w:rsidRPr="00B55E3E" w:rsidRDefault="00A8221D" w:rsidP="00FB1467">
            <w:pPr>
              <w:pStyle w:val="TAL"/>
              <w:rPr>
                <w:szCs w:val="22"/>
                <w:lang w:eastAsia="sv-SE"/>
              </w:rPr>
            </w:pPr>
            <w:r w:rsidRPr="00B55E3E">
              <w:rPr>
                <w:b/>
                <w:i/>
                <w:szCs w:val="22"/>
                <w:lang w:eastAsia="sv-SE"/>
              </w:rPr>
              <w:t>pathlossReferenceLinking</w:t>
            </w:r>
          </w:p>
          <w:p w14:paraId="52CCF37D" w14:textId="77777777" w:rsidR="00A8221D" w:rsidRPr="00B55E3E" w:rsidRDefault="00A8221D" w:rsidP="00FB1467">
            <w:pPr>
              <w:pStyle w:val="TAL"/>
              <w:rPr>
                <w:szCs w:val="22"/>
                <w:lang w:eastAsia="sv-SE"/>
              </w:rPr>
            </w:pPr>
            <w:r w:rsidRPr="00B55E3E">
              <w:rPr>
                <w:szCs w:val="22"/>
                <w:lang w:eastAsia="sv-SE"/>
              </w:rPr>
              <w:t>Indicates whether UE shall apply as pathloss reference either the downlink of SpCell (PCell for MCG or PSCell for SCG) or of SCell that corresponds with this uplink (see TS 38.213 [13], clause 7).</w:t>
            </w:r>
          </w:p>
        </w:tc>
      </w:tr>
      <w:tr w:rsidR="00A8221D" w:rsidRPr="00B55E3E" w14:paraId="00FDD84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79FF6A9" w14:textId="77777777" w:rsidR="00A8221D" w:rsidRPr="00B55E3E" w:rsidRDefault="00A8221D" w:rsidP="00FB1467">
            <w:pPr>
              <w:pStyle w:val="TAL"/>
              <w:rPr>
                <w:szCs w:val="22"/>
                <w:lang w:eastAsia="sv-SE"/>
              </w:rPr>
            </w:pPr>
            <w:r w:rsidRPr="00B55E3E">
              <w:rPr>
                <w:b/>
                <w:i/>
                <w:szCs w:val="22"/>
                <w:lang w:eastAsia="sv-SE"/>
              </w:rPr>
              <w:t>pdsch-ServingCellConfig</w:t>
            </w:r>
          </w:p>
          <w:p w14:paraId="5EC6858A" w14:textId="77777777" w:rsidR="00A8221D" w:rsidRPr="00B55E3E" w:rsidRDefault="00A8221D" w:rsidP="00FB1467">
            <w:pPr>
              <w:pStyle w:val="TAL"/>
              <w:rPr>
                <w:szCs w:val="22"/>
                <w:lang w:eastAsia="sv-SE"/>
              </w:rPr>
            </w:pPr>
            <w:r w:rsidRPr="00B55E3E">
              <w:rPr>
                <w:szCs w:val="22"/>
                <w:lang w:eastAsia="sv-SE"/>
              </w:rPr>
              <w:t>PDSCH related parameters that are not BWP-specific.</w:t>
            </w:r>
          </w:p>
        </w:tc>
      </w:tr>
      <w:tr w:rsidR="00A8221D" w:rsidRPr="00B55E3E" w14:paraId="10313A2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55FBB4B" w14:textId="77777777" w:rsidR="00A8221D" w:rsidRPr="00B55E3E" w:rsidRDefault="00A8221D" w:rsidP="00FB1467">
            <w:pPr>
              <w:pStyle w:val="TAL"/>
              <w:tabs>
                <w:tab w:val="left" w:pos="5823"/>
              </w:tabs>
              <w:rPr>
                <w:szCs w:val="22"/>
                <w:lang w:eastAsia="sv-SE"/>
              </w:rPr>
            </w:pPr>
            <w:r w:rsidRPr="00B55E3E">
              <w:rPr>
                <w:b/>
                <w:i/>
                <w:szCs w:val="22"/>
                <w:lang w:eastAsia="sv-SE"/>
              </w:rPr>
              <w:t>rateMatchPatternToAddModList</w:t>
            </w:r>
          </w:p>
          <w:p w14:paraId="64A1045C" w14:textId="77777777" w:rsidR="00A8221D" w:rsidRPr="00B55E3E" w:rsidRDefault="00A8221D" w:rsidP="00FB1467">
            <w:pPr>
              <w:pStyle w:val="TAL"/>
              <w:rPr>
                <w:szCs w:val="22"/>
                <w:lang w:eastAsia="sv-SE"/>
              </w:rPr>
            </w:pPr>
            <w:r w:rsidRPr="00B55E3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B55E3E">
              <w:t xml:space="preserve">If a </w:t>
            </w:r>
            <w:r w:rsidRPr="00B55E3E">
              <w:rPr>
                <w:i/>
              </w:rPr>
              <w:t>RateMatchPattern</w:t>
            </w:r>
            <w:r w:rsidRPr="00B55E3E">
              <w:t xml:space="preserve"> with the same </w:t>
            </w:r>
            <w:r w:rsidRPr="00B55E3E">
              <w:rPr>
                <w:i/>
              </w:rPr>
              <w:t>RateMatchPatternId</w:t>
            </w:r>
            <w:r w:rsidRPr="00B55E3E">
              <w:t xml:space="preserve"> is configured in both </w:t>
            </w:r>
            <w:r w:rsidRPr="00B55E3E">
              <w:rPr>
                <w:i/>
              </w:rPr>
              <w:t>ServingCellConfig/ServingCellConfigCommon</w:t>
            </w:r>
            <w:r w:rsidRPr="00B55E3E">
              <w:t xml:space="preserve"> and in SIB20/MCCH, the entire </w:t>
            </w:r>
            <w:r w:rsidRPr="00B55E3E">
              <w:rPr>
                <w:i/>
              </w:rPr>
              <w:t>RateMatchPattern</w:t>
            </w:r>
            <w:r w:rsidRPr="00B55E3E">
              <w:t xml:space="preserve"> configuration shall be the same</w:t>
            </w:r>
            <w:r w:rsidRPr="00B55E3E">
              <w:rPr>
                <w:szCs w:val="22"/>
                <w:lang w:eastAsia="sv-SE"/>
              </w:rPr>
              <w:t>, including the set of RBs/REs indicated by the patterns for the rate matching around,</w:t>
            </w:r>
            <w:r w:rsidRPr="00B55E3E">
              <w:t xml:space="preserve"> and they are counted as a single rate match pattern in the total configured rate match patterns as defined in TS 38.214 [19].</w:t>
            </w:r>
          </w:p>
        </w:tc>
      </w:tr>
      <w:tr w:rsidR="00A8221D" w:rsidRPr="00B55E3E" w14:paraId="47EF133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B904AD9" w14:textId="77777777" w:rsidR="00A8221D" w:rsidRPr="00B55E3E" w:rsidRDefault="00A8221D" w:rsidP="00FB1467">
            <w:pPr>
              <w:pStyle w:val="TAL"/>
              <w:rPr>
                <w:szCs w:val="22"/>
                <w:lang w:eastAsia="sv-SE"/>
              </w:rPr>
            </w:pPr>
            <w:r w:rsidRPr="00B55E3E">
              <w:rPr>
                <w:b/>
                <w:i/>
                <w:szCs w:val="22"/>
                <w:lang w:eastAsia="sv-SE"/>
              </w:rPr>
              <w:t>sCellDeactivationTimer</w:t>
            </w:r>
          </w:p>
          <w:p w14:paraId="79944384" w14:textId="77777777" w:rsidR="00A8221D" w:rsidRPr="00B55E3E" w:rsidRDefault="00A8221D" w:rsidP="00FB1467">
            <w:pPr>
              <w:pStyle w:val="TAL"/>
              <w:rPr>
                <w:szCs w:val="22"/>
                <w:lang w:eastAsia="sv-SE"/>
              </w:rPr>
            </w:pPr>
            <w:r w:rsidRPr="00B55E3E">
              <w:rPr>
                <w:szCs w:val="22"/>
                <w:lang w:eastAsia="sv-SE"/>
              </w:rPr>
              <w:t>SCell deactivation timer in TS 38.321 [3]. If the field is absent, the UE applies the value infinity.</w:t>
            </w:r>
          </w:p>
        </w:tc>
      </w:tr>
      <w:tr w:rsidR="00A8221D" w:rsidRPr="00B55E3E" w14:paraId="0FC24725" w14:textId="77777777" w:rsidTr="00FB1467">
        <w:tc>
          <w:tcPr>
            <w:tcW w:w="14173" w:type="dxa"/>
            <w:tcBorders>
              <w:top w:val="single" w:sz="4" w:space="0" w:color="auto"/>
              <w:left w:val="single" w:sz="4" w:space="0" w:color="auto"/>
              <w:bottom w:val="single" w:sz="4" w:space="0" w:color="auto"/>
              <w:right w:val="single" w:sz="4" w:space="0" w:color="auto"/>
            </w:tcBorders>
          </w:tcPr>
          <w:p w14:paraId="39C207C4" w14:textId="77777777" w:rsidR="00A8221D" w:rsidRPr="00B55E3E" w:rsidRDefault="00A8221D" w:rsidP="00FB1467">
            <w:pPr>
              <w:pStyle w:val="TAL"/>
              <w:rPr>
                <w:b/>
                <w:bCs/>
                <w:i/>
                <w:iCs/>
                <w:szCs w:val="22"/>
                <w:lang w:eastAsia="sv-SE"/>
              </w:rPr>
            </w:pPr>
            <w:r w:rsidRPr="00B55E3E">
              <w:rPr>
                <w:b/>
                <w:bCs/>
                <w:i/>
                <w:iCs/>
                <w:szCs w:val="22"/>
                <w:lang w:eastAsia="sv-SE"/>
              </w:rPr>
              <w:t>sfnSchemePDCCH</w:t>
            </w:r>
          </w:p>
          <w:p w14:paraId="63B0C6AA" w14:textId="77777777" w:rsidR="00A8221D" w:rsidRPr="00B55E3E" w:rsidRDefault="00A8221D" w:rsidP="00FB1467">
            <w:pPr>
              <w:pStyle w:val="TAL"/>
              <w:rPr>
                <w:b/>
                <w:i/>
                <w:szCs w:val="22"/>
                <w:lang w:eastAsia="sv-SE"/>
              </w:rPr>
            </w:pPr>
            <w:r w:rsidRPr="00B55E3E">
              <w:rPr>
                <w:szCs w:val="22"/>
                <w:lang w:eastAsia="sv-SE"/>
              </w:rPr>
              <w:t xml:space="preserve">This parameter is used to configure SFN scheme for PDC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A8221D" w:rsidRPr="00B55E3E" w14:paraId="19623A99" w14:textId="77777777" w:rsidTr="00FB1467">
        <w:tc>
          <w:tcPr>
            <w:tcW w:w="14173" w:type="dxa"/>
            <w:tcBorders>
              <w:top w:val="single" w:sz="4" w:space="0" w:color="auto"/>
              <w:left w:val="single" w:sz="4" w:space="0" w:color="auto"/>
              <w:bottom w:val="single" w:sz="4" w:space="0" w:color="auto"/>
              <w:right w:val="single" w:sz="4" w:space="0" w:color="auto"/>
            </w:tcBorders>
          </w:tcPr>
          <w:p w14:paraId="2B3012AF" w14:textId="77777777" w:rsidR="00A8221D" w:rsidRPr="00B55E3E" w:rsidRDefault="00A8221D" w:rsidP="00FB1467">
            <w:pPr>
              <w:pStyle w:val="TAL"/>
              <w:rPr>
                <w:b/>
                <w:bCs/>
                <w:i/>
                <w:iCs/>
                <w:szCs w:val="22"/>
                <w:lang w:eastAsia="sv-SE"/>
              </w:rPr>
            </w:pPr>
            <w:r w:rsidRPr="00B55E3E">
              <w:rPr>
                <w:b/>
                <w:bCs/>
                <w:i/>
                <w:iCs/>
                <w:szCs w:val="22"/>
                <w:lang w:eastAsia="sv-SE"/>
              </w:rPr>
              <w:t>sfnSchemePDSCH</w:t>
            </w:r>
          </w:p>
          <w:p w14:paraId="6E499EE9" w14:textId="77777777" w:rsidR="00A8221D" w:rsidRPr="00B55E3E" w:rsidRDefault="00A8221D" w:rsidP="00FB1467">
            <w:pPr>
              <w:pStyle w:val="TAL"/>
              <w:rPr>
                <w:b/>
                <w:i/>
                <w:szCs w:val="22"/>
                <w:lang w:eastAsia="sv-SE"/>
              </w:rPr>
            </w:pPr>
            <w:r w:rsidRPr="00B55E3E">
              <w:rPr>
                <w:szCs w:val="22"/>
                <w:lang w:eastAsia="sv-SE"/>
              </w:rPr>
              <w:t xml:space="preserve">This parameter is used to configure SFN scheme for PDS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A8221D" w:rsidRPr="00B55E3E" w14:paraId="1DBE62C0" w14:textId="77777777" w:rsidTr="00FB1467">
        <w:tc>
          <w:tcPr>
            <w:tcW w:w="14173" w:type="dxa"/>
            <w:tcBorders>
              <w:top w:val="single" w:sz="4" w:space="0" w:color="auto"/>
              <w:left w:val="single" w:sz="4" w:space="0" w:color="auto"/>
              <w:bottom w:val="single" w:sz="4" w:space="0" w:color="auto"/>
              <w:right w:val="single" w:sz="4" w:space="0" w:color="auto"/>
            </w:tcBorders>
          </w:tcPr>
          <w:p w14:paraId="686EAD10" w14:textId="77777777" w:rsidR="00A8221D" w:rsidRPr="00B55E3E" w:rsidRDefault="00A8221D" w:rsidP="00FB1467">
            <w:pPr>
              <w:pStyle w:val="TAL"/>
              <w:rPr>
                <w:b/>
                <w:i/>
                <w:szCs w:val="22"/>
                <w:lang w:eastAsia="sv-SE"/>
              </w:rPr>
            </w:pPr>
            <w:r w:rsidRPr="00B55E3E">
              <w:rPr>
                <w:b/>
                <w:i/>
                <w:szCs w:val="22"/>
                <w:lang w:eastAsia="sv-SE"/>
              </w:rPr>
              <w:lastRenderedPageBreak/>
              <w:t>semiStaticChannelAccessConfigUE</w:t>
            </w:r>
          </w:p>
          <w:p w14:paraId="78F22277" w14:textId="77777777" w:rsidR="00A8221D" w:rsidRPr="00B55E3E" w:rsidRDefault="00A8221D" w:rsidP="00FB1467">
            <w:pPr>
              <w:pStyle w:val="TAL"/>
              <w:rPr>
                <w:bCs/>
                <w:iCs/>
                <w:szCs w:val="22"/>
                <w:lang w:eastAsia="sv-SE"/>
              </w:rPr>
            </w:pPr>
            <w:r w:rsidRPr="00B55E3E">
              <w:rPr>
                <w:bCs/>
                <w:iCs/>
                <w:szCs w:val="22"/>
                <w:lang w:eastAsia="sv-SE"/>
              </w:rPr>
              <w:t xml:space="preserve">When this field is configured and when </w:t>
            </w:r>
            <w:r w:rsidRPr="00B55E3E">
              <w:rPr>
                <w:bCs/>
                <w:i/>
                <w:szCs w:val="22"/>
                <w:lang w:eastAsia="sv-SE"/>
              </w:rPr>
              <w:t xml:space="preserve">channelAccessMode-r16 </w:t>
            </w:r>
            <w:r w:rsidRPr="00B55E3E">
              <w:rPr>
                <w:bCs/>
                <w:iCs/>
                <w:szCs w:val="22"/>
                <w:lang w:eastAsia="sv-SE"/>
              </w:rPr>
              <w:t xml:space="preserve">(see IE ServingCellConfigCommon and IE ServingCellConfigCommonSIB) is configured to </w:t>
            </w:r>
            <w:r w:rsidRPr="00B55E3E">
              <w:rPr>
                <w:bCs/>
                <w:i/>
                <w:szCs w:val="22"/>
                <w:lang w:eastAsia="sv-SE"/>
              </w:rPr>
              <w:t>semiStatic</w:t>
            </w:r>
            <w:r w:rsidRPr="00B55E3E">
              <w:rPr>
                <w:bCs/>
                <w:iCs/>
                <w:szCs w:val="22"/>
                <w:lang w:eastAsia="sv-SE"/>
              </w:rPr>
              <w:t>, the UE operates in semi-static channel access mode and can initiate a channel occupancy periodically (see TS 37.213 [48], Clause 4.3).</w:t>
            </w:r>
          </w:p>
          <w:p w14:paraId="7C211F65" w14:textId="77777777" w:rsidR="00A8221D" w:rsidRPr="00B55E3E" w:rsidRDefault="00A8221D" w:rsidP="00FB1467">
            <w:pPr>
              <w:pStyle w:val="TAL"/>
              <w:rPr>
                <w:b/>
                <w:i/>
                <w:szCs w:val="22"/>
                <w:lang w:eastAsia="sv-SE"/>
              </w:rPr>
            </w:pPr>
            <w:r w:rsidRPr="00B55E3E">
              <w:rPr>
                <w:bCs/>
                <w:iCs/>
                <w:szCs w:val="22"/>
                <w:lang w:eastAsia="sv-SE"/>
              </w:rPr>
              <w:t xml:space="preserve">The period can be configured independently from period configured in </w:t>
            </w:r>
            <w:r w:rsidRPr="00B55E3E">
              <w:rPr>
                <w:bCs/>
                <w:i/>
                <w:szCs w:val="22"/>
                <w:lang w:eastAsia="sv-SE"/>
              </w:rPr>
              <w:t>SemiStaticChannelAccessConfig-r16</w:t>
            </w:r>
            <w:r w:rsidRPr="00B55E3E">
              <w:rPr>
                <w:bCs/>
                <w:iCs/>
                <w:szCs w:val="22"/>
                <w:lang w:eastAsia="sv-SE"/>
              </w:rPr>
              <w:t xml:space="preserve"> if the UE indicates the corresponding capability. Otherwise, the periodicity configured by </w:t>
            </w:r>
            <w:r w:rsidRPr="00B55E3E">
              <w:rPr>
                <w:bCs/>
                <w:i/>
                <w:szCs w:val="22"/>
                <w:lang w:eastAsia="sv-SE"/>
              </w:rPr>
              <w:t>periodUE-r17</w:t>
            </w:r>
            <w:r w:rsidRPr="00B55E3E">
              <w:rPr>
                <w:bCs/>
                <w:iCs/>
                <w:szCs w:val="22"/>
                <w:lang w:eastAsia="sv-SE"/>
              </w:rPr>
              <w:t xml:space="preserve"> is an integer multiple of or an integter factor of the periodicity indicated by </w:t>
            </w:r>
            <w:r w:rsidRPr="00B55E3E">
              <w:rPr>
                <w:bCs/>
                <w:i/>
                <w:szCs w:val="22"/>
                <w:lang w:eastAsia="sv-SE"/>
              </w:rPr>
              <w:t xml:space="preserve">period </w:t>
            </w:r>
            <w:r w:rsidRPr="00B55E3E">
              <w:rPr>
                <w:bCs/>
                <w:iCs/>
                <w:szCs w:val="22"/>
                <w:lang w:eastAsia="sv-SE"/>
              </w:rPr>
              <w:t xml:space="preserve">in </w:t>
            </w:r>
            <w:r w:rsidRPr="00B55E3E">
              <w:rPr>
                <w:bCs/>
                <w:i/>
                <w:szCs w:val="22"/>
                <w:lang w:eastAsia="sv-SE"/>
              </w:rPr>
              <w:t>SemiStaticChannelAccessConfig-r16.</w:t>
            </w:r>
          </w:p>
        </w:tc>
      </w:tr>
      <w:tr w:rsidR="00A8221D" w:rsidRPr="00B55E3E" w14:paraId="4600627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BDF195F" w14:textId="77777777" w:rsidR="00A8221D" w:rsidRPr="00B55E3E" w:rsidRDefault="00A8221D" w:rsidP="00FB1467">
            <w:pPr>
              <w:pStyle w:val="TAL"/>
              <w:rPr>
                <w:b/>
                <w:i/>
                <w:szCs w:val="22"/>
                <w:lang w:eastAsia="sv-SE"/>
              </w:rPr>
            </w:pPr>
            <w:r w:rsidRPr="00B55E3E">
              <w:rPr>
                <w:b/>
                <w:i/>
                <w:szCs w:val="22"/>
                <w:lang w:eastAsia="sv-SE"/>
              </w:rPr>
              <w:t>servingCellMO</w:t>
            </w:r>
          </w:p>
          <w:p w14:paraId="28DD1F24" w14:textId="77777777" w:rsidR="00A8221D" w:rsidRPr="00B55E3E" w:rsidRDefault="00A8221D" w:rsidP="00FB1467">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MeasObjectNR and </w:t>
            </w:r>
            <w:r w:rsidRPr="00B55E3E">
              <w:rPr>
                <w:i/>
                <w:szCs w:val="22"/>
                <w:lang w:eastAsia="sv-SE"/>
              </w:rPr>
              <w:t>frequencyInfoDL</w:t>
            </w:r>
            <w:r w:rsidRPr="00B55E3E">
              <w:rPr>
                <w:szCs w:val="22"/>
                <w:lang w:eastAsia="sv-SE"/>
              </w:rPr>
              <w:t xml:space="preserve"> in </w:t>
            </w:r>
            <w:r w:rsidRPr="00B55E3E">
              <w:rPr>
                <w:i/>
                <w:szCs w:val="22"/>
                <w:lang w:eastAsia="sv-SE"/>
              </w:rPr>
              <w:t>ServingCellConfigCommon</w:t>
            </w:r>
            <w:r w:rsidRPr="00B55E3E">
              <w:rPr>
                <w:szCs w:val="22"/>
                <w:lang w:eastAsia="sv-SE"/>
              </w:rPr>
              <w:t xml:space="preserve"> of the serving cell: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lang w:eastAsia="sv-SE"/>
              </w:rPr>
              <w:t xml:space="preserve"> and if </w:t>
            </w:r>
            <w:r w:rsidRPr="00B55E3E">
              <w:rPr>
                <w:i/>
                <w:lang w:eastAsia="sv-SE"/>
              </w:rPr>
              <w:t>csi-rs-ResourceConfigMobility</w:t>
            </w:r>
            <w:r w:rsidRPr="00B55E3E">
              <w:rPr>
                <w:lang w:eastAsia="sv-SE"/>
              </w:rPr>
              <w:t xml:space="preserve"> is configured, the value of its </w:t>
            </w:r>
            <w:r w:rsidRPr="00B55E3E">
              <w:rPr>
                <w:i/>
                <w:lang w:eastAsia="sv-SE"/>
              </w:rPr>
              <w:t>subcarrierSpacing</w:t>
            </w:r>
            <w:r w:rsidRPr="00B55E3E">
              <w:rPr>
                <w:lang w:eastAsia="sv-SE"/>
              </w:rPr>
              <w:t xml:space="preserve"> is present in one entry of the </w:t>
            </w:r>
            <w:r w:rsidRPr="00B55E3E">
              <w:rPr>
                <w:i/>
                <w:lang w:eastAsia="sv-SE"/>
              </w:rPr>
              <w:t>scs-SpecificCarrierList</w:t>
            </w:r>
            <w:r w:rsidRPr="00B55E3E">
              <w:rPr>
                <w:lang w:eastAsia="sv-SE"/>
              </w:rPr>
              <w:t xml:space="preserve">,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ncludes an entry corresponding to the serving cell (with </w:t>
            </w:r>
            <w:r w:rsidRPr="00B55E3E">
              <w:rPr>
                <w:i/>
                <w:lang w:eastAsia="sv-SE"/>
              </w:rPr>
              <w:t>cellId</w:t>
            </w:r>
            <w:r w:rsidRPr="00B55E3E">
              <w:rPr>
                <w:lang w:eastAsia="sv-SE"/>
              </w:rPr>
              <w:t xml:space="preserve"> equal to </w:t>
            </w:r>
            <w:r w:rsidRPr="00B55E3E">
              <w:rPr>
                <w:i/>
                <w:lang w:eastAsia="sv-SE"/>
              </w:rPr>
              <w:t>physCellId</w:t>
            </w:r>
            <w:r w:rsidRPr="00B55E3E">
              <w:rPr>
                <w:lang w:eastAsia="sv-SE"/>
              </w:rPr>
              <w:t xml:space="preserve"> in </w:t>
            </w:r>
            <w:r w:rsidRPr="00B55E3E">
              <w:rPr>
                <w:i/>
                <w:lang w:eastAsia="sv-SE"/>
              </w:rPr>
              <w:t>ServingCellConfigCommon</w:t>
            </w:r>
            <w:r w:rsidRPr="00B55E3E">
              <w:rPr>
                <w:lang w:eastAsia="sv-SE"/>
              </w:rPr>
              <w:t xml:space="preserve">) and the frequency range indicated by the </w:t>
            </w:r>
            <w:r w:rsidRPr="00B55E3E">
              <w:rPr>
                <w:i/>
                <w:lang w:eastAsia="sv-SE"/>
              </w:rPr>
              <w:t>csi-rs-MeasurementBW</w:t>
            </w:r>
            <w:r w:rsidRPr="00B55E3E">
              <w:rPr>
                <w:lang w:eastAsia="sv-SE"/>
              </w:rPr>
              <w:t xml:space="preserve"> of the entry in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s included in the frequency range indicated by in the entry of the </w:t>
            </w:r>
            <w:r w:rsidRPr="00B55E3E">
              <w:rPr>
                <w:i/>
                <w:lang w:eastAsia="sv-SE"/>
              </w:rPr>
              <w:t>scs-SpecificCarrierList</w:t>
            </w:r>
            <w:r w:rsidRPr="00B55E3E">
              <w:rPr>
                <w:lang w:eastAsia="sv-SE"/>
              </w:rPr>
              <w:t>.</w:t>
            </w:r>
          </w:p>
        </w:tc>
      </w:tr>
      <w:tr w:rsidR="00A8221D" w:rsidRPr="00B55E3E" w14:paraId="492CC80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7CD9C5D" w14:textId="77777777" w:rsidR="00A8221D" w:rsidRPr="00B55E3E" w:rsidRDefault="00A8221D" w:rsidP="00FB1467">
            <w:pPr>
              <w:pStyle w:val="TAL"/>
              <w:rPr>
                <w:b/>
                <w:i/>
                <w:szCs w:val="22"/>
                <w:lang w:eastAsia="sv-SE"/>
              </w:rPr>
            </w:pPr>
            <w:r w:rsidRPr="00B55E3E">
              <w:rPr>
                <w:b/>
                <w:i/>
                <w:szCs w:val="22"/>
                <w:lang w:eastAsia="sv-SE"/>
              </w:rPr>
              <w:t>supplementaryUplink</w:t>
            </w:r>
          </w:p>
          <w:p w14:paraId="45F4534F" w14:textId="77777777" w:rsidR="00A8221D" w:rsidRPr="00B55E3E" w:rsidRDefault="00A8221D" w:rsidP="00FB1467">
            <w:pPr>
              <w:pStyle w:val="TAL"/>
              <w:rPr>
                <w:szCs w:val="22"/>
                <w:lang w:eastAsia="sv-SE"/>
              </w:rPr>
            </w:pPr>
            <w:r w:rsidRPr="00B55E3E">
              <w:rPr>
                <w:szCs w:val="22"/>
                <w:lang w:eastAsia="sv-SE"/>
              </w:rPr>
              <w:t xml:space="preserve">Network may configure this field only when </w:t>
            </w:r>
            <w:r w:rsidRPr="00B55E3E">
              <w:rPr>
                <w:i/>
                <w:szCs w:val="22"/>
                <w:lang w:eastAsia="sv-SE"/>
              </w:rPr>
              <w:t>supplementaryUplinkConfig</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iCs/>
                <w:szCs w:val="22"/>
                <w:lang w:eastAsia="sv-SE"/>
              </w:rPr>
              <w:t>supplementaryUplink</w:t>
            </w:r>
            <w:r w:rsidRPr="00B55E3E">
              <w:rPr>
                <w:szCs w:val="22"/>
                <w:lang w:eastAsia="sv-SE"/>
              </w:rPr>
              <w:t xml:space="preserve"> is configured in</w:t>
            </w:r>
            <w:r w:rsidRPr="00B55E3E">
              <w:rPr>
                <w:szCs w:val="22"/>
              </w:rPr>
              <w:t xml:space="preserve"> </w:t>
            </w:r>
            <w:r w:rsidRPr="00B55E3E">
              <w:rPr>
                <w:i/>
                <w:szCs w:val="22"/>
                <w:lang w:eastAsia="sv-SE"/>
              </w:rPr>
              <w:t>ServingCellConfigCommonSIB</w:t>
            </w:r>
            <w:r w:rsidRPr="00B55E3E">
              <w:rPr>
                <w:szCs w:val="22"/>
                <w:lang w:eastAsia="sv-SE"/>
              </w:rPr>
              <w:t>.</w:t>
            </w:r>
          </w:p>
        </w:tc>
      </w:tr>
      <w:tr w:rsidR="00A8221D" w:rsidRPr="00B55E3E" w14:paraId="407A675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029593" w14:textId="77777777" w:rsidR="00A8221D" w:rsidRPr="00B55E3E" w:rsidRDefault="00A8221D" w:rsidP="00FB1467">
            <w:pPr>
              <w:pStyle w:val="TAL"/>
              <w:rPr>
                <w:b/>
                <w:bCs/>
                <w:i/>
                <w:iCs/>
              </w:rPr>
            </w:pPr>
            <w:r w:rsidRPr="00B55E3E">
              <w:rPr>
                <w:b/>
                <w:bCs/>
                <w:i/>
                <w:iCs/>
              </w:rPr>
              <w:t>supplementaryUplinkRelease</w:t>
            </w:r>
          </w:p>
          <w:p w14:paraId="3C310ADC" w14:textId="77777777" w:rsidR="00A8221D" w:rsidRPr="00B55E3E" w:rsidRDefault="00A8221D" w:rsidP="00FB1467">
            <w:pPr>
              <w:pStyle w:val="TAL"/>
              <w:rPr>
                <w:lang w:eastAsia="sv-SE"/>
              </w:rPr>
            </w:pPr>
            <w:r w:rsidRPr="00B55E3E">
              <w:rPr>
                <w:lang w:eastAsia="sv-SE"/>
              </w:rPr>
              <w:t xml:space="preserve">If this field is included, the UE shall release the uplink configuration configured by </w:t>
            </w:r>
            <w:r w:rsidRPr="00B55E3E">
              <w:rPr>
                <w:i/>
                <w:iCs/>
              </w:rPr>
              <w:t>supplementaryUplink</w:t>
            </w:r>
            <w:r w:rsidRPr="00B55E3E">
              <w:rPr>
                <w:lang w:eastAsia="sv-SE"/>
              </w:rPr>
              <w:t xml:space="preserve">. The network only includes either </w:t>
            </w:r>
            <w:r w:rsidRPr="00B55E3E">
              <w:rPr>
                <w:i/>
              </w:rPr>
              <w:t>supplementaryUplinkRelease</w:t>
            </w:r>
            <w:r w:rsidRPr="00B55E3E">
              <w:rPr>
                <w:lang w:eastAsia="sv-SE"/>
              </w:rPr>
              <w:t xml:space="preserve"> or </w:t>
            </w:r>
            <w:r w:rsidRPr="00B55E3E">
              <w:rPr>
                <w:i/>
              </w:rPr>
              <w:t>supplementaryUplink</w:t>
            </w:r>
            <w:r w:rsidRPr="00B55E3E">
              <w:rPr>
                <w:lang w:eastAsia="sv-SE"/>
              </w:rPr>
              <w:t xml:space="preserve"> at a time.</w:t>
            </w:r>
          </w:p>
        </w:tc>
      </w:tr>
      <w:tr w:rsidR="00A8221D" w:rsidRPr="00B55E3E" w14:paraId="2D3ED4C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2DAA6FB" w14:textId="77777777" w:rsidR="00A8221D" w:rsidRPr="00B55E3E" w:rsidRDefault="00A8221D" w:rsidP="00FB1467">
            <w:pPr>
              <w:pStyle w:val="TAL"/>
              <w:rPr>
                <w:szCs w:val="22"/>
                <w:lang w:eastAsia="sv-SE"/>
              </w:rPr>
            </w:pPr>
            <w:r w:rsidRPr="00B55E3E">
              <w:rPr>
                <w:b/>
                <w:i/>
                <w:szCs w:val="22"/>
                <w:lang w:eastAsia="sv-SE"/>
              </w:rPr>
              <w:t>tag-Id</w:t>
            </w:r>
          </w:p>
          <w:p w14:paraId="0944BE22" w14:textId="77777777" w:rsidR="00A8221D" w:rsidRPr="00B55E3E" w:rsidRDefault="00A8221D" w:rsidP="00FB1467">
            <w:pPr>
              <w:pStyle w:val="TAL"/>
              <w:rPr>
                <w:szCs w:val="22"/>
                <w:lang w:eastAsia="sv-SE"/>
              </w:rPr>
            </w:pPr>
            <w:r w:rsidRPr="00B55E3E">
              <w:rPr>
                <w:szCs w:val="22"/>
                <w:lang w:eastAsia="sv-SE"/>
              </w:rPr>
              <w:t>Timing Advance Group ID, as specified in TS 38.321 [3], which this cell belongs to.</w:t>
            </w:r>
          </w:p>
        </w:tc>
      </w:tr>
      <w:tr w:rsidR="00A8221D" w:rsidRPr="00B55E3E" w14:paraId="1FF8CFBC" w14:textId="77777777" w:rsidTr="00FB1467">
        <w:tc>
          <w:tcPr>
            <w:tcW w:w="14173" w:type="dxa"/>
            <w:tcBorders>
              <w:top w:val="single" w:sz="4" w:space="0" w:color="auto"/>
              <w:left w:val="single" w:sz="4" w:space="0" w:color="auto"/>
              <w:bottom w:val="single" w:sz="4" w:space="0" w:color="auto"/>
              <w:right w:val="single" w:sz="4" w:space="0" w:color="auto"/>
            </w:tcBorders>
          </w:tcPr>
          <w:p w14:paraId="5E749EA4" w14:textId="77777777" w:rsidR="00A8221D" w:rsidRPr="00B55E3E" w:rsidRDefault="00A8221D" w:rsidP="00FB1467">
            <w:pPr>
              <w:pStyle w:val="TAL"/>
              <w:rPr>
                <w:b/>
                <w:i/>
                <w:szCs w:val="22"/>
                <w:lang w:eastAsia="sv-SE"/>
              </w:rPr>
            </w:pPr>
            <w:r w:rsidRPr="00B55E3E">
              <w:rPr>
                <w:b/>
                <w:i/>
                <w:szCs w:val="22"/>
                <w:lang w:eastAsia="sv-SE"/>
              </w:rPr>
              <w:t>tci-ActivatedConfig</w:t>
            </w:r>
          </w:p>
          <w:p w14:paraId="3AF6F210" w14:textId="77777777" w:rsidR="00A8221D" w:rsidRPr="00B55E3E" w:rsidRDefault="00A8221D" w:rsidP="00FB1467">
            <w:pPr>
              <w:pStyle w:val="TAL"/>
              <w:rPr>
                <w:lang w:eastAsia="sv-SE"/>
              </w:rPr>
            </w:pPr>
            <w:r w:rsidRPr="00B55E3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EB12CA6" w14:textId="77777777" w:rsidR="00A8221D" w:rsidRPr="00B55E3E" w:rsidRDefault="00A8221D" w:rsidP="00FB1467">
            <w:pPr>
              <w:pStyle w:val="TAL"/>
              <w:rPr>
                <w:lang w:eastAsia="sv-SE"/>
              </w:rPr>
            </w:pPr>
            <w:r w:rsidRPr="00B55E3E">
              <w:rPr>
                <w:lang w:eastAsia="sv-SE"/>
              </w:rPr>
              <w:t>If configured for the PSCell when the SCG is indicated as deactivated in the containing message:</w:t>
            </w:r>
          </w:p>
          <w:p w14:paraId="5E0AB82A" w14:textId="77777777" w:rsidR="00A8221D" w:rsidRPr="00B55E3E" w:rsidRDefault="00A8221D" w:rsidP="00FB1467">
            <w:pPr>
              <w:pStyle w:val="TAL"/>
              <w:rPr>
                <w:lang w:eastAsia="sv-SE"/>
              </w:rPr>
            </w:pPr>
            <w:r w:rsidRPr="00B55E3E">
              <w:rPr>
                <w:lang w:eastAsia="sv-SE"/>
              </w:rPr>
              <w:t xml:space="preserve">- the UE shall consider the TCI states provided in this field as the TCI states to be activated for PDCCH/PDSCH reception upon a later SCG activation in which </w:t>
            </w:r>
            <w:r w:rsidRPr="00B55E3E">
              <w:rPr>
                <w:i/>
                <w:lang w:eastAsia="sv-SE"/>
              </w:rPr>
              <w:t>tci-ActivatedConfig</w:t>
            </w:r>
            <w:r w:rsidRPr="00B55E3E">
              <w:rPr>
                <w:lang w:eastAsia="sv-SE"/>
              </w:rPr>
              <w:t xml:space="preserve"> is absent</w:t>
            </w:r>
          </w:p>
          <w:p w14:paraId="5C48179F" w14:textId="77777777" w:rsidR="00A8221D" w:rsidRPr="00B55E3E" w:rsidRDefault="00A8221D" w:rsidP="00FB1467">
            <w:pPr>
              <w:pStyle w:val="TAL"/>
              <w:rPr>
                <w:lang w:eastAsia="sv-SE"/>
              </w:rPr>
            </w:pPr>
            <w:r w:rsidRPr="00B55E3E">
              <w:rPr>
                <w:lang w:eastAsia="sv-SE"/>
              </w:rPr>
              <w:t xml:space="preserve">- if bfd-and-RLM is configured and no RS is configured in </w:t>
            </w:r>
            <w:r w:rsidRPr="00B55E3E">
              <w:rPr>
                <w:i/>
                <w:lang w:eastAsia="sv-SE"/>
              </w:rPr>
              <w:t>RadioLinkMonitoringConfig</w:t>
            </w:r>
            <w:r w:rsidRPr="00B55E3E">
              <w:rPr>
                <w:lang w:eastAsia="sv-SE"/>
              </w:rPr>
              <w:t xml:space="preserve"> for RLM, respectively for BFD, the UE shall use the TCI states provided in this field for PDCCH as RS for RLM, respectively for BFD.</w:t>
            </w:r>
          </w:p>
          <w:p w14:paraId="54BF0BF9" w14:textId="77777777" w:rsidR="00A8221D" w:rsidRPr="00B55E3E" w:rsidRDefault="00A8221D" w:rsidP="00FB1467">
            <w:pPr>
              <w:pStyle w:val="TAL"/>
              <w:rPr>
                <w:lang w:eastAsia="sv-SE"/>
              </w:rPr>
            </w:pPr>
            <w:r w:rsidRPr="00B55E3E">
              <w:rPr>
                <w:lang w:eastAsia="sv-SE"/>
              </w:rPr>
              <w:t>When this field is absent for the PSCell and the SCG is being deactivated:</w:t>
            </w:r>
          </w:p>
          <w:p w14:paraId="403B27CC" w14:textId="77777777" w:rsidR="00A8221D" w:rsidRPr="00B55E3E" w:rsidRDefault="00A8221D" w:rsidP="00FB1467">
            <w:pPr>
              <w:pStyle w:val="TAL"/>
              <w:rPr>
                <w:lang w:eastAsia="sv-SE"/>
              </w:rPr>
            </w:pPr>
            <w:r w:rsidRPr="00B55E3E">
              <w:rPr>
                <w:lang w:eastAsia="sv-SE"/>
              </w:rPr>
              <w:t xml:space="preserve">- the UE shall consider the previously activated TCI states as the TCI states to be activated for PDCCH/PDSCH reception upon a later SCG activation in which </w:t>
            </w:r>
            <w:r w:rsidRPr="00B55E3E">
              <w:rPr>
                <w:i/>
                <w:lang w:eastAsia="sv-SE"/>
              </w:rPr>
              <w:t>tci-ActivatedConfig</w:t>
            </w:r>
            <w:r w:rsidRPr="00B55E3E">
              <w:rPr>
                <w:lang w:eastAsia="sv-SE"/>
              </w:rPr>
              <w:t xml:space="preserve"> is absent</w:t>
            </w:r>
          </w:p>
          <w:p w14:paraId="38729CDE" w14:textId="77777777" w:rsidR="00A8221D" w:rsidRPr="00B55E3E" w:rsidRDefault="00A8221D" w:rsidP="00FB1467">
            <w:pPr>
              <w:pStyle w:val="TAL"/>
              <w:rPr>
                <w:b/>
                <w:i/>
                <w:szCs w:val="22"/>
                <w:lang w:eastAsia="sv-SE"/>
              </w:rPr>
            </w:pPr>
            <w:r w:rsidRPr="00B55E3E">
              <w:rPr>
                <w:lang w:eastAsia="sv-SE"/>
              </w:rPr>
              <w:t xml:space="preserve">- if </w:t>
            </w:r>
            <w:r w:rsidRPr="00B55E3E">
              <w:rPr>
                <w:i/>
                <w:lang w:eastAsia="sv-SE"/>
              </w:rPr>
              <w:t>bfd-and-RLM</w:t>
            </w:r>
            <w:r w:rsidRPr="00B55E3E">
              <w:rPr>
                <w:lang w:eastAsia="sv-SE"/>
              </w:rPr>
              <w:t xml:space="preserve"> is configured and no RS is configured in </w:t>
            </w:r>
            <w:r w:rsidRPr="00B55E3E">
              <w:rPr>
                <w:i/>
                <w:lang w:eastAsia="sv-SE"/>
              </w:rPr>
              <w:t>RadioLinkMonitoringConfig</w:t>
            </w:r>
            <w:r w:rsidRPr="00B55E3E">
              <w:rPr>
                <w:lang w:eastAsia="sv-SE"/>
              </w:rPr>
              <w:t xml:space="preserve"> for RLM, respectively for BFD, the UE shall use the previously activated TCI states for PDCCH as RS for RLM, respectively for BFD.</w:t>
            </w:r>
          </w:p>
        </w:tc>
      </w:tr>
      <w:tr w:rsidR="00A8221D" w:rsidRPr="00B55E3E" w14:paraId="7C1FC63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7462608" w14:textId="77777777" w:rsidR="00A8221D" w:rsidRPr="00B55E3E" w:rsidRDefault="00A8221D" w:rsidP="00FB1467">
            <w:pPr>
              <w:pStyle w:val="TAL"/>
              <w:rPr>
                <w:szCs w:val="22"/>
                <w:lang w:eastAsia="sv-SE"/>
              </w:rPr>
            </w:pPr>
            <w:r w:rsidRPr="00B55E3E">
              <w:rPr>
                <w:b/>
                <w:i/>
                <w:szCs w:val="22"/>
                <w:lang w:eastAsia="sv-SE"/>
              </w:rPr>
              <w:t>tdd-UL-DL-ConfigurationDedicated-IAB-MT</w:t>
            </w:r>
          </w:p>
          <w:p w14:paraId="492DC65D" w14:textId="77777777" w:rsidR="00A8221D" w:rsidRPr="00B55E3E" w:rsidRDefault="00A8221D" w:rsidP="00FB1467">
            <w:pPr>
              <w:pStyle w:val="TAL"/>
              <w:rPr>
                <w:szCs w:val="22"/>
                <w:lang w:eastAsia="sv-SE"/>
              </w:rPr>
            </w:pPr>
            <w:r w:rsidRPr="00B55E3E">
              <w:rPr>
                <w:szCs w:val="22"/>
                <w:lang w:eastAsia="sv-SE"/>
              </w:rPr>
              <w:t xml:space="preserve">Resource configuration per IAB-MT D/U/F overrides all symbols (with a limitation that effectively only flexible symbols can be overwritten in Rel-16) per slot over the number of slots as provided by </w:t>
            </w:r>
            <w:r w:rsidRPr="00B55E3E">
              <w:rPr>
                <w:i/>
                <w:szCs w:val="22"/>
                <w:lang w:eastAsia="sv-SE"/>
              </w:rPr>
              <w:t>TDD-UL-DL ConfigurationCommon</w:t>
            </w:r>
            <w:r w:rsidRPr="00B55E3E">
              <w:rPr>
                <w:szCs w:val="22"/>
                <w:lang w:eastAsia="sv-SE"/>
              </w:rPr>
              <w:t>.</w:t>
            </w:r>
          </w:p>
        </w:tc>
      </w:tr>
      <w:tr w:rsidR="00A8221D" w:rsidRPr="00B55E3E" w14:paraId="6644C922" w14:textId="77777777" w:rsidTr="00FB1467">
        <w:tc>
          <w:tcPr>
            <w:tcW w:w="14173" w:type="dxa"/>
            <w:tcBorders>
              <w:top w:val="single" w:sz="4" w:space="0" w:color="auto"/>
              <w:left w:val="single" w:sz="4" w:space="0" w:color="auto"/>
              <w:bottom w:val="single" w:sz="4" w:space="0" w:color="auto"/>
              <w:right w:val="single" w:sz="4" w:space="0" w:color="auto"/>
            </w:tcBorders>
          </w:tcPr>
          <w:p w14:paraId="6A04CD93" w14:textId="77777777" w:rsidR="00A8221D" w:rsidRPr="00B55E3E" w:rsidRDefault="00A8221D" w:rsidP="00FB1467">
            <w:pPr>
              <w:pStyle w:val="TAL"/>
              <w:rPr>
                <w:b/>
                <w:i/>
                <w:szCs w:val="22"/>
                <w:lang w:eastAsia="sv-SE"/>
              </w:rPr>
            </w:pPr>
            <w:r w:rsidRPr="00B55E3E">
              <w:rPr>
                <w:b/>
                <w:i/>
                <w:szCs w:val="22"/>
                <w:lang w:eastAsia="sv-SE"/>
              </w:rPr>
              <w:t>unifiedTCI-StateType</w:t>
            </w:r>
          </w:p>
          <w:p w14:paraId="554F8241" w14:textId="77777777" w:rsidR="00A8221D" w:rsidRPr="00B55E3E" w:rsidRDefault="00A8221D" w:rsidP="00FB1467">
            <w:pPr>
              <w:pStyle w:val="TAL"/>
              <w:rPr>
                <w:bCs/>
                <w:iCs/>
                <w:szCs w:val="22"/>
                <w:lang w:eastAsia="sv-SE"/>
              </w:rPr>
            </w:pPr>
            <w:r w:rsidRPr="00B55E3E">
              <w:rPr>
                <w:bCs/>
                <w:iCs/>
                <w:szCs w:val="22"/>
                <w:lang w:eastAsia="sv-SE"/>
              </w:rPr>
              <w:t xml:space="preserve">Indicates the unified TCI state type the UE is configured for this serving cell. The value </w:t>
            </w:r>
            <w:r w:rsidRPr="00B55E3E">
              <w:rPr>
                <w:bCs/>
                <w:i/>
                <w:szCs w:val="22"/>
                <w:lang w:eastAsia="sv-SE"/>
              </w:rPr>
              <w:t>separate</w:t>
            </w:r>
            <w:r w:rsidRPr="00B55E3E">
              <w:rPr>
                <w:bCs/>
                <w:iCs/>
                <w:szCs w:val="22"/>
                <w:lang w:eastAsia="sv-SE"/>
              </w:rPr>
              <w:t xml:space="preserve"> means this serving cell is configured with </w:t>
            </w:r>
            <w:r w:rsidRPr="00B55E3E">
              <w:rPr>
                <w:i/>
                <w:iCs/>
              </w:rPr>
              <w:t>dl-OrJoint-TCI-ToAddModList</w:t>
            </w:r>
            <w:r w:rsidRPr="00B55E3E">
              <w:t xml:space="preserve"> for DL TCI state and </w:t>
            </w:r>
            <w:r w:rsidRPr="00B55E3E">
              <w:rPr>
                <w:i/>
                <w:iCs/>
              </w:rPr>
              <w:t>ul-TCI-ToAddModList</w:t>
            </w:r>
            <w:r w:rsidRPr="00B55E3E">
              <w:t xml:space="preserve"> for UL TCI state.</w:t>
            </w:r>
            <w:r w:rsidRPr="00B55E3E">
              <w:rPr>
                <w:bCs/>
                <w:iCs/>
                <w:szCs w:val="22"/>
                <w:lang w:eastAsia="sv-SE"/>
              </w:rPr>
              <w:t xml:space="preserve"> The value </w:t>
            </w:r>
            <w:r w:rsidRPr="00B55E3E">
              <w:rPr>
                <w:bCs/>
                <w:i/>
                <w:szCs w:val="22"/>
                <w:lang w:eastAsia="sv-SE"/>
              </w:rPr>
              <w:t>joint</w:t>
            </w:r>
            <w:r w:rsidRPr="00B55E3E">
              <w:rPr>
                <w:bCs/>
                <w:iCs/>
                <w:szCs w:val="22"/>
                <w:lang w:eastAsia="sv-SE"/>
              </w:rPr>
              <w:t xml:space="preserve"> means this serving cell is configured with </w:t>
            </w:r>
            <w:r w:rsidRPr="00B55E3E">
              <w:rPr>
                <w:i/>
                <w:iCs/>
              </w:rPr>
              <w:t>dl-OrJoint-TCI-ToAddModList</w:t>
            </w:r>
            <w:r w:rsidRPr="00B55E3E">
              <w:t xml:space="preserve"> for joint TCI state for UL and DL operation. The network does not configure the field in a serving cell that is configured with more than one value for the </w:t>
            </w:r>
            <w:r w:rsidRPr="00B55E3E">
              <w:rPr>
                <w:i/>
                <w:iCs/>
              </w:rPr>
              <w:t>coresetPoolIndex.</w:t>
            </w:r>
          </w:p>
        </w:tc>
      </w:tr>
      <w:tr w:rsidR="00A8221D" w:rsidRPr="00B55E3E" w14:paraId="3DAD2C8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7E50F2A" w14:textId="77777777" w:rsidR="00A8221D" w:rsidRPr="00B55E3E" w:rsidRDefault="00A8221D" w:rsidP="00FB1467">
            <w:pPr>
              <w:pStyle w:val="TAL"/>
              <w:rPr>
                <w:b/>
                <w:i/>
                <w:szCs w:val="22"/>
                <w:lang w:eastAsia="sv-SE"/>
              </w:rPr>
            </w:pPr>
            <w:r w:rsidRPr="00B55E3E">
              <w:rPr>
                <w:b/>
                <w:i/>
                <w:szCs w:val="22"/>
                <w:lang w:eastAsia="sv-SE"/>
              </w:rPr>
              <w:t>uplinkConfig</w:t>
            </w:r>
          </w:p>
          <w:p w14:paraId="2983BB17" w14:textId="77777777" w:rsidR="00A8221D" w:rsidRPr="00B55E3E" w:rsidRDefault="00A8221D" w:rsidP="00FB1467">
            <w:pPr>
              <w:pStyle w:val="TAL"/>
              <w:rPr>
                <w:szCs w:val="22"/>
                <w:lang w:eastAsia="sv-SE"/>
              </w:rPr>
            </w:pPr>
            <w:r w:rsidRPr="00B55E3E">
              <w:rPr>
                <w:szCs w:val="22"/>
                <w:lang w:eastAsia="sv-SE"/>
              </w:rPr>
              <w:t xml:space="preserve">Network may configure this field only when </w:t>
            </w:r>
            <w:r w:rsidRPr="00B55E3E">
              <w:rPr>
                <w:i/>
                <w:szCs w:val="22"/>
                <w:lang w:eastAsia="sv-SE"/>
              </w:rPr>
              <w:t>uplinkConfigCommon</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szCs w:val="22"/>
                <w:lang w:eastAsia="sv-SE"/>
              </w:rPr>
              <w:t>ServingCellConfigCommonSIB</w:t>
            </w:r>
            <w:r w:rsidRPr="00B55E3E">
              <w:rPr>
                <w:szCs w:val="22"/>
                <w:lang w:eastAsia="sv-SE"/>
              </w:rPr>
              <w:t>.</w:t>
            </w:r>
            <w:r w:rsidRPr="00B55E3E">
              <w:t xml:space="preserve"> Addition or release of this field can only be done upon SCell addition or release (respectively).</w:t>
            </w:r>
          </w:p>
        </w:tc>
      </w:tr>
      <w:tr w:rsidR="00A8221D" w:rsidRPr="00B55E3E" w14:paraId="7C970BD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791582F" w14:textId="77777777" w:rsidR="00A8221D" w:rsidRPr="00B55E3E" w:rsidRDefault="00A8221D" w:rsidP="00FB1467">
            <w:pPr>
              <w:pStyle w:val="TAL"/>
              <w:rPr>
                <w:b/>
                <w:i/>
                <w:szCs w:val="22"/>
                <w:lang w:eastAsia="sv-SE"/>
              </w:rPr>
            </w:pPr>
            <w:r w:rsidRPr="00B55E3E">
              <w:rPr>
                <w:b/>
                <w:i/>
                <w:szCs w:val="22"/>
                <w:lang w:eastAsia="sv-SE"/>
              </w:rPr>
              <w:t>uplink-PowerControlToAddModList</w:t>
            </w:r>
          </w:p>
          <w:p w14:paraId="5DF0DE8F" w14:textId="77777777" w:rsidR="00A8221D" w:rsidRPr="00B55E3E" w:rsidRDefault="00A8221D" w:rsidP="00FB1467">
            <w:pPr>
              <w:pStyle w:val="TAL"/>
              <w:rPr>
                <w:bCs/>
                <w:iCs/>
                <w:szCs w:val="22"/>
                <w:lang w:eastAsia="sv-SE"/>
              </w:rPr>
            </w:pPr>
            <w:r w:rsidRPr="00B55E3E">
              <w:rPr>
                <w:bCs/>
                <w:iCs/>
                <w:szCs w:val="22"/>
                <w:lang w:eastAsia="sv-SE"/>
              </w:rPr>
              <w:t>Configures UL power control parameters for PUSCH, PUCCH and SRS when field unifiedTCI-StateType is configured for this serving cell.</w:t>
            </w:r>
          </w:p>
        </w:tc>
      </w:tr>
    </w:tbl>
    <w:p w14:paraId="49ADDC3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EF031B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DE540B5" w14:textId="77777777" w:rsidR="00A8221D" w:rsidRPr="00B55E3E" w:rsidRDefault="00A8221D" w:rsidP="00FB1467">
            <w:pPr>
              <w:pStyle w:val="TAH"/>
              <w:rPr>
                <w:szCs w:val="22"/>
                <w:lang w:eastAsia="sv-SE"/>
              </w:rPr>
            </w:pPr>
            <w:r w:rsidRPr="00B55E3E">
              <w:rPr>
                <w:i/>
                <w:szCs w:val="22"/>
                <w:lang w:eastAsia="sv-SE"/>
              </w:rPr>
              <w:lastRenderedPageBreak/>
              <w:t xml:space="preserve">UplinkConfig </w:t>
            </w:r>
            <w:r w:rsidRPr="00B55E3E">
              <w:rPr>
                <w:szCs w:val="22"/>
                <w:lang w:eastAsia="sv-SE"/>
              </w:rPr>
              <w:t>field descriptions</w:t>
            </w:r>
          </w:p>
        </w:tc>
      </w:tr>
      <w:tr w:rsidR="00A8221D" w:rsidRPr="00B55E3E" w14:paraId="4BD8364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FB07B78" w14:textId="77777777" w:rsidR="00A8221D" w:rsidRPr="00B55E3E" w:rsidRDefault="00A8221D" w:rsidP="00FB1467">
            <w:pPr>
              <w:pStyle w:val="TAL"/>
              <w:rPr>
                <w:szCs w:val="22"/>
                <w:lang w:eastAsia="sv-SE"/>
              </w:rPr>
            </w:pPr>
            <w:r w:rsidRPr="00B55E3E">
              <w:rPr>
                <w:b/>
                <w:i/>
                <w:szCs w:val="22"/>
                <w:lang w:eastAsia="sv-SE"/>
              </w:rPr>
              <w:t>carrierSwitching</w:t>
            </w:r>
          </w:p>
          <w:p w14:paraId="607D8EB2" w14:textId="77777777" w:rsidR="00A8221D" w:rsidRPr="00B55E3E" w:rsidRDefault="00A8221D" w:rsidP="00FB1467">
            <w:pPr>
              <w:pStyle w:val="TAL"/>
              <w:rPr>
                <w:b/>
                <w:i/>
                <w:szCs w:val="22"/>
                <w:lang w:eastAsia="sv-SE"/>
              </w:rPr>
            </w:pPr>
            <w:r w:rsidRPr="00B55E3E">
              <w:rPr>
                <w:szCs w:val="22"/>
                <w:lang w:eastAsia="sv-SE"/>
              </w:rPr>
              <w:t>Includes parameters for configuration of carrier based SRS switching (see TS 38.214 [19], clause 6.2.1.3.</w:t>
            </w:r>
          </w:p>
        </w:tc>
      </w:tr>
      <w:tr w:rsidR="00A8221D" w:rsidRPr="00B55E3E" w14:paraId="208957E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0A7260C" w14:textId="77777777" w:rsidR="00A8221D" w:rsidRPr="00B55E3E" w:rsidRDefault="00A8221D" w:rsidP="00FB1467">
            <w:pPr>
              <w:pStyle w:val="TAL"/>
              <w:rPr>
                <w:b/>
                <w:i/>
                <w:szCs w:val="22"/>
                <w:lang w:eastAsia="sv-SE"/>
              </w:rPr>
            </w:pPr>
            <w:r w:rsidRPr="00B55E3E">
              <w:rPr>
                <w:b/>
                <w:i/>
                <w:szCs w:val="22"/>
                <w:lang w:eastAsia="sv-SE"/>
              </w:rPr>
              <w:t>enableDefaultBeamPL-ForPUSCH0-0, enableDefaultBeamPL-ForPUCCH, enableDefaultBeamPL-ForSRS</w:t>
            </w:r>
          </w:p>
          <w:p w14:paraId="676B758C" w14:textId="77777777" w:rsidR="00A8221D" w:rsidRPr="00B55E3E" w:rsidRDefault="00A8221D" w:rsidP="00FB1467">
            <w:pPr>
              <w:pStyle w:val="TAL"/>
              <w:rPr>
                <w:b/>
                <w:i/>
                <w:szCs w:val="22"/>
                <w:lang w:eastAsia="sv-SE"/>
              </w:rPr>
            </w:pPr>
            <w:r w:rsidRPr="00B55E3E">
              <w:rPr>
                <w:szCs w:val="22"/>
                <w:lang w:eastAsia="sv-SE"/>
              </w:rPr>
              <w:t xml:space="preserve">When the parameter is present, UE derives the </w:t>
            </w:r>
            <w:r w:rsidRPr="00B55E3E">
              <w:rPr>
                <w:lang w:eastAsia="sv-SE"/>
              </w:rPr>
              <w:t>spatial relation and the corresponding pathloss reference Rs as specified in 38.213, clauses 7.1.1, 7.2.1, 7.3.1 and 9.2.2. The network only configures these parameters for FR2.</w:t>
            </w:r>
          </w:p>
        </w:tc>
      </w:tr>
      <w:tr w:rsidR="00A8221D" w:rsidRPr="00B55E3E" w14:paraId="29FDD5F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FFCE1F3" w14:textId="77777777" w:rsidR="00A8221D" w:rsidRPr="00B55E3E" w:rsidRDefault="00A8221D" w:rsidP="00FB1467">
            <w:pPr>
              <w:pStyle w:val="TAL"/>
              <w:rPr>
                <w:b/>
                <w:i/>
                <w:szCs w:val="22"/>
                <w:lang w:eastAsia="sv-SE"/>
              </w:rPr>
            </w:pPr>
            <w:r w:rsidRPr="00B55E3E">
              <w:rPr>
                <w:b/>
                <w:i/>
                <w:szCs w:val="22"/>
                <w:lang w:eastAsia="sv-SE"/>
              </w:rPr>
              <w:t>enablePL-RS-UpdateForPUSCH-SRS</w:t>
            </w:r>
          </w:p>
          <w:p w14:paraId="3374FC3F" w14:textId="77777777" w:rsidR="00A8221D" w:rsidRPr="00B55E3E" w:rsidRDefault="00A8221D" w:rsidP="00FB1467">
            <w:pPr>
              <w:pStyle w:val="TAL"/>
              <w:rPr>
                <w:b/>
                <w:i/>
                <w:szCs w:val="22"/>
                <w:lang w:eastAsia="sv-SE"/>
              </w:rPr>
            </w:pPr>
            <w:r w:rsidRPr="00B55E3E">
              <w:rPr>
                <w:lang w:eastAsia="sv-SE"/>
              </w:rPr>
              <w:t xml:space="preserve">When this parameter is present, the Rel-16 feature of MAC CE based pathloss RS updates for PUSCH/SRS is enabled. Network only configures this parameter when the UE is configured with </w:t>
            </w:r>
            <w:r w:rsidRPr="00B55E3E">
              <w:rPr>
                <w:i/>
                <w:lang w:eastAsia="sv-SE"/>
              </w:rPr>
              <w:t>sri-PUSCH-PowerControl</w:t>
            </w:r>
            <w:r w:rsidRPr="00B55E3E">
              <w:rPr>
                <w:lang w:eastAsia="sv-SE"/>
              </w:rPr>
              <w:t>.</w:t>
            </w:r>
            <w:r w:rsidRPr="00B55E3E">
              <w:t xml:space="preserve"> </w:t>
            </w:r>
            <w:r w:rsidRPr="00B55E3E">
              <w:rPr>
                <w:lang w:eastAsia="sv-SE"/>
              </w:rPr>
              <w:t xml:space="preserve">If this field is not configured, </w:t>
            </w:r>
            <w:r w:rsidRPr="00B55E3E">
              <w:rPr>
                <w:rFonts w:eastAsia="Malgun Gothic"/>
              </w:rPr>
              <w:t xml:space="preserve">network configures at most 4 pathloss RS resources for </w:t>
            </w:r>
            <w:r w:rsidRPr="00B55E3E">
              <w:rPr>
                <w:lang w:eastAsia="sv-SE"/>
              </w:rPr>
              <w:t xml:space="preserve">PUSCH/PUCCH/SRS transmissions </w:t>
            </w:r>
            <w:r w:rsidRPr="00B55E3E">
              <w:rPr>
                <w:rFonts w:eastAsia="Malgun Gothic"/>
              </w:rPr>
              <w:t>per BWP, not including pathloss RS resources for SRS transmissions for positioning</w:t>
            </w:r>
            <w:r w:rsidRPr="00B55E3E">
              <w:rPr>
                <w:lang w:eastAsia="sv-SE"/>
              </w:rPr>
              <w:t>.</w:t>
            </w:r>
            <w:r w:rsidRPr="00B55E3E">
              <w:rPr>
                <w:bCs/>
                <w:iCs/>
                <w:szCs w:val="22"/>
              </w:rPr>
              <w:t xml:space="preserve"> (See TS 38.213 [13], clause 7).</w:t>
            </w:r>
          </w:p>
        </w:tc>
      </w:tr>
      <w:tr w:rsidR="00A8221D" w:rsidRPr="00B55E3E" w14:paraId="6BED08D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A06B08A" w14:textId="77777777" w:rsidR="00A8221D" w:rsidRPr="00B55E3E" w:rsidRDefault="00A8221D" w:rsidP="00FB1467">
            <w:pPr>
              <w:pStyle w:val="TAL"/>
              <w:rPr>
                <w:szCs w:val="22"/>
                <w:lang w:eastAsia="sv-SE"/>
              </w:rPr>
            </w:pPr>
            <w:r w:rsidRPr="00B55E3E">
              <w:rPr>
                <w:b/>
                <w:i/>
                <w:szCs w:val="22"/>
                <w:lang w:eastAsia="sv-SE"/>
              </w:rPr>
              <w:t>firstActiveUplinkBWP-Id</w:t>
            </w:r>
          </w:p>
          <w:p w14:paraId="3DAF5402" w14:textId="77777777" w:rsidR="00A8221D" w:rsidRPr="00B55E3E" w:rsidRDefault="00A8221D" w:rsidP="00FB1467">
            <w:pPr>
              <w:pStyle w:val="TAL"/>
              <w:rPr>
                <w:szCs w:val="22"/>
                <w:lang w:eastAsia="sv-SE"/>
              </w:rPr>
            </w:pPr>
            <w:r w:rsidRPr="00B55E3E">
              <w:rPr>
                <w:szCs w:val="22"/>
                <w:lang w:eastAsia="sv-SE"/>
              </w:rPr>
              <w:t>If configured for an SpCell, this field contains the ID of the UL BWP to be activated upon performing the RRC (re-)configuration. If the field is absent, the RRC (re-)configuration does not impose a BWP switch.</w:t>
            </w:r>
          </w:p>
          <w:p w14:paraId="0A369B35" w14:textId="77777777" w:rsidR="00A8221D" w:rsidRPr="00B55E3E" w:rsidRDefault="00A8221D" w:rsidP="00FB1467">
            <w:pPr>
              <w:pStyle w:val="TAL"/>
              <w:rPr>
                <w:szCs w:val="22"/>
                <w:lang w:eastAsia="sv-SE"/>
              </w:rPr>
            </w:pPr>
            <w:r w:rsidRPr="00B55E3E">
              <w:rPr>
                <w:szCs w:val="22"/>
                <w:lang w:eastAsia="sv-SE"/>
              </w:rPr>
              <w:t>If configured for an SCell, this field contains the ID of the uplink bandwidth part to be used upon activation of an SCell. The initial bandwidth part is referred to by BandiwdthPartId = 0.</w:t>
            </w:r>
          </w:p>
        </w:tc>
      </w:tr>
      <w:tr w:rsidR="00A8221D" w:rsidRPr="00B55E3E" w14:paraId="59696F8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F79BA22" w14:textId="77777777" w:rsidR="00A8221D" w:rsidRPr="00B55E3E" w:rsidRDefault="00A8221D" w:rsidP="00FB1467">
            <w:pPr>
              <w:pStyle w:val="TAL"/>
              <w:rPr>
                <w:szCs w:val="22"/>
                <w:lang w:eastAsia="sv-SE"/>
              </w:rPr>
            </w:pPr>
            <w:r w:rsidRPr="00B55E3E">
              <w:rPr>
                <w:b/>
                <w:i/>
                <w:szCs w:val="22"/>
                <w:lang w:eastAsia="sv-SE"/>
              </w:rPr>
              <w:t>initialUplinkBWP</w:t>
            </w:r>
          </w:p>
          <w:p w14:paraId="7BE69EDD" w14:textId="77777777" w:rsidR="00A8221D" w:rsidRPr="00B55E3E" w:rsidRDefault="00A8221D" w:rsidP="00FB1467">
            <w:pPr>
              <w:pStyle w:val="TAL"/>
              <w:rPr>
                <w:szCs w:val="22"/>
                <w:lang w:eastAsia="sv-SE"/>
              </w:rPr>
            </w:pPr>
            <w:r w:rsidRPr="00B55E3E">
              <w:rPr>
                <w:szCs w:val="22"/>
                <w:lang w:eastAsia="sv-SE"/>
              </w:rPr>
              <w:t xml:space="preserve">The dedicated (UE-specific) configuration for the initial uplink bandwidth-part (i.e. UL BWP#0). If any of the optional IEs are configured within this IE as part of the IE </w:t>
            </w:r>
            <w:r w:rsidRPr="00B55E3E">
              <w:rPr>
                <w:i/>
                <w:szCs w:val="22"/>
                <w:lang w:eastAsia="sv-SE"/>
              </w:rPr>
              <w:t>uplinkConfig</w:t>
            </w:r>
            <w:r w:rsidRPr="00B55E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A8221D" w:rsidRPr="00B55E3E" w14:paraId="66942B28" w14:textId="77777777" w:rsidTr="00FB1467">
        <w:tc>
          <w:tcPr>
            <w:tcW w:w="14173" w:type="dxa"/>
            <w:tcBorders>
              <w:top w:val="single" w:sz="4" w:space="0" w:color="auto"/>
              <w:left w:val="single" w:sz="4" w:space="0" w:color="auto"/>
              <w:bottom w:val="single" w:sz="4" w:space="0" w:color="auto"/>
              <w:right w:val="single" w:sz="4" w:space="0" w:color="auto"/>
            </w:tcBorders>
          </w:tcPr>
          <w:p w14:paraId="3CE7A55E" w14:textId="77777777" w:rsidR="00A8221D" w:rsidRPr="00B55E3E" w:rsidRDefault="00A8221D" w:rsidP="00FB1467">
            <w:pPr>
              <w:pStyle w:val="TAL"/>
              <w:rPr>
                <w:b/>
                <w:i/>
                <w:szCs w:val="22"/>
                <w:lang w:eastAsia="sv-SE"/>
              </w:rPr>
            </w:pPr>
            <w:r w:rsidRPr="00B55E3E">
              <w:rPr>
                <w:b/>
                <w:i/>
                <w:szCs w:val="22"/>
                <w:lang w:eastAsia="sv-SE"/>
              </w:rPr>
              <w:t>moreThanOneNackOnlyMode</w:t>
            </w:r>
          </w:p>
          <w:p w14:paraId="1DBFEA81" w14:textId="77777777" w:rsidR="00A8221D" w:rsidRPr="00B55E3E" w:rsidRDefault="00A8221D" w:rsidP="00FB1467">
            <w:pPr>
              <w:pStyle w:val="TAL"/>
              <w:rPr>
                <w:b/>
                <w:i/>
                <w:szCs w:val="22"/>
                <w:lang w:eastAsia="sv-SE"/>
              </w:rPr>
            </w:pPr>
            <w:r w:rsidRPr="00B55E3E">
              <w:rPr>
                <w:bCs/>
                <w:iCs/>
                <w:szCs w:val="22"/>
                <w:lang w:eastAsia="sv-SE"/>
              </w:rPr>
              <w:t xml:space="preserve">Indicates the mode of supporting more than one NACK-only feedback in the same PUCCH transmission. Mode 1 means UE multiplexing the HARQ-ACK bits by transforming NACK-only into ACK/NACK HARQ bits. Mode 2 means UE transmitting a specific sequence or a PUCCH transmission corresponding to the combination of more than one NACK-only HARQ feedback. </w:t>
            </w:r>
            <w:r w:rsidRPr="00B55E3E">
              <w:rPr>
                <w:szCs w:val="22"/>
                <w:lang w:eastAsia="sv-SE"/>
              </w:rPr>
              <w:t>If multicast CFR is not configured, this field is not included. Otherwise, if the field is absent, UE uses mode 1 for multicast CFR.</w:t>
            </w:r>
          </w:p>
        </w:tc>
      </w:tr>
      <w:tr w:rsidR="00A8221D" w:rsidRPr="00B55E3E" w14:paraId="3D6BA01D" w14:textId="77777777" w:rsidTr="00FB1467">
        <w:tc>
          <w:tcPr>
            <w:tcW w:w="14173" w:type="dxa"/>
            <w:tcBorders>
              <w:top w:val="single" w:sz="4" w:space="0" w:color="auto"/>
              <w:left w:val="single" w:sz="4" w:space="0" w:color="auto"/>
              <w:bottom w:val="single" w:sz="4" w:space="0" w:color="auto"/>
              <w:right w:val="single" w:sz="4" w:space="0" w:color="auto"/>
            </w:tcBorders>
          </w:tcPr>
          <w:p w14:paraId="5D4884A2" w14:textId="77777777" w:rsidR="00A8221D" w:rsidRPr="00B55E3E" w:rsidRDefault="00A8221D" w:rsidP="00FB1467">
            <w:pPr>
              <w:pStyle w:val="TAL"/>
              <w:rPr>
                <w:b/>
                <w:i/>
                <w:szCs w:val="22"/>
                <w:lang w:eastAsia="sv-SE"/>
              </w:rPr>
            </w:pPr>
            <w:r w:rsidRPr="00B55E3E">
              <w:rPr>
                <w:b/>
                <w:i/>
                <w:szCs w:val="22"/>
                <w:lang w:eastAsia="sv-SE"/>
              </w:rPr>
              <w:t>mpr-PowerBoost-FR2</w:t>
            </w:r>
          </w:p>
          <w:p w14:paraId="4215124B" w14:textId="77777777" w:rsidR="00A8221D" w:rsidRPr="00B55E3E" w:rsidRDefault="00A8221D" w:rsidP="00FB1467">
            <w:pPr>
              <w:pStyle w:val="TAL"/>
              <w:rPr>
                <w:bCs/>
                <w:iCs/>
                <w:szCs w:val="22"/>
                <w:lang w:eastAsia="sv-SE"/>
              </w:rPr>
            </w:pPr>
            <w:r w:rsidRPr="00B55E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A8221D" w:rsidRPr="00B55E3E" w14:paraId="41627E6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4EA3C58" w14:textId="77777777" w:rsidR="00A8221D" w:rsidRPr="00B55E3E" w:rsidRDefault="00A8221D" w:rsidP="00FB1467">
            <w:pPr>
              <w:pStyle w:val="TAL"/>
              <w:rPr>
                <w:b/>
                <w:i/>
                <w:szCs w:val="22"/>
                <w:lang w:eastAsia="sv-SE"/>
              </w:rPr>
            </w:pPr>
            <w:r w:rsidRPr="00B55E3E">
              <w:rPr>
                <w:b/>
                <w:i/>
                <w:szCs w:val="22"/>
                <w:lang w:eastAsia="sv-SE"/>
              </w:rPr>
              <w:t>powerBoostPi2BPSK</w:t>
            </w:r>
          </w:p>
          <w:p w14:paraId="0919E493" w14:textId="77777777" w:rsidR="00A8221D" w:rsidRPr="00B55E3E" w:rsidRDefault="00A8221D" w:rsidP="00FB1467">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the UE determines the maximum output power for PUCCH/PUSCH transmissions that use pi/2 BPSK modulation according to TS 38.101-1 [15], clause 6.2.4.</w:t>
            </w:r>
          </w:p>
        </w:tc>
      </w:tr>
      <w:tr w:rsidR="00A8221D" w:rsidRPr="00B55E3E" w14:paraId="1697E17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A97BBDC" w14:textId="77777777" w:rsidR="00A8221D" w:rsidRPr="00B55E3E" w:rsidRDefault="00A8221D" w:rsidP="00FB1467">
            <w:pPr>
              <w:pStyle w:val="TAL"/>
              <w:rPr>
                <w:szCs w:val="22"/>
                <w:lang w:eastAsia="sv-SE"/>
              </w:rPr>
            </w:pPr>
            <w:r w:rsidRPr="00B55E3E">
              <w:rPr>
                <w:b/>
                <w:i/>
                <w:szCs w:val="22"/>
                <w:lang w:eastAsia="sv-SE"/>
              </w:rPr>
              <w:t>pusch-ServingCellConfig</w:t>
            </w:r>
          </w:p>
          <w:p w14:paraId="2A0ED897" w14:textId="77777777" w:rsidR="00A8221D" w:rsidRPr="00B55E3E" w:rsidRDefault="00A8221D" w:rsidP="00FB1467">
            <w:pPr>
              <w:pStyle w:val="TAL"/>
              <w:rPr>
                <w:szCs w:val="22"/>
                <w:lang w:eastAsia="sv-SE"/>
              </w:rPr>
            </w:pPr>
            <w:r w:rsidRPr="00B55E3E">
              <w:rPr>
                <w:szCs w:val="22"/>
                <w:lang w:eastAsia="sv-SE"/>
              </w:rPr>
              <w:t>PUSCH related parameters that are not BWP-specific.</w:t>
            </w:r>
          </w:p>
        </w:tc>
      </w:tr>
      <w:tr w:rsidR="00A8221D" w:rsidRPr="00B55E3E" w14:paraId="66E5FA7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BB14614" w14:textId="77777777" w:rsidR="00A8221D" w:rsidRPr="00B55E3E" w:rsidRDefault="00A8221D" w:rsidP="00FB1467">
            <w:pPr>
              <w:pStyle w:val="TAL"/>
              <w:rPr>
                <w:b/>
                <w:i/>
                <w:szCs w:val="22"/>
                <w:lang w:eastAsia="sv-SE"/>
              </w:rPr>
            </w:pPr>
            <w:r w:rsidRPr="00B55E3E">
              <w:rPr>
                <w:b/>
                <w:i/>
                <w:szCs w:val="22"/>
                <w:lang w:eastAsia="sv-SE"/>
              </w:rPr>
              <w:t>uplinkBWP-ToAddModList</w:t>
            </w:r>
          </w:p>
          <w:p w14:paraId="3ADA61C8" w14:textId="77777777" w:rsidR="00A8221D" w:rsidRPr="00B55E3E" w:rsidRDefault="00A8221D" w:rsidP="00FB1467">
            <w:pPr>
              <w:pStyle w:val="TAL"/>
              <w:rPr>
                <w:lang w:eastAsia="sv-SE"/>
              </w:rPr>
            </w:pPr>
            <w:r w:rsidRPr="00B55E3E">
              <w:rPr>
                <w:lang w:eastAsia="sv-SE"/>
              </w:rPr>
              <w:t xml:space="preserve">The additional bandwidth parts for uplink to be added or modified. In case of TDD uplink- and downlink BWP with the same </w:t>
            </w:r>
            <w:r w:rsidRPr="00B55E3E">
              <w:rPr>
                <w:i/>
                <w:lang w:eastAsia="sv-SE"/>
              </w:rPr>
              <w:t>bandwidthPartId</w:t>
            </w:r>
            <w:r w:rsidRPr="00B55E3E">
              <w:rPr>
                <w:lang w:eastAsia="sv-SE"/>
              </w:rPr>
              <w:t xml:space="preserve"> are considered as a BWP pair and must have the same center frequency.</w:t>
            </w:r>
          </w:p>
        </w:tc>
      </w:tr>
      <w:tr w:rsidR="00A8221D" w:rsidRPr="00B55E3E" w14:paraId="2FAFB81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FC59127" w14:textId="77777777" w:rsidR="00A8221D" w:rsidRPr="00B55E3E" w:rsidRDefault="00A8221D" w:rsidP="00FB1467">
            <w:pPr>
              <w:pStyle w:val="TAL"/>
              <w:rPr>
                <w:szCs w:val="22"/>
                <w:lang w:eastAsia="sv-SE"/>
              </w:rPr>
            </w:pPr>
            <w:r w:rsidRPr="00B55E3E">
              <w:rPr>
                <w:b/>
                <w:i/>
                <w:szCs w:val="22"/>
                <w:lang w:eastAsia="sv-SE"/>
              </w:rPr>
              <w:t>uplinkBWP-ToReleaseList</w:t>
            </w:r>
          </w:p>
          <w:p w14:paraId="795E3F4F" w14:textId="77777777" w:rsidR="00A8221D" w:rsidRPr="00B55E3E" w:rsidRDefault="00A8221D" w:rsidP="00FB1467">
            <w:pPr>
              <w:pStyle w:val="TAL"/>
              <w:rPr>
                <w:szCs w:val="22"/>
                <w:lang w:eastAsia="sv-SE"/>
              </w:rPr>
            </w:pPr>
            <w:r w:rsidRPr="00B55E3E">
              <w:rPr>
                <w:szCs w:val="22"/>
                <w:lang w:eastAsia="sv-SE"/>
              </w:rPr>
              <w:t>The additional bandwidth parts for uplink to be released.</w:t>
            </w:r>
          </w:p>
        </w:tc>
      </w:tr>
      <w:tr w:rsidR="00A8221D" w:rsidRPr="00B55E3E" w14:paraId="3A5C3A2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336A7C6" w14:textId="77777777" w:rsidR="00A8221D" w:rsidRPr="00B55E3E" w:rsidRDefault="00A8221D" w:rsidP="00FB1467">
            <w:pPr>
              <w:pStyle w:val="TAL"/>
              <w:rPr>
                <w:b/>
                <w:i/>
                <w:szCs w:val="22"/>
                <w:lang w:eastAsia="sv-SE"/>
              </w:rPr>
            </w:pPr>
            <w:r w:rsidRPr="00B55E3E">
              <w:rPr>
                <w:b/>
                <w:i/>
                <w:szCs w:val="22"/>
                <w:lang w:eastAsia="sv-SE"/>
              </w:rPr>
              <w:t>uplinkChannelBW-PerSCS-List</w:t>
            </w:r>
          </w:p>
          <w:p w14:paraId="62CF00BD" w14:textId="77777777" w:rsidR="00A8221D" w:rsidRPr="00B55E3E" w:rsidRDefault="00A8221D" w:rsidP="00FB1467">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UplinkConfigCommon</w:t>
            </w:r>
            <w:r w:rsidRPr="00B55E3E">
              <w:rPr>
                <w:szCs w:val="22"/>
                <w:lang w:eastAsia="sv-SE"/>
              </w:rPr>
              <w:t xml:space="preserve"> / </w:t>
            </w:r>
            <w:r w:rsidRPr="00B55E3E">
              <w:rPr>
                <w:i/>
                <w:szCs w:val="22"/>
                <w:lang w:eastAsia="sv-SE"/>
              </w:rPr>
              <w:t>UplinkConfigCommonSIB</w:t>
            </w:r>
            <w:r w:rsidRPr="00B55E3E">
              <w:rPr>
                <w:szCs w:val="22"/>
                <w:lang w:eastAsia="sv-SE"/>
              </w:rPr>
              <w:t>. Network only configures channel bandwidth that corresponds to the channel bandwidth values defined in TS 38.101-1 [15] and TS 38.101-2 [39].</w:t>
            </w:r>
          </w:p>
        </w:tc>
      </w:tr>
      <w:tr w:rsidR="00A8221D" w:rsidRPr="00B55E3E" w14:paraId="1C81D28B" w14:textId="77777777" w:rsidTr="00FB1467">
        <w:tc>
          <w:tcPr>
            <w:tcW w:w="14173" w:type="dxa"/>
            <w:tcBorders>
              <w:top w:val="single" w:sz="4" w:space="0" w:color="auto"/>
              <w:left w:val="single" w:sz="4" w:space="0" w:color="auto"/>
              <w:bottom w:val="single" w:sz="4" w:space="0" w:color="auto"/>
              <w:right w:val="single" w:sz="4" w:space="0" w:color="auto"/>
            </w:tcBorders>
          </w:tcPr>
          <w:p w14:paraId="7F2F3BA2" w14:textId="77777777" w:rsidR="00A8221D" w:rsidRPr="00B55E3E" w:rsidRDefault="00A8221D" w:rsidP="00FB1467">
            <w:pPr>
              <w:pStyle w:val="TAL"/>
              <w:rPr>
                <w:b/>
                <w:i/>
                <w:szCs w:val="22"/>
                <w:lang w:eastAsia="sv-SE"/>
              </w:rPr>
            </w:pPr>
            <w:r w:rsidRPr="00B55E3E">
              <w:rPr>
                <w:b/>
                <w:i/>
                <w:szCs w:val="22"/>
                <w:lang w:eastAsia="sv-SE"/>
              </w:rPr>
              <w:lastRenderedPageBreak/>
              <w:t>uplinkTxSwitchingPeriodLocation</w:t>
            </w:r>
          </w:p>
          <w:p w14:paraId="520FBDC5" w14:textId="77777777" w:rsidR="00A8221D" w:rsidRPr="00B55E3E" w:rsidRDefault="00A8221D" w:rsidP="00FB1467">
            <w:pPr>
              <w:pStyle w:val="TAL"/>
              <w:rPr>
                <w:bCs/>
                <w:iCs/>
                <w:szCs w:val="22"/>
                <w:lang w:eastAsia="sv-SE"/>
              </w:rPr>
            </w:pPr>
            <w:r w:rsidRPr="00B55E3E">
              <w:rPr>
                <w:bCs/>
                <w:iCs/>
                <w:szCs w:val="22"/>
                <w:lang w:eastAsia="sv-SE"/>
              </w:rPr>
              <w:t>Indicates whether the location of UL Tx switching period is configured in this uplink carrier in case of inter-band UL CA, SUL, or (NG)EN-DC, as specified in TS 38.101-1 [15] and TS 38.101-3 [34].</w:t>
            </w:r>
          </w:p>
          <w:p w14:paraId="40F01B96" w14:textId="77777777" w:rsidR="00A8221D" w:rsidRPr="00B55E3E" w:rsidRDefault="00A8221D" w:rsidP="00FB1467">
            <w:pPr>
              <w:pStyle w:val="TAL"/>
              <w:rPr>
                <w:bCs/>
                <w:iCs/>
                <w:szCs w:val="22"/>
                <w:lang w:eastAsia="sv-SE"/>
              </w:rPr>
            </w:pPr>
            <w:r w:rsidRPr="00B55E3E">
              <w:rPr>
                <w:bCs/>
                <w:iCs/>
                <w:szCs w:val="22"/>
                <w:lang w:eastAsia="sv-SE"/>
              </w:rPr>
              <w:t>In case of (NG)EN-DC, network always configures this field to TRUE for NR carrier (i.e. with (NG)EN-DC, the UL switching period always occurs on the NR carrier).</w:t>
            </w:r>
          </w:p>
          <w:p w14:paraId="565F2E58" w14:textId="77777777" w:rsidR="00A8221D" w:rsidRPr="00B55E3E" w:rsidRDefault="00A8221D" w:rsidP="00FB1467">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A8221D" w:rsidRPr="00B55E3E" w14:paraId="5CE081F1" w14:textId="77777777" w:rsidTr="00FB1467">
        <w:tc>
          <w:tcPr>
            <w:tcW w:w="14173" w:type="dxa"/>
            <w:tcBorders>
              <w:top w:val="single" w:sz="4" w:space="0" w:color="auto"/>
              <w:left w:val="single" w:sz="4" w:space="0" w:color="auto"/>
              <w:bottom w:val="single" w:sz="4" w:space="0" w:color="auto"/>
              <w:right w:val="single" w:sz="4" w:space="0" w:color="auto"/>
            </w:tcBorders>
          </w:tcPr>
          <w:p w14:paraId="3B76D98A" w14:textId="77777777" w:rsidR="00A8221D" w:rsidRPr="00B55E3E" w:rsidRDefault="00A8221D" w:rsidP="00FB1467">
            <w:pPr>
              <w:pStyle w:val="TAL"/>
              <w:rPr>
                <w:b/>
                <w:i/>
                <w:szCs w:val="22"/>
                <w:lang w:eastAsia="sv-SE"/>
              </w:rPr>
            </w:pPr>
            <w:r w:rsidRPr="00B55E3E">
              <w:rPr>
                <w:b/>
                <w:i/>
                <w:szCs w:val="22"/>
                <w:lang w:eastAsia="sv-SE"/>
              </w:rPr>
              <w:t>uplinkTxSwitchingCarrier</w:t>
            </w:r>
          </w:p>
          <w:p w14:paraId="59846211" w14:textId="77777777" w:rsidR="00A8221D" w:rsidRPr="00B55E3E" w:rsidRDefault="00A8221D" w:rsidP="00FB1467">
            <w:pPr>
              <w:pStyle w:val="TAL"/>
              <w:rPr>
                <w:bCs/>
                <w:iCs/>
                <w:szCs w:val="22"/>
                <w:lang w:eastAsia="sv-SE"/>
              </w:rPr>
            </w:pPr>
            <w:r w:rsidRPr="00B55E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6B30556" w14:textId="77777777" w:rsidR="00A8221D" w:rsidRPr="00B55E3E" w:rsidRDefault="00A8221D" w:rsidP="00FB1467">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BE5E24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694A92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D259A13" w14:textId="77777777" w:rsidR="00A8221D" w:rsidRPr="00B55E3E" w:rsidRDefault="00A8221D" w:rsidP="00FB1467">
            <w:pPr>
              <w:pStyle w:val="TAH"/>
              <w:rPr>
                <w:szCs w:val="22"/>
                <w:lang w:eastAsia="sv-SE"/>
              </w:rPr>
            </w:pPr>
            <w:r w:rsidRPr="00B55E3E">
              <w:rPr>
                <w:i/>
                <w:szCs w:val="22"/>
                <w:lang w:eastAsia="sv-SE"/>
              </w:rPr>
              <w:t xml:space="preserve">DormantBWP-Config </w:t>
            </w:r>
            <w:r w:rsidRPr="00B55E3E">
              <w:rPr>
                <w:szCs w:val="22"/>
                <w:lang w:eastAsia="sv-SE"/>
              </w:rPr>
              <w:t>field descriptions</w:t>
            </w:r>
          </w:p>
        </w:tc>
      </w:tr>
      <w:tr w:rsidR="00A8221D" w:rsidRPr="00B55E3E" w14:paraId="5AF95F4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02A7710" w14:textId="77777777" w:rsidR="00A8221D" w:rsidRPr="00B55E3E" w:rsidRDefault="00A8221D" w:rsidP="00FB1467">
            <w:pPr>
              <w:pStyle w:val="TAL"/>
              <w:rPr>
                <w:b/>
                <w:i/>
                <w:szCs w:val="22"/>
                <w:lang w:eastAsia="sv-SE"/>
              </w:rPr>
            </w:pPr>
            <w:r w:rsidRPr="00B55E3E">
              <w:rPr>
                <w:b/>
                <w:i/>
                <w:szCs w:val="22"/>
                <w:lang w:eastAsia="sv-SE"/>
              </w:rPr>
              <w:t>dormancyGroupWithinActiveTime</w:t>
            </w:r>
          </w:p>
          <w:p w14:paraId="5826939A" w14:textId="77777777" w:rsidR="00A8221D" w:rsidRPr="00B55E3E" w:rsidRDefault="00A8221D" w:rsidP="00FB1467">
            <w:pPr>
              <w:pStyle w:val="TAL"/>
              <w:rPr>
                <w:b/>
                <w:i/>
                <w:szCs w:val="22"/>
                <w:lang w:eastAsia="sv-SE"/>
              </w:rPr>
            </w:pPr>
            <w:r w:rsidRPr="00B55E3E">
              <w:rPr>
                <w:bCs/>
                <w:iCs/>
                <w:szCs w:val="22"/>
                <w:lang w:eastAsia="sv-SE"/>
              </w:rPr>
              <w:t>This field contains the ID of an SCell group for Dormancy within active time, to which this SCell belongs. The use of the Dormancy within active time SCell groups is specified in TS 38.213 [13].</w:t>
            </w:r>
          </w:p>
        </w:tc>
      </w:tr>
      <w:tr w:rsidR="00A8221D" w:rsidRPr="00B55E3E" w14:paraId="02AFC7E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BC8E296" w14:textId="77777777" w:rsidR="00A8221D" w:rsidRPr="00B55E3E" w:rsidRDefault="00A8221D" w:rsidP="00FB1467">
            <w:pPr>
              <w:pStyle w:val="TAL"/>
              <w:rPr>
                <w:b/>
                <w:i/>
                <w:szCs w:val="22"/>
                <w:lang w:eastAsia="sv-SE"/>
              </w:rPr>
            </w:pPr>
            <w:r w:rsidRPr="00B55E3E">
              <w:rPr>
                <w:b/>
                <w:i/>
                <w:szCs w:val="22"/>
                <w:lang w:eastAsia="sv-SE"/>
              </w:rPr>
              <w:t>dormancyGroupOutsideActiveTime</w:t>
            </w:r>
          </w:p>
          <w:p w14:paraId="54A96C62" w14:textId="77777777" w:rsidR="00A8221D" w:rsidRPr="00B55E3E" w:rsidRDefault="00A8221D" w:rsidP="00FB1467">
            <w:pPr>
              <w:pStyle w:val="TAL"/>
              <w:rPr>
                <w:b/>
                <w:i/>
                <w:szCs w:val="22"/>
                <w:lang w:eastAsia="sv-SE"/>
              </w:rPr>
            </w:pPr>
            <w:r w:rsidRPr="00B55E3E">
              <w:rPr>
                <w:bCs/>
                <w:iCs/>
                <w:szCs w:val="22"/>
                <w:lang w:eastAsia="sv-SE"/>
              </w:rPr>
              <w:t>This field contains the ID of an SCell group for Dormancy outside active time, to which this SCell belongs. The use of the Dormancy outside active time SCell groups is specified in TS 38.213 [13].</w:t>
            </w:r>
          </w:p>
        </w:tc>
      </w:tr>
      <w:tr w:rsidR="00A8221D" w:rsidRPr="00B55E3E" w14:paraId="2AD5CC8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C952D75" w14:textId="77777777" w:rsidR="00A8221D" w:rsidRPr="00B55E3E" w:rsidRDefault="00A8221D" w:rsidP="00FB1467">
            <w:pPr>
              <w:pStyle w:val="TAL"/>
              <w:rPr>
                <w:b/>
                <w:i/>
                <w:szCs w:val="22"/>
                <w:lang w:eastAsia="sv-SE"/>
              </w:rPr>
            </w:pPr>
            <w:r w:rsidRPr="00B55E3E">
              <w:rPr>
                <w:b/>
                <w:i/>
                <w:szCs w:val="22"/>
                <w:lang w:eastAsia="sv-SE"/>
              </w:rPr>
              <w:t>dormantBWP-Id</w:t>
            </w:r>
          </w:p>
          <w:p w14:paraId="71FDA5FD" w14:textId="77777777" w:rsidR="00A8221D" w:rsidRPr="00B55E3E" w:rsidRDefault="00A8221D" w:rsidP="00FB1467">
            <w:pPr>
              <w:pStyle w:val="TAL"/>
              <w:rPr>
                <w:b/>
                <w:i/>
                <w:szCs w:val="22"/>
                <w:lang w:eastAsia="sv-SE"/>
              </w:rPr>
            </w:pPr>
            <w:r w:rsidRPr="00B55E3E">
              <w:rPr>
                <w:bCs/>
                <w:iCs/>
                <w:szCs w:val="22"/>
                <w:lang w:eastAsia="sv-SE"/>
              </w:rPr>
              <w:t xml:space="preserve">This field contains the ID of the downlink bandwidth part to be used as dormant BWP. </w:t>
            </w:r>
            <w:r w:rsidRPr="00B55E3E">
              <w:rPr>
                <w:bCs/>
                <w:iCs/>
                <w:szCs w:val="22"/>
                <w:lang w:eastAsia="zh-CN"/>
              </w:rPr>
              <w:t xml:space="preserve">If this field is configured, its value is different from </w:t>
            </w:r>
            <w:r w:rsidRPr="00B55E3E">
              <w:rPr>
                <w:bCs/>
                <w:i/>
                <w:szCs w:val="22"/>
                <w:lang w:eastAsia="zh-CN"/>
              </w:rPr>
              <w:t>defaultDownlinkBWP-Id</w:t>
            </w:r>
            <w:r w:rsidRPr="00B55E3E">
              <w:rPr>
                <w:bCs/>
                <w:iCs/>
                <w:szCs w:val="22"/>
                <w:lang w:eastAsia="zh-CN"/>
              </w:rPr>
              <w:t xml:space="preserve">, and at least one of the </w:t>
            </w:r>
            <w:r w:rsidRPr="00B55E3E">
              <w:rPr>
                <w:bCs/>
                <w:i/>
                <w:iCs/>
                <w:szCs w:val="22"/>
                <w:lang w:eastAsia="zh-CN"/>
              </w:rPr>
              <w:t>withinActiveTimeConfig</w:t>
            </w:r>
            <w:r w:rsidRPr="00B55E3E">
              <w:rPr>
                <w:bCs/>
                <w:iCs/>
                <w:szCs w:val="22"/>
                <w:lang w:eastAsia="zh-CN"/>
              </w:rPr>
              <w:t xml:space="preserve"> and </w:t>
            </w:r>
            <w:r w:rsidRPr="00B55E3E">
              <w:rPr>
                <w:bCs/>
                <w:i/>
                <w:iCs/>
                <w:szCs w:val="22"/>
                <w:lang w:eastAsia="zh-CN"/>
              </w:rPr>
              <w:t>outsideActiveTimeConfig</w:t>
            </w:r>
            <w:r w:rsidRPr="00B55E3E">
              <w:rPr>
                <w:bCs/>
                <w:iCs/>
                <w:szCs w:val="22"/>
                <w:lang w:eastAsia="zh-CN"/>
              </w:rPr>
              <w:t xml:space="preserve"> should be configured.</w:t>
            </w:r>
          </w:p>
        </w:tc>
      </w:tr>
      <w:tr w:rsidR="00A8221D" w:rsidRPr="00B55E3E" w14:paraId="314F13A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713326C" w14:textId="77777777" w:rsidR="00A8221D" w:rsidRPr="00B55E3E" w:rsidRDefault="00A8221D" w:rsidP="00FB1467">
            <w:pPr>
              <w:pStyle w:val="TAL"/>
              <w:rPr>
                <w:b/>
                <w:i/>
                <w:szCs w:val="22"/>
                <w:lang w:eastAsia="sv-SE"/>
              </w:rPr>
            </w:pPr>
            <w:r w:rsidRPr="00B55E3E">
              <w:rPr>
                <w:b/>
                <w:i/>
                <w:szCs w:val="22"/>
                <w:lang w:eastAsia="sv-SE"/>
              </w:rPr>
              <w:t>firstOutsideActiveTimeBWP-Id</w:t>
            </w:r>
          </w:p>
          <w:p w14:paraId="668256F6" w14:textId="77777777" w:rsidR="00A8221D" w:rsidRPr="00B55E3E" w:rsidRDefault="00A8221D" w:rsidP="00FB1467">
            <w:pPr>
              <w:pStyle w:val="TAL"/>
              <w:rPr>
                <w:szCs w:val="22"/>
                <w:lang w:eastAsia="sv-SE"/>
              </w:rPr>
            </w:pPr>
            <w:r w:rsidRPr="00B55E3E">
              <w:rPr>
                <w:bCs/>
                <w:iCs/>
                <w:szCs w:val="22"/>
                <w:lang w:eastAsia="sv-SE"/>
              </w:rPr>
              <w:t>This field contains the ID of the downlink bandwidth part to be activated when receiving a DCI indication for SCell dormancy outside active time.</w:t>
            </w:r>
          </w:p>
        </w:tc>
      </w:tr>
      <w:tr w:rsidR="00A8221D" w:rsidRPr="00B55E3E" w14:paraId="4DFF9FF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1B0CF6B" w14:textId="77777777" w:rsidR="00A8221D" w:rsidRPr="00B55E3E" w:rsidRDefault="00A8221D" w:rsidP="00FB1467">
            <w:pPr>
              <w:pStyle w:val="TAL"/>
              <w:rPr>
                <w:b/>
                <w:i/>
                <w:szCs w:val="22"/>
                <w:lang w:eastAsia="sv-SE"/>
              </w:rPr>
            </w:pPr>
            <w:r w:rsidRPr="00B55E3E">
              <w:rPr>
                <w:b/>
                <w:i/>
                <w:szCs w:val="22"/>
                <w:lang w:eastAsia="sv-SE"/>
              </w:rPr>
              <w:t>firstWithinActiveTimeBWP-Id</w:t>
            </w:r>
          </w:p>
          <w:p w14:paraId="37122419" w14:textId="77777777" w:rsidR="00A8221D" w:rsidRPr="00B55E3E" w:rsidRDefault="00A8221D" w:rsidP="00FB1467">
            <w:pPr>
              <w:pStyle w:val="TAL"/>
              <w:rPr>
                <w:szCs w:val="22"/>
                <w:lang w:eastAsia="sv-SE"/>
              </w:rPr>
            </w:pPr>
            <w:r w:rsidRPr="00B55E3E">
              <w:rPr>
                <w:bCs/>
                <w:iCs/>
                <w:szCs w:val="22"/>
                <w:lang w:eastAsia="sv-SE"/>
              </w:rPr>
              <w:t>This field contains the ID of the downlink bandwidth part to be activated when receiving a DCI indication for SCell dormancy within active time.</w:t>
            </w:r>
          </w:p>
        </w:tc>
      </w:tr>
      <w:tr w:rsidR="00A8221D" w:rsidRPr="00B55E3E" w14:paraId="7735C92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2A861C7" w14:textId="77777777" w:rsidR="00A8221D" w:rsidRPr="00B55E3E" w:rsidRDefault="00A8221D" w:rsidP="00FB1467">
            <w:pPr>
              <w:pStyle w:val="TAL"/>
              <w:rPr>
                <w:b/>
                <w:i/>
                <w:szCs w:val="22"/>
                <w:lang w:eastAsia="sv-SE"/>
              </w:rPr>
            </w:pPr>
            <w:r w:rsidRPr="00B55E3E">
              <w:rPr>
                <w:b/>
                <w:i/>
                <w:szCs w:val="22"/>
                <w:lang w:eastAsia="sv-SE"/>
              </w:rPr>
              <w:t>outsideActiveTimeConfig</w:t>
            </w:r>
          </w:p>
          <w:p w14:paraId="70BBFF15" w14:textId="77777777" w:rsidR="00A8221D" w:rsidRPr="00B55E3E" w:rsidRDefault="00A8221D" w:rsidP="00FB1467">
            <w:pPr>
              <w:pStyle w:val="TAL"/>
              <w:rPr>
                <w:b/>
                <w:i/>
                <w:szCs w:val="22"/>
                <w:lang w:eastAsia="sv-SE"/>
              </w:rPr>
            </w:pPr>
            <w:r w:rsidRPr="00B55E3E">
              <w:rPr>
                <w:bCs/>
                <w:iCs/>
                <w:szCs w:val="22"/>
                <w:lang w:eastAsia="sv-SE"/>
              </w:rPr>
              <w:t xml:space="preserve">This field contains the configuration to be used for SCell dormancy outside active time, as specified in TS 38.213 [13]. </w:t>
            </w:r>
            <w:r w:rsidRPr="00B55E3E">
              <w:rPr>
                <w:iCs/>
                <w:szCs w:val="22"/>
                <w:lang w:eastAsia="sv-SE"/>
              </w:rPr>
              <w:t xml:space="preserve">The field can only be configured when the cell group the SCell belongs to is configured with </w:t>
            </w:r>
            <w:r w:rsidRPr="00B55E3E">
              <w:rPr>
                <w:i/>
                <w:szCs w:val="22"/>
                <w:lang w:eastAsia="sv-SE"/>
              </w:rPr>
              <w:t>dcp-Config</w:t>
            </w:r>
            <w:r w:rsidRPr="00B55E3E">
              <w:rPr>
                <w:iCs/>
                <w:szCs w:val="22"/>
                <w:lang w:eastAsia="sv-SE"/>
              </w:rPr>
              <w:t>.</w:t>
            </w:r>
          </w:p>
        </w:tc>
      </w:tr>
      <w:tr w:rsidR="00A8221D" w:rsidRPr="00B55E3E" w14:paraId="2E2A1A5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571E49B" w14:textId="77777777" w:rsidR="00A8221D" w:rsidRPr="00B55E3E" w:rsidRDefault="00A8221D" w:rsidP="00FB1467">
            <w:pPr>
              <w:pStyle w:val="TAL"/>
              <w:rPr>
                <w:b/>
                <w:i/>
                <w:szCs w:val="22"/>
                <w:lang w:eastAsia="sv-SE"/>
              </w:rPr>
            </w:pPr>
            <w:r w:rsidRPr="00B55E3E">
              <w:rPr>
                <w:b/>
                <w:i/>
                <w:szCs w:val="22"/>
                <w:lang w:eastAsia="sv-SE"/>
              </w:rPr>
              <w:t>withinActiveTimeConfig</w:t>
            </w:r>
          </w:p>
          <w:p w14:paraId="5D5C049E" w14:textId="77777777" w:rsidR="00A8221D" w:rsidRPr="00B55E3E" w:rsidRDefault="00A8221D" w:rsidP="00FB1467">
            <w:pPr>
              <w:pStyle w:val="TAL"/>
              <w:rPr>
                <w:b/>
                <w:i/>
                <w:szCs w:val="22"/>
                <w:lang w:eastAsia="sv-SE"/>
              </w:rPr>
            </w:pPr>
            <w:r w:rsidRPr="00B55E3E">
              <w:rPr>
                <w:bCs/>
                <w:iCs/>
                <w:szCs w:val="22"/>
                <w:lang w:eastAsia="sv-SE"/>
              </w:rPr>
              <w:t xml:space="preserve">This field contains the configuration to be used for SCell dormancy within active time, as specified in TS 38.213 [13]. </w:t>
            </w:r>
          </w:p>
        </w:tc>
      </w:tr>
    </w:tbl>
    <w:p w14:paraId="20410F2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143CFF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AEF8164" w14:textId="77777777" w:rsidR="00A8221D" w:rsidRPr="00B55E3E" w:rsidRDefault="00A8221D" w:rsidP="00FB1467">
            <w:pPr>
              <w:pStyle w:val="TAH"/>
              <w:rPr>
                <w:szCs w:val="22"/>
                <w:lang w:eastAsia="sv-SE"/>
              </w:rPr>
            </w:pPr>
            <w:r w:rsidRPr="00B55E3E">
              <w:rPr>
                <w:i/>
                <w:szCs w:val="22"/>
                <w:lang w:eastAsia="sv-SE"/>
              </w:rPr>
              <w:t xml:space="preserve">GuardBand </w:t>
            </w:r>
            <w:r w:rsidRPr="00B55E3E">
              <w:rPr>
                <w:szCs w:val="22"/>
                <w:lang w:eastAsia="sv-SE"/>
              </w:rPr>
              <w:t>field descriptions</w:t>
            </w:r>
          </w:p>
        </w:tc>
      </w:tr>
      <w:tr w:rsidR="00A8221D" w:rsidRPr="00B55E3E" w14:paraId="61A90B3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18D18B5" w14:textId="77777777" w:rsidR="00A8221D" w:rsidRPr="00B55E3E" w:rsidRDefault="00A8221D" w:rsidP="00FB1467">
            <w:pPr>
              <w:pStyle w:val="TAL"/>
              <w:rPr>
                <w:b/>
                <w:i/>
                <w:szCs w:val="22"/>
                <w:lang w:eastAsia="sv-SE"/>
              </w:rPr>
            </w:pPr>
            <w:r w:rsidRPr="00B55E3E">
              <w:rPr>
                <w:b/>
                <w:i/>
                <w:szCs w:val="22"/>
                <w:lang w:eastAsia="sv-SE"/>
              </w:rPr>
              <w:t>startCRB</w:t>
            </w:r>
          </w:p>
          <w:p w14:paraId="0CF9AE86" w14:textId="77777777" w:rsidR="00A8221D" w:rsidRPr="00B55E3E" w:rsidRDefault="00A8221D" w:rsidP="00FB1467">
            <w:pPr>
              <w:pStyle w:val="TAL"/>
              <w:rPr>
                <w:b/>
                <w:i/>
                <w:szCs w:val="22"/>
                <w:lang w:eastAsia="sv-SE"/>
              </w:rPr>
            </w:pPr>
            <w:r w:rsidRPr="00B55E3E">
              <w:t>Indicates the starting RB of the guard band.</w:t>
            </w:r>
          </w:p>
        </w:tc>
      </w:tr>
      <w:tr w:rsidR="00A8221D" w:rsidRPr="00B55E3E" w14:paraId="5DDFF5A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D1F3FB4" w14:textId="77777777" w:rsidR="00A8221D" w:rsidRPr="00B55E3E" w:rsidRDefault="00A8221D" w:rsidP="00FB1467">
            <w:pPr>
              <w:pStyle w:val="TAL"/>
              <w:rPr>
                <w:b/>
                <w:i/>
                <w:szCs w:val="22"/>
                <w:lang w:eastAsia="sv-SE"/>
              </w:rPr>
            </w:pPr>
            <w:r w:rsidRPr="00B55E3E">
              <w:rPr>
                <w:b/>
                <w:i/>
                <w:szCs w:val="22"/>
                <w:lang w:eastAsia="sv-SE"/>
              </w:rPr>
              <w:t>nrofCRB</w:t>
            </w:r>
          </w:p>
          <w:p w14:paraId="22DB9B42" w14:textId="77777777" w:rsidR="00A8221D" w:rsidRPr="00B55E3E" w:rsidRDefault="00A8221D" w:rsidP="00FB1467">
            <w:pPr>
              <w:pStyle w:val="TAL"/>
              <w:rPr>
                <w:b/>
                <w:i/>
                <w:szCs w:val="22"/>
                <w:lang w:eastAsia="sv-SE"/>
              </w:rPr>
            </w:pPr>
            <w:r w:rsidRPr="00B55E3E">
              <w:t>Indicates the length of the guard band in RBs. When set to 0, zero-size guard band is used.</w:t>
            </w:r>
          </w:p>
        </w:tc>
      </w:tr>
    </w:tbl>
    <w:p w14:paraId="73E0478E" w14:textId="77777777" w:rsidR="00A8221D" w:rsidRPr="00B55E3E" w:rsidRDefault="00A8221D" w:rsidP="00A8221D"/>
    <w:p w14:paraId="7E2619C1" w14:textId="77777777" w:rsidR="00A8221D" w:rsidRPr="00B55E3E" w:rsidRDefault="00A8221D" w:rsidP="00A8221D">
      <w:pPr>
        <w:pStyle w:val="NO"/>
        <w:rPr>
          <w:rFonts w:eastAsia="SimSun"/>
        </w:rPr>
      </w:pPr>
      <w:r w:rsidRPr="00B55E3E">
        <w:rPr>
          <w:rFonts w:eastAsia="SimSun"/>
        </w:rPr>
        <w:t>NOTE 1:</w:t>
      </w:r>
      <w:r w:rsidRPr="00B55E3E">
        <w:rPr>
          <w:rFonts w:eastAsia="SimSun"/>
        </w:rPr>
        <w:tab/>
        <w:t xml:space="preserve">If the dedicated part of initial UL/DL BWP configuration is absent, the initial BWP can be used but with some limitations. For example, changing to another BWP requires </w:t>
      </w:r>
      <w:r w:rsidRPr="00B55E3E">
        <w:rPr>
          <w:rFonts w:eastAsia="SimSun"/>
          <w:i/>
        </w:rPr>
        <w:t>RRCReconfiguration</w:t>
      </w:r>
      <w:r w:rsidRPr="00B55E3E">
        <w:rPr>
          <w:rFonts w:eastAsia="SimSun"/>
        </w:rPr>
        <w:t xml:space="preserve"> since DCI format 1_0 doesn't support DCI-based switching.</w:t>
      </w:r>
    </w:p>
    <w:p w14:paraId="16B6F50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73ED92D1"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3E2E763"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D36C46" w14:textId="77777777" w:rsidR="00A8221D" w:rsidRPr="00B55E3E" w:rsidRDefault="00A8221D" w:rsidP="00FB1467">
            <w:pPr>
              <w:pStyle w:val="TAH"/>
              <w:rPr>
                <w:lang w:eastAsia="sv-SE"/>
              </w:rPr>
            </w:pPr>
            <w:r w:rsidRPr="00B55E3E">
              <w:rPr>
                <w:lang w:eastAsia="sv-SE"/>
              </w:rPr>
              <w:t>Explanation</w:t>
            </w:r>
          </w:p>
        </w:tc>
      </w:tr>
      <w:tr w:rsidR="00A8221D" w:rsidRPr="00B55E3E" w14:paraId="3EF422CE"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C265083" w14:textId="77777777" w:rsidR="00A8221D" w:rsidRPr="00B55E3E" w:rsidRDefault="00A8221D" w:rsidP="00FB1467">
            <w:pPr>
              <w:pStyle w:val="TAL"/>
              <w:rPr>
                <w:i/>
                <w:lang w:eastAsia="sv-SE"/>
              </w:rPr>
            </w:pPr>
            <w:r w:rsidRPr="00B55E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4EBA3B4" w14:textId="77777777" w:rsidR="00A8221D" w:rsidRPr="00B55E3E" w:rsidRDefault="00A8221D" w:rsidP="00FB1467">
            <w:pPr>
              <w:pStyle w:val="TAL"/>
              <w:rPr>
                <w:lang w:eastAsia="sv-SE"/>
              </w:rPr>
            </w:pPr>
            <w:r w:rsidRPr="00B55E3E">
              <w:rPr>
                <w:lang w:eastAsia="sv-SE"/>
              </w:rPr>
              <w:t>This field is mandatory present for SCells whose slot offset between the SpCell is not 0. Otherwise it is absent, Need S.</w:t>
            </w:r>
          </w:p>
        </w:tc>
      </w:tr>
      <w:tr w:rsidR="00A8221D" w:rsidRPr="00B55E3E" w14:paraId="25574943"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6E820B0" w14:textId="77777777" w:rsidR="00A8221D" w:rsidRPr="00B55E3E" w:rsidRDefault="00A8221D" w:rsidP="00FB1467">
            <w:pPr>
              <w:pStyle w:val="TAL"/>
              <w:rPr>
                <w:i/>
                <w:lang w:eastAsia="sv-SE"/>
              </w:rPr>
            </w:pPr>
            <w:r w:rsidRPr="00B55E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023AD057" w14:textId="77777777" w:rsidR="00A8221D" w:rsidRPr="00B55E3E" w:rsidRDefault="00A8221D" w:rsidP="00FB1467">
            <w:pPr>
              <w:pStyle w:val="TAL"/>
              <w:rPr>
                <w:lang w:eastAsia="sv-SE"/>
              </w:rPr>
            </w:pPr>
            <w:r w:rsidRPr="00B55E3E">
              <w:rPr>
                <w:lang w:eastAsia="sv-SE"/>
              </w:rPr>
              <w:t xml:space="preserve">This field is mandatory present for the SpCell if the UE has a </w:t>
            </w:r>
            <w:r w:rsidRPr="00B55E3E">
              <w:rPr>
                <w:i/>
                <w:lang w:eastAsia="sv-SE"/>
              </w:rPr>
              <w:t>measConfig</w:t>
            </w:r>
            <w:r w:rsidRPr="00B55E3E">
              <w:rPr>
                <w:lang w:eastAsia="sv-SE"/>
              </w:rPr>
              <w:t>, and it is optionally present, Need M, for SCells. For RedCap UEs, this field is optionally present, Need M.</w:t>
            </w:r>
          </w:p>
        </w:tc>
      </w:tr>
      <w:tr w:rsidR="00A8221D" w:rsidRPr="00B55E3E" w14:paraId="24A7A2F8"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0A256E7" w14:textId="77777777" w:rsidR="00A8221D" w:rsidRPr="00B55E3E" w:rsidRDefault="00A8221D" w:rsidP="00FB1467">
            <w:pPr>
              <w:pStyle w:val="TAL"/>
              <w:rPr>
                <w:i/>
                <w:lang w:eastAsia="sv-SE"/>
              </w:rPr>
            </w:pPr>
            <w:r w:rsidRPr="00B55E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0EEC91F2" w14:textId="77777777" w:rsidR="00A8221D" w:rsidRPr="00B55E3E" w:rsidRDefault="00A8221D" w:rsidP="00FB1467">
            <w:pPr>
              <w:pStyle w:val="TAL"/>
              <w:rPr>
                <w:lang w:eastAsia="sv-SE"/>
              </w:rPr>
            </w:pPr>
            <w:r w:rsidRPr="00B55E3E">
              <w:rPr>
                <w:lang w:eastAsia="sv-SE"/>
              </w:rPr>
              <w:t xml:space="preserve">This field is optionally present, Need R, for SCells. It is absent otherwise. </w:t>
            </w:r>
          </w:p>
        </w:tc>
      </w:tr>
      <w:tr w:rsidR="00A8221D" w:rsidRPr="00B55E3E" w14:paraId="75A39DB3"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E23C475" w14:textId="77777777" w:rsidR="00A8221D" w:rsidRPr="00B55E3E" w:rsidRDefault="00A8221D" w:rsidP="00FB1467">
            <w:pPr>
              <w:pStyle w:val="TAL"/>
              <w:rPr>
                <w:i/>
                <w:lang w:eastAsia="sv-SE"/>
              </w:rPr>
            </w:pPr>
            <w:r w:rsidRPr="00B55E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D349777" w14:textId="77777777" w:rsidR="00A8221D" w:rsidRPr="00B55E3E" w:rsidRDefault="00A8221D" w:rsidP="00FB1467">
            <w:pPr>
              <w:pStyle w:val="TAL"/>
              <w:rPr>
                <w:lang w:eastAsia="sv-SE"/>
              </w:rPr>
            </w:pPr>
            <w:r w:rsidRPr="00B55E3E">
              <w:rPr>
                <w:lang w:eastAsia="sv-SE"/>
              </w:rPr>
              <w:t>This field is optionally present, Need S, for SCells except PUCCH SCells. It is absent otherwise.</w:t>
            </w:r>
          </w:p>
        </w:tc>
      </w:tr>
      <w:tr w:rsidR="00A8221D" w:rsidRPr="00B55E3E" w14:paraId="620C793B"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0E5C454" w14:textId="77777777" w:rsidR="00A8221D" w:rsidRPr="00B55E3E" w:rsidRDefault="00A8221D" w:rsidP="00FB1467">
            <w:pPr>
              <w:pStyle w:val="TAL"/>
              <w:rPr>
                <w:i/>
                <w:lang w:eastAsia="sv-SE"/>
              </w:rPr>
            </w:pPr>
            <w:r w:rsidRPr="00B55E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9A99E5D" w14:textId="77777777" w:rsidR="00A8221D" w:rsidRPr="00B55E3E" w:rsidRDefault="00A8221D" w:rsidP="00FB1467">
            <w:pPr>
              <w:pStyle w:val="TAL"/>
              <w:rPr>
                <w:lang w:eastAsia="sv-SE"/>
              </w:rPr>
            </w:pPr>
            <w:r w:rsidRPr="00B55E3E">
              <w:rPr>
                <w:lang w:eastAsia="sv-SE"/>
              </w:rPr>
              <w:t xml:space="preserve">This field is mandatory present for a SpCell upon reconfiguration with </w:t>
            </w:r>
            <w:r w:rsidRPr="00B55E3E">
              <w:rPr>
                <w:i/>
                <w:lang w:eastAsia="sv-SE"/>
              </w:rPr>
              <w:t>reconfigurationWithSync</w:t>
            </w:r>
            <w:r w:rsidRPr="00B55E3E">
              <w:rPr>
                <w:lang w:eastAsia="sv-SE"/>
              </w:rPr>
              <w:t xml:space="preserve"> and upon </w:t>
            </w:r>
            <w:r w:rsidRPr="00B55E3E">
              <w:rPr>
                <w:i/>
                <w:lang w:eastAsia="sv-SE"/>
              </w:rPr>
              <w:t>RRCSetup</w:t>
            </w:r>
            <w:r w:rsidRPr="00B55E3E">
              <w:rPr>
                <w:lang w:eastAsia="sv-SE"/>
              </w:rPr>
              <w:t>/</w:t>
            </w:r>
            <w:r w:rsidRPr="00B55E3E">
              <w:rPr>
                <w:i/>
                <w:lang w:eastAsia="sv-SE"/>
              </w:rPr>
              <w:t>RRCResume</w:t>
            </w:r>
            <w:r w:rsidRPr="00B55E3E">
              <w:rPr>
                <w:lang w:eastAsia="sv-SE"/>
              </w:rPr>
              <w:t>.</w:t>
            </w:r>
          </w:p>
          <w:p w14:paraId="6B2D1313" w14:textId="77777777" w:rsidR="00A8221D" w:rsidRPr="00B55E3E" w:rsidRDefault="00A8221D" w:rsidP="00FB1467">
            <w:pPr>
              <w:pStyle w:val="TAL"/>
              <w:rPr>
                <w:lang w:eastAsia="sv-SE"/>
              </w:rPr>
            </w:pPr>
            <w:r w:rsidRPr="00B55E3E">
              <w:rPr>
                <w:lang w:eastAsia="sv-SE"/>
              </w:rPr>
              <w:t xml:space="preserve">The field is optionally present for an SpCell, Need N, upon reconfiguration without </w:t>
            </w:r>
            <w:r w:rsidRPr="00B55E3E">
              <w:rPr>
                <w:i/>
                <w:lang w:eastAsia="sv-SE"/>
              </w:rPr>
              <w:t>reconfigurationWithSync</w:t>
            </w:r>
            <w:r w:rsidRPr="00B55E3E">
              <w:rPr>
                <w:lang w:eastAsia="sv-SE"/>
              </w:rPr>
              <w:t>.</w:t>
            </w:r>
          </w:p>
          <w:p w14:paraId="3B41B012" w14:textId="77777777" w:rsidR="00A8221D" w:rsidRPr="00B55E3E" w:rsidRDefault="00A8221D" w:rsidP="00FB1467">
            <w:pPr>
              <w:pStyle w:val="TAL"/>
              <w:rPr>
                <w:rFonts w:cs="Arial"/>
              </w:rPr>
            </w:pPr>
            <w:r w:rsidRPr="00B55E3E">
              <w:rPr>
                <w:rFonts w:cs="Arial"/>
              </w:rPr>
              <w:t>The field is mandatory present for an SCell upon addition, and absent for SCell in other cases, Need M.</w:t>
            </w:r>
          </w:p>
        </w:tc>
      </w:tr>
      <w:tr w:rsidR="00A8221D" w:rsidRPr="00B55E3E" w14:paraId="18695CBD" w14:textId="77777777" w:rsidTr="00FB1467">
        <w:tc>
          <w:tcPr>
            <w:tcW w:w="4027" w:type="dxa"/>
            <w:tcBorders>
              <w:top w:val="single" w:sz="4" w:space="0" w:color="auto"/>
              <w:left w:val="single" w:sz="4" w:space="0" w:color="auto"/>
              <w:bottom w:val="single" w:sz="4" w:space="0" w:color="auto"/>
              <w:right w:val="single" w:sz="4" w:space="0" w:color="auto"/>
            </w:tcBorders>
          </w:tcPr>
          <w:p w14:paraId="1393AC58" w14:textId="77777777" w:rsidR="00A8221D" w:rsidRPr="00B55E3E" w:rsidRDefault="00A8221D" w:rsidP="00FB1467">
            <w:pPr>
              <w:pStyle w:val="TAL"/>
              <w:rPr>
                <w:i/>
                <w:lang w:eastAsia="sv-SE"/>
              </w:rPr>
            </w:pPr>
            <w:r w:rsidRPr="00B55E3E">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34772A1" w14:textId="77777777" w:rsidR="00A8221D" w:rsidRPr="00B55E3E" w:rsidRDefault="00A8221D" w:rsidP="00FB1467">
            <w:pPr>
              <w:pStyle w:val="TAL"/>
              <w:rPr>
                <w:lang w:eastAsia="sv-SE"/>
              </w:rPr>
            </w:pPr>
            <w:r w:rsidRPr="00B55E3E">
              <w:rPr>
                <w:lang w:eastAsia="sv-SE"/>
              </w:rPr>
              <w:t xml:space="preserve">This field is optional Need N for SCells if </w:t>
            </w:r>
            <w:r w:rsidRPr="00B55E3E">
              <w:rPr>
                <w:i/>
                <w:lang w:eastAsia="sv-SE"/>
              </w:rPr>
              <w:t>sCellState</w:t>
            </w:r>
            <w:r w:rsidRPr="00B55E3E">
              <w:rPr>
                <w:lang w:eastAsia="sv-SE"/>
              </w:rPr>
              <w:t xml:space="preserve"> is configured, otherwise it is absent.</w:t>
            </w:r>
          </w:p>
          <w:p w14:paraId="070548FB" w14:textId="77777777" w:rsidR="00A8221D" w:rsidRPr="00B55E3E" w:rsidRDefault="00A8221D" w:rsidP="00FB1467">
            <w:pPr>
              <w:pStyle w:val="TAL"/>
              <w:rPr>
                <w:lang w:eastAsia="sv-SE"/>
              </w:rPr>
            </w:pPr>
            <w:r w:rsidRPr="00B55E3E">
              <w:rPr>
                <w:lang w:eastAsia="sv-SE"/>
              </w:rPr>
              <w:t>This field is optional Need S for the PSCell when the SCG is indicated as deactivated or is being activated, otherwise it is absent.</w:t>
            </w:r>
          </w:p>
          <w:p w14:paraId="70CD8B64" w14:textId="77777777" w:rsidR="00A8221D" w:rsidRPr="00B55E3E" w:rsidRDefault="00A8221D" w:rsidP="00FB1467">
            <w:pPr>
              <w:pStyle w:val="TAL"/>
              <w:rPr>
                <w:lang w:eastAsia="sv-SE"/>
              </w:rPr>
            </w:pPr>
            <w:r w:rsidRPr="00B55E3E">
              <w:rPr>
                <w:lang w:eastAsia="sv-SE"/>
              </w:rPr>
              <w:t>This field is absent for the PCell.</w:t>
            </w:r>
          </w:p>
        </w:tc>
      </w:tr>
      <w:tr w:rsidR="00A8221D" w:rsidRPr="00B55E3E" w14:paraId="1E5221EC"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1D17773C" w14:textId="77777777" w:rsidR="00A8221D" w:rsidRPr="00B55E3E" w:rsidRDefault="00A8221D" w:rsidP="00FB1467">
            <w:pPr>
              <w:pStyle w:val="TAL"/>
              <w:rPr>
                <w:i/>
                <w:lang w:eastAsia="sv-SE"/>
              </w:rPr>
            </w:pPr>
            <w:r w:rsidRPr="00B55E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2845F198" w14:textId="77777777" w:rsidR="00A8221D" w:rsidRPr="00B55E3E" w:rsidRDefault="00A8221D" w:rsidP="00FB1467">
            <w:pPr>
              <w:pStyle w:val="TAL"/>
              <w:rPr>
                <w:lang w:eastAsia="sv-SE"/>
              </w:rPr>
            </w:pPr>
            <w:r w:rsidRPr="00B55E3E">
              <w:rPr>
                <w:lang w:eastAsia="sv-SE"/>
              </w:rPr>
              <w:t>This field is optionally present, Need R, for TDD cells. It is absent otherwise.</w:t>
            </w:r>
          </w:p>
        </w:tc>
      </w:tr>
      <w:tr w:rsidR="00A8221D" w:rsidRPr="00B55E3E" w14:paraId="35D6190C"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FEC1C12" w14:textId="77777777" w:rsidR="00A8221D" w:rsidRPr="00B55E3E" w:rsidRDefault="00A8221D" w:rsidP="00FB1467">
            <w:pPr>
              <w:pStyle w:val="TAL"/>
              <w:rPr>
                <w:i/>
                <w:lang w:eastAsia="zh-CN"/>
              </w:rPr>
            </w:pPr>
            <w:r w:rsidRPr="00B55E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FFDC75D" w14:textId="77777777" w:rsidR="00A8221D" w:rsidRPr="00B55E3E" w:rsidRDefault="00A8221D" w:rsidP="00FB1467">
            <w:pPr>
              <w:pStyle w:val="TAL"/>
              <w:rPr>
                <w:lang w:eastAsia="zh-CN"/>
              </w:rPr>
            </w:pPr>
            <w:r w:rsidRPr="00B55E3E">
              <w:rPr>
                <w:lang w:eastAsia="zh-CN"/>
              </w:rPr>
              <w:t>For IAB-MT, this field is optionally present, Need R, for TDD cells. It is absent otherwise.</w:t>
            </w:r>
          </w:p>
        </w:tc>
      </w:tr>
    </w:tbl>
    <w:p w14:paraId="718BA82A" w14:textId="77777777" w:rsidR="00A8221D" w:rsidRPr="00B55E3E" w:rsidRDefault="00A8221D" w:rsidP="00A8221D"/>
    <w:p w14:paraId="15BF460D" w14:textId="77777777" w:rsidR="00A8221D" w:rsidRPr="00B55E3E" w:rsidRDefault="00A8221D" w:rsidP="00A8221D">
      <w:pPr>
        <w:pStyle w:val="Heading4"/>
      </w:pPr>
      <w:bookmarkStart w:id="1867" w:name="_Toc60777380"/>
      <w:bookmarkStart w:id="1868" w:name="_Toc115429211"/>
      <w:r w:rsidRPr="00B55E3E">
        <w:t>–</w:t>
      </w:r>
      <w:r w:rsidRPr="00B55E3E">
        <w:tab/>
      </w:r>
      <w:r w:rsidRPr="00B55E3E">
        <w:rPr>
          <w:i/>
        </w:rPr>
        <w:t>ServingCellConfigCommon</w:t>
      </w:r>
      <w:bookmarkEnd w:id="1867"/>
      <w:bookmarkEnd w:id="1868"/>
    </w:p>
    <w:p w14:paraId="65EF1EB0" w14:textId="77777777" w:rsidR="00A8221D" w:rsidRPr="00B55E3E" w:rsidRDefault="00A8221D" w:rsidP="00A8221D">
      <w:r w:rsidRPr="00B55E3E">
        <w:t xml:space="preserve">The IE </w:t>
      </w:r>
      <w:r w:rsidRPr="00B55E3E">
        <w:rPr>
          <w:i/>
        </w:rPr>
        <w:t xml:space="preserve">ServingCellConfigCommon </w:t>
      </w:r>
      <w:r w:rsidRPr="00B55E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1792819" w14:textId="77777777" w:rsidR="00A8221D" w:rsidRPr="00B55E3E" w:rsidRDefault="00A8221D" w:rsidP="00A8221D">
      <w:pPr>
        <w:pStyle w:val="TH"/>
      </w:pPr>
      <w:r w:rsidRPr="00B55E3E">
        <w:rPr>
          <w:bCs/>
          <w:i/>
          <w:iCs/>
        </w:rPr>
        <w:t xml:space="preserve">ServingCellConfigCommon </w:t>
      </w:r>
      <w:r w:rsidRPr="00B55E3E">
        <w:t>information element</w:t>
      </w:r>
    </w:p>
    <w:p w14:paraId="4003F89C" w14:textId="77777777" w:rsidR="00A8221D" w:rsidRPr="00B55E3E" w:rsidRDefault="00A8221D" w:rsidP="00A8221D">
      <w:pPr>
        <w:pStyle w:val="PL"/>
        <w:rPr>
          <w:color w:val="808080"/>
        </w:rPr>
      </w:pPr>
      <w:r w:rsidRPr="00B55E3E">
        <w:rPr>
          <w:color w:val="808080"/>
        </w:rPr>
        <w:t>-- ASN1START</w:t>
      </w:r>
    </w:p>
    <w:p w14:paraId="736554FB" w14:textId="77777777" w:rsidR="00A8221D" w:rsidRPr="00B55E3E" w:rsidRDefault="00A8221D" w:rsidP="00A8221D">
      <w:pPr>
        <w:pStyle w:val="PL"/>
        <w:rPr>
          <w:color w:val="808080"/>
        </w:rPr>
      </w:pPr>
      <w:r w:rsidRPr="00B55E3E">
        <w:rPr>
          <w:color w:val="808080"/>
        </w:rPr>
        <w:t>-- TAG-SERVINGCELLCONFIGCOMMON-START</w:t>
      </w:r>
    </w:p>
    <w:p w14:paraId="117A18FF" w14:textId="77777777" w:rsidR="00A8221D" w:rsidRPr="00B55E3E" w:rsidRDefault="00A8221D" w:rsidP="00A8221D">
      <w:pPr>
        <w:pStyle w:val="PL"/>
      </w:pPr>
    </w:p>
    <w:p w14:paraId="141DB333" w14:textId="77777777" w:rsidR="00A8221D" w:rsidRPr="00B55E3E" w:rsidRDefault="00A8221D" w:rsidP="00A8221D">
      <w:pPr>
        <w:pStyle w:val="PL"/>
      </w:pPr>
      <w:r w:rsidRPr="00B55E3E">
        <w:t xml:space="preserve">ServingCellConfigCommon ::=         </w:t>
      </w:r>
      <w:r w:rsidRPr="00B55E3E">
        <w:rPr>
          <w:color w:val="993366"/>
        </w:rPr>
        <w:t>SEQUENCE</w:t>
      </w:r>
      <w:r w:rsidRPr="00B55E3E">
        <w:t xml:space="preserve"> {</w:t>
      </w:r>
    </w:p>
    <w:p w14:paraId="527066B8" w14:textId="77777777" w:rsidR="00A8221D" w:rsidRPr="00B55E3E" w:rsidRDefault="00A8221D" w:rsidP="00A8221D">
      <w:pPr>
        <w:pStyle w:val="PL"/>
        <w:rPr>
          <w:color w:val="808080"/>
        </w:rPr>
      </w:pPr>
      <w:r w:rsidRPr="00B55E3E">
        <w:t xml:space="preserve">    physCellId                          PhysCellId                                                          </w:t>
      </w:r>
      <w:r w:rsidRPr="00B55E3E">
        <w:rPr>
          <w:color w:val="993366"/>
        </w:rPr>
        <w:t>OPTIONAL</w:t>
      </w:r>
      <w:r w:rsidRPr="00B55E3E">
        <w:t xml:space="preserve">,   </w:t>
      </w:r>
      <w:r w:rsidRPr="00B55E3E">
        <w:rPr>
          <w:color w:val="808080"/>
        </w:rPr>
        <w:t>-- Cond HOAndServCellAdd,</w:t>
      </w:r>
    </w:p>
    <w:p w14:paraId="3D218DB7" w14:textId="77777777" w:rsidR="00A8221D" w:rsidRPr="00B55E3E" w:rsidRDefault="00A8221D" w:rsidP="00A8221D">
      <w:pPr>
        <w:pStyle w:val="PL"/>
        <w:rPr>
          <w:color w:val="808080"/>
        </w:rPr>
      </w:pPr>
      <w:r w:rsidRPr="00B55E3E">
        <w:t xml:space="preserve">    downlinkConfigCommon                DownlinkConfigCommon                                                </w:t>
      </w:r>
      <w:r w:rsidRPr="00B55E3E">
        <w:rPr>
          <w:color w:val="993366"/>
        </w:rPr>
        <w:t>OPTIONAL</w:t>
      </w:r>
      <w:r w:rsidRPr="00B55E3E">
        <w:t xml:space="preserve">,   </w:t>
      </w:r>
      <w:r w:rsidRPr="00B55E3E">
        <w:rPr>
          <w:color w:val="808080"/>
        </w:rPr>
        <w:t>-- Cond HOAndServCellAdd</w:t>
      </w:r>
    </w:p>
    <w:p w14:paraId="4B467C66" w14:textId="77777777" w:rsidR="00A8221D" w:rsidRPr="00B55E3E" w:rsidRDefault="00A8221D" w:rsidP="00A8221D">
      <w:pPr>
        <w:pStyle w:val="PL"/>
        <w:rPr>
          <w:color w:val="808080"/>
        </w:rPr>
      </w:pPr>
      <w:r w:rsidRPr="00B55E3E">
        <w:t xml:space="preserve">    uplinkConfigCommon                  UplinkConfigCommon                                                  </w:t>
      </w:r>
      <w:r w:rsidRPr="00B55E3E">
        <w:rPr>
          <w:color w:val="993366"/>
        </w:rPr>
        <w:t>OPTIONAL</w:t>
      </w:r>
      <w:r w:rsidRPr="00B55E3E">
        <w:t xml:space="preserve">,   </w:t>
      </w:r>
      <w:r w:rsidRPr="00B55E3E">
        <w:rPr>
          <w:color w:val="808080"/>
        </w:rPr>
        <w:t>-- Need M</w:t>
      </w:r>
    </w:p>
    <w:p w14:paraId="6A1F2381" w14:textId="77777777" w:rsidR="00A8221D" w:rsidRPr="00B55E3E" w:rsidRDefault="00A8221D" w:rsidP="00A8221D">
      <w:pPr>
        <w:pStyle w:val="PL"/>
        <w:rPr>
          <w:color w:val="808080"/>
        </w:rPr>
      </w:pPr>
      <w:r w:rsidRPr="00B55E3E">
        <w:t xml:space="preserve">    supplementaryUplinkConfig           UplinkConfigCommon                                                  </w:t>
      </w:r>
      <w:r w:rsidRPr="00B55E3E">
        <w:rPr>
          <w:color w:val="993366"/>
        </w:rPr>
        <w:t>OPTIONAL</w:t>
      </w:r>
      <w:r w:rsidRPr="00B55E3E">
        <w:t xml:space="preserve">,   </w:t>
      </w:r>
      <w:r w:rsidRPr="00B55E3E">
        <w:rPr>
          <w:color w:val="808080"/>
        </w:rPr>
        <w:t>-- Need S</w:t>
      </w:r>
    </w:p>
    <w:p w14:paraId="47A1EC85" w14:textId="77777777" w:rsidR="00A8221D" w:rsidRPr="00B55E3E" w:rsidRDefault="00A8221D" w:rsidP="00A8221D">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29FB904C" w14:textId="77777777" w:rsidR="00A8221D" w:rsidRPr="00B55E3E" w:rsidRDefault="00A8221D" w:rsidP="00A8221D">
      <w:pPr>
        <w:pStyle w:val="PL"/>
      </w:pPr>
      <w:r w:rsidRPr="00B55E3E">
        <w:t xml:space="preserve">    ssb-PositionsInBurst                </w:t>
      </w:r>
      <w:r w:rsidRPr="00B55E3E">
        <w:rPr>
          <w:color w:val="993366"/>
        </w:rPr>
        <w:t>CHOICE</w:t>
      </w:r>
      <w:r w:rsidRPr="00B55E3E">
        <w:t xml:space="preserve"> {</w:t>
      </w:r>
    </w:p>
    <w:p w14:paraId="32DB6F41" w14:textId="77777777" w:rsidR="00A8221D" w:rsidRPr="00B55E3E" w:rsidRDefault="00A8221D" w:rsidP="00A8221D">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2747DA92" w14:textId="77777777" w:rsidR="00A8221D" w:rsidRPr="00B55E3E" w:rsidRDefault="00A8221D" w:rsidP="00A8221D">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A98D13C" w14:textId="77777777" w:rsidR="00A8221D" w:rsidRPr="00B55E3E" w:rsidRDefault="00A8221D" w:rsidP="00A8221D">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39F9522"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AbsFreqSSB</w:t>
      </w:r>
    </w:p>
    <w:p w14:paraId="3C2904E1" w14:textId="77777777" w:rsidR="00A8221D" w:rsidRPr="00B55E3E" w:rsidRDefault="00A8221D" w:rsidP="00A8221D">
      <w:pPr>
        <w:pStyle w:val="PL"/>
        <w:rPr>
          <w:color w:val="808080"/>
        </w:rPr>
      </w:pPr>
      <w:r w:rsidRPr="00B55E3E">
        <w:t xml:space="preserve">    ssb-periodicityServingCell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0CAD092D" w14:textId="77777777" w:rsidR="00A8221D" w:rsidRPr="00B55E3E" w:rsidRDefault="00A8221D" w:rsidP="00A8221D">
      <w:pPr>
        <w:pStyle w:val="PL"/>
      </w:pPr>
      <w:r w:rsidRPr="00B55E3E">
        <w:t xml:space="preserve">    dmrs-TypeA-Position                 </w:t>
      </w:r>
      <w:r w:rsidRPr="00B55E3E">
        <w:rPr>
          <w:color w:val="993366"/>
        </w:rPr>
        <w:t>ENUMERATED</w:t>
      </w:r>
      <w:r w:rsidRPr="00B55E3E">
        <w:t xml:space="preserve"> {pos2, pos3},</w:t>
      </w:r>
    </w:p>
    <w:p w14:paraId="6545CA3A" w14:textId="77777777" w:rsidR="00A8221D" w:rsidRPr="00B55E3E" w:rsidRDefault="00A8221D" w:rsidP="00A8221D">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416C0CD4" w14:textId="77777777" w:rsidR="00A8221D" w:rsidRPr="00B55E3E" w:rsidRDefault="00A8221D" w:rsidP="00A8221D">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69350139" w14:textId="77777777" w:rsidR="00A8221D" w:rsidRPr="00B55E3E" w:rsidRDefault="00A8221D" w:rsidP="00A8221D">
      <w:pPr>
        <w:pStyle w:val="PL"/>
        <w:rPr>
          <w:color w:val="808080"/>
        </w:rPr>
      </w:pPr>
      <w:r w:rsidRPr="00B55E3E">
        <w:lastRenderedPageBreak/>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317CCA3D" w14:textId="77777777" w:rsidR="00A8221D" w:rsidRPr="00B55E3E" w:rsidRDefault="00A8221D" w:rsidP="00A8221D">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HOAndServCellWithSSB</w:t>
      </w:r>
    </w:p>
    <w:p w14:paraId="1B675A88" w14:textId="77777777" w:rsidR="00A8221D" w:rsidRPr="00B55E3E" w:rsidRDefault="00A8221D" w:rsidP="00A8221D">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6708DB1C" w14:textId="77777777" w:rsidR="00A8221D" w:rsidRPr="00B55E3E" w:rsidRDefault="00A8221D" w:rsidP="00A8221D">
      <w:pPr>
        <w:pStyle w:val="PL"/>
      </w:pPr>
      <w:r w:rsidRPr="00B55E3E">
        <w:t xml:space="preserve">    ss-PBCH-BlockPower                  </w:t>
      </w:r>
      <w:r w:rsidRPr="00B55E3E">
        <w:rPr>
          <w:color w:val="993366"/>
        </w:rPr>
        <w:t>INTEGER</w:t>
      </w:r>
      <w:r w:rsidRPr="00B55E3E">
        <w:t xml:space="preserve"> (-60..50),</w:t>
      </w:r>
    </w:p>
    <w:p w14:paraId="59CABADB" w14:textId="77777777" w:rsidR="00A8221D" w:rsidRPr="00B55E3E" w:rsidRDefault="00A8221D" w:rsidP="00A8221D">
      <w:pPr>
        <w:pStyle w:val="PL"/>
      </w:pPr>
      <w:r w:rsidRPr="00B55E3E">
        <w:t xml:space="preserve">    ...,</w:t>
      </w:r>
    </w:p>
    <w:p w14:paraId="516F3CCC" w14:textId="77777777" w:rsidR="00A8221D" w:rsidRPr="00B55E3E" w:rsidRDefault="00A8221D" w:rsidP="00A8221D">
      <w:pPr>
        <w:pStyle w:val="PL"/>
      </w:pPr>
      <w:r w:rsidRPr="00B55E3E">
        <w:t xml:space="preserve">    [[</w:t>
      </w:r>
    </w:p>
    <w:p w14:paraId="337C44C3" w14:textId="77777777" w:rsidR="00A8221D" w:rsidRPr="00B55E3E" w:rsidRDefault="00A8221D" w:rsidP="00A8221D">
      <w:pPr>
        <w:pStyle w:val="PL"/>
      </w:pPr>
      <w:r w:rsidRPr="00B55E3E">
        <w:t xml:space="preserve">    channelAccessMode-r16               </w:t>
      </w:r>
      <w:r w:rsidRPr="00B55E3E">
        <w:rPr>
          <w:color w:val="993366"/>
        </w:rPr>
        <w:t>CHOICE</w:t>
      </w:r>
      <w:r w:rsidRPr="00B55E3E">
        <w:t xml:space="preserve"> {</w:t>
      </w:r>
    </w:p>
    <w:p w14:paraId="4166C0D6" w14:textId="77777777" w:rsidR="00A8221D" w:rsidRPr="00B55E3E" w:rsidRDefault="00A8221D" w:rsidP="00A8221D">
      <w:pPr>
        <w:pStyle w:val="PL"/>
      </w:pPr>
      <w:r w:rsidRPr="00B55E3E">
        <w:t xml:space="preserve">        dynamic                             </w:t>
      </w:r>
      <w:r w:rsidRPr="00B55E3E">
        <w:rPr>
          <w:color w:val="993366"/>
        </w:rPr>
        <w:t>NULL</w:t>
      </w:r>
      <w:r w:rsidRPr="00B55E3E">
        <w:t>,</w:t>
      </w:r>
    </w:p>
    <w:p w14:paraId="1E009CF9" w14:textId="77777777" w:rsidR="00A8221D" w:rsidRPr="00B55E3E" w:rsidRDefault="00A8221D" w:rsidP="00A8221D">
      <w:pPr>
        <w:pStyle w:val="PL"/>
      </w:pPr>
      <w:r w:rsidRPr="00B55E3E">
        <w:t xml:space="preserve">        semiStatic                          SemiStaticChannelAccessConfig-r16</w:t>
      </w:r>
    </w:p>
    <w:p w14:paraId="1892BE06"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50909D2F" w14:textId="77777777" w:rsidR="00A8221D" w:rsidRPr="00B55E3E" w:rsidRDefault="00A8221D" w:rsidP="00A8221D">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56EAE5F8" w14:textId="77777777" w:rsidR="00A8221D" w:rsidRPr="00B55E3E" w:rsidRDefault="00A8221D" w:rsidP="00A8221D">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w:t>
      </w:r>
    </w:p>
    <w:p w14:paraId="0C854964" w14:textId="77777777" w:rsidR="00A8221D" w:rsidRPr="00B55E3E" w:rsidRDefault="00A8221D" w:rsidP="00A8221D">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705D4330" w14:textId="77777777" w:rsidR="00A8221D" w:rsidRPr="00B55E3E" w:rsidRDefault="00A8221D" w:rsidP="00A8221D">
      <w:pPr>
        <w:pStyle w:val="PL"/>
      </w:pPr>
      <w:r w:rsidRPr="00B55E3E">
        <w:t xml:space="preserve">    ]],</w:t>
      </w:r>
    </w:p>
    <w:p w14:paraId="44E77BAD" w14:textId="77777777" w:rsidR="00A8221D" w:rsidRPr="00B55E3E" w:rsidRDefault="00A8221D" w:rsidP="00A8221D">
      <w:pPr>
        <w:pStyle w:val="PL"/>
      </w:pPr>
      <w:r w:rsidRPr="00B55E3E">
        <w:t xml:space="preserve">    [[</w:t>
      </w:r>
    </w:p>
    <w:p w14:paraId="7F8083C5" w14:textId="77777777" w:rsidR="00A8221D" w:rsidRPr="00B55E3E" w:rsidRDefault="00A8221D" w:rsidP="00A8221D">
      <w:pPr>
        <w:pStyle w:val="PL"/>
        <w:rPr>
          <w:color w:val="808080"/>
        </w:rPr>
      </w:pPr>
      <w:r w:rsidRPr="00B55E3E">
        <w:t xml:space="preserve">    highSpeedConfig-v1700               HighSpeedConfig-v1700                                               </w:t>
      </w:r>
      <w:r w:rsidRPr="00B55E3E">
        <w:rPr>
          <w:color w:val="993366"/>
        </w:rPr>
        <w:t>OPTIONAL</w:t>
      </w:r>
      <w:r w:rsidRPr="00B55E3E">
        <w:t xml:space="preserve">, </w:t>
      </w:r>
      <w:r w:rsidRPr="00B55E3E">
        <w:rPr>
          <w:color w:val="808080"/>
        </w:rPr>
        <w:t>-- Need R</w:t>
      </w:r>
    </w:p>
    <w:p w14:paraId="004C1A4D" w14:textId="77777777" w:rsidR="00A8221D" w:rsidRPr="00B55E3E" w:rsidRDefault="00A8221D" w:rsidP="00A8221D">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SharedSpectrum2</w:t>
      </w:r>
    </w:p>
    <w:p w14:paraId="0299A7A9" w14:textId="77777777" w:rsidR="00A8221D" w:rsidRPr="00B55E3E" w:rsidRDefault="00A8221D" w:rsidP="00A8221D">
      <w:pPr>
        <w:pStyle w:val="PL"/>
        <w:rPr>
          <w:color w:val="808080"/>
        </w:rPr>
      </w:pPr>
      <w:r w:rsidRPr="00B55E3E">
        <w:t xml:space="preserve">    discoveryBurstWindowLength-r17      </w:t>
      </w:r>
      <w:r w:rsidRPr="00B55E3E">
        <w:rPr>
          <w:color w:val="993366"/>
        </w:rPr>
        <w:t>ENUMERATED</w:t>
      </w:r>
      <w:r w:rsidRPr="00B55E3E">
        <w:t xml:space="preserve"> {ms0dot125, ms0dot25, ms0dot5, ms0dot75, ms1, ms1dot25}  </w:t>
      </w:r>
      <w:r w:rsidRPr="00B55E3E">
        <w:rPr>
          <w:color w:val="993366"/>
        </w:rPr>
        <w:t>OPTIONAL</w:t>
      </w:r>
      <w:r w:rsidRPr="00B55E3E">
        <w:t xml:space="preserve">, </w:t>
      </w:r>
      <w:r w:rsidRPr="00B55E3E">
        <w:rPr>
          <w:color w:val="808080"/>
        </w:rPr>
        <w:t>-- Need R</w:t>
      </w:r>
    </w:p>
    <w:p w14:paraId="5BC1ADE6" w14:textId="77777777" w:rsidR="00A8221D" w:rsidRPr="00B55E3E" w:rsidRDefault="00A8221D" w:rsidP="00A8221D">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30393EEA" w14:textId="77777777" w:rsidR="00A8221D" w:rsidRPr="00B55E3E" w:rsidRDefault="00A8221D" w:rsidP="00A8221D">
      <w:pPr>
        <w:pStyle w:val="PL"/>
        <w:rPr>
          <w:color w:val="808080"/>
        </w:rPr>
      </w:pPr>
      <w:r w:rsidRPr="00B55E3E">
        <w:t xml:space="preserve">    highSpeedConfigFR2-r17              HighSpeedConfigFR2-r17                                              </w:t>
      </w:r>
      <w:r w:rsidRPr="00B55E3E">
        <w:rPr>
          <w:color w:val="993366"/>
        </w:rPr>
        <w:t>OPTIONAL</w:t>
      </w:r>
      <w:r w:rsidRPr="00B55E3E">
        <w:t xml:space="preserve">, </w:t>
      </w:r>
      <w:r w:rsidRPr="00B55E3E">
        <w:rPr>
          <w:color w:val="808080"/>
        </w:rPr>
        <w:t>-- Need R</w:t>
      </w:r>
    </w:p>
    <w:p w14:paraId="1F2F5FEA" w14:textId="77777777" w:rsidR="00A8221D" w:rsidRPr="00B55E3E" w:rsidRDefault="00A8221D" w:rsidP="00A8221D">
      <w:pPr>
        <w:pStyle w:val="PL"/>
        <w:rPr>
          <w:color w:val="808080"/>
        </w:rPr>
      </w:pPr>
      <w:r w:rsidRPr="00B55E3E">
        <w:t xml:space="preserve">    uplinkConfigCommon-v1700            UplinkConfigCommon-v1700                                            </w:t>
      </w:r>
      <w:r w:rsidRPr="00B55E3E">
        <w:rPr>
          <w:color w:val="993366"/>
        </w:rPr>
        <w:t>OPTIONAL</w:t>
      </w:r>
      <w:r w:rsidRPr="00B55E3E">
        <w:t xml:space="preserve">, </w:t>
      </w:r>
      <w:r w:rsidRPr="00B55E3E">
        <w:rPr>
          <w:color w:val="808080"/>
        </w:rPr>
        <w:t>-- Need R</w:t>
      </w:r>
    </w:p>
    <w:p w14:paraId="777F63BA" w14:textId="77777777" w:rsidR="00A8221D" w:rsidRPr="00B55E3E" w:rsidRDefault="00A8221D" w:rsidP="00A8221D">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6D21E0F6" w14:textId="77777777" w:rsidR="00A8221D" w:rsidRPr="00B55E3E" w:rsidRDefault="00A8221D" w:rsidP="00A8221D">
      <w:pPr>
        <w:pStyle w:val="PL"/>
      </w:pPr>
      <w:r w:rsidRPr="00B55E3E">
        <w:t xml:space="preserve">    ]],</w:t>
      </w:r>
    </w:p>
    <w:p w14:paraId="47C02A17" w14:textId="77777777" w:rsidR="00A8221D" w:rsidRPr="00B55E3E" w:rsidRDefault="00A8221D" w:rsidP="00A8221D">
      <w:pPr>
        <w:pStyle w:val="PL"/>
      </w:pPr>
      <w:r w:rsidRPr="00B55E3E">
        <w:t xml:space="preserve">    [[</w:t>
      </w:r>
    </w:p>
    <w:p w14:paraId="321B7D69" w14:textId="77777777" w:rsidR="00A8221D" w:rsidRPr="00B55E3E" w:rsidRDefault="00A8221D" w:rsidP="00A8221D">
      <w:pPr>
        <w:pStyle w:val="PL"/>
      </w:pPr>
      <w:r w:rsidRPr="00B55E3E">
        <w:t xml:space="preserve">    featurePriorities-r17               </w:t>
      </w:r>
      <w:r w:rsidRPr="00B55E3E">
        <w:rPr>
          <w:color w:val="993366"/>
        </w:rPr>
        <w:t>SEQUENCE</w:t>
      </w:r>
      <w:r w:rsidRPr="00B55E3E">
        <w:t xml:space="preserve"> {</w:t>
      </w:r>
    </w:p>
    <w:p w14:paraId="63A702CE" w14:textId="77777777" w:rsidR="00A8221D" w:rsidRPr="00B55E3E" w:rsidRDefault="00A8221D" w:rsidP="00A8221D">
      <w:pPr>
        <w:pStyle w:val="PL"/>
        <w:rPr>
          <w:color w:val="808080"/>
        </w:rPr>
      </w:pPr>
      <w:r w:rsidRPr="00B55E3E">
        <w:t xml:space="preserve">        redCapPriority-r17                  FeaturePriority-r17                                             </w:t>
      </w:r>
      <w:r w:rsidRPr="00B55E3E">
        <w:rPr>
          <w:color w:val="993366"/>
        </w:rPr>
        <w:t>OPTIONAL</w:t>
      </w:r>
      <w:r w:rsidRPr="00B55E3E">
        <w:t xml:space="preserve">, </w:t>
      </w:r>
      <w:r w:rsidRPr="00B55E3E">
        <w:rPr>
          <w:color w:val="808080"/>
        </w:rPr>
        <w:t>-- Need R</w:t>
      </w:r>
    </w:p>
    <w:p w14:paraId="192374A0" w14:textId="77777777" w:rsidR="00A8221D" w:rsidRPr="00B55E3E" w:rsidRDefault="00A8221D" w:rsidP="00A8221D">
      <w:pPr>
        <w:pStyle w:val="PL"/>
        <w:rPr>
          <w:color w:val="808080"/>
        </w:rPr>
      </w:pPr>
      <w:r w:rsidRPr="00B55E3E">
        <w:t xml:space="preserve">        slicingPriority-r17                 FeaturePriority-r17                                             </w:t>
      </w:r>
      <w:r w:rsidRPr="00B55E3E">
        <w:rPr>
          <w:color w:val="993366"/>
        </w:rPr>
        <w:t>OPTIONAL</w:t>
      </w:r>
      <w:r w:rsidRPr="00B55E3E">
        <w:t xml:space="preserve">, </w:t>
      </w:r>
      <w:r w:rsidRPr="00B55E3E">
        <w:rPr>
          <w:color w:val="808080"/>
        </w:rPr>
        <w:t>-- Need R</w:t>
      </w:r>
    </w:p>
    <w:p w14:paraId="003DE529" w14:textId="77777777" w:rsidR="00A8221D" w:rsidRPr="00B55E3E" w:rsidRDefault="00A8221D" w:rsidP="00A8221D">
      <w:pPr>
        <w:pStyle w:val="PL"/>
        <w:rPr>
          <w:color w:val="808080"/>
        </w:rPr>
      </w:pPr>
      <w:r w:rsidRPr="00B55E3E">
        <w:t xml:space="preserve">        msg3-Repetitions-Priority-r17       FeaturePriority-r17                                             </w:t>
      </w:r>
      <w:r w:rsidRPr="00B55E3E">
        <w:rPr>
          <w:color w:val="993366"/>
        </w:rPr>
        <w:t>OPTIONAL</w:t>
      </w:r>
      <w:r w:rsidRPr="00B55E3E">
        <w:t xml:space="preserve">, </w:t>
      </w:r>
      <w:r w:rsidRPr="00B55E3E">
        <w:rPr>
          <w:color w:val="808080"/>
        </w:rPr>
        <w:t>-- Need R</w:t>
      </w:r>
    </w:p>
    <w:p w14:paraId="618D10DD" w14:textId="77777777" w:rsidR="00A8221D" w:rsidRPr="00B55E3E" w:rsidRDefault="00A8221D" w:rsidP="00A8221D">
      <w:pPr>
        <w:pStyle w:val="PL"/>
        <w:rPr>
          <w:color w:val="808080"/>
        </w:rPr>
      </w:pPr>
      <w:r w:rsidRPr="00B55E3E">
        <w:t xml:space="preserve">        sdt-Priority-r17                    FeaturePriority-r17                                             </w:t>
      </w:r>
      <w:r w:rsidRPr="00B55E3E">
        <w:rPr>
          <w:color w:val="993366"/>
        </w:rPr>
        <w:t>OPTIONAL</w:t>
      </w:r>
      <w:r w:rsidRPr="00B55E3E">
        <w:t xml:space="preserve">  </w:t>
      </w:r>
      <w:r w:rsidRPr="00B55E3E">
        <w:rPr>
          <w:color w:val="808080"/>
        </w:rPr>
        <w:t>-- Need R</w:t>
      </w:r>
    </w:p>
    <w:p w14:paraId="7BCCC640"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DE76EA" w14:textId="77777777" w:rsidR="00A8221D" w:rsidRPr="00B55E3E" w:rsidRDefault="00A8221D" w:rsidP="00A8221D">
      <w:pPr>
        <w:pStyle w:val="PL"/>
      </w:pPr>
      <w:r w:rsidRPr="00B55E3E">
        <w:t xml:space="preserve">    ]]</w:t>
      </w:r>
    </w:p>
    <w:p w14:paraId="6684DDF9" w14:textId="77777777" w:rsidR="00A8221D" w:rsidRPr="00B55E3E" w:rsidRDefault="00A8221D" w:rsidP="00A8221D">
      <w:pPr>
        <w:pStyle w:val="PL"/>
      </w:pPr>
      <w:r w:rsidRPr="00B55E3E">
        <w:t>}</w:t>
      </w:r>
    </w:p>
    <w:p w14:paraId="12449A1D" w14:textId="77777777" w:rsidR="00A8221D" w:rsidRPr="00B55E3E" w:rsidRDefault="00A8221D" w:rsidP="00A8221D">
      <w:pPr>
        <w:pStyle w:val="PL"/>
      </w:pPr>
    </w:p>
    <w:p w14:paraId="6CD8F94A" w14:textId="77777777" w:rsidR="00A8221D" w:rsidRPr="00B55E3E" w:rsidRDefault="00A8221D" w:rsidP="00A8221D">
      <w:pPr>
        <w:pStyle w:val="PL"/>
        <w:rPr>
          <w:color w:val="808080"/>
        </w:rPr>
      </w:pPr>
      <w:r w:rsidRPr="00B55E3E">
        <w:rPr>
          <w:color w:val="808080"/>
        </w:rPr>
        <w:t>-- TAG-SERVINGCELLCONFIGCOMMON-STOP</w:t>
      </w:r>
    </w:p>
    <w:p w14:paraId="5AE072E8" w14:textId="77777777" w:rsidR="00A8221D" w:rsidRPr="00B55E3E" w:rsidRDefault="00A8221D" w:rsidP="00A8221D">
      <w:pPr>
        <w:pStyle w:val="PL"/>
        <w:rPr>
          <w:color w:val="808080"/>
        </w:rPr>
      </w:pPr>
      <w:r w:rsidRPr="00B55E3E">
        <w:rPr>
          <w:color w:val="808080"/>
        </w:rPr>
        <w:t>-- ASN1STOP</w:t>
      </w:r>
    </w:p>
    <w:p w14:paraId="6FA5253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2404DF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D90ACC2" w14:textId="77777777" w:rsidR="00A8221D" w:rsidRPr="00B55E3E" w:rsidRDefault="00A8221D" w:rsidP="00FB1467">
            <w:pPr>
              <w:pStyle w:val="TAH"/>
              <w:rPr>
                <w:szCs w:val="22"/>
                <w:lang w:eastAsia="sv-SE"/>
              </w:rPr>
            </w:pPr>
            <w:r w:rsidRPr="00B55E3E">
              <w:rPr>
                <w:i/>
                <w:szCs w:val="22"/>
                <w:lang w:eastAsia="sv-SE"/>
              </w:rPr>
              <w:lastRenderedPageBreak/>
              <w:t xml:space="preserve">ServingCellConfigCommon </w:t>
            </w:r>
            <w:r w:rsidRPr="00B55E3E">
              <w:rPr>
                <w:szCs w:val="22"/>
                <w:lang w:eastAsia="sv-SE"/>
              </w:rPr>
              <w:t>field descriptions</w:t>
            </w:r>
          </w:p>
        </w:tc>
      </w:tr>
      <w:tr w:rsidR="00A8221D" w:rsidRPr="00B55E3E" w14:paraId="10C345D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7FAEAA0" w14:textId="77777777" w:rsidR="00A8221D" w:rsidRPr="00B55E3E" w:rsidRDefault="00A8221D" w:rsidP="00FB1467">
            <w:pPr>
              <w:pStyle w:val="TAL"/>
              <w:rPr>
                <w:szCs w:val="22"/>
                <w:lang w:eastAsia="sv-SE"/>
              </w:rPr>
            </w:pPr>
            <w:r w:rsidRPr="00B55E3E">
              <w:rPr>
                <w:b/>
                <w:bCs/>
                <w:i/>
                <w:szCs w:val="22"/>
                <w:lang w:eastAsia="en-GB"/>
              </w:rPr>
              <w:t>channelAccessMode</w:t>
            </w:r>
          </w:p>
          <w:p w14:paraId="1007A7F6" w14:textId="77777777" w:rsidR="00A8221D" w:rsidRPr="00B55E3E" w:rsidRDefault="00A8221D" w:rsidP="00FB1467">
            <w:pPr>
              <w:pStyle w:val="TAL"/>
              <w:rPr>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the </w:t>
            </w:r>
            <w:r w:rsidRPr="00B55E3E">
              <w:t xml:space="preserve">UE shall apply the </w:t>
            </w:r>
            <w:r w:rsidRPr="00B55E3E">
              <w:rPr>
                <w:lang w:eastAsia="sv-SE"/>
              </w:rPr>
              <w:t xml:space="preserve">channel access procedures for semi-static channel occupancy as described in clause 4.3 in TS 37.213. If the field is configured as "dynamic",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exception of clause 4.3 of TS 37.213</w:t>
            </w:r>
            <w:r w:rsidRPr="00B55E3E">
              <w:rPr>
                <w:szCs w:val="22"/>
                <w:lang w:eastAsia="sv-SE"/>
              </w:rPr>
              <w:t>.</w:t>
            </w:r>
          </w:p>
        </w:tc>
      </w:tr>
      <w:tr w:rsidR="00A8221D" w:rsidRPr="00B55E3E" w14:paraId="5A6BD1C9" w14:textId="77777777" w:rsidTr="00FB1467">
        <w:tc>
          <w:tcPr>
            <w:tcW w:w="14173" w:type="dxa"/>
            <w:tcBorders>
              <w:top w:val="single" w:sz="4" w:space="0" w:color="auto"/>
              <w:left w:val="single" w:sz="4" w:space="0" w:color="auto"/>
              <w:bottom w:val="single" w:sz="4" w:space="0" w:color="auto"/>
              <w:right w:val="single" w:sz="4" w:space="0" w:color="auto"/>
            </w:tcBorders>
          </w:tcPr>
          <w:p w14:paraId="2E59EDF1" w14:textId="77777777" w:rsidR="00A8221D" w:rsidRPr="00B55E3E" w:rsidRDefault="00A8221D" w:rsidP="00FB1467">
            <w:pPr>
              <w:pStyle w:val="TAL"/>
              <w:rPr>
                <w:b/>
                <w:bCs/>
                <w:i/>
                <w:iCs/>
                <w:lang w:eastAsia="sv-SE"/>
              </w:rPr>
            </w:pPr>
            <w:r w:rsidRPr="00B55E3E">
              <w:rPr>
                <w:b/>
                <w:bCs/>
                <w:i/>
                <w:iCs/>
                <w:lang w:eastAsia="en-GB"/>
              </w:rPr>
              <w:t>channelAccessMode2</w:t>
            </w:r>
          </w:p>
          <w:p w14:paraId="4B0A04ED" w14:textId="77777777" w:rsidR="00A8221D" w:rsidRPr="00B55E3E" w:rsidRDefault="00A8221D" w:rsidP="00FB1467">
            <w:pPr>
              <w:pStyle w:val="TAL"/>
              <w:rPr>
                <w:lang w:eastAsia="sv-SE"/>
              </w:rPr>
            </w:pPr>
            <w:r w:rsidRPr="00B55E3E">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A8221D" w:rsidRPr="00B55E3E" w14:paraId="188334F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55BF61D" w14:textId="77777777" w:rsidR="00A8221D" w:rsidRPr="00B55E3E" w:rsidRDefault="00A8221D" w:rsidP="00FB1467">
            <w:pPr>
              <w:pStyle w:val="TAL"/>
              <w:rPr>
                <w:szCs w:val="22"/>
                <w:lang w:eastAsia="sv-SE"/>
              </w:rPr>
            </w:pPr>
            <w:r w:rsidRPr="00B55E3E">
              <w:rPr>
                <w:b/>
                <w:i/>
                <w:szCs w:val="22"/>
                <w:lang w:eastAsia="sv-SE"/>
              </w:rPr>
              <w:t>dmrs-TypeA-Position</w:t>
            </w:r>
          </w:p>
          <w:p w14:paraId="63FDBE87" w14:textId="77777777" w:rsidR="00A8221D" w:rsidRPr="00B55E3E" w:rsidRDefault="00A8221D" w:rsidP="00FB1467">
            <w:pPr>
              <w:pStyle w:val="TAL"/>
              <w:rPr>
                <w:szCs w:val="22"/>
                <w:lang w:eastAsia="sv-SE"/>
              </w:rPr>
            </w:pPr>
            <w:r w:rsidRPr="00B55E3E">
              <w:rPr>
                <w:szCs w:val="22"/>
                <w:lang w:eastAsia="sv-SE"/>
              </w:rPr>
              <w:t>Position of (first) DM-RS for downlink (see TS 38.211 [16], clause 7.4.1.1.1) and uplink (TS 38.211 [16], clause 6.4.1.1.3).</w:t>
            </w:r>
          </w:p>
        </w:tc>
      </w:tr>
      <w:tr w:rsidR="00A8221D" w:rsidRPr="00B55E3E" w14:paraId="79C058A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C9374C4" w14:textId="77777777" w:rsidR="00A8221D" w:rsidRPr="00B55E3E" w:rsidRDefault="00A8221D" w:rsidP="00FB1467">
            <w:pPr>
              <w:pStyle w:val="TAL"/>
              <w:rPr>
                <w:szCs w:val="22"/>
                <w:lang w:eastAsia="sv-SE"/>
              </w:rPr>
            </w:pPr>
            <w:r w:rsidRPr="00B55E3E">
              <w:rPr>
                <w:b/>
                <w:i/>
                <w:szCs w:val="22"/>
                <w:lang w:eastAsia="sv-SE"/>
              </w:rPr>
              <w:t>downlinkConfigCommon</w:t>
            </w:r>
          </w:p>
          <w:p w14:paraId="3FF37445" w14:textId="77777777" w:rsidR="00A8221D" w:rsidRPr="00B55E3E" w:rsidRDefault="00A8221D" w:rsidP="00FB1467">
            <w:pPr>
              <w:pStyle w:val="TAL"/>
              <w:rPr>
                <w:szCs w:val="22"/>
                <w:lang w:eastAsia="sv-SE"/>
              </w:rPr>
            </w:pPr>
            <w:r w:rsidRPr="00B55E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B55E3E">
              <w:rPr>
                <w:i/>
                <w:szCs w:val="22"/>
                <w:lang w:eastAsia="sv-SE"/>
              </w:rPr>
              <w:t>controlResourceSetZero</w:t>
            </w:r>
            <w:r w:rsidRPr="00B55E3E">
              <w:rPr>
                <w:szCs w:val="22"/>
                <w:lang w:eastAsia="sv-SE"/>
              </w:rPr>
              <w:t xml:space="preserve"> and </w:t>
            </w:r>
            <w:r w:rsidRPr="00B55E3E">
              <w:rPr>
                <w:i/>
                <w:szCs w:val="22"/>
                <w:lang w:eastAsia="sv-SE"/>
              </w:rPr>
              <w:t>searchSpaceZero</w:t>
            </w:r>
            <w:r w:rsidRPr="00B55E3E">
              <w:rPr>
                <w:szCs w:val="22"/>
                <w:lang w:eastAsia="sv-SE"/>
              </w:rPr>
              <w:t xml:space="preserve"> which can be configured in </w:t>
            </w:r>
            <w:r w:rsidRPr="00B55E3E">
              <w:rPr>
                <w:i/>
                <w:szCs w:val="22"/>
                <w:lang w:eastAsia="sv-SE"/>
              </w:rPr>
              <w:t>ServingCellConfigCommon</w:t>
            </w:r>
            <w:r w:rsidRPr="00B55E3E">
              <w:rPr>
                <w:szCs w:val="22"/>
                <w:lang w:eastAsia="sv-SE"/>
              </w:rPr>
              <w:t xml:space="preserve"> even if MIB indicates that they are absent.</w:t>
            </w:r>
          </w:p>
        </w:tc>
      </w:tr>
      <w:tr w:rsidR="00A8221D" w:rsidRPr="00B55E3E" w14:paraId="7963CE4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315D37C" w14:textId="77777777" w:rsidR="00A8221D" w:rsidRPr="00B55E3E" w:rsidRDefault="00A8221D" w:rsidP="00FB1467">
            <w:pPr>
              <w:pStyle w:val="TAL"/>
              <w:rPr>
                <w:b/>
                <w:i/>
                <w:szCs w:val="22"/>
                <w:lang w:eastAsia="sv-SE"/>
              </w:rPr>
            </w:pPr>
            <w:r w:rsidRPr="00B55E3E">
              <w:rPr>
                <w:b/>
                <w:i/>
                <w:szCs w:val="22"/>
                <w:lang w:eastAsia="sv-SE"/>
              </w:rPr>
              <w:t>discoveryBurstWindowLength</w:t>
            </w:r>
          </w:p>
          <w:p w14:paraId="575F2D90" w14:textId="77777777" w:rsidR="00A8221D" w:rsidRPr="00B55E3E" w:rsidRDefault="00A8221D" w:rsidP="00FB1467">
            <w:pPr>
              <w:pStyle w:val="TAL"/>
              <w:rPr>
                <w:b/>
                <w:i/>
                <w:szCs w:val="22"/>
                <w:lang w:eastAsia="sv-SE"/>
              </w:rPr>
            </w:pPr>
            <w:r w:rsidRPr="00B55E3E">
              <w:rPr>
                <w:szCs w:val="22"/>
                <w:lang w:eastAsia="sv-SE"/>
              </w:rPr>
              <w:t xml:space="preserve">Indicates the window length of the discovery burst in ms (see TS 37.213 [48]). The field </w:t>
            </w:r>
            <w:r w:rsidRPr="00B55E3E">
              <w:rPr>
                <w:i/>
                <w:iCs/>
                <w:szCs w:val="22"/>
                <w:lang w:eastAsia="sv-SE"/>
              </w:rPr>
              <w:t>discoveryBurstWindowLength-r17</w:t>
            </w:r>
            <w:r w:rsidRPr="00B55E3E">
              <w:rPr>
                <w:szCs w:val="22"/>
                <w:lang w:eastAsia="sv-SE"/>
              </w:rPr>
              <w:t xml:space="preserve"> is applicable to SCS 480 kHz and SCS 960 kHz.</w:t>
            </w:r>
          </w:p>
        </w:tc>
      </w:tr>
      <w:tr w:rsidR="00A8221D" w:rsidRPr="00B55E3E" w:rsidDel="00EA1F7F" w14:paraId="5B303A7E" w14:textId="77777777" w:rsidTr="00FB1467">
        <w:tc>
          <w:tcPr>
            <w:tcW w:w="14173" w:type="dxa"/>
            <w:tcBorders>
              <w:top w:val="single" w:sz="4" w:space="0" w:color="auto"/>
              <w:left w:val="single" w:sz="4" w:space="0" w:color="auto"/>
              <w:bottom w:val="single" w:sz="4" w:space="0" w:color="auto"/>
              <w:right w:val="single" w:sz="4" w:space="0" w:color="auto"/>
            </w:tcBorders>
          </w:tcPr>
          <w:p w14:paraId="04ED088F" w14:textId="77777777" w:rsidR="00A8221D" w:rsidRPr="00B55E3E" w:rsidRDefault="00A8221D" w:rsidP="00FB1467">
            <w:pPr>
              <w:pStyle w:val="TAL"/>
              <w:rPr>
                <w:szCs w:val="22"/>
              </w:rPr>
            </w:pPr>
            <w:r w:rsidRPr="00B55E3E">
              <w:rPr>
                <w:b/>
                <w:i/>
                <w:szCs w:val="22"/>
              </w:rPr>
              <w:t>featurePriorities</w:t>
            </w:r>
          </w:p>
          <w:p w14:paraId="146E0130" w14:textId="77777777" w:rsidR="00A8221D" w:rsidRPr="00B55E3E" w:rsidDel="00EA1F7F" w:rsidRDefault="00A8221D" w:rsidP="00FB1467">
            <w:pPr>
              <w:pStyle w:val="TAL"/>
              <w:rPr>
                <w:b/>
                <w:i/>
                <w:szCs w:val="22"/>
                <w:lang w:eastAsia="sv-SE"/>
              </w:rPr>
            </w:pPr>
            <w:r w:rsidRPr="00B55E3E">
              <w:rPr>
                <w:szCs w:val="22"/>
              </w:rPr>
              <w:t xml:space="preserve">Indicates priorities for features, such as RedCap, Slicing, SDT and MSG3-Repetitions for Coverage Enhancements.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A8221D" w:rsidRPr="00B55E3E" w14:paraId="56F8511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440EC7B" w14:textId="77777777" w:rsidR="00A8221D" w:rsidRPr="00B55E3E" w:rsidRDefault="00A8221D" w:rsidP="00FB1467">
            <w:pPr>
              <w:pStyle w:val="TAL"/>
              <w:rPr>
                <w:szCs w:val="22"/>
                <w:lang w:eastAsia="sv-SE"/>
              </w:rPr>
            </w:pPr>
            <w:r w:rsidRPr="00B55E3E">
              <w:rPr>
                <w:b/>
                <w:i/>
                <w:szCs w:val="22"/>
                <w:lang w:eastAsia="sv-SE"/>
              </w:rPr>
              <w:t>longBitmap</w:t>
            </w:r>
          </w:p>
          <w:p w14:paraId="29BD1C6D" w14:textId="77777777" w:rsidR="00A8221D" w:rsidRPr="00B55E3E" w:rsidRDefault="00A8221D" w:rsidP="00FB1467">
            <w:pPr>
              <w:pStyle w:val="TAL"/>
              <w:rPr>
                <w:szCs w:val="22"/>
                <w:lang w:eastAsia="sv-SE"/>
              </w:rPr>
            </w:pPr>
            <w:r w:rsidRPr="00B55E3E">
              <w:rPr>
                <w:szCs w:val="22"/>
                <w:lang w:eastAsia="sv-SE"/>
              </w:rPr>
              <w:t>Bitmap when maximum number of SS/PBCH blocks per half frame equals to 64 as defined in TS 38.213 [13], clause 4.1.</w:t>
            </w:r>
          </w:p>
        </w:tc>
      </w:tr>
      <w:tr w:rsidR="00A8221D" w:rsidRPr="00B55E3E" w14:paraId="66A348C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F4BFB36" w14:textId="77777777" w:rsidR="00A8221D" w:rsidRPr="00B55E3E" w:rsidRDefault="00A8221D" w:rsidP="00FB1467">
            <w:pPr>
              <w:pStyle w:val="TAL"/>
              <w:rPr>
                <w:szCs w:val="22"/>
                <w:lang w:eastAsia="sv-SE"/>
              </w:rPr>
            </w:pPr>
            <w:r w:rsidRPr="00B55E3E">
              <w:rPr>
                <w:b/>
                <w:i/>
                <w:szCs w:val="22"/>
                <w:lang w:eastAsia="sv-SE"/>
              </w:rPr>
              <w:t>lte-CRS-ToMatchAround</w:t>
            </w:r>
          </w:p>
          <w:p w14:paraId="70F0F2E6" w14:textId="77777777" w:rsidR="00A8221D" w:rsidRPr="00B55E3E" w:rsidRDefault="00A8221D" w:rsidP="00FB1467">
            <w:pPr>
              <w:pStyle w:val="TAL"/>
              <w:rPr>
                <w:szCs w:val="22"/>
                <w:lang w:eastAsia="sv-SE"/>
              </w:rPr>
            </w:pPr>
            <w:r w:rsidRPr="00B55E3E">
              <w:rPr>
                <w:szCs w:val="22"/>
                <w:lang w:eastAsia="sv-SE"/>
              </w:rPr>
              <w:t>Parameters to determine an LTE CRS pattern that the UE shall rate match around.</w:t>
            </w:r>
          </w:p>
        </w:tc>
      </w:tr>
      <w:tr w:rsidR="00A8221D" w:rsidRPr="00B55E3E" w14:paraId="38EC34A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12CEC5E" w14:textId="77777777" w:rsidR="00A8221D" w:rsidRPr="00B55E3E" w:rsidRDefault="00A8221D" w:rsidP="00FB1467">
            <w:pPr>
              <w:pStyle w:val="TAL"/>
              <w:rPr>
                <w:szCs w:val="22"/>
                <w:lang w:eastAsia="sv-SE"/>
              </w:rPr>
            </w:pPr>
            <w:r w:rsidRPr="00B55E3E">
              <w:rPr>
                <w:b/>
                <w:i/>
                <w:szCs w:val="22"/>
                <w:lang w:eastAsia="sv-SE"/>
              </w:rPr>
              <w:t>mediumBitmap</w:t>
            </w:r>
          </w:p>
          <w:p w14:paraId="53748A58" w14:textId="77777777" w:rsidR="00A8221D" w:rsidRPr="00B55E3E" w:rsidRDefault="00A8221D" w:rsidP="00FB1467">
            <w:pPr>
              <w:pStyle w:val="TAL"/>
              <w:rPr>
                <w:szCs w:val="22"/>
                <w:lang w:eastAsia="sv-SE"/>
              </w:rPr>
            </w:pPr>
            <w:r w:rsidRPr="00B55E3E">
              <w:rPr>
                <w:szCs w:val="22"/>
                <w:lang w:eastAsia="sv-SE"/>
              </w:rPr>
              <w:t>Bitmap when maximum number of SS/PBCH blocks per half frame equals to 8 as defined in TS 38.213 [13], clause 4.1.</w:t>
            </w:r>
          </w:p>
        </w:tc>
      </w:tr>
      <w:tr w:rsidR="00A8221D" w:rsidRPr="00B55E3E" w14:paraId="49CDC69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8ACA69C" w14:textId="77777777" w:rsidR="00A8221D" w:rsidRPr="00B55E3E" w:rsidRDefault="00A8221D" w:rsidP="00FB1467">
            <w:pPr>
              <w:pStyle w:val="TAL"/>
              <w:rPr>
                <w:b/>
                <w:i/>
                <w:szCs w:val="22"/>
                <w:lang w:eastAsia="sv-SE"/>
              </w:rPr>
            </w:pPr>
            <w:r w:rsidRPr="00B55E3E">
              <w:rPr>
                <w:b/>
                <w:i/>
                <w:szCs w:val="22"/>
                <w:lang w:eastAsia="sv-SE"/>
              </w:rPr>
              <w:t>n-TimingAdvanceOffset</w:t>
            </w:r>
          </w:p>
          <w:p w14:paraId="7280947F" w14:textId="77777777" w:rsidR="00A8221D" w:rsidRPr="00B55E3E" w:rsidRDefault="00A8221D" w:rsidP="00FB1467">
            <w:pPr>
              <w:pStyle w:val="TAL"/>
              <w:rPr>
                <w:b/>
                <w:i/>
                <w:szCs w:val="22"/>
                <w:lang w:eastAsia="sv-SE"/>
              </w:rPr>
            </w:pPr>
            <w:r w:rsidRPr="00B55E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A8221D" w:rsidRPr="00B55E3E" w14:paraId="6D23E59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647A162" w14:textId="77777777" w:rsidR="00A8221D" w:rsidRPr="00B55E3E" w:rsidRDefault="00A8221D" w:rsidP="00FB1467">
            <w:pPr>
              <w:pStyle w:val="TAL"/>
              <w:rPr>
                <w:szCs w:val="22"/>
                <w:lang w:eastAsia="sv-SE"/>
              </w:rPr>
            </w:pPr>
            <w:r w:rsidRPr="00B55E3E">
              <w:rPr>
                <w:b/>
                <w:i/>
                <w:szCs w:val="22"/>
                <w:lang w:eastAsia="sv-SE"/>
              </w:rPr>
              <w:t>rateMatchPatternToAddModList</w:t>
            </w:r>
          </w:p>
          <w:p w14:paraId="35071E58" w14:textId="77777777" w:rsidR="00A8221D" w:rsidRPr="00B55E3E" w:rsidRDefault="00A8221D" w:rsidP="00FB1467">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Pr="00B55E3E">
              <w:t xml:space="preserve"> If a </w:t>
            </w:r>
            <w:r w:rsidRPr="00B55E3E">
              <w:rPr>
                <w:i/>
              </w:rPr>
              <w:t>RateMatchPattern</w:t>
            </w:r>
            <w:r w:rsidRPr="00B55E3E">
              <w:t xml:space="preserve"> with the same </w:t>
            </w:r>
            <w:r w:rsidRPr="00B55E3E">
              <w:rPr>
                <w:i/>
              </w:rPr>
              <w:t>RateMatchPatternId</w:t>
            </w:r>
            <w:r w:rsidRPr="00B55E3E">
              <w:t xml:space="preserve"> is configured in both </w:t>
            </w:r>
            <w:r w:rsidRPr="00B55E3E">
              <w:rPr>
                <w:i/>
              </w:rPr>
              <w:t>ServingCellConfig/ServingCellConfigCommon</w:t>
            </w:r>
            <w:r w:rsidRPr="00B55E3E">
              <w:t xml:space="preserve"> and in SIB20/MCCH, the entire </w:t>
            </w:r>
            <w:r w:rsidRPr="00B55E3E">
              <w:rPr>
                <w:i/>
              </w:rPr>
              <w:t>RateMatchPattern</w:t>
            </w:r>
            <w:r w:rsidRPr="00B55E3E">
              <w:t xml:space="preserve"> configuration</w:t>
            </w:r>
            <w:r w:rsidRPr="00B55E3E">
              <w:rPr>
                <w:szCs w:val="22"/>
                <w:lang w:eastAsia="sv-SE"/>
              </w:rPr>
              <w:t>, including the set of RBs/REs indicated by the patterns for the rate matching around,</w:t>
            </w:r>
            <w:r w:rsidRPr="00B55E3E">
              <w:t xml:space="preserve"> shall be the same and they are counted as a single rate match pattern in the total configured rate match patterns as defined in TS 38.214 [19].</w:t>
            </w:r>
          </w:p>
        </w:tc>
      </w:tr>
      <w:tr w:rsidR="00A8221D" w:rsidRPr="00B55E3E" w14:paraId="2652C6C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52CBB76" w14:textId="77777777" w:rsidR="00A8221D" w:rsidRPr="00B55E3E" w:rsidRDefault="00A8221D" w:rsidP="00FB1467">
            <w:pPr>
              <w:pStyle w:val="TAL"/>
              <w:rPr>
                <w:szCs w:val="22"/>
                <w:lang w:eastAsia="sv-SE"/>
              </w:rPr>
            </w:pPr>
            <w:r w:rsidRPr="00B55E3E">
              <w:rPr>
                <w:b/>
                <w:i/>
                <w:szCs w:val="22"/>
                <w:lang w:eastAsia="sv-SE"/>
              </w:rPr>
              <w:t>shortBitmap</w:t>
            </w:r>
          </w:p>
          <w:p w14:paraId="7020686B" w14:textId="77777777" w:rsidR="00A8221D" w:rsidRPr="00B55E3E" w:rsidRDefault="00A8221D" w:rsidP="00FB1467">
            <w:pPr>
              <w:pStyle w:val="TAL"/>
              <w:rPr>
                <w:szCs w:val="22"/>
                <w:lang w:eastAsia="sv-SE"/>
              </w:rPr>
            </w:pPr>
            <w:r w:rsidRPr="00B55E3E">
              <w:rPr>
                <w:szCs w:val="22"/>
                <w:lang w:eastAsia="sv-SE"/>
              </w:rPr>
              <w:t>Bitmap when maximum number of SS/PBCH blocks per half frame equals to 4 as defined in TS 38.213 [13], clause 4.1.</w:t>
            </w:r>
          </w:p>
        </w:tc>
      </w:tr>
      <w:tr w:rsidR="00A8221D" w:rsidRPr="00B55E3E" w14:paraId="188110F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0A1C971" w14:textId="77777777" w:rsidR="00A8221D" w:rsidRPr="00B55E3E" w:rsidRDefault="00A8221D" w:rsidP="00FB1467">
            <w:pPr>
              <w:pStyle w:val="TAL"/>
              <w:rPr>
                <w:szCs w:val="22"/>
                <w:lang w:eastAsia="sv-SE"/>
              </w:rPr>
            </w:pPr>
            <w:r w:rsidRPr="00B55E3E">
              <w:rPr>
                <w:b/>
                <w:i/>
                <w:szCs w:val="22"/>
                <w:lang w:eastAsia="sv-SE"/>
              </w:rPr>
              <w:t>ss-PBCH-BlockPower</w:t>
            </w:r>
          </w:p>
          <w:p w14:paraId="69B9D083" w14:textId="77777777" w:rsidR="00A8221D" w:rsidRPr="00B55E3E" w:rsidRDefault="00A8221D" w:rsidP="00FB1467">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r w:rsidR="00A8221D" w:rsidRPr="00B55E3E" w14:paraId="295993C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A750310" w14:textId="77777777" w:rsidR="00A8221D" w:rsidRPr="00B55E3E" w:rsidRDefault="00A8221D" w:rsidP="00FB1467">
            <w:pPr>
              <w:pStyle w:val="TAL"/>
              <w:rPr>
                <w:szCs w:val="22"/>
                <w:lang w:eastAsia="sv-SE"/>
              </w:rPr>
            </w:pPr>
            <w:r w:rsidRPr="00B55E3E">
              <w:rPr>
                <w:b/>
                <w:i/>
                <w:szCs w:val="22"/>
                <w:lang w:eastAsia="sv-SE"/>
              </w:rPr>
              <w:t>ssb-periodicityServingCell</w:t>
            </w:r>
          </w:p>
          <w:p w14:paraId="66035826" w14:textId="77777777" w:rsidR="00A8221D" w:rsidRPr="00B55E3E" w:rsidRDefault="00A8221D" w:rsidP="00FB1467">
            <w:pPr>
              <w:pStyle w:val="TAL"/>
              <w:rPr>
                <w:szCs w:val="22"/>
                <w:lang w:eastAsia="sv-SE"/>
              </w:rPr>
            </w:pPr>
            <w:r w:rsidRPr="00B55E3E">
              <w:rPr>
                <w:szCs w:val="22"/>
                <w:lang w:eastAsia="sv-SE"/>
              </w:rPr>
              <w:t>The SSB periodicity in ms for the rate matching purpose. If the field is absent, the UE applies the value ms5. (see TS 38.213 [13], clause 4.1)</w:t>
            </w:r>
          </w:p>
        </w:tc>
      </w:tr>
      <w:tr w:rsidR="00A8221D" w:rsidRPr="00B55E3E" w14:paraId="15DC116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C8626CE" w14:textId="77777777" w:rsidR="00A8221D" w:rsidRPr="00B55E3E" w:rsidRDefault="00A8221D" w:rsidP="00FB1467">
            <w:pPr>
              <w:pStyle w:val="TAL"/>
              <w:rPr>
                <w:b/>
                <w:bCs/>
                <w:i/>
                <w:iCs/>
                <w:lang w:eastAsia="sv-SE"/>
              </w:rPr>
            </w:pPr>
            <w:r w:rsidRPr="00B55E3E">
              <w:rPr>
                <w:b/>
                <w:bCs/>
                <w:i/>
                <w:iCs/>
                <w:lang w:eastAsia="sv-SE"/>
              </w:rPr>
              <w:t>ssb-PositionQCL</w:t>
            </w:r>
          </w:p>
          <w:p w14:paraId="718BA8EA" w14:textId="77777777" w:rsidR="00A8221D" w:rsidRPr="00B55E3E" w:rsidRDefault="00A8221D" w:rsidP="00FB1467">
            <w:pPr>
              <w:pStyle w:val="TAL"/>
              <w:rPr>
                <w:b/>
                <w:i/>
                <w:szCs w:val="22"/>
                <w:lang w:eastAsia="sv-SE"/>
              </w:rPr>
            </w:pPr>
            <w:r w:rsidRPr="00B55E3E">
              <w:rPr>
                <w:rFonts w:cs="Arial"/>
                <w:bCs/>
                <w:lang w:eastAsia="en-GB"/>
              </w:rPr>
              <w:t>Indicates the QCL relation between SSB positions for this serving cell as specified in TS 38.213 [13], clause 4.1.</w:t>
            </w:r>
          </w:p>
        </w:tc>
      </w:tr>
      <w:tr w:rsidR="00A8221D" w:rsidRPr="00B55E3E" w14:paraId="2ADE6F9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6950BD1" w14:textId="77777777" w:rsidR="00A8221D" w:rsidRPr="00B55E3E" w:rsidRDefault="00A8221D" w:rsidP="00FB1467">
            <w:pPr>
              <w:pStyle w:val="TAL"/>
              <w:rPr>
                <w:szCs w:val="22"/>
                <w:lang w:eastAsia="sv-SE"/>
              </w:rPr>
            </w:pPr>
            <w:r w:rsidRPr="00B55E3E">
              <w:rPr>
                <w:b/>
                <w:i/>
                <w:szCs w:val="22"/>
                <w:lang w:eastAsia="sv-SE"/>
              </w:rPr>
              <w:lastRenderedPageBreak/>
              <w:t>ssb-PositionsInBurst</w:t>
            </w:r>
          </w:p>
          <w:p w14:paraId="0EF31184" w14:textId="77777777" w:rsidR="00A8221D" w:rsidRPr="00B55E3E" w:rsidRDefault="00A8221D" w:rsidP="00FB1467">
            <w:pPr>
              <w:pStyle w:val="TAL"/>
              <w:rPr>
                <w:szCs w:val="22"/>
                <w:lang w:eastAsia="sv-SE"/>
              </w:rPr>
            </w:pPr>
            <w:r w:rsidRPr="00B55E3E">
              <w:rPr>
                <w:szCs w:val="22"/>
              </w:rPr>
              <w:t>For operation in licensed spectrum, 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DF3BE76" w14:textId="77777777" w:rsidR="00A8221D" w:rsidRPr="00B55E3E" w:rsidRDefault="00A8221D" w:rsidP="00FB1467">
            <w:pPr>
              <w:pStyle w:val="TAL"/>
              <w:rPr>
                <w:szCs w:val="22"/>
                <w:lang w:eastAsia="sv-SE"/>
              </w:rPr>
            </w:pPr>
            <w:r w:rsidRPr="00B55E3E">
              <w:rPr>
                <w:szCs w:val="22"/>
                <w:lang w:eastAsia="sv-SE"/>
              </w:rPr>
              <w:t xml:space="preserve">For operation with shared spectrum channel access, </w:t>
            </w:r>
            <w:r w:rsidRPr="00B55E3E">
              <w:rPr>
                <w:rFonts w:cs="Arial"/>
                <w:szCs w:val="18"/>
              </w:rPr>
              <w:t xml:space="preserve">the UE assumes that one or more SS/PBCH blocks indicated by </w:t>
            </w:r>
            <w:r w:rsidRPr="00B55E3E">
              <w:rPr>
                <w:rFonts w:cs="Arial"/>
                <w:i/>
                <w:iCs/>
                <w:szCs w:val="18"/>
              </w:rPr>
              <w:t>ssb-PositionsInBurst</w:t>
            </w:r>
            <w:r w:rsidRPr="00B55E3E">
              <w:rPr>
                <w:rFonts w:cs="Arial"/>
                <w:szCs w:val="18"/>
              </w:rPr>
              <w:t xml:space="preserve"> may be transmitted within the discovery burst transmission window and have candidate SS/PBCH blocks indexes corresponding to SS/PBCH block indexes provided by </w:t>
            </w:r>
            <w:r w:rsidRPr="00B55E3E">
              <w:rPr>
                <w:rFonts w:cs="Arial"/>
                <w:i/>
                <w:iCs/>
                <w:szCs w:val="18"/>
              </w:rPr>
              <w:t>ssb-PositionsInBurst</w:t>
            </w:r>
            <w:r w:rsidRPr="00B55E3E">
              <w:rPr>
                <w:rFonts w:cs="Arial"/>
                <w:szCs w:val="18"/>
              </w:rPr>
              <w:t xml:space="preserve"> (see TS 38.213 [13], clause 4.1). If the k-th bit of </w:t>
            </w:r>
            <w:r w:rsidRPr="00B55E3E">
              <w:rPr>
                <w:rFonts w:cs="Arial"/>
                <w:i/>
                <w:iCs/>
                <w:szCs w:val="18"/>
              </w:rPr>
              <w:t>ssb-PositionsInBurst</w:t>
            </w:r>
            <w:r w:rsidRPr="00B55E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sidRPr="00B55E3E">
              <w:rPr>
                <w:rFonts w:cs="Arial"/>
                <w:i/>
                <w:szCs w:val="18"/>
              </w:rPr>
              <w:t xml:space="preserve">ssb-PositionQCL </w:t>
            </w:r>
            <w:r w:rsidRPr="00B55E3E">
              <w:rPr>
                <w:rFonts w:cs="Arial"/>
                <w:iCs/>
                <w:szCs w:val="18"/>
              </w:rPr>
              <w:t xml:space="preserve">and </w:t>
            </w:r>
            <w:r w:rsidRPr="00B55E3E">
              <w:rPr>
                <w:rFonts w:cs="Arial"/>
                <w:szCs w:val="18"/>
              </w:rPr>
              <w:t xml:space="preserve">the number of actually transmitted SS/PBCH blocks is not larger than the number of 1's in the bitmap. The network configures the same pattern in this field as in the corresponding field in </w:t>
            </w:r>
            <w:r w:rsidRPr="00B55E3E">
              <w:rPr>
                <w:rFonts w:cs="Arial"/>
                <w:i/>
                <w:iCs/>
                <w:szCs w:val="18"/>
              </w:rPr>
              <w:t>ServingCellConfigCommonSIB</w:t>
            </w:r>
            <w:r w:rsidRPr="00B55E3E">
              <w:rPr>
                <w:szCs w:val="22"/>
                <w:lang w:eastAsia="sv-SE"/>
              </w:rPr>
              <w:t>.</w:t>
            </w:r>
            <w:r w:rsidRPr="00B55E3E">
              <w:t xml:space="preserve"> </w:t>
            </w:r>
            <w:r w:rsidRPr="00B55E3E">
              <w:rPr>
                <w:szCs w:val="22"/>
                <w:lang w:eastAsia="sv-SE"/>
              </w:rPr>
              <w:t xml:space="preserve">For operation with shared spectrum channel access in FR1, only </w:t>
            </w:r>
            <w:r w:rsidRPr="00B55E3E">
              <w:rPr>
                <w:i/>
                <w:iCs/>
              </w:rPr>
              <w:t>mediumBitmap</w:t>
            </w:r>
            <w:r w:rsidRPr="00B55E3E">
              <w:rPr>
                <w:szCs w:val="22"/>
                <w:lang w:eastAsia="sv-SE"/>
              </w:rPr>
              <w:t xml:space="preserve"> is used, and for FR2-2, </w:t>
            </w:r>
            <w:r w:rsidRPr="00B55E3E">
              <w:rPr>
                <w:i/>
                <w:iCs/>
                <w:szCs w:val="22"/>
                <w:lang w:eastAsia="sv-SE"/>
              </w:rPr>
              <w:t>longBitmap</w:t>
            </w:r>
            <w:r w:rsidRPr="00B55E3E">
              <w:rPr>
                <w:szCs w:val="22"/>
                <w:lang w:eastAsia="sv-SE"/>
              </w:rPr>
              <w:t xml:space="preserve"> is used.</w:t>
            </w:r>
          </w:p>
        </w:tc>
      </w:tr>
      <w:tr w:rsidR="00A8221D" w:rsidRPr="00B55E3E" w14:paraId="35526A2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26C9D19" w14:textId="77777777" w:rsidR="00A8221D" w:rsidRPr="00B55E3E" w:rsidRDefault="00A8221D" w:rsidP="00FB1467">
            <w:pPr>
              <w:pStyle w:val="TAL"/>
              <w:rPr>
                <w:szCs w:val="22"/>
                <w:lang w:eastAsia="sv-SE"/>
              </w:rPr>
            </w:pPr>
            <w:r w:rsidRPr="00B55E3E">
              <w:rPr>
                <w:b/>
                <w:i/>
                <w:szCs w:val="22"/>
                <w:lang w:eastAsia="sv-SE"/>
              </w:rPr>
              <w:t>ssbSubcarrierSpacing</w:t>
            </w:r>
          </w:p>
          <w:p w14:paraId="0BD3915E" w14:textId="77777777" w:rsidR="00A8221D" w:rsidRPr="00B55E3E" w:rsidRDefault="00A8221D" w:rsidP="00FB1467">
            <w:pPr>
              <w:pStyle w:val="TAL"/>
              <w:rPr>
                <w:szCs w:val="22"/>
                <w:lang w:eastAsia="sv-SE"/>
              </w:rPr>
            </w:pPr>
            <w:r w:rsidRPr="00B55E3E">
              <w:rPr>
                <w:szCs w:val="22"/>
                <w:lang w:eastAsia="sv-SE"/>
              </w:rPr>
              <w:t>Subcarrier spacing of SSB.</w:t>
            </w:r>
          </w:p>
          <w:p w14:paraId="4E7C68FD" w14:textId="77777777" w:rsidR="00A8221D" w:rsidRPr="00B55E3E" w:rsidRDefault="00A8221D" w:rsidP="00FB1467">
            <w:pPr>
              <w:pStyle w:val="TAL"/>
              <w:rPr>
                <w:szCs w:val="22"/>
                <w:lang w:eastAsia="sv-SE"/>
              </w:rPr>
            </w:pPr>
            <w:r w:rsidRPr="00B55E3E">
              <w:rPr>
                <w:szCs w:val="22"/>
                <w:lang w:eastAsia="sv-SE"/>
              </w:rPr>
              <w:t>Only the following values are applicable depending on the used frequency:</w:t>
            </w:r>
          </w:p>
          <w:p w14:paraId="15D48156" w14:textId="77777777" w:rsidR="00A8221D" w:rsidRPr="00B55E3E" w:rsidRDefault="00A8221D" w:rsidP="00FB1467">
            <w:pPr>
              <w:pStyle w:val="TAL"/>
              <w:rPr>
                <w:szCs w:val="22"/>
                <w:lang w:eastAsia="sv-SE"/>
              </w:rPr>
            </w:pPr>
            <w:r w:rsidRPr="00B55E3E">
              <w:rPr>
                <w:szCs w:val="22"/>
                <w:lang w:eastAsia="sv-SE"/>
              </w:rPr>
              <w:t>FR1:   15 or 30 kHz</w:t>
            </w:r>
          </w:p>
          <w:p w14:paraId="14728867" w14:textId="77777777" w:rsidR="00A8221D" w:rsidRPr="00B55E3E" w:rsidRDefault="00A8221D" w:rsidP="00FB1467">
            <w:pPr>
              <w:pStyle w:val="TAL"/>
              <w:rPr>
                <w:szCs w:val="22"/>
                <w:lang w:eastAsia="sv-SE"/>
              </w:rPr>
            </w:pPr>
            <w:r w:rsidRPr="00B55E3E">
              <w:rPr>
                <w:szCs w:val="22"/>
                <w:lang w:eastAsia="sv-SE"/>
              </w:rPr>
              <w:t>FR2-1:  120 or 240 kHz</w:t>
            </w:r>
          </w:p>
          <w:p w14:paraId="08E787D3" w14:textId="77777777" w:rsidR="00A8221D" w:rsidRPr="00B55E3E" w:rsidRDefault="00A8221D" w:rsidP="00FB1467">
            <w:pPr>
              <w:pStyle w:val="TAL"/>
              <w:rPr>
                <w:szCs w:val="22"/>
                <w:lang w:eastAsia="sv-SE"/>
              </w:rPr>
            </w:pPr>
            <w:r w:rsidRPr="00B55E3E">
              <w:rPr>
                <w:szCs w:val="22"/>
                <w:lang w:eastAsia="sv-SE"/>
              </w:rPr>
              <w:t>FR2-2:  120, 480, or 960 kHz</w:t>
            </w:r>
          </w:p>
        </w:tc>
      </w:tr>
      <w:tr w:rsidR="00A8221D" w:rsidRPr="00B55E3E" w14:paraId="459C588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5BFB629" w14:textId="77777777" w:rsidR="00A8221D" w:rsidRPr="00B55E3E" w:rsidRDefault="00A8221D" w:rsidP="00FB1467">
            <w:pPr>
              <w:pStyle w:val="TAL"/>
              <w:rPr>
                <w:b/>
                <w:bCs/>
                <w:i/>
                <w:iCs/>
                <w:lang w:eastAsia="sv-SE"/>
              </w:rPr>
            </w:pPr>
            <w:r w:rsidRPr="00B55E3E">
              <w:rPr>
                <w:b/>
                <w:bCs/>
                <w:i/>
                <w:iCs/>
                <w:lang w:eastAsia="sv-SE"/>
              </w:rPr>
              <w:t>supplementaryUplinkConfig</w:t>
            </w:r>
          </w:p>
          <w:p w14:paraId="16BC01C3" w14:textId="77777777" w:rsidR="00A8221D" w:rsidRPr="00B55E3E" w:rsidRDefault="00A8221D" w:rsidP="00FB1467">
            <w:pPr>
              <w:pStyle w:val="TAL"/>
              <w:rPr>
                <w:b/>
                <w:i/>
                <w:szCs w:val="22"/>
                <w:lang w:eastAsia="sv-SE"/>
              </w:rPr>
            </w:pPr>
            <w:r w:rsidRPr="00B55E3E">
              <w:rPr>
                <w:szCs w:val="22"/>
                <w:lang w:eastAsia="sv-SE"/>
              </w:rPr>
              <w:t xml:space="preserve">The network configures this field only if </w:t>
            </w:r>
            <w:r w:rsidRPr="00B55E3E">
              <w:rPr>
                <w:i/>
                <w:szCs w:val="22"/>
                <w:lang w:eastAsia="sv-SE"/>
              </w:rPr>
              <w:t>uplinkConfigCommon</w:t>
            </w:r>
            <w:r w:rsidRPr="00B55E3E">
              <w:rPr>
                <w:szCs w:val="22"/>
                <w:lang w:eastAsia="sv-SE"/>
              </w:rPr>
              <w:t xml:space="preserve"> is configured</w:t>
            </w:r>
            <w:r w:rsidRPr="00B55E3E">
              <w:rPr>
                <w:szCs w:val="22"/>
                <w:lang w:eastAsia="zh-CN"/>
              </w:rPr>
              <w:t xml:space="preserve">. If this field is absent, the UE shall release the </w:t>
            </w:r>
            <w:r w:rsidRPr="00B55E3E">
              <w:rPr>
                <w:i/>
                <w:szCs w:val="22"/>
                <w:lang w:eastAsia="zh-CN"/>
              </w:rPr>
              <w:t>supplementaryUplinkConfig</w:t>
            </w:r>
            <w:r w:rsidRPr="00B55E3E">
              <w:rPr>
                <w:szCs w:val="22"/>
                <w:lang w:eastAsia="zh-CN"/>
              </w:rPr>
              <w:t xml:space="preserve"> and the </w:t>
            </w:r>
            <w:r w:rsidRPr="00B55E3E">
              <w:rPr>
                <w:i/>
                <w:szCs w:val="22"/>
                <w:lang w:eastAsia="zh-CN"/>
              </w:rPr>
              <w:t>supplementaryUplink</w:t>
            </w:r>
            <w:r w:rsidRPr="00B55E3E">
              <w:rPr>
                <w:szCs w:val="22"/>
                <w:lang w:eastAsia="zh-CN"/>
              </w:rPr>
              <w:t xml:space="preserve"> configured in </w:t>
            </w:r>
            <w:r w:rsidRPr="00B55E3E">
              <w:rPr>
                <w:i/>
                <w:szCs w:val="22"/>
                <w:lang w:eastAsia="zh-CN"/>
              </w:rPr>
              <w:t>ServingCellConfig</w:t>
            </w:r>
            <w:r w:rsidRPr="00B55E3E">
              <w:rPr>
                <w:szCs w:val="22"/>
                <w:lang w:eastAsia="zh-CN"/>
              </w:rPr>
              <w:t xml:space="preserve"> of this serving cell, if configured.</w:t>
            </w:r>
          </w:p>
        </w:tc>
      </w:tr>
      <w:tr w:rsidR="00A8221D" w:rsidRPr="00B55E3E" w14:paraId="22C88B5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9FCFFD9" w14:textId="77777777" w:rsidR="00A8221D" w:rsidRPr="00B55E3E" w:rsidRDefault="00A8221D" w:rsidP="00FB1467">
            <w:pPr>
              <w:pStyle w:val="TAL"/>
              <w:rPr>
                <w:szCs w:val="22"/>
                <w:lang w:eastAsia="sv-SE"/>
              </w:rPr>
            </w:pPr>
            <w:r w:rsidRPr="00B55E3E">
              <w:rPr>
                <w:b/>
                <w:i/>
                <w:szCs w:val="22"/>
                <w:lang w:eastAsia="sv-SE"/>
              </w:rPr>
              <w:t>tdd-UL-DL-ConfigurationCommon</w:t>
            </w:r>
          </w:p>
          <w:p w14:paraId="19EFE247" w14:textId="77777777" w:rsidR="00A8221D" w:rsidRPr="00B55E3E" w:rsidRDefault="00A8221D" w:rsidP="00FB1467">
            <w:pPr>
              <w:pStyle w:val="TAL"/>
              <w:rPr>
                <w:b/>
                <w:i/>
                <w:szCs w:val="22"/>
                <w:lang w:eastAsia="sv-SE"/>
              </w:rPr>
            </w:pPr>
            <w:r w:rsidRPr="00B55E3E">
              <w:rPr>
                <w:lang w:eastAsia="sv-SE"/>
              </w:rPr>
              <w:t>A cell-specific TDD UL/DL configuration, see TS 38.213 [13], clause 11.1.</w:t>
            </w:r>
          </w:p>
        </w:tc>
      </w:tr>
    </w:tbl>
    <w:p w14:paraId="029688B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71506671"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4085F00"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316084" w14:textId="77777777" w:rsidR="00A8221D" w:rsidRPr="00B55E3E" w:rsidRDefault="00A8221D" w:rsidP="00FB1467">
            <w:pPr>
              <w:pStyle w:val="TAH"/>
              <w:rPr>
                <w:lang w:eastAsia="sv-SE"/>
              </w:rPr>
            </w:pPr>
            <w:r w:rsidRPr="00B55E3E">
              <w:rPr>
                <w:lang w:eastAsia="sv-SE"/>
              </w:rPr>
              <w:t>Explanation</w:t>
            </w:r>
          </w:p>
        </w:tc>
      </w:tr>
      <w:tr w:rsidR="00A8221D" w:rsidRPr="00B55E3E" w14:paraId="3CABE26D"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476E99F" w14:textId="77777777" w:rsidR="00A8221D" w:rsidRPr="00B55E3E" w:rsidRDefault="00A8221D" w:rsidP="00FB1467">
            <w:pPr>
              <w:pStyle w:val="TAL"/>
              <w:rPr>
                <w:i/>
                <w:lang w:eastAsia="sv-SE"/>
              </w:rPr>
            </w:pPr>
            <w:r w:rsidRPr="00B55E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0ED5A3E" w14:textId="77777777" w:rsidR="00A8221D" w:rsidRPr="00B55E3E" w:rsidRDefault="00A8221D" w:rsidP="00FB1467">
            <w:pPr>
              <w:pStyle w:val="TAL"/>
              <w:rPr>
                <w:lang w:eastAsia="sv-SE"/>
              </w:rPr>
            </w:pPr>
            <w:r w:rsidRPr="00B55E3E">
              <w:rPr>
                <w:lang w:eastAsia="sv-SE"/>
              </w:rPr>
              <w:t xml:space="preserve">The field is absent when </w:t>
            </w:r>
            <w:r w:rsidRPr="00B55E3E">
              <w:rPr>
                <w:i/>
                <w:lang w:eastAsia="sv-SE"/>
              </w:rPr>
              <w:t>absoluteFrequencySSB</w:t>
            </w:r>
            <w:r w:rsidRPr="00B55E3E">
              <w:rPr>
                <w:lang w:eastAsia="sv-SE"/>
              </w:rPr>
              <w:t xml:space="preserve"> in frequencyInfoDL is absent, otherwise the field is mandatory present.</w:t>
            </w:r>
          </w:p>
        </w:tc>
      </w:tr>
      <w:tr w:rsidR="00A8221D" w:rsidRPr="00B55E3E" w14:paraId="62A6840F"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91A4AA3" w14:textId="77777777" w:rsidR="00A8221D" w:rsidRPr="00B55E3E" w:rsidRDefault="00A8221D" w:rsidP="00FB1467">
            <w:pPr>
              <w:pStyle w:val="TAL"/>
              <w:rPr>
                <w:i/>
                <w:lang w:eastAsia="sv-SE"/>
              </w:rPr>
            </w:pPr>
            <w:r w:rsidRPr="00B55E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70AE1D4A" w14:textId="77777777" w:rsidR="00A8221D" w:rsidRPr="00B55E3E" w:rsidRDefault="00A8221D" w:rsidP="00FB1467">
            <w:pPr>
              <w:pStyle w:val="TAL"/>
              <w:rPr>
                <w:lang w:eastAsia="sv-SE"/>
              </w:rPr>
            </w:pPr>
            <w:r w:rsidRPr="00B55E3E">
              <w:rPr>
                <w:lang w:eastAsia="sv-SE"/>
              </w:rPr>
              <w:t xml:space="preserve">This field is mandatory present upon SpCell change </w:t>
            </w:r>
            <w:r w:rsidRPr="00B55E3E">
              <w:rPr>
                <w:rFonts w:cs="Arial"/>
                <w:lang w:eastAsia="sv-SE"/>
              </w:rPr>
              <w:t xml:space="preserve">(including </w:t>
            </w:r>
            <w:r w:rsidRPr="00B55E3E">
              <w:rPr>
                <w:rFonts w:cs="Arial"/>
                <w:lang w:eastAsia="en-GB"/>
              </w:rPr>
              <w:t xml:space="preserve">path switch </w:t>
            </w:r>
            <w:r w:rsidRPr="00B55E3E">
              <w:rPr>
                <w:rFonts w:cs="Arial"/>
              </w:rPr>
              <w:t>between a serving cell and a L2 U2N Relay UE</w:t>
            </w:r>
            <w:r w:rsidRPr="00B55E3E">
              <w:rPr>
                <w:rFonts w:cs="Arial"/>
                <w:lang w:eastAsia="sv-SE"/>
              </w:rPr>
              <w:t xml:space="preserve">) </w:t>
            </w:r>
            <w:r w:rsidRPr="00B55E3E">
              <w:rPr>
                <w:lang w:eastAsia="sv-SE"/>
              </w:rPr>
              <w:t>and upon serving cell (PSCell/SCell) addition. Otherwise, the field is absent.</w:t>
            </w:r>
          </w:p>
        </w:tc>
      </w:tr>
      <w:tr w:rsidR="00A8221D" w:rsidRPr="00B55E3E" w14:paraId="076ACA17"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9252E1C" w14:textId="77777777" w:rsidR="00A8221D" w:rsidRPr="00B55E3E" w:rsidRDefault="00A8221D" w:rsidP="00FB1467">
            <w:pPr>
              <w:pStyle w:val="TAL"/>
              <w:rPr>
                <w:i/>
                <w:lang w:eastAsia="sv-SE"/>
              </w:rPr>
            </w:pPr>
            <w:r w:rsidRPr="00B55E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1266A8EA" w14:textId="77777777" w:rsidR="00A8221D" w:rsidRPr="00B55E3E" w:rsidRDefault="00A8221D" w:rsidP="00FB1467">
            <w:pPr>
              <w:pStyle w:val="TAL"/>
              <w:rPr>
                <w:lang w:eastAsia="sv-SE"/>
              </w:rPr>
            </w:pPr>
            <w:r w:rsidRPr="00B55E3E">
              <w:rPr>
                <w:lang w:eastAsia="sv-SE"/>
              </w:rPr>
              <w:t>This field is mandatory present upon SpCell change and upon serving cell (SCell with SSB or PSCell) addition. Otherwise, the field is absent.</w:t>
            </w:r>
          </w:p>
        </w:tc>
      </w:tr>
      <w:tr w:rsidR="00A8221D" w:rsidRPr="00B55E3E" w14:paraId="5BAE1388" w14:textId="77777777" w:rsidTr="00FB1467">
        <w:tc>
          <w:tcPr>
            <w:tcW w:w="4027" w:type="dxa"/>
            <w:tcBorders>
              <w:top w:val="single" w:sz="4" w:space="0" w:color="auto"/>
              <w:left w:val="single" w:sz="4" w:space="0" w:color="auto"/>
              <w:bottom w:val="single" w:sz="4" w:space="0" w:color="auto"/>
              <w:right w:val="single" w:sz="4" w:space="0" w:color="auto"/>
            </w:tcBorders>
          </w:tcPr>
          <w:p w14:paraId="26D786DC" w14:textId="77777777" w:rsidR="00A8221D" w:rsidRPr="00B55E3E" w:rsidRDefault="00A8221D" w:rsidP="00FB1467">
            <w:pPr>
              <w:pStyle w:val="TAL"/>
              <w:rPr>
                <w:i/>
                <w:lang w:eastAsia="sv-SE"/>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55D69BC" w14:textId="77777777" w:rsidR="00A8221D" w:rsidRPr="00B55E3E" w:rsidRDefault="00A8221D" w:rsidP="00FB1467">
            <w:pPr>
              <w:pStyle w:val="TAL"/>
              <w:rPr>
                <w:lang w:eastAsia="sv-SE"/>
              </w:rPr>
            </w:pPr>
            <w:r w:rsidRPr="00B55E3E">
              <w:rPr>
                <w:szCs w:val="22"/>
              </w:rPr>
              <w:t>This field is mandatory present if this cell operates with shared spectrum channel access in FR1. Otherwise, it is absent, Need R.</w:t>
            </w:r>
          </w:p>
        </w:tc>
      </w:tr>
      <w:tr w:rsidR="00A8221D" w:rsidRPr="00B55E3E" w14:paraId="5539BB69" w14:textId="77777777" w:rsidTr="00FB1467">
        <w:tc>
          <w:tcPr>
            <w:tcW w:w="4027" w:type="dxa"/>
            <w:tcBorders>
              <w:top w:val="single" w:sz="4" w:space="0" w:color="auto"/>
              <w:left w:val="single" w:sz="4" w:space="0" w:color="auto"/>
              <w:bottom w:val="single" w:sz="4" w:space="0" w:color="auto"/>
              <w:right w:val="single" w:sz="4" w:space="0" w:color="auto"/>
            </w:tcBorders>
          </w:tcPr>
          <w:p w14:paraId="40303820" w14:textId="77777777" w:rsidR="00A8221D" w:rsidRPr="00B55E3E" w:rsidRDefault="00A8221D" w:rsidP="00FB1467">
            <w:pPr>
              <w:pStyle w:val="TAL"/>
              <w:rPr>
                <w:i/>
                <w:iCs/>
                <w:lang w:eastAsia="sv-S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4E5F6CC" w14:textId="77777777" w:rsidR="00A8221D" w:rsidRPr="00B55E3E" w:rsidRDefault="00A8221D" w:rsidP="00FB1467">
            <w:pPr>
              <w:pStyle w:val="TAL"/>
              <w:rPr>
                <w:lang w:eastAsia="sv-SE"/>
              </w:rPr>
            </w:pPr>
            <w:r w:rsidRPr="00B55E3E">
              <w:rPr>
                <w:szCs w:val="22"/>
              </w:rPr>
              <w:t>This field is optionally present if this cell operates with shared spectrum channel access in FR2-2, Need R. Otherwise, it is absent, Need R.</w:t>
            </w:r>
          </w:p>
        </w:tc>
      </w:tr>
      <w:tr w:rsidR="00A8221D" w:rsidRPr="00B55E3E" w14:paraId="7D883E02"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2D79A0A" w14:textId="77777777" w:rsidR="00A8221D" w:rsidRPr="00B55E3E" w:rsidRDefault="00A8221D" w:rsidP="00FB1467">
            <w:pPr>
              <w:pStyle w:val="TAL"/>
              <w:rPr>
                <w:i/>
                <w:iCs/>
                <w:lang w:eastAsia="sv-SE"/>
              </w:rPr>
            </w:pPr>
            <w:r w:rsidRPr="00B55E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43D44E1" w14:textId="77777777" w:rsidR="00A8221D" w:rsidRPr="00B55E3E" w:rsidRDefault="00A8221D" w:rsidP="00FB1467">
            <w:pPr>
              <w:pStyle w:val="TAL"/>
              <w:rPr>
                <w:lang w:eastAsia="sv-SE"/>
              </w:rPr>
            </w:pPr>
            <w:r w:rsidRPr="00B55E3E">
              <w:rPr>
                <w:lang w:eastAsia="sv-SE"/>
              </w:rPr>
              <w:t>The field is optionally present, Need R, for TDD cells; otherwise it is absent.</w:t>
            </w:r>
          </w:p>
        </w:tc>
      </w:tr>
    </w:tbl>
    <w:p w14:paraId="6EBFBD7F" w14:textId="77777777" w:rsidR="00A8221D" w:rsidRPr="00B55E3E" w:rsidRDefault="00A8221D" w:rsidP="00A8221D"/>
    <w:p w14:paraId="4CD5AB32" w14:textId="77777777" w:rsidR="00A8221D" w:rsidRPr="00B55E3E" w:rsidRDefault="00A8221D" w:rsidP="00A8221D">
      <w:pPr>
        <w:pStyle w:val="Heading4"/>
      </w:pPr>
      <w:bookmarkStart w:id="1869" w:name="_Toc60777381"/>
      <w:bookmarkStart w:id="1870" w:name="_Toc115429212"/>
      <w:r w:rsidRPr="00B55E3E">
        <w:t>–</w:t>
      </w:r>
      <w:r w:rsidRPr="00B55E3E">
        <w:tab/>
      </w:r>
      <w:r w:rsidRPr="00B55E3E">
        <w:rPr>
          <w:i/>
        </w:rPr>
        <w:t>ServingCellConfigCommonSIB</w:t>
      </w:r>
      <w:bookmarkEnd w:id="1869"/>
      <w:bookmarkEnd w:id="1870"/>
    </w:p>
    <w:p w14:paraId="3C1572F5" w14:textId="77777777" w:rsidR="00A8221D" w:rsidRPr="00B55E3E" w:rsidRDefault="00A8221D" w:rsidP="00A8221D">
      <w:r w:rsidRPr="00B55E3E">
        <w:t xml:space="preserve">The IE </w:t>
      </w:r>
      <w:r w:rsidRPr="00B55E3E">
        <w:rPr>
          <w:i/>
        </w:rPr>
        <w:t xml:space="preserve">ServingCellConfigCommonSIB </w:t>
      </w:r>
      <w:r w:rsidRPr="00B55E3E">
        <w:t>is used to configure cell specific parameters of a UE's serving cell in SIB1.</w:t>
      </w:r>
    </w:p>
    <w:p w14:paraId="1DE7FA05" w14:textId="77777777" w:rsidR="00A8221D" w:rsidRPr="00B55E3E" w:rsidRDefault="00A8221D" w:rsidP="00A8221D">
      <w:pPr>
        <w:pStyle w:val="TH"/>
      </w:pPr>
      <w:r w:rsidRPr="00B55E3E">
        <w:rPr>
          <w:bCs/>
          <w:i/>
          <w:iCs/>
        </w:rPr>
        <w:lastRenderedPageBreak/>
        <w:t xml:space="preserve">ServingCellConfigCommonSIB </w:t>
      </w:r>
      <w:r w:rsidRPr="00B55E3E">
        <w:t>information element</w:t>
      </w:r>
    </w:p>
    <w:p w14:paraId="676F6390" w14:textId="77777777" w:rsidR="00A8221D" w:rsidRPr="00B55E3E" w:rsidRDefault="00A8221D" w:rsidP="00A8221D">
      <w:pPr>
        <w:pStyle w:val="PL"/>
        <w:rPr>
          <w:color w:val="808080"/>
        </w:rPr>
      </w:pPr>
      <w:r w:rsidRPr="00B55E3E">
        <w:rPr>
          <w:color w:val="808080"/>
        </w:rPr>
        <w:t>-- ASN1START</w:t>
      </w:r>
    </w:p>
    <w:p w14:paraId="374B6BAC" w14:textId="77777777" w:rsidR="00A8221D" w:rsidRPr="00B55E3E" w:rsidRDefault="00A8221D" w:rsidP="00A8221D">
      <w:pPr>
        <w:pStyle w:val="PL"/>
        <w:rPr>
          <w:color w:val="808080"/>
        </w:rPr>
      </w:pPr>
      <w:r w:rsidRPr="00B55E3E">
        <w:rPr>
          <w:color w:val="808080"/>
        </w:rPr>
        <w:t>-- TAG-SERVINGCELLCONFIGCOMMONSIB-START</w:t>
      </w:r>
    </w:p>
    <w:p w14:paraId="636E6F96" w14:textId="77777777" w:rsidR="00A8221D" w:rsidRPr="00B55E3E" w:rsidRDefault="00A8221D" w:rsidP="00A8221D">
      <w:pPr>
        <w:pStyle w:val="PL"/>
      </w:pPr>
    </w:p>
    <w:p w14:paraId="1EBBBFFC" w14:textId="77777777" w:rsidR="00A8221D" w:rsidRPr="00B55E3E" w:rsidRDefault="00A8221D" w:rsidP="00A8221D">
      <w:pPr>
        <w:pStyle w:val="PL"/>
      </w:pPr>
      <w:r w:rsidRPr="00B55E3E">
        <w:t xml:space="preserve">ServingCellConfigCommonSIB ::=      </w:t>
      </w:r>
      <w:r w:rsidRPr="00B55E3E">
        <w:rPr>
          <w:color w:val="993366"/>
        </w:rPr>
        <w:t>SEQUENCE</w:t>
      </w:r>
      <w:r w:rsidRPr="00B55E3E">
        <w:t xml:space="preserve"> {</w:t>
      </w:r>
    </w:p>
    <w:p w14:paraId="23C0EF01" w14:textId="77777777" w:rsidR="00A8221D" w:rsidRPr="00B55E3E" w:rsidRDefault="00A8221D" w:rsidP="00A8221D">
      <w:pPr>
        <w:pStyle w:val="PL"/>
      </w:pPr>
      <w:r w:rsidRPr="00B55E3E">
        <w:t xml:space="preserve">    downlinkConfigCommon                DownlinkConfigCommonSIB,</w:t>
      </w:r>
    </w:p>
    <w:p w14:paraId="3B9DC5A4" w14:textId="77777777" w:rsidR="00A8221D" w:rsidRPr="00B55E3E" w:rsidRDefault="00A8221D" w:rsidP="00A8221D">
      <w:pPr>
        <w:pStyle w:val="PL"/>
        <w:rPr>
          <w:color w:val="808080"/>
        </w:rPr>
      </w:pPr>
      <w:r w:rsidRPr="00B55E3E">
        <w:t xml:space="preserve">    uplinkConfigCommon                  UplinkConfigCommonSIB                                       </w:t>
      </w:r>
      <w:r w:rsidRPr="00B55E3E">
        <w:rPr>
          <w:color w:val="993366"/>
        </w:rPr>
        <w:t>OPTIONAL</w:t>
      </w:r>
      <w:r w:rsidRPr="00B55E3E">
        <w:t xml:space="preserve">, </w:t>
      </w:r>
      <w:r w:rsidRPr="00B55E3E">
        <w:rPr>
          <w:color w:val="808080"/>
        </w:rPr>
        <w:t>-- Need R</w:t>
      </w:r>
    </w:p>
    <w:p w14:paraId="2EB3FAF9" w14:textId="77777777" w:rsidR="00A8221D" w:rsidRPr="00B55E3E" w:rsidRDefault="00A8221D" w:rsidP="00A8221D">
      <w:pPr>
        <w:pStyle w:val="PL"/>
        <w:rPr>
          <w:color w:val="808080"/>
        </w:rPr>
      </w:pPr>
      <w:r w:rsidRPr="00B55E3E">
        <w:t xml:space="preserve">    supplementaryUplink                 UplinkConfigCommonSIB                                       </w:t>
      </w:r>
      <w:r w:rsidRPr="00B55E3E">
        <w:rPr>
          <w:color w:val="993366"/>
        </w:rPr>
        <w:t>OPTIONAL</w:t>
      </w:r>
      <w:r w:rsidRPr="00B55E3E">
        <w:t xml:space="preserve">, </w:t>
      </w:r>
      <w:r w:rsidRPr="00B55E3E">
        <w:rPr>
          <w:color w:val="808080"/>
        </w:rPr>
        <w:t>-- Need R</w:t>
      </w:r>
    </w:p>
    <w:p w14:paraId="49AFE67E" w14:textId="77777777" w:rsidR="00A8221D" w:rsidRPr="00B55E3E" w:rsidRDefault="00A8221D" w:rsidP="00A8221D">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7C2A46E9" w14:textId="77777777" w:rsidR="00A8221D" w:rsidRPr="00B55E3E" w:rsidRDefault="00A8221D" w:rsidP="00A8221D">
      <w:pPr>
        <w:pStyle w:val="PL"/>
      </w:pPr>
      <w:r w:rsidRPr="00B55E3E">
        <w:t xml:space="preserve">    ssb-PositionsInBurst                </w:t>
      </w:r>
      <w:r w:rsidRPr="00B55E3E">
        <w:rPr>
          <w:color w:val="993366"/>
        </w:rPr>
        <w:t>SEQUENCE</w:t>
      </w:r>
      <w:r w:rsidRPr="00B55E3E">
        <w:t xml:space="preserve"> {</w:t>
      </w:r>
    </w:p>
    <w:p w14:paraId="7CEF625C" w14:textId="77777777" w:rsidR="00A8221D" w:rsidRPr="00B55E3E" w:rsidRDefault="00A8221D" w:rsidP="00A8221D">
      <w:pPr>
        <w:pStyle w:val="PL"/>
      </w:pPr>
      <w:r w:rsidRPr="00B55E3E">
        <w:t xml:space="preserve">        inOneGrou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69D5E3C" w14:textId="77777777" w:rsidR="00A8221D" w:rsidRPr="00B55E3E" w:rsidRDefault="00A8221D" w:rsidP="00A8221D">
      <w:pPr>
        <w:pStyle w:val="PL"/>
        <w:rPr>
          <w:color w:val="808080"/>
        </w:rPr>
      </w:pPr>
      <w:r w:rsidRPr="00B55E3E">
        <w:t xml:space="preserve">        groupPresenc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Cond FR2-Only</w:t>
      </w:r>
    </w:p>
    <w:p w14:paraId="5E34CC2F" w14:textId="77777777" w:rsidR="00A8221D" w:rsidRPr="00B55E3E" w:rsidRDefault="00A8221D" w:rsidP="00A8221D">
      <w:pPr>
        <w:pStyle w:val="PL"/>
      </w:pPr>
      <w:r w:rsidRPr="00B55E3E">
        <w:t xml:space="preserve">    },</w:t>
      </w:r>
    </w:p>
    <w:p w14:paraId="2A89FD3E" w14:textId="77777777" w:rsidR="00A8221D" w:rsidRPr="00B55E3E" w:rsidRDefault="00A8221D" w:rsidP="00A8221D">
      <w:pPr>
        <w:pStyle w:val="PL"/>
      </w:pPr>
      <w:r w:rsidRPr="00B55E3E">
        <w:t xml:space="preserve">    ssb-PeriodicityServingCell          </w:t>
      </w:r>
      <w:r w:rsidRPr="00B55E3E">
        <w:rPr>
          <w:color w:val="993366"/>
        </w:rPr>
        <w:t>ENUMERATED</w:t>
      </w:r>
      <w:r w:rsidRPr="00B55E3E">
        <w:t xml:space="preserve"> {ms5, ms10, ms20, ms40, ms80, ms160},</w:t>
      </w:r>
    </w:p>
    <w:p w14:paraId="0AC50905" w14:textId="77777777" w:rsidR="00A8221D" w:rsidRPr="00B55E3E" w:rsidRDefault="00A8221D" w:rsidP="00A8221D">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43F7C1F5" w14:textId="77777777" w:rsidR="00A8221D" w:rsidRPr="00B55E3E" w:rsidRDefault="00A8221D" w:rsidP="00A8221D">
      <w:pPr>
        <w:pStyle w:val="PL"/>
      </w:pPr>
      <w:r w:rsidRPr="00B55E3E">
        <w:t xml:space="preserve">    ss-PBCH-BlockPower                  </w:t>
      </w:r>
      <w:r w:rsidRPr="00B55E3E">
        <w:rPr>
          <w:color w:val="993366"/>
        </w:rPr>
        <w:t>INTEGER</w:t>
      </w:r>
      <w:r w:rsidRPr="00B55E3E">
        <w:t xml:space="preserve"> (-60..50),</w:t>
      </w:r>
    </w:p>
    <w:p w14:paraId="12D8B63D" w14:textId="77777777" w:rsidR="00A8221D" w:rsidRPr="00B55E3E" w:rsidRDefault="00A8221D" w:rsidP="00A8221D">
      <w:pPr>
        <w:pStyle w:val="PL"/>
      </w:pPr>
      <w:r w:rsidRPr="00B55E3E">
        <w:t xml:space="preserve">    ...,</w:t>
      </w:r>
    </w:p>
    <w:p w14:paraId="1ED3FAA9" w14:textId="77777777" w:rsidR="00A8221D" w:rsidRPr="00B55E3E" w:rsidRDefault="00A8221D" w:rsidP="00A8221D">
      <w:pPr>
        <w:pStyle w:val="PL"/>
      </w:pPr>
      <w:r w:rsidRPr="00B55E3E">
        <w:t xml:space="preserve">    [[</w:t>
      </w:r>
    </w:p>
    <w:p w14:paraId="4543D739" w14:textId="77777777" w:rsidR="00A8221D" w:rsidRPr="00B55E3E" w:rsidRDefault="00A8221D" w:rsidP="00A8221D">
      <w:pPr>
        <w:pStyle w:val="PL"/>
      </w:pPr>
      <w:r w:rsidRPr="00B55E3E">
        <w:t xml:space="preserve">    channelAccessMode-r16               </w:t>
      </w:r>
      <w:r w:rsidRPr="00B55E3E">
        <w:rPr>
          <w:color w:val="993366"/>
        </w:rPr>
        <w:t>CHOICE</w:t>
      </w:r>
      <w:r w:rsidRPr="00B55E3E">
        <w:t xml:space="preserve"> {</w:t>
      </w:r>
    </w:p>
    <w:p w14:paraId="56A47787" w14:textId="77777777" w:rsidR="00A8221D" w:rsidRPr="00B55E3E" w:rsidRDefault="00A8221D" w:rsidP="00A8221D">
      <w:pPr>
        <w:pStyle w:val="PL"/>
      </w:pPr>
      <w:r w:rsidRPr="00B55E3E">
        <w:t xml:space="preserve">        dynamic                             </w:t>
      </w:r>
      <w:r w:rsidRPr="00B55E3E">
        <w:rPr>
          <w:color w:val="993366"/>
        </w:rPr>
        <w:t>NULL</w:t>
      </w:r>
      <w:r w:rsidRPr="00B55E3E">
        <w:t>,</w:t>
      </w:r>
    </w:p>
    <w:p w14:paraId="7E8A5D5E" w14:textId="77777777" w:rsidR="00A8221D" w:rsidRPr="00B55E3E" w:rsidRDefault="00A8221D" w:rsidP="00A8221D">
      <w:pPr>
        <w:pStyle w:val="PL"/>
      </w:pPr>
      <w:r w:rsidRPr="00B55E3E">
        <w:t xml:space="preserve">        semiStatic                          SemiStaticChannelAccessConfig-r16</w:t>
      </w:r>
    </w:p>
    <w:p w14:paraId="1D2CCB7F"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5A8793C9" w14:textId="77777777" w:rsidR="00A8221D" w:rsidRPr="00B55E3E" w:rsidRDefault="00A8221D" w:rsidP="00A8221D">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1E3D7F42" w14:textId="77777777" w:rsidR="00A8221D" w:rsidRPr="00B55E3E" w:rsidRDefault="00A8221D" w:rsidP="00A8221D">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3847B668" w14:textId="77777777" w:rsidR="00A8221D" w:rsidRPr="00B55E3E" w:rsidRDefault="00A8221D" w:rsidP="00A8221D">
      <w:pPr>
        <w:pStyle w:val="PL"/>
      </w:pPr>
      <w:r w:rsidRPr="00B55E3E">
        <w:t xml:space="preserve">    ]],</w:t>
      </w:r>
    </w:p>
    <w:p w14:paraId="322D8CCC" w14:textId="77777777" w:rsidR="00A8221D" w:rsidRPr="00B55E3E" w:rsidRDefault="00A8221D" w:rsidP="00A8221D">
      <w:pPr>
        <w:pStyle w:val="PL"/>
      </w:pPr>
      <w:r w:rsidRPr="00B55E3E">
        <w:t xml:space="preserve">    [[</w:t>
      </w:r>
    </w:p>
    <w:p w14:paraId="187F3FDC" w14:textId="77777777" w:rsidR="00A8221D" w:rsidRPr="00B55E3E" w:rsidRDefault="00A8221D" w:rsidP="00A8221D">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SharedSpectrum2</w:t>
      </w:r>
    </w:p>
    <w:p w14:paraId="64C194EA" w14:textId="77777777" w:rsidR="00A8221D" w:rsidRPr="00B55E3E" w:rsidRDefault="00A8221D" w:rsidP="00A8221D">
      <w:pPr>
        <w:pStyle w:val="PL"/>
        <w:rPr>
          <w:color w:val="808080"/>
        </w:rPr>
      </w:pPr>
      <w:r w:rsidRPr="00B55E3E">
        <w:t xml:space="preserve">    discoveryBurstWindowLength-v1700    </w:t>
      </w:r>
      <w:r w:rsidRPr="00B55E3E">
        <w:rPr>
          <w:color w:val="993366"/>
        </w:rPr>
        <w:t>ENUMERATED</w:t>
      </w:r>
      <w:r w:rsidRPr="00B55E3E">
        <w:t xml:space="preserve"> {ms0dot125, ms0dot25, ms0dot5, ms0dot75, ms1, ms1dot25} </w:t>
      </w:r>
      <w:r w:rsidRPr="00B55E3E">
        <w:rPr>
          <w:color w:val="993366"/>
        </w:rPr>
        <w:t>OPTIONAL</w:t>
      </w:r>
      <w:r w:rsidRPr="00B55E3E">
        <w:t xml:space="preserve">,  </w:t>
      </w:r>
      <w:r w:rsidRPr="00B55E3E">
        <w:rPr>
          <w:color w:val="808080"/>
        </w:rPr>
        <w:t>-- Need R</w:t>
      </w:r>
    </w:p>
    <w:p w14:paraId="717AC579" w14:textId="77777777" w:rsidR="00A8221D" w:rsidRPr="00B55E3E" w:rsidRDefault="00A8221D" w:rsidP="00A8221D">
      <w:pPr>
        <w:pStyle w:val="PL"/>
        <w:rPr>
          <w:color w:val="808080"/>
        </w:rPr>
      </w:pPr>
      <w:r w:rsidRPr="00B55E3E">
        <w:t xml:space="preserve">    highSpeedConfigFR2-r17              HighSpeedConfigFR2-r17                                      </w:t>
      </w:r>
      <w:r w:rsidRPr="00B55E3E">
        <w:rPr>
          <w:color w:val="993366"/>
        </w:rPr>
        <w:t>OPTIONAL</w:t>
      </w:r>
      <w:r w:rsidRPr="00B55E3E">
        <w:t xml:space="preserve">, </w:t>
      </w:r>
      <w:r w:rsidRPr="00B55E3E">
        <w:rPr>
          <w:color w:val="808080"/>
        </w:rPr>
        <w:t>-- Need R</w:t>
      </w:r>
    </w:p>
    <w:p w14:paraId="0DF6A573" w14:textId="77777777" w:rsidR="00A8221D" w:rsidRPr="00B55E3E" w:rsidRDefault="00A8221D" w:rsidP="00A8221D">
      <w:pPr>
        <w:pStyle w:val="PL"/>
        <w:rPr>
          <w:color w:val="808080"/>
        </w:rPr>
      </w:pPr>
      <w:r w:rsidRPr="00B55E3E">
        <w:t xml:space="preserve">    uplinkConfigCommon-v1700            UplinkConfigCommonSIB-v1700                                 </w:t>
      </w:r>
      <w:r w:rsidRPr="00B55E3E">
        <w:rPr>
          <w:color w:val="993366"/>
        </w:rPr>
        <w:t>OPTIONAL</w:t>
      </w:r>
      <w:r w:rsidRPr="00B55E3E">
        <w:t xml:space="preserve">  </w:t>
      </w:r>
      <w:r w:rsidRPr="00B55E3E">
        <w:rPr>
          <w:color w:val="808080"/>
        </w:rPr>
        <w:t>-- Need R</w:t>
      </w:r>
    </w:p>
    <w:p w14:paraId="4A35F53C" w14:textId="77777777" w:rsidR="00A8221D" w:rsidRPr="00B55E3E" w:rsidRDefault="00A8221D" w:rsidP="00A8221D">
      <w:pPr>
        <w:pStyle w:val="PL"/>
      </w:pPr>
      <w:r w:rsidRPr="00B55E3E">
        <w:t xml:space="preserve">    ]]</w:t>
      </w:r>
    </w:p>
    <w:p w14:paraId="130DCB14" w14:textId="77777777" w:rsidR="00A8221D" w:rsidRPr="00B55E3E" w:rsidRDefault="00A8221D" w:rsidP="00A8221D">
      <w:pPr>
        <w:pStyle w:val="PL"/>
      </w:pPr>
      <w:r w:rsidRPr="00B55E3E">
        <w:t>}</w:t>
      </w:r>
    </w:p>
    <w:p w14:paraId="13346E4C" w14:textId="77777777" w:rsidR="00A8221D" w:rsidRPr="00B55E3E" w:rsidRDefault="00A8221D" w:rsidP="00A8221D">
      <w:pPr>
        <w:pStyle w:val="PL"/>
      </w:pPr>
    </w:p>
    <w:p w14:paraId="5D781DA5" w14:textId="77777777" w:rsidR="00A8221D" w:rsidRPr="00B55E3E" w:rsidRDefault="00A8221D" w:rsidP="00A8221D">
      <w:pPr>
        <w:pStyle w:val="PL"/>
        <w:rPr>
          <w:color w:val="808080"/>
        </w:rPr>
      </w:pPr>
      <w:r w:rsidRPr="00B55E3E">
        <w:rPr>
          <w:color w:val="808080"/>
        </w:rPr>
        <w:t>-- TAG-SERVINGCELLCONFIGCOMMONSIB-STOP</w:t>
      </w:r>
    </w:p>
    <w:p w14:paraId="64161A15" w14:textId="77777777" w:rsidR="00A8221D" w:rsidRPr="00B55E3E" w:rsidRDefault="00A8221D" w:rsidP="00A8221D">
      <w:pPr>
        <w:pStyle w:val="PL"/>
        <w:rPr>
          <w:color w:val="808080"/>
        </w:rPr>
      </w:pPr>
      <w:r w:rsidRPr="00B55E3E">
        <w:rPr>
          <w:color w:val="808080"/>
        </w:rPr>
        <w:t>-- ASN1STOP</w:t>
      </w:r>
    </w:p>
    <w:p w14:paraId="3EF37AFC"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334C43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DC1E9D8" w14:textId="77777777" w:rsidR="00A8221D" w:rsidRPr="00B55E3E" w:rsidRDefault="00A8221D" w:rsidP="00FB1467">
            <w:pPr>
              <w:pStyle w:val="TAH"/>
              <w:rPr>
                <w:rFonts w:eastAsia="MS Mincho"/>
                <w:szCs w:val="22"/>
                <w:lang w:eastAsia="sv-SE"/>
              </w:rPr>
            </w:pPr>
            <w:r w:rsidRPr="00B55E3E">
              <w:rPr>
                <w:rFonts w:eastAsia="MS Mincho"/>
                <w:i/>
                <w:szCs w:val="22"/>
                <w:lang w:eastAsia="sv-SE"/>
              </w:rPr>
              <w:lastRenderedPageBreak/>
              <w:t xml:space="preserve">ServingCellConfigCommonSIB </w:t>
            </w:r>
            <w:r w:rsidRPr="00B55E3E">
              <w:rPr>
                <w:rFonts w:eastAsia="MS Mincho"/>
                <w:szCs w:val="22"/>
                <w:lang w:eastAsia="sv-SE"/>
              </w:rPr>
              <w:t>field descriptions</w:t>
            </w:r>
          </w:p>
        </w:tc>
      </w:tr>
      <w:tr w:rsidR="00A8221D" w:rsidRPr="00B55E3E" w14:paraId="6E5B523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A57FCB3" w14:textId="77777777" w:rsidR="00A8221D" w:rsidRPr="00B55E3E" w:rsidRDefault="00A8221D" w:rsidP="00FB1467">
            <w:pPr>
              <w:pStyle w:val="TAL"/>
              <w:rPr>
                <w:szCs w:val="22"/>
                <w:lang w:eastAsia="sv-SE"/>
              </w:rPr>
            </w:pPr>
            <w:r w:rsidRPr="00B55E3E">
              <w:rPr>
                <w:b/>
                <w:bCs/>
                <w:i/>
                <w:szCs w:val="22"/>
                <w:lang w:eastAsia="en-GB"/>
              </w:rPr>
              <w:t>channelAccessMode</w:t>
            </w:r>
          </w:p>
          <w:p w14:paraId="6C861187" w14:textId="77777777" w:rsidR="00A8221D" w:rsidRPr="00B55E3E" w:rsidRDefault="00A8221D" w:rsidP="00FB1467">
            <w:pPr>
              <w:pStyle w:val="TAL"/>
              <w:rPr>
                <w:rFonts w:eastAsia="MS Mincho"/>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w:t>
            </w:r>
            <w:r w:rsidRPr="00B55E3E">
              <w:t xml:space="preserve">the UE shall apply </w:t>
            </w:r>
            <w:r w:rsidRPr="00B55E3E">
              <w:rPr>
                <w:lang w:eastAsia="sv-SE"/>
              </w:rPr>
              <w:t xml:space="preserve">the channel access procedures for semi-static channel occupancy as described in clause 4.3 in TS 37.213. If the field is configured as "dynamic"t,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exception of clause 4.3 of TS 37.213</w:t>
            </w:r>
            <w:r w:rsidRPr="00B55E3E">
              <w:rPr>
                <w:szCs w:val="22"/>
                <w:lang w:eastAsia="sv-SE"/>
              </w:rPr>
              <w:t>.</w:t>
            </w:r>
          </w:p>
        </w:tc>
      </w:tr>
      <w:tr w:rsidR="00A8221D" w:rsidRPr="00B55E3E" w14:paraId="6BF9AAFA" w14:textId="77777777" w:rsidTr="00FB1467">
        <w:tc>
          <w:tcPr>
            <w:tcW w:w="14173" w:type="dxa"/>
            <w:tcBorders>
              <w:top w:val="single" w:sz="4" w:space="0" w:color="auto"/>
              <w:left w:val="single" w:sz="4" w:space="0" w:color="auto"/>
              <w:bottom w:val="single" w:sz="4" w:space="0" w:color="auto"/>
              <w:right w:val="single" w:sz="4" w:space="0" w:color="auto"/>
            </w:tcBorders>
          </w:tcPr>
          <w:p w14:paraId="406DF0A8" w14:textId="77777777" w:rsidR="00A8221D" w:rsidRPr="00B55E3E" w:rsidRDefault="00A8221D" w:rsidP="00FB1467">
            <w:pPr>
              <w:pStyle w:val="TAL"/>
              <w:rPr>
                <w:b/>
                <w:bCs/>
                <w:i/>
                <w:iCs/>
                <w:lang w:eastAsia="sv-SE"/>
              </w:rPr>
            </w:pPr>
            <w:r w:rsidRPr="00B55E3E">
              <w:rPr>
                <w:b/>
                <w:bCs/>
                <w:i/>
                <w:iCs/>
                <w:lang w:eastAsia="en-GB"/>
              </w:rPr>
              <w:t>channelAccessMode2</w:t>
            </w:r>
          </w:p>
          <w:p w14:paraId="54B62D6E" w14:textId="77777777" w:rsidR="00A8221D" w:rsidRPr="00B55E3E" w:rsidRDefault="00A8221D" w:rsidP="00FB1467">
            <w:pPr>
              <w:pStyle w:val="TAL"/>
              <w:rPr>
                <w:lang w:eastAsia="en-GB"/>
              </w:rPr>
            </w:pPr>
            <w:r w:rsidRPr="00B55E3E">
              <w:t xml:space="preserve">If present </w:t>
            </w:r>
            <w:r w:rsidRPr="00B55E3E">
              <w:rPr>
                <w:lang w:eastAsia="sv-SE"/>
              </w:rPr>
              <w:t>('enabled')</w:t>
            </w:r>
            <w:r w:rsidRPr="00B55E3E">
              <w:t xml:space="preserve">, this field </w:t>
            </w:r>
            <w:r w:rsidRPr="00B55E3E">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A8221D" w:rsidRPr="00B55E3E" w14:paraId="0963B32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42126BD" w14:textId="77777777" w:rsidR="00A8221D" w:rsidRPr="00B55E3E" w:rsidRDefault="00A8221D" w:rsidP="00FB1467">
            <w:pPr>
              <w:pStyle w:val="TAL"/>
              <w:rPr>
                <w:b/>
                <w:i/>
                <w:szCs w:val="22"/>
                <w:lang w:eastAsia="sv-SE"/>
              </w:rPr>
            </w:pPr>
            <w:r w:rsidRPr="00B55E3E">
              <w:rPr>
                <w:b/>
                <w:i/>
                <w:szCs w:val="22"/>
                <w:lang w:eastAsia="sv-SE"/>
              </w:rPr>
              <w:t>discoveryBurstWindowLength</w:t>
            </w:r>
          </w:p>
          <w:p w14:paraId="66D80C7B" w14:textId="77777777" w:rsidR="00A8221D" w:rsidRPr="00B55E3E" w:rsidRDefault="00A8221D" w:rsidP="00FB1467">
            <w:pPr>
              <w:pStyle w:val="TAL"/>
              <w:rPr>
                <w:rFonts w:eastAsia="MS Mincho"/>
                <w:b/>
                <w:i/>
                <w:szCs w:val="22"/>
                <w:lang w:eastAsia="sv-SE"/>
              </w:rPr>
            </w:pPr>
            <w:r w:rsidRPr="00B55E3E">
              <w:rPr>
                <w:szCs w:val="22"/>
                <w:lang w:eastAsia="sv-SE"/>
              </w:rPr>
              <w:t xml:space="preserve">Indicates the window length of the discovery burst in ms (see TS 37.213 [48]). The field </w:t>
            </w:r>
            <w:r w:rsidRPr="00B55E3E">
              <w:rPr>
                <w:i/>
                <w:iCs/>
                <w:szCs w:val="22"/>
                <w:lang w:eastAsia="sv-SE"/>
              </w:rPr>
              <w:t>discoveryBurstWindowLength-v1700</w:t>
            </w:r>
            <w:r w:rsidRPr="00B55E3E">
              <w:rPr>
                <w:szCs w:val="22"/>
                <w:lang w:eastAsia="sv-SE"/>
              </w:rPr>
              <w:t xml:space="preserve"> is applicable to SCS 480 kHz and SCS 960 kHz.</w:t>
            </w:r>
          </w:p>
        </w:tc>
      </w:tr>
      <w:tr w:rsidR="00A8221D" w:rsidRPr="00B55E3E" w14:paraId="433B39C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0DC0122"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groupPresence</w:t>
            </w:r>
          </w:p>
          <w:p w14:paraId="232450C4" w14:textId="77777777" w:rsidR="00A8221D" w:rsidRPr="00B55E3E" w:rsidRDefault="00A8221D" w:rsidP="00FB1467">
            <w:pPr>
              <w:pStyle w:val="TAL"/>
              <w:rPr>
                <w:rFonts w:eastAsia="MS Mincho"/>
                <w:szCs w:val="22"/>
                <w:lang w:eastAsia="sv-SE"/>
              </w:rPr>
            </w:pPr>
            <w:r w:rsidRPr="00B55E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B55E3E">
              <w:rPr>
                <w:rFonts w:eastAsia="MS Mincho"/>
                <w:i/>
                <w:szCs w:val="22"/>
                <w:lang w:eastAsia="sv-SE"/>
              </w:rPr>
              <w:t>inOneGroup</w:t>
            </w:r>
            <w:r w:rsidRPr="00B55E3E">
              <w:rPr>
                <w:rFonts w:eastAsia="MS Mincho"/>
                <w:szCs w:val="22"/>
                <w:lang w:eastAsia="sv-SE"/>
              </w:rPr>
              <w:t xml:space="preserve"> are absent. Value 1 indicates that the SS/PBCH blocks are transmitted in accordance with </w:t>
            </w:r>
            <w:r w:rsidRPr="00B55E3E">
              <w:rPr>
                <w:rFonts w:eastAsia="MS Mincho"/>
                <w:i/>
                <w:szCs w:val="22"/>
                <w:lang w:eastAsia="sv-SE"/>
              </w:rPr>
              <w:t>inOneGroup</w:t>
            </w:r>
            <w:r w:rsidRPr="00B55E3E">
              <w:rPr>
                <w:rFonts w:eastAsia="MS Mincho"/>
                <w:szCs w:val="22"/>
                <w:lang w:eastAsia="sv-SE"/>
              </w:rPr>
              <w:t>.</w:t>
            </w:r>
          </w:p>
        </w:tc>
      </w:tr>
      <w:tr w:rsidR="00A8221D" w:rsidRPr="00B55E3E" w14:paraId="0EA7577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223970D"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inOneGroup</w:t>
            </w:r>
          </w:p>
          <w:p w14:paraId="3A66A3D1" w14:textId="77777777" w:rsidR="00A8221D" w:rsidRPr="00B55E3E" w:rsidRDefault="00A8221D" w:rsidP="00FB1467">
            <w:pPr>
              <w:pStyle w:val="TAL"/>
              <w:rPr>
                <w:rFonts w:eastAsia="MS Mincho"/>
                <w:szCs w:val="22"/>
                <w:lang w:eastAsia="sv-SE"/>
              </w:rPr>
            </w:pPr>
            <w:r w:rsidRPr="00B55E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8221D" w:rsidRPr="00B55E3E" w14:paraId="0A23FAD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4D2BE67"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n-TimingAdvanceOffset</w:t>
            </w:r>
          </w:p>
          <w:p w14:paraId="63DF5746" w14:textId="77777777" w:rsidR="00A8221D" w:rsidRPr="00B55E3E" w:rsidRDefault="00A8221D" w:rsidP="00FB1467">
            <w:pPr>
              <w:pStyle w:val="TAL"/>
              <w:rPr>
                <w:rFonts w:eastAsia="MS Mincho"/>
                <w:szCs w:val="22"/>
                <w:lang w:eastAsia="sv-SE"/>
              </w:rPr>
            </w:pPr>
            <w:r w:rsidRPr="00B55E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A8221D" w:rsidRPr="00B55E3E" w14:paraId="34E6C41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159C3FF"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ssb-PositionsInBurst</w:t>
            </w:r>
          </w:p>
          <w:p w14:paraId="0BC0DD97" w14:textId="77777777" w:rsidR="00A8221D" w:rsidRPr="00B55E3E" w:rsidRDefault="00A8221D" w:rsidP="00FB1467">
            <w:pPr>
              <w:pStyle w:val="TAL"/>
              <w:rPr>
                <w:szCs w:val="22"/>
                <w:lang w:eastAsia="sv-SE"/>
              </w:rPr>
            </w:pPr>
            <w:r w:rsidRPr="00B55E3E">
              <w:rPr>
                <w:rFonts w:eastAsia="MS Mincho"/>
                <w:szCs w:val="22"/>
                <w:lang w:eastAsia="sv-SE"/>
              </w:rPr>
              <w:t>Time domain positions of the transmitted SS-blocks in an SS-burst as defined in TS 38.213 [13], clause 4.1.</w:t>
            </w:r>
          </w:p>
          <w:p w14:paraId="01019611" w14:textId="77777777" w:rsidR="00A8221D" w:rsidRPr="00B55E3E" w:rsidRDefault="00A8221D" w:rsidP="00FB1467">
            <w:pPr>
              <w:pStyle w:val="TAL"/>
              <w:rPr>
                <w:rFonts w:eastAsia="MS Mincho"/>
                <w:szCs w:val="22"/>
                <w:lang w:eastAsia="sv-SE"/>
              </w:rPr>
            </w:pPr>
            <w:r w:rsidRPr="00B55E3E">
              <w:t>For operation with shared spectrum channel access</w:t>
            </w:r>
            <w:r w:rsidRPr="00B55E3E">
              <w:rPr>
                <w:rFonts w:cs="Arial"/>
              </w:rPr>
              <w:t xml:space="preserve"> in FR1</w:t>
            </w:r>
            <w:r w:rsidRPr="00B55E3E">
              <w:t xml:space="preserve">, only </w:t>
            </w:r>
            <w:r w:rsidRPr="00B55E3E">
              <w:rPr>
                <w:rFonts w:eastAsia="MS Mincho"/>
                <w:i/>
                <w:iCs/>
              </w:rPr>
              <w:t>inOneGroup</w:t>
            </w:r>
            <w:r w:rsidRPr="00B55E3E">
              <w:rPr>
                <w:rFonts w:eastAsia="MS Mincho"/>
              </w:rPr>
              <w:t xml:space="preserve"> </w:t>
            </w:r>
            <w:r w:rsidRPr="00B55E3E">
              <w:t xml:space="preserve">is used and the UE interprets this field same as </w:t>
            </w:r>
            <w:r w:rsidRPr="00B55E3E">
              <w:rPr>
                <w:i/>
                <w:iCs/>
              </w:rPr>
              <w:t>mediumBitmap</w:t>
            </w:r>
            <w:r w:rsidRPr="00B55E3E">
              <w:t xml:space="preserve"> in </w:t>
            </w:r>
            <w:r w:rsidRPr="00B55E3E">
              <w:rPr>
                <w:i/>
                <w:iCs/>
              </w:rPr>
              <w:t>ServingCellConfigCommon</w:t>
            </w:r>
            <w:r w:rsidRPr="00B55E3E">
              <w:t>.</w:t>
            </w:r>
            <w:r w:rsidRPr="00B55E3E">
              <w:rPr>
                <w:rFonts w:eastAsia="Batang"/>
                <w:szCs w:val="22"/>
                <w:lang w:eastAsia="sv-SE"/>
              </w:rPr>
              <w:t xml:space="preserve"> The UE assumes that a bit </w:t>
            </w:r>
            <w:r w:rsidRPr="00B55E3E">
              <w:rPr>
                <w:rFonts w:eastAsia="Batang" w:cs="Arial"/>
                <w:szCs w:val="22"/>
                <w:lang w:eastAsia="sv-SE"/>
              </w:rPr>
              <w:t xml:space="preserve">in </w:t>
            </w:r>
            <w:r w:rsidRPr="00B55E3E">
              <w:rPr>
                <w:rFonts w:eastAsia="Batang" w:cs="Arial"/>
                <w:i/>
                <w:iCs/>
                <w:szCs w:val="22"/>
                <w:lang w:eastAsia="sv-SE"/>
              </w:rPr>
              <w:t>inOneGroup</w:t>
            </w:r>
            <w:r w:rsidRPr="00B55E3E">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Pr="00B55E3E">
              <w:rPr>
                <w:rFonts w:eastAsia="Batang"/>
              </w:rPr>
              <w:t xml:space="preserve"> </w:t>
            </w:r>
            <w:r w:rsidRPr="00B55E3E">
              <w:rPr>
                <w:rFonts w:eastAsia="Batang"/>
                <w:iCs/>
                <w:szCs w:val="22"/>
                <w:lang w:eastAsia="sv-SE"/>
              </w:rPr>
              <w:t>is 0</w:t>
            </w:r>
            <w:r w:rsidRPr="00B55E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Pr="00B55E3E">
              <w:rPr>
                <w:rFonts w:eastAsia="Batang"/>
              </w:rPr>
              <w:t xml:space="preserve"> is obtained from </w:t>
            </w:r>
            <w:r w:rsidRPr="00B55E3E">
              <w:rPr>
                <w:rFonts w:eastAsia="Batang"/>
                <w:i/>
                <w:iCs/>
              </w:rPr>
              <w:t>MIB</w:t>
            </w:r>
            <w:r w:rsidRPr="00B55E3E">
              <w:rPr>
                <w:rFonts w:eastAsia="Batang"/>
              </w:rPr>
              <w:t xml:space="preserve"> as specified in TS 38.213 [13], clause 4.1</w:t>
            </w:r>
            <w:r w:rsidRPr="00B55E3E">
              <w:rPr>
                <w:rFonts w:eastAsia="Batang"/>
                <w:iCs/>
                <w:szCs w:val="22"/>
                <w:lang w:eastAsia="sv-SE"/>
              </w:rPr>
              <w:t>.</w:t>
            </w:r>
            <w:r w:rsidRPr="00B55E3E">
              <w:rPr>
                <w:rFonts w:eastAsia="Batang" w:cs="Arial"/>
                <w:szCs w:val="22"/>
                <w:lang w:eastAsia="sv-SE"/>
              </w:rPr>
              <w:t xml:space="preserve"> For operation with shared spectrum channel access in FR2-2, the m-th bit in </w:t>
            </w:r>
            <w:r w:rsidRPr="00B55E3E">
              <w:rPr>
                <w:rFonts w:eastAsia="Batang" w:cs="Arial"/>
                <w:i/>
                <w:szCs w:val="22"/>
                <w:lang w:eastAsia="sv-SE"/>
              </w:rPr>
              <w:t>groupPresence</w:t>
            </w:r>
            <w:r w:rsidRPr="00B55E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Pr="00B55E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Pr="00B55E3E">
              <w:rPr>
                <w:rFonts w:eastAsia="Batang" w:cs="Arial"/>
                <w:iCs/>
                <w:szCs w:val="22"/>
                <w:lang w:eastAsia="sv-SE"/>
              </w:rPr>
              <w:t xml:space="preserve"> is obtained from </w:t>
            </w:r>
            <w:r w:rsidRPr="00B55E3E">
              <w:rPr>
                <w:rFonts w:eastAsia="Batang" w:cs="Arial"/>
                <w:i/>
                <w:iCs/>
                <w:szCs w:val="22"/>
                <w:lang w:eastAsia="sv-SE"/>
              </w:rPr>
              <w:t>MIB</w:t>
            </w:r>
            <w:r w:rsidRPr="00B55E3E">
              <w:rPr>
                <w:rFonts w:eastAsia="Batang" w:cs="Arial"/>
                <w:iCs/>
                <w:szCs w:val="22"/>
                <w:lang w:eastAsia="sv-SE"/>
              </w:rPr>
              <w:t xml:space="preserve"> as specified in TS 38.213 [13], clause 4.1.</w:t>
            </w:r>
          </w:p>
        </w:tc>
      </w:tr>
      <w:tr w:rsidR="00A8221D" w:rsidRPr="00B55E3E" w14:paraId="64DA957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3FDB639" w14:textId="77777777" w:rsidR="00A8221D" w:rsidRPr="00B55E3E" w:rsidRDefault="00A8221D" w:rsidP="00FB1467">
            <w:pPr>
              <w:pStyle w:val="TAL"/>
              <w:rPr>
                <w:szCs w:val="22"/>
                <w:lang w:eastAsia="sv-SE"/>
              </w:rPr>
            </w:pPr>
            <w:r w:rsidRPr="00B55E3E">
              <w:rPr>
                <w:b/>
                <w:i/>
                <w:szCs w:val="22"/>
                <w:lang w:eastAsia="sv-SE"/>
              </w:rPr>
              <w:t>ss-PBCH-BlockPower</w:t>
            </w:r>
          </w:p>
          <w:p w14:paraId="07445E19" w14:textId="77777777" w:rsidR="00A8221D" w:rsidRPr="00B55E3E" w:rsidRDefault="00A8221D" w:rsidP="00FB1467">
            <w:pPr>
              <w:pStyle w:val="TAL"/>
              <w:rPr>
                <w:rFonts w:eastAsia="MS Mincho"/>
                <w:b/>
                <w:i/>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30A42CFD" w14:textId="77777777" w:rsidR="00A8221D" w:rsidRPr="00B55E3E" w:rsidRDefault="00A8221D" w:rsidP="00A8221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8221D" w:rsidRPr="00B55E3E" w14:paraId="4F9CAF93" w14:textId="77777777" w:rsidTr="00FB1467">
        <w:tc>
          <w:tcPr>
            <w:tcW w:w="2689" w:type="dxa"/>
            <w:tcBorders>
              <w:top w:val="single" w:sz="4" w:space="0" w:color="auto"/>
              <w:left w:val="single" w:sz="4" w:space="0" w:color="auto"/>
              <w:bottom w:val="single" w:sz="4" w:space="0" w:color="auto"/>
              <w:right w:val="single" w:sz="4" w:space="0" w:color="auto"/>
            </w:tcBorders>
            <w:hideMark/>
          </w:tcPr>
          <w:p w14:paraId="255EBDBA" w14:textId="77777777" w:rsidR="00A8221D" w:rsidRPr="00B55E3E" w:rsidRDefault="00A8221D" w:rsidP="00FB1467">
            <w:pPr>
              <w:pStyle w:val="TAH"/>
              <w:rPr>
                <w:rFonts w:eastAsia="MS Mincho"/>
                <w:szCs w:val="22"/>
                <w:lang w:eastAsia="sv-SE"/>
              </w:rPr>
            </w:pPr>
            <w:r w:rsidRPr="00B55E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A15DEA" w14:textId="77777777" w:rsidR="00A8221D" w:rsidRPr="00B55E3E" w:rsidRDefault="00A8221D" w:rsidP="00FB1467">
            <w:pPr>
              <w:pStyle w:val="TAH"/>
              <w:rPr>
                <w:rFonts w:eastAsia="MS Mincho"/>
                <w:szCs w:val="22"/>
                <w:lang w:eastAsia="sv-SE"/>
              </w:rPr>
            </w:pPr>
            <w:r w:rsidRPr="00B55E3E">
              <w:rPr>
                <w:rFonts w:eastAsia="MS Mincho"/>
                <w:szCs w:val="22"/>
                <w:lang w:eastAsia="sv-SE"/>
              </w:rPr>
              <w:t>Explanation</w:t>
            </w:r>
          </w:p>
        </w:tc>
      </w:tr>
      <w:tr w:rsidR="00A8221D" w:rsidRPr="00B55E3E" w14:paraId="7C9B6B47" w14:textId="77777777" w:rsidTr="00FB1467">
        <w:tc>
          <w:tcPr>
            <w:tcW w:w="2689" w:type="dxa"/>
            <w:tcBorders>
              <w:top w:val="single" w:sz="4" w:space="0" w:color="auto"/>
              <w:left w:val="single" w:sz="4" w:space="0" w:color="auto"/>
              <w:bottom w:val="single" w:sz="4" w:space="0" w:color="auto"/>
              <w:right w:val="single" w:sz="4" w:space="0" w:color="auto"/>
            </w:tcBorders>
            <w:hideMark/>
          </w:tcPr>
          <w:p w14:paraId="490884E0" w14:textId="77777777" w:rsidR="00A8221D" w:rsidRPr="00B55E3E" w:rsidRDefault="00A8221D" w:rsidP="00FB1467">
            <w:pPr>
              <w:pStyle w:val="TAL"/>
              <w:rPr>
                <w:rFonts w:eastAsia="MS Mincho"/>
                <w:i/>
                <w:szCs w:val="22"/>
                <w:lang w:eastAsia="sv-SE"/>
              </w:rPr>
            </w:pPr>
            <w:r w:rsidRPr="00B55E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6DE637C" w14:textId="77777777" w:rsidR="00A8221D" w:rsidRPr="00B55E3E" w:rsidRDefault="00A8221D" w:rsidP="00FB1467">
            <w:pPr>
              <w:pStyle w:val="TAL"/>
              <w:rPr>
                <w:rFonts w:eastAsia="MS Mincho"/>
                <w:szCs w:val="22"/>
                <w:lang w:eastAsia="sv-SE"/>
              </w:rPr>
            </w:pPr>
            <w:r w:rsidRPr="00B55E3E">
              <w:rPr>
                <w:rFonts w:eastAsia="MS Mincho"/>
                <w:szCs w:val="22"/>
                <w:lang w:eastAsia="sv-SE"/>
              </w:rPr>
              <w:t>This field is mandatory present for an FR2 carrier frequency. It is absent otherwise and UE releases any configured value.</w:t>
            </w:r>
          </w:p>
        </w:tc>
      </w:tr>
      <w:tr w:rsidR="00A8221D" w:rsidRPr="00B55E3E" w14:paraId="3864DF73" w14:textId="77777777" w:rsidTr="00FB1467">
        <w:tc>
          <w:tcPr>
            <w:tcW w:w="2689" w:type="dxa"/>
            <w:tcBorders>
              <w:top w:val="single" w:sz="4" w:space="0" w:color="auto"/>
              <w:left w:val="single" w:sz="4" w:space="0" w:color="auto"/>
              <w:bottom w:val="single" w:sz="4" w:space="0" w:color="auto"/>
              <w:right w:val="single" w:sz="4" w:space="0" w:color="auto"/>
            </w:tcBorders>
          </w:tcPr>
          <w:p w14:paraId="716F7DD3" w14:textId="77777777" w:rsidR="00A8221D" w:rsidRPr="00B55E3E" w:rsidRDefault="00A8221D" w:rsidP="00FB1467">
            <w:pPr>
              <w:pStyle w:val="TAL"/>
              <w:rPr>
                <w:rFonts w:eastAsia="MS Mincho"/>
                <w:i/>
                <w:szCs w:val="22"/>
                <w:lang w:eastAsia="sv-SE"/>
              </w:rPr>
            </w:pPr>
            <w:r w:rsidRPr="00B55E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5D3AEB61" w14:textId="77777777" w:rsidR="00A8221D" w:rsidRPr="00B55E3E" w:rsidRDefault="00A8221D" w:rsidP="00FB1467">
            <w:pPr>
              <w:pStyle w:val="TAL"/>
              <w:rPr>
                <w:rFonts w:eastAsia="MS Mincho"/>
                <w:szCs w:val="22"/>
                <w:lang w:eastAsia="sv-SE"/>
              </w:rPr>
            </w:pPr>
            <w:r w:rsidRPr="00B55E3E">
              <w:rPr>
                <w:szCs w:val="22"/>
              </w:rPr>
              <w:t>This field is mandatory present if this cell operates with shared spectrum channel access</w:t>
            </w:r>
            <w:r w:rsidRPr="00B55E3E">
              <w:rPr>
                <w:rFonts w:cs="Arial"/>
                <w:szCs w:val="22"/>
              </w:rPr>
              <w:t xml:space="preserve"> in FR1</w:t>
            </w:r>
            <w:r w:rsidRPr="00B55E3E">
              <w:rPr>
                <w:szCs w:val="22"/>
              </w:rPr>
              <w:t>. Otherwise, it is absent, Need R.</w:t>
            </w:r>
          </w:p>
        </w:tc>
      </w:tr>
      <w:tr w:rsidR="00A8221D" w:rsidRPr="00B55E3E" w14:paraId="1B1B757A" w14:textId="77777777" w:rsidTr="00FB1467">
        <w:tc>
          <w:tcPr>
            <w:tcW w:w="2689" w:type="dxa"/>
            <w:tcBorders>
              <w:top w:val="single" w:sz="4" w:space="0" w:color="auto"/>
              <w:left w:val="single" w:sz="4" w:space="0" w:color="auto"/>
              <w:bottom w:val="single" w:sz="4" w:space="0" w:color="auto"/>
              <w:right w:val="single" w:sz="4" w:space="0" w:color="auto"/>
            </w:tcBorders>
          </w:tcPr>
          <w:p w14:paraId="10DD183F" w14:textId="77777777" w:rsidR="00A8221D" w:rsidRPr="00B55E3E" w:rsidRDefault="00A8221D" w:rsidP="00FB1467">
            <w:pPr>
              <w:pStyle w:val="TAL"/>
              <w:rPr>
                <w:rFonts w:eastAsia="MS Mincho"/>
                <w:i/>
                <w:iCs/>
                <w:szCs w:val="22"/>
                <w:lang w:eastAsia="sv-SE"/>
              </w:rPr>
            </w:pPr>
            <w:r w:rsidRPr="00B55E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CF7D7B8" w14:textId="77777777" w:rsidR="00A8221D" w:rsidRPr="00B55E3E" w:rsidRDefault="00A8221D" w:rsidP="00FB1467">
            <w:pPr>
              <w:pStyle w:val="TAL"/>
              <w:rPr>
                <w:rFonts w:eastAsia="MS Mincho"/>
                <w:szCs w:val="22"/>
                <w:lang w:eastAsia="sv-SE"/>
              </w:rPr>
            </w:pPr>
            <w:r w:rsidRPr="00B55E3E">
              <w:rPr>
                <w:rFonts w:eastAsia="MS Mincho"/>
                <w:szCs w:val="22"/>
                <w:lang w:eastAsia="sv-SE"/>
              </w:rPr>
              <w:t xml:space="preserve">This field is optionally present </w:t>
            </w:r>
            <w:r w:rsidRPr="00B55E3E">
              <w:rPr>
                <w:szCs w:val="22"/>
              </w:rPr>
              <w:t xml:space="preserve">if this cell operates with shared spectrum channel access in </w:t>
            </w:r>
            <w:r w:rsidRPr="00B55E3E">
              <w:rPr>
                <w:rFonts w:eastAsia="MS Mincho"/>
                <w:szCs w:val="22"/>
                <w:lang w:eastAsia="sv-SE"/>
              </w:rPr>
              <w:t>FR2-2</w:t>
            </w:r>
            <w:r w:rsidRPr="00B55E3E">
              <w:rPr>
                <w:szCs w:val="22"/>
              </w:rPr>
              <w:t>, Need R</w:t>
            </w:r>
            <w:r w:rsidRPr="00B55E3E">
              <w:rPr>
                <w:rFonts w:eastAsia="MS Mincho"/>
                <w:szCs w:val="22"/>
                <w:lang w:eastAsia="sv-SE"/>
              </w:rPr>
              <w:t>. Otherwise, it is absent, Need R.</w:t>
            </w:r>
          </w:p>
        </w:tc>
      </w:tr>
      <w:tr w:rsidR="00A8221D" w:rsidRPr="00B55E3E" w14:paraId="478478BF" w14:textId="77777777" w:rsidTr="00FB1467">
        <w:tc>
          <w:tcPr>
            <w:tcW w:w="2689" w:type="dxa"/>
            <w:tcBorders>
              <w:top w:val="single" w:sz="4" w:space="0" w:color="auto"/>
              <w:left w:val="single" w:sz="4" w:space="0" w:color="auto"/>
              <w:bottom w:val="single" w:sz="4" w:space="0" w:color="auto"/>
              <w:right w:val="single" w:sz="4" w:space="0" w:color="auto"/>
            </w:tcBorders>
            <w:hideMark/>
          </w:tcPr>
          <w:p w14:paraId="077695AD" w14:textId="77777777" w:rsidR="00A8221D" w:rsidRPr="00B55E3E" w:rsidRDefault="00A8221D" w:rsidP="00FB1467">
            <w:pPr>
              <w:pStyle w:val="TAL"/>
              <w:rPr>
                <w:rFonts w:eastAsia="MS Mincho"/>
                <w:i/>
                <w:szCs w:val="22"/>
                <w:lang w:eastAsia="sv-SE"/>
              </w:rPr>
            </w:pPr>
            <w:r w:rsidRPr="00B55E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B58C4D8" w14:textId="77777777" w:rsidR="00A8221D" w:rsidRPr="00B55E3E" w:rsidRDefault="00A8221D" w:rsidP="00FB1467">
            <w:pPr>
              <w:pStyle w:val="TAL"/>
              <w:rPr>
                <w:rFonts w:eastAsia="MS Mincho"/>
                <w:szCs w:val="22"/>
                <w:lang w:eastAsia="sv-SE"/>
              </w:rPr>
            </w:pPr>
            <w:r w:rsidRPr="00B55E3E">
              <w:rPr>
                <w:rFonts w:eastAsia="MS Mincho"/>
                <w:szCs w:val="22"/>
                <w:lang w:eastAsia="sv-SE"/>
              </w:rPr>
              <w:t>The field is optionally present, Need R, for TDD cells; otherwise it is absent.</w:t>
            </w:r>
          </w:p>
        </w:tc>
      </w:tr>
    </w:tbl>
    <w:p w14:paraId="40190EFA" w14:textId="77777777" w:rsidR="00A8221D" w:rsidRPr="00B55E3E" w:rsidRDefault="00A8221D" w:rsidP="00A8221D"/>
    <w:p w14:paraId="1C6073A0" w14:textId="77777777" w:rsidR="00A8221D" w:rsidRPr="00B55E3E" w:rsidRDefault="00A8221D" w:rsidP="00A8221D">
      <w:pPr>
        <w:pStyle w:val="Heading4"/>
        <w:rPr>
          <w:rFonts w:eastAsia="MS Mincho"/>
          <w:i/>
          <w:iCs/>
        </w:rPr>
      </w:pPr>
      <w:bookmarkStart w:id="1871" w:name="_Toc60777382"/>
      <w:bookmarkStart w:id="1872" w:name="_Toc115429213"/>
      <w:r w:rsidRPr="00B55E3E">
        <w:rPr>
          <w:rFonts w:eastAsia="MS Mincho"/>
          <w:i/>
          <w:iCs/>
        </w:rPr>
        <w:t>–</w:t>
      </w:r>
      <w:r w:rsidRPr="00B55E3E">
        <w:rPr>
          <w:rFonts w:eastAsia="MS Mincho"/>
          <w:i/>
          <w:iCs/>
        </w:rPr>
        <w:tab/>
        <w:t>ShortI-RNTI-Value</w:t>
      </w:r>
      <w:bookmarkEnd w:id="1871"/>
      <w:bookmarkEnd w:id="1872"/>
    </w:p>
    <w:p w14:paraId="3B407CB2" w14:textId="77777777" w:rsidR="00A8221D" w:rsidRPr="00B55E3E" w:rsidRDefault="00A8221D" w:rsidP="00A8221D">
      <w:pPr>
        <w:rPr>
          <w:rFonts w:eastAsia="MS Mincho"/>
        </w:rPr>
      </w:pPr>
      <w:r w:rsidRPr="00B55E3E">
        <w:rPr>
          <w:lang w:eastAsia="ko-KR"/>
        </w:rPr>
        <w:t xml:space="preserve">The IE </w:t>
      </w:r>
      <w:r w:rsidRPr="00B55E3E">
        <w:rPr>
          <w:rFonts w:eastAsia="MS Mincho"/>
          <w:i/>
        </w:rPr>
        <w:t>Short</w:t>
      </w:r>
      <w:r w:rsidRPr="00B55E3E">
        <w:rPr>
          <w:i/>
          <w:lang w:eastAsia="ko-KR"/>
        </w:rPr>
        <w:t>I-RNTI-Value</w:t>
      </w:r>
      <w:r w:rsidRPr="00B55E3E">
        <w:rPr>
          <w:lang w:eastAsia="ko-KR"/>
        </w:rPr>
        <w:t xml:space="preserve"> is used to identify the suspended UE context of a UE in RRC_INACTIVE using fewer bits compared to I-RNTI-Value.</w:t>
      </w:r>
    </w:p>
    <w:p w14:paraId="33FC7BA7" w14:textId="77777777" w:rsidR="00A8221D" w:rsidRPr="00B55E3E" w:rsidRDefault="00A8221D" w:rsidP="00A8221D">
      <w:pPr>
        <w:pStyle w:val="TH"/>
      </w:pPr>
      <w:r w:rsidRPr="00B55E3E">
        <w:rPr>
          <w:rFonts w:eastAsia="MS Mincho"/>
          <w:i/>
        </w:rPr>
        <w:lastRenderedPageBreak/>
        <w:t>Short</w:t>
      </w:r>
      <w:r w:rsidRPr="00B55E3E">
        <w:rPr>
          <w:bCs/>
          <w:i/>
          <w:iCs/>
        </w:rPr>
        <w:t xml:space="preserve">I-RNTI-Value </w:t>
      </w:r>
      <w:r w:rsidRPr="00B55E3E">
        <w:t>information element</w:t>
      </w:r>
    </w:p>
    <w:p w14:paraId="782077FA" w14:textId="77777777" w:rsidR="00A8221D" w:rsidRPr="00B55E3E" w:rsidRDefault="00A8221D" w:rsidP="00A8221D">
      <w:pPr>
        <w:pStyle w:val="PL"/>
        <w:rPr>
          <w:color w:val="808080"/>
        </w:rPr>
      </w:pPr>
      <w:r w:rsidRPr="00B55E3E">
        <w:rPr>
          <w:color w:val="808080"/>
        </w:rPr>
        <w:t>-- ASN1START</w:t>
      </w:r>
    </w:p>
    <w:p w14:paraId="10A7A883" w14:textId="77777777" w:rsidR="00A8221D" w:rsidRPr="00B55E3E" w:rsidRDefault="00A8221D" w:rsidP="00A8221D">
      <w:pPr>
        <w:pStyle w:val="PL"/>
        <w:rPr>
          <w:color w:val="808080"/>
        </w:rPr>
      </w:pPr>
      <w:r w:rsidRPr="00B55E3E">
        <w:rPr>
          <w:color w:val="808080"/>
        </w:rPr>
        <w:t>-- TAG-SHORTI-RNTI-VALUE-START</w:t>
      </w:r>
    </w:p>
    <w:p w14:paraId="0AF85248" w14:textId="77777777" w:rsidR="00A8221D" w:rsidRPr="00B55E3E" w:rsidRDefault="00A8221D" w:rsidP="00A8221D">
      <w:pPr>
        <w:pStyle w:val="PL"/>
      </w:pPr>
    </w:p>
    <w:p w14:paraId="73793978" w14:textId="77777777" w:rsidR="00A8221D" w:rsidRPr="00B55E3E" w:rsidRDefault="00A8221D" w:rsidP="00A8221D">
      <w:pPr>
        <w:pStyle w:val="PL"/>
      </w:pPr>
      <w:r w:rsidRPr="00B55E3E">
        <w:t xml:space="preserve">Short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0C9E9BF8" w14:textId="77777777" w:rsidR="00A8221D" w:rsidRPr="00B55E3E" w:rsidRDefault="00A8221D" w:rsidP="00A8221D">
      <w:pPr>
        <w:pStyle w:val="PL"/>
      </w:pPr>
    </w:p>
    <w:p w14:paraId="3BD237CF" w14:textId="77777777" w:rsidR="00A8221D" w:rsidRPr="00B55E3E" w:rsidRDefault="00A8221D" w:rsidP="00A8221D">
      <w:pPr>
        <w:pStyle w:val="PL"/>
        <w:rPr>
          <w:color w:val="808080"/>
        </w:rPr>
      </w:pPr>
      <w:r w:rsidRPr="00B55E3E">
        <w:rPr>
          <w:color w:val="808080"/>
        </w:rPr>
        <w:t>-- TAG-SHORTI-RNTI-VALUE-STOP</w:t>
      </w:r>
    </w:p>
    <w:p w14:paraId="0AB3DB51" w14:textId="77777777" w:rsidR="00A8221D" w:rsidRPr="00B55E3E" w:rsidRDefault="00A8221D" w:rsidP="00A8221D">
      <w:pPr>
        <w:pStyle w:val="PL"/>
        <w:rPr>
          <w:rFonts w:eastAsia="MS Mincho"/>
          <w:color w:val="808080"/>
        </w:rPr>
      </w:pPr>
      <w:r w:rsidRPr="00B55E3E">
        <w:rPr>
          <w:color w:val="808080"/>
        </w:rPr>
        <w:t>-- ASN1STOP</w:t>
      </w:r>
    </w:p>
    <w:p w14:paraId="30F1611B" w14:textId="77777777" w:rsidR="00A8221D" w:rsidRPr="00B55E3E" w:rsidRDefault="00A8221D" w:rsidP="00A8221D"/>
    <w:p w14:paraId="372728DE" w14:textId="77777777" w:rsidR="00A8221D" w:rsidRPr="00B55E3E" w:rsidRDefault="00A8221D" w:rsidP="00A8221D">
      <w:pPr>
        <w:pStyle w:val="Heading4"/>
        <w:rPr>
          <w:i/>
          <w:iCs/>
        </w:rPr>
      </w:pPr>
      <w:bookmarkStart w:id="1873" w:name="_Toc60777383"/>
      <w:bookmarkStart w:id="1874" w:name="_Toc115429214"/>
      <w:r w:rsidRPr="00B55E3E">
        <w:rPr>
          <w:i/>
          <w:iCs/>
        </w:rPr>
        <w:t>–</w:t>
      </w:r>
      <w:r w:rsidRPr="00B55E3E">
        <w:rPr>
          <w:i/>
          <w:iCs/>
        </w:rPr>
        <w:tab/>
      </w:r>
      <w:r w:rsidRPr="00B55E3E">
        <w:rPr>
          <w:i/>
          <w:iCs/>
          <w:noProof/>
        </w:rPr>
        <w:t>ShortMAC-I</w:t>
      </w:r>
      <w:bookmarkEnd w:id="1873"/>
      <w:bookmarkEnd w:id="1874"/>
    </w:p>
    <w:p w14:paraId="7457A13D" w14:textId="77777777" w:rsidR="00A8221D" w:rsidRPr="00B55E3E" w:rsidRDefault="00A8221D" w:rsidP="00A8221D">
      <w:r w:rsidRPr="00B55E3E">
        <w:t xml:space="preserve">The IE </w:t>
      </w:r>
      <w:r w:rsidRPr="00B55E3E">
        <w:rPr>
          <w:i/>
          <w:noProof/>
        </w:rPr>
        <w:t>ShortMAC-I</w:t>
      </w:r>
      <w:r w:rsidRPr="00B55E3E">
        <w:t xml:space="preserve"> is used to identify and verify the UE at RRC connection re-establishment. The 16 least significant bits of the MAC-I calculated using the AS security configuration of the source PCell, as specified in 5.3.7.4.</w:t>
      </w:r>
    </w:p>
    <w:p w14:paraId="60D1A422" w14:textId="77777777" w:rsidR="00A8221D" w:rsidRPr="00B55E3E" w:rsidRDefault="00A8221D" w:rsidP="00A8221D">
      <w:pPr>
        <w:pStyle w:val="TH"/>
      </w:pPr>
      <w:r w:rsidRPr="00B55E3E">
        <w:rPr>
          <w:bCs/>
          <w:i/>
          <w:iCs/>
        </w:rPr>
        <w:t xml:space="preserve">ShortMAC-I </w:t>
      </w:r>
      <w:r w:rsidRPr="00B55E3E">
        <w:t>information element</w:t>
      </w:r>
    </w:p>
    <w:p w14:paraId="659299AC" w14:textId="77777777" w:rsidR="00A8221D" w:rsidRPr="00B55E3E" w:rsidRDefault="00A8221D" w:rsidP="00A8221D">
      <w:pPr>
        <w:pStyle w:val="PL"/>
        <w:rPr>
          <w:color w:val="808080"/>
        </w:rPr>
      </w:pPr>
      <w:r w:rsidRPr="00B55E3E">
        <w:rPr>
          <w:color w:val="808080"/>
        </w:rPr>
        <w:t>-- ASN1START</w:t>
      </w:r>
    </w:p>
    <w:p w14:paraId="441E35D9" w14:textId="77777777" w:rsidR="00A8221D" w:rsidRPr="00B55E3E" w:rsidRDefault="00A8221D" w:rsidP="00A8221D">
      <w:pPr>
        <w:pStyle w:val="PL"/>
        <w:rPr>
          <w:color w:val="808080"/>
        </w:rPr>
      </w:pPr>
      <w:r w:rsidRPr="00B55E3E">
        <w:rPr>
          <w:color w:val="808080"/>
        </w:rPr>
        <w:t>-- TAG-SHORTMAC-I-START</w:t>
      </w:r>
    </w:p>
    <w:p w14:paraId="5604A1EB" w14:textId="77777777" w:rsidR="00A8221D" w:rsidRPr="00B55E3E" w:rsidRDefault="00A8221D" w:rsidP="00A8221D">
      <w:pPr>
        <w:pStyle w:val="PL"/>
      </w:pPr>
    </w:p>
    <w:p w14:paraId="0AC49748" w14:textId="77777777" w:rsidR="00A8221D" w:rsidRPr="00B55E3E" w:rsidRDefault="00A8221D" w:rsidP="00A8221D">
      <w:pPr>
        <w:pStyle w:val="PL"/>
      </w:pPr>
      <w:r w:rsidRPr="00B55E3E">
        <w:t xml:space="preserve">ShortMAC-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2EC4FA4" w14:textId="77777777" w:rsidR="00A8221D" w:rsidRPr="00B55E3E" w:rsidRDefault="00A8221D" w:rsidP="00A8221D">
      <w:pPr>
        <w:pStyle w:val="PL"/>
      </w:pPr>
    </w:p>
    <w:p w14:paraId="2EB8200B" w14:textId="77777777" w:rsidR="00A8221D" w:rsidRPr="00B55E3E" w:rsidRDefault="00A8221D" w:rsidP="00A8221D">
      <w:pPr>
        <w:pStyle w:val="PL"/>
        <w:rPr>
          <w:color w:val="808080"/>
        </w:rPr>
      </w:pPr>
      <w:r w:rsidRPr="00B55E3E">
        <w:rPr>
          <w:color w:val="808080"/>
        </w:rPr>
        <w:t>-- TAG-SHORTMAC-I-STOP</w:t>
      </w:r>
    </w:p>
    <w:p w14:paraId="68B21B30" w14:textId="77777777" w:rsidR="00A8221D" w:rsidRPr="00B55E3E" w:rsidRDefault="00A8221D" w:rsidP="00A8221D">
      <w:pPr>
        <w:pStyle w:val="PL"/>
        <w:rPr>
          <w:color w:val="808080"/>
        </w:rPr>
      </w:pPr>
      <w:r w:rsidRPr="00B55E3E">
        <w:rPr>
          <w:color w:val="808080"/>
        </w:rPr>
        <w:t>-- ASN1STOP</w:t>
      </w:r>
    </w:p>
    <w:p w14:paraId="13C9EE6F" w14:textId="77777777" w:rsidR="00A8221D" w:rsidRPr="00B55E3E" w:rsidRDefault="00A8221D" w:rsidP="00A8221D"/>
    <w:p w14:paraId="44CCE4AD" w14:textId="77777777" w:rsidR="00A8221D" w:rsidRPr="00B55E3E" w:rsidRDefault="00A8221D" w:rsidP="00A8221D">
      <w:pPr>
        <w:pStyle w:val="Heading4"/>
        <w:rPr>
          <w:rFonts w:eastAsia="MS Mincho"/>
        </w:rPr>
      </w:pPr>
      <w:bookmarkStart w:id="1875" w:name="_Toc60777384"/>
      <w:bookmarkStart w:id="1876" w:name="_Toc115429215"/>
      <w:r w:rsidRPr="00B55E3E">
        <w:rPr>
          <w:rFonts w:eastAsia="MS Mincho"/>
        </w:rPr>
        <w:t>–</w:t>
      </w:r>
      <w:r w:rsidRPr="00B55E3E">
        <w:rPr>
          <w:rFonts w:eastAsia="MS Mincho"/>
        </w:rPr>
        <w:tab/>
      </w:r>
      <w:r w:rsidRPr="00B55E3E">
        <w:rPr>
          <w:rFonts w:eastAsia="MS Mincho"/>
          <w:i/>
        </w:rPr>
        <w:t>SINR-Range</w:t>
      </w:r>
      <w:bookmarkEnd w:id="1875"/>
      <w:bookmarkEnd w:id="1876"/>
    </w:p>
    <w:p w14:paraId="036D9E36" w14:textId="77777777" w:rsidR="00A8221D" w:rsidRPr="00B55E3E" w:rsidRDefault="00A8221D" w:rsidP="00A8221D">
      <w:pPr>
        <w:rPr>
          <w:rFonts w:eastAsia="MS Mincho"/>
        </w:rPr>
      </w:pPr>
      <w:r w:rsidRPr="00B55E3E">
        <w:t xml:space="preserve">The IE </w:t>
      </w:r>
      <w:r w:rsidRPr="00B55E3E">
        <w:rPr>
          <w:i/>
        </w:rPr>
        <w:t>SINR-Range</w:t>
      </w:r>
      <w:r w:rsidRPr="00B55E3E">
        <w:t xml:space="preserve"> specifies the value range used in SINR measurements and thresholds. For measurements</w:t>
      </w:r>
      <w:r w:rsidRPr="00B55E3E">
        <w:rPr>
          <w:lang w:eastAsia="ko-KR"/>
        </w:rPr>
        <w:t xml:space="preserve">, </w:t>
      </w:r>
      <w:r w:rsidRPr="00B55E3E">
        <w:t xml:space="preserve">integer value for SINR measurements is according to Table </w:t>
      </w:r>
      <w:r w:rsidRPr="00B55E3E">
        <w:rPr>
          <w:rFonts w:cs="v4.2.0"/>
        </w:rPr>
        <w:t>10.1.16.1-1</w:t>
      </w:r>
      <w:r w:rsidRPr="00B55E3E">
        <w:t xml:space="preserve"> in TS 38.133 [14].</w:t>
      </w:r>
      <w:r w:rsidRPr="00B55E3E">
        <w:rPr>
          <w:lang w:eastAsia="ko-KR"/>
        </w:rPr>
        <w:t xml:space="preserve"> For thresholds, the actual value is (IE value – 46) / 2 dB.</w:t>
      </w:r>
    </w:p>
    <w:p w14:paraId="1F5B3D89" w14:textId="77777777" w:rsidR="00A8221D" w:rsidRPr="00B55E3E" w:rsidRDefault="00A8221D" w:rsidP="00A8221D">
      <w:pPr>
        <w:pStyle w:val="TH"/>
      </w:pPr>
      <w:r w:rsidRPr="00B55E3E">
        <w:rPr>
          <w:i/>
        </w:rPr>
        <w:t>SINR-Range</w:t>
      </w:r>
      <w:r w:rsidRPr="00B55E3E">
        <w:t xml:space="preserve"> information element</w:t>
      </w:r>
    </w:p>
    <w:p w14:paraId="0A5461ED" w14:textId="77777777" w:rsidR="00A8221D" w:rsidRPr="00B55E3E" w:rsidRDefault="00A8221D" w:rsidP="00A8221D">
      <w:pPr>
        <w:pStyle w:val="PL"/>
        <w:rPr>
          <w:color w:val="808080"/>
        </w:rPr>
      </w:pPr>
      <w:r w:rsidRPr="00B55E3E">
        <w:rPr>
          <w:color w:val="808080"/>
        </w:rPr>
        <w:t>-- ASN1START</w:t>
      </w:r>
    </w:p>
    <w:p w14:paraId="623D7A91" w14:textId="77777777" w:rsidR="00A8221D" w:rsidRPr="00B55E3E" w:rsidRDefault="00A8221D" w:rsidP="00A8221D">
      <w:pPr>
        <w:pStyle w:val="PL"/>
        <w:rPr>
          <w:color w:val="808080"/>
        </w:rPr>
      </w:pPr>
      <w:r w:rsidRPr="00B55E3E">
        <w:rPr>
          <w:color w:val="808080"/>
        </w:rPr>
        <w:t>-- TAG-SINR-RANGE-START</w:t>
      </w:r>
    </w:p>
    <w:p w14:paraId="6B93F2BA" w14:textId="77777777" w:rsidR="00A8221D" w:rsidRPr="00B55E3E" w:rsidRDefault="00A8221D" w:rsidP="00A8221D">
      <w:pPr>
        <w:pStyle w:val="PL"/>
      </w:pPr>
    </w:p>
    <w:p w14:paraId="25D3B28C" w14:textId="77777777" w:rsidR="00A8221D" w:rsidRPr="00B55E3E" w:rsidRDefault="00A8221D" w:rsidP="00A8221D">
      <w:pPr>
        <w:pStyle w:val="PL"/>
      </w:pPr>
      <w:r w:rsidRPr="00B55E3E">
        <w:t xml:space="preserve">SINR-Range ::=                      </w:t>
      </w:r>
      <w:r w:rsidRPr="00B55E3E">
        <w:rPr>
          <w:color w:val="993366"/>
        </w:rPr>
        <w:t>INTEGER</w:t>
      </w:r>
      <w:r w:rsidRPr="00B55E3E">
        <w:t>(0..127)</w:t>
      </w:r>
    </w:p>
    <w:p w14:paraId="45756AC4" w14:textId="77777777" w:rsidR="00A8221D" w:rsidRPr="00B55E3E" w:rsidRDefault="00A8221D" w:rsidP="00A8221D">
      <w:pPr>
        <w:pStyle w:val="PL"/>
      </w:pPr>
    </w:p>
    <w:p w14:paraId="448DCD1A" w14:textId="77777777" w:rsidR="00A8221D" w:rsidRPr="00B55E3E" w:rsidRDefault="00A8221D" w:rsidP="00A8221D">
      <w:pPr>
        <w:pStyle w:val="PL"/>
        <w:rPr>
          <w:color w:val="808080"/>
        </w:rPr>
      </w:pPr>
      <w:r w:rsidRPr="00B55E3E">
        <w:rPr>
          <w:color w:val="808080"/>
        </w:rPr>
        <w:t>-- TAG-SINR-RANGE-STOP</w:t>
      </w:r>
    </w:p>
    <w:p w14:paraId="0F022781" w14:textId="77777777" w:rsidR="00A8221D" w:rsidRPr="00B55E3E" w:rsidRDefault="00A8221D" w:rsidP="00A8221D">
      <w:pPr>
        <w:pStyle w:val="PL"/>
        <w:rPr>
          <w:color w:val="808080"/>
        </w:rPr>
      </w:pPr>
      <w:r w:rsidRPr="00B55E3E">
        <w:rPr>
          <w:color w:val="808080"/>
        </w:rPr>
        <w:t>-- ASN1STOP</w:t>
      </w:r>
    </w:p>
    <w:p w14:paraId="60B23729" w14:textId="77777777" w:rsidR="00A8221D" w:rsidRPr="00B55E3E" w:rsidRDefault="00A8221D" w:rsidP="00A8221D"/>
    <w:p w14:paraId="2FFAFBAF" w14:textId="77777777" w:rsidR="00A8221D" w:rsidRPr="00B55E3E" w:rsidRDefault="00A8221D" w:rsidP="00A8221D">
      <w:pPr>
        <w:pStyle w:val="Heading4"/>
        <w:rPr>
          <w:rFonts w:eastAsia="SimSun"/>
        </w:rPr>
      </w:pPr>
      <w:bookmarkStart w:id="1877" w:name="_Toc60777385"/>
      <w:bookmarkStart w:id="1878" w:name="_Toc115429216"/>
      <w:r w:rsidRPr="00B55E3E">
        <w:rPr>
          <w:rFonts w:eastAsia="SimSun"/>
        </w:rPr>
        <w:lastRenderedPageBreak/>
        <w:t>–</w:t>
      </w:r>
      <w:r w:rsidRPr="00B55E3E">
        <w:rPr>
          <w:rFonts w:eastAsia="SimSun"/>
        </w:rPr>
        <w:tab/>
      </w:r>
      <w:r w:rsidRPr="00B55E3E">
        <w:rPr>
          <w:rFonts w:eastAsia="SimSun"/>
          <w:i/>
        </w:rPr>
        <w:t>SI-RequestConfig</w:t>
      </w:r>
      <w:bookmarkEnd w:id="1877"/>
      <w:bookmarkEnd w:id="1878"/>
    </w:p>
    <w:p w14:paraId="4A962F9B" w14:textId="77777777" w:rsidR="00A8221D" w:rsidRPr="00B55E3E" w:rsidRDefault="00A8221D" w:rsidP="00A8221D">
      <w:pPr>
        <w:rPr>
          <w:rFonts w:eastAsia="SimSun"/>
        </w:rPr>
      </w:pPr>
      <w:r w:rsidRPr="00B55E3E">
        <w:t xml:space="preserve">The IE </w:t>
      </w:r>
      <w:r w:rsidRPr="00B55E3E">
        <w:rPr>
          <w:i/>
        </w:rPr>
        <w:t xml:space="preserve">SI-RequestConfig </w:t>
      </w:r>
      <w:r w:rsidRPr="00B55E3E">
        <w:t>contains configuration for Msg1 based SI request.</w:t>
      </w:r>
    </w:p>
    <w:p w14:paraId="7EAD2EA3" w14:textId="77777777" w:rsidR="00A8221D" w:rsidRPr="00B55E3E" w:rsidRDefault="00A8221D" w:rsidP="00A8221D">
      <w:pPr>
        <w:pStyle w:val="TH"/>
      </w:pPr>
      <w:r w:rsidRPr="00B55E3E">
        <w:rPr>
          <w:bCs/>
          <w:i/>
          <w:iCs/>
        </w:rPr>
        <w:t xml:space="preserve">SI-RequestConfig </w:t>
      </w:r>
      <w:r w:rsidRPr="00B55E3E">
        <w:t>information element</w:t>
      </w:r>
    </w:p>
    <w:p w14:paraId="54E3218B" w14:textId="77777777" w:rsidR="00A8221D" w:rsidRPr="00B55E3E" w:rsidRDefault="00A8221D" w:rsidP="00A8221D">
      <w:pPr>
        <w:pStyle w:val="PL"/>
        <w:rPr>
          <w:color w:val="808080"/>
        </w:rPr>
      </w:pPr>
      <w:r w:rsidRPr="00B55E3E">
        <w:rPr>
          <w:color w:val="808080"/>
        </w:rPr>
        <w:t>-- ASN1START</w:t>
      </w:r>
    </w:p>
    <w:p w14:paraId="288AB4ED" w14:textId="77777777" w:rsidR="00A8221D" w:rsidRPr="00B55E3E" w:rsidRDefault="00A8221D" w:rsidP="00A8221D">
      <w:pPr>
        <w:pStyle w:val="PL"/>
        <w:rPr>
          <w:color w:val="808080"/>
        </w:rPr>
      </w:pPr>
      <w:r w:rsidRPr="00B55E3E">
        <w:rPr>
          <w:color w:val="808080"/>
        </w:rPr>
        <w:t>-- TAG-SI-REQUESTCONFIG-START</w:t>
      </w:r>
    </w:p>
    <w:p w14:paraId="6C4BC35C" w14:textId="77777777" w:rsidR="00A8221D" w:rsidRPr="00B55E3E" w:rsidRDefault="00A8221D" w:rsidP="00A8221D">
      <w:pPr>
        <w:pStyle w:val="PL"/>
      </w:pPr>
    </w:p>
    <w:p w14:paraId="31928367" w14:textId="77777777" w:rsidR="00A8221D" w:rsidRPr="00B55E3E" w:rsidRDefault="00A8221D" w:rsidP="00A8221D">
      <w:pPr>
        <w:pStyle w:val="PL"/>
      </w:pPr>
      <w:r w:rsidRPr="00B55E3E">
        <w:t xml:space="preserve">SI-RequestConfig ::=                </w:t>
      </w:r>
      <w:r w:rsidRPr="00B55E3E">
        <w:rPr>
          <w:color w:val="993366"/>
        </w:rPr>
        <w:t>SEQUENCE</w:t>
      </w:r>
      <w:r w:rsidRPr="00B55E3E">
        <w:t xml:space="preserve"> {</w:t>
      </w:r>
    </w:p>
    <w:p w14:paraId="5CC7DE4F" w14:textId="77777777" w:rsidR="00A8221D" w:rsidRPr="00B55E3E" w:rsidRDefault="00A8221D" w:rsidP="00A8221D">
      <w:pPr>
        <w:pStyle w:val="PL"/>
      </w:pPr>
      <w:r w:rsidRPr="00B55E3E">
        <w:t xml:space="preserve">    rach-OccasionsSI                    </w:t>
      </w:r>
      <w:r w:rsidRPr="00B55E3E">
        <w:rPr>
          <w:color w:val="993366"/>
        </w:rPr>
        <w:t>SEQUENCE</w:t>
      </w:r>
      <w:r w:rsidRPr="00B55E3E">
        <w:t xml:space="preserve"> {</w:t>
      </w:r>
    </w:p>
    <w:p w14:paraId="7AA85902" w14:textId="77777777" w:rsidR="00A8221D" w:rsidRPr="00B55E3E" w:rsidRDefault="00A8221D" w:rsidP="00A8221D">
      <w:pPr>
        <w:pStyle w:val="PL"/>
      </w:pPr>
      <w:r w:rsidRPr="00B55E3E">
        <w:t xml:space="preserve">        rach-ConfigSI                       RACH-ConfigGeneric,</w:t>
      </w:r>
    </w:p>
    <w:p w14:paraId="276B998A" w14:textId="77777777" w:rsidR="00A8221D" w:rsidRPr="00B55E3E" w:rsidRDefault="00A8221D" w:rsidP="00A8221D">
      <w:pPr>
        <w:pStyle w:val="PL"/>
      </w:pPr>
      <w:r w:rsidRPr="00B55E3E">
        <w:t xml:space="preserve">        ssb-perRACH-Occasion                </w:t>
      </w:r>
      <w:r w:rsidRPr="00B55E3E">
        <w:rPr>
          <w:color w:val="993366"/>
        </w:rPr>
        <w:t>ENUMERATED</w:t>
      </w:r>
      <w:r w:rsidRPr="00B55E3E">
        <w:t xml:space="preserve"> {oneEighth, oneFourth, oneHalf, one, two, four, eight, sixteen}</w:t>
      </w:r>
    </w:p>
    <w:p w14:paraId="65EE07B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7A9F2DB" w14:textId="77777777" w:rsidR="00A8221D" w:rsidRPr="00B55E3E" w:rsidRDefault="00A8221D" w:rsidP="00A8221D">
      <w:pPr>
        <w:pStyle w:val="PL"/>
        <w:rPr>
          <w:color w:val="808080"/>
        </w:rPr>
      </w:pPr>
      <w:r w:rsidRPr="00B55E3E">
        <w:t xml:space="preserve">    si-RequestPeriod                    </w:t>
      </w:r>
      <w:r w:rsidRPr="00B55E3E">
        <w:rPr>
          <w:color w:val="993366"/>
        </w:rPr>
        <w:t>ENUMERATED</w:t>
      </w:r>
      <w:r w:rsidRPr="00B55E3E">
        <w:t xml:space="preserve"> {one, two, four, six, eight, ten, twelve, sixteen}       </w:t>
      </w:r>
      <w:r w:rsidRPr="00B55E3E">
        <w:rPr>
          <w:color w:val="993366"/>
        </w:rPr>
        <w:t>OPTIONAL</w:t>
      </w:r>
      <w:r w:rsidRPr="00B55E3E">
        <w:t xml:space="preserve">,   </w:t>
      </w:r>
      <w:r w:rsidRPr="00B55E3E">
        <w:rPr>
          <w:color w:val="808080"/>
        </w:rPr>
        <w:t>-- Need R</w:t>
      </w:r>
    </w:p>
    <w:p w14:paraId="4DD6A86E" w14:textId="77777777" w:rsidR="00A8221D" w:rsidRPr="00B55E3E" w:rsidRDefault="00A8221D" w:rsidP="00A8221D">
      <w:pPr>
        <w:pStyle w:val="PL"/>
      </w:pPr>
      <w:r w:rsidRPr="00B55E3E">
        <w:t xml:space="preserve">    si-RequestResources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I-RequestResources</w:t>
      </w:r>
    </w:p>
    <w:p w14:paraId="3F085AF4" w14:textId="77777777" w:rsidR="00A8221D" w:rsidRPr="00B55E3E" w:rsidRDefault="00A8221D" w:rsidP="00A8221D">
      <w:pPr>
        <w:pStyle w:val="PL"/>
      </w:pPr>
      <w:r w:rsidRPr="00B55E3E">
        <w:t>}</w:t>
      </w:r>
    </w:p>
    <w:p w14:paraId="3E96180F" w14:textId="77777777" w:rsidR="00A8221D" w:rsidRPr="00B55E3E" w:rsidRDefault="00A8221D" w:rsidP="00A8221D">
      <w:pPr>
        <w:pStyle w:val="PL"/>
      </w:pPr>
    </w:p>
    <w:p w14:paraId="1F25D3FD" w14:textId="77777777" w:rsidR="00A8221D" w:rsidRPr="00B55E3E" w:rsidRDefault="00A8221D" w:rsidP="00A8221D">
      <w:pPr>
        <w:pStyle w:val="PL"/>
      </w:pPr>
      <w:r w:rsidRPr="00B55E3E">
        <w:t xml:space="preserve">SI-RequestResources ::=             </w:t>
      </w:r>
      <w:r w:rsidRPr="00B55E3E">
        <w:rPr>
          <w:color w:val="993366"/>
        </w:rPr>
        <w:t>SEQUENCE</w:t>
      </w:r>
      <w:r w:rsidRPr="00B55E3E">
        <w:t xml:space="preserve"> {</w:t>
      </w:r>
    </w:p>
    <w:p w14:paraId="094250E7" w14:textId="77777777" w:rsidR="00A8221D" w:rsidRPr="00B55E3E" w:rsidRDefault="00A8221D" w:rsidP="00A8221D">
      <w:pPr>
        <w:pStyle w:val="PL"/>
      </w:pPr>
      <w:r w:rsidRPr="00B55E3E">
        <w:t xml:space="preserve">    ra-PreambleStartIndex               </w:t>
      </w:r>
      <w:r w:rsidRPr="00B55E3E">
        <w:rPr>
          <w:color w:val="993366"/>
        </w:rPr>
        <w:t>INTEGER</w:t>
      </w:r>
      <w:r w:rsidRPr="00B55E3E">
        <w:t xml:space="preserve"> (0..63),</w:t>
      </w:r>
    </w:p>
    <w:p w14:paraId="5026660A" w14:textId="77777777" w:rsidR="00A8221D" w:rsidRPr="00B55E3E" w:rsidRDefault="00A8221D" w:rsidP="00A8221D">
      <w:pPr>
        <w:pStyle w:val="PL"/>
        <w:rPr>
          <w:color w:val="808080"/>
        </w:rPr>
      </w:pPr>
      <w:r w:rsidRPr="00B55E3E">
        <w:t xml:space="preserve">    ra-AssociationPeriod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6C256958" w14:textId="77777777" w:rsidR="00A8221D" w:rsidRPr="00B55E3E" w:rsidRDefault="00A8221D" w:rsidP="00A8221D">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72473B65" w14:textId="77777777" w:rsidR="00A8221D" w:rsidRPr="00B55E3E" w:rsidRDefault="00A8221D" w:rsidP="00A8221D">
      <w:pPr>
        <w:pStyle w:val="PL"/>
      </w:pPr>
      <w:r w:rsidRPr="00B55E3E">
        <w:t>}</w:t>
      </w:r>
    </w:p>
    <w:p w14:paraId="31BE7738" w14:textId="77777777" w:rsidR="00A8221D" w:rsidRPr="00B55E3E" w:rsidRDefault="00A8221D" w:rsidP="00A8221D">
      <w:pPr>
        <w:pStyle w:val="PL"/>
      </w:pPr>
    </w:p>
    <w:p w14:paraId="72F07DFA" w14:textId="77777777" w:rsidR="00A8221D" w:rsidRPr="00B55E3E" w:rsidRDefault="00A8221D" w:rsidP="00A8221D">
      <w:pPr>
        <w:pStyle w:val="PL"/>
        <w:rPr>
          <w:color w:val="808080"/>
        </w:rPr>
      </w:pPr>
      <w:r w:rsidRPr="00B55E3E">
        <w:rPr>
          <w:color w:val="808080"/>
        </w:rPr>
        <w:t>-- TAG-SI-REQUESTCONFIG-STOP</w:t>
      </w:r>
    </w:p>
    <w:p w14:paraId="0F1DC979" w14:textId="77777777" w:rsidR="00A8221D" w:rsidRPr="00B55E3E" w:rsidRDefault="00A8221D" w:rsidP="00A8221D">
      <w:pPr>
        <w:pStyle w:val="PL"/>
        <w:rPr>
          <w:color w:val="808080"/>
        </w:rPr>
      </w:pPr>
      <w:r w:rsidRPr="00B55E3E">
        <w:rPr>
          <w:color w:val="808080"/>
        </w:rPr>
        <w:t>-- ASN1STOP</w:t>
      </w:r>
    </w:p>
    <w:p w14:paraId="04C6DEE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18BD277"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5C631E3C" w14:textId="77777777" w:rsidR="00A8221D" w:rsidRPr="00B55E3E" w:rsidRDefault="00A8221D" w:rsidP="00FB1467">
            <w:pPr>
              <w:pStyle w:val="TAH"/>
              <w:rPr>
                <w:szCs w:val="22"/>
              </w:rPr>
            </w:pPr>
            <w:r w:rsidRPr="00B55E3E">
              <w:rPr>
                <w:i/>
                <w:szCs w:val="22"/>
              </w:rPr>
              <w:t xml:space="preserve">SI-RequestConfig </w:t>
            </w:r>
            <w:r w:rsidRPr="00B55E3E">
              <w:rPr>
                <w:szCs w:val="22"/>
              </w:rPr>
              <w:t>field descriptions</w:t>
            </w:r>
          </w:p>
        </w:tc>
      </w:tr>
      <w:tr w:rsidR="00A8221D" w:rsidRPr="00B55E3E" w14:paraId="70476026"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4C1603EF" w14:textId="77777777" w:rsidR="00A8221D" w:rsidRPr="00B55E3E" w:rsidRDefault="00A8221D" w:rsidP="00FB1467">
            <w:pPr>
              <w:pStyle w:val="TAL"/>
              <w:rPr>
                <w:szCs w:val="22"/>
              </w:rPr>
            </w:pPr>
            <w:r w:rsidRPr="00B55E3E">
              <w:rPr>
                <w:b/>
                <w:i/>
                <w:szCs w:val="22"/>
              </w:rPr>
              <w:t>rach-OccasionsSI</w:t>
            </w:r>
          </w:p>
          <w:p w14:paraId="03A1C676" w14:textId="77777777" w:rsidR="00A8221D" w:rsidRPr="00B55E3E" w:rsidRDefault="00A8221D" w:rsidP="00FB1467">
            <w:pPr>
              <w:pStyle w:val="TAL"/>
              <w:rPr>
                <w:szCs w:val="22"/>
              </w:rPr>
            </w:pPr>
            <w:r w:rsidRPr="00B55E3E">
              <w:rPr>
                <w:szCs w:val="22"/>
              </w:rPr>
              <w:t xml:space="preserve">Configuration of dedicated RACH Occasions for SI. If the field is absent, the UE uses the corresponding parameters configured in </w:t>
            </w:r>
            <w:r w:rsidRPr="00B55E3E">
              <w:rPr>
                <w:i/>
                <w:szCs w:val="22"/>
              </w:rPr>
              <w:t>rach-ConfigCommon</w:t>
            </w:r>
            <w:r w:rsidRPr="00B55E3E">
              <w:rPr>
                <w:szCs w:val="22"/>
              </w:rPr>
              <w:t xml:space="preserve"> of the initial uplink BWP.</w:t>
            </w:r>
          </w:p>
        </w:tc>
      </w:tr>
      <w:tr w:rsidR="00A8221D" w:rsidRPr="00B55E3E" w14:paraId="4EC7880C"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D409659" w14:textId="77777777" w:rsidR="00A8221D" w:rsidRPr="00B55E3E" w:rsidRDefault="00A8221D" w:rsidP="00FB1467">
            <w:pPr>
              <w:pStyle w:val="TAL"/>
              <w:rPr>
                <w:szCs w:val="22"/>
              </w:rPr>
            </w:pPr>
            <w:r w:rsidRPr="00B55E3E">
              <w:rPr>
                <w:b/>
                <w:i/>
                <w:szCs w:val="22"/>
              </w:rPr>
              <w:t>si-RequestPeriod</w:t>
            </w:r>
          </w:p>
          <w:p w14:paraId="31D4E0F9" w14:textId="77777777" w:rsidR="00A8221D" w:rsidRPr="00B55E3E" w:rsidRDefault="00A8221D" w:rsidP="00FB1467">
            <w:pPr>
              <w:pStyle w:val="TAL"/>
              <w:rPr>
                <w:szCs w:val="22"/>
              </w:rPr>
            </w:pPr>
            <w:r w:rsidRPr="00B55E3E">
              <w:rPr>
                <w:szCs w:val="22"/>
              </w:rPr>
              <w:t xml:space="preserve">Periodicity of the </w:t>
            </w:r>
            <w:r w:rsidRPr="00B55E3E">
              <w:rPr>
                <w:i/>
                <w:szCs w:val="22"/>
              </w:rPr>
              <w:t>SI-Request</w:t>
            </w:r>
            <w:r w:rsidRPr="00B55E3E">
              <w:rPr>
                <w:szCs w:val="22"/>
              </w:rPr>
              <w:t xml:space="preserve"> configuration in number of association periods.</w:t>
            </w:r>
          </w:p>
        </w:tc>
      </w:tr>
      <w:tr w:rsidR="00A8221D" w:rsidRPr="00B55E3E" w14:paraId="6DD0E900"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57BB1B29" w14:textId="77777777" w:rsidR="00A8221D" w:rsidRPr="00B55E3E" w:rsidRDefault="00A8221D" w:rsidP="00FB1467">
            <w:pPr>
              <w:pStyle w:val="TAL"/>
              <w:rPr>
                <w:szCs w:val="22"/>
              </w:rPr>
            </w:pPr>
            <w:r w:rsidRPr="00B55E3E">
              <w:rPr>
                <w:b/>
                <w:i/>
                <w:szCs w:val="22"/>
              </w:rPr>
              <w:t>si-RequestResources</w:t>
            </w:r>
          </w:p>
          <w:p w14:paraId="400DD5D3" w14:textId="77777777" w:rsidR="00A8221D" w:rsidRPr="00B55E3E" w:rsidRDefault="00A8221D" w:rsidP="00FB1467">
            <w:pPr>
              <w:pStyle w:val="TAL"/>
              <w:rPr>
                <w:szCs w:val="22"/>
              </w:rPr>
            </w:pPr>
            <w:r w:rsidRPr="00B55E3E">
              <w:rPr>
                <w:szCs w:val="22"/>
              </w:rPr>
              <w:t xml:space="preserve">If there is only one entry in the list, the configuration is used for all SI messages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Otherwise the 1</w:t>
            </w:r>
            <w:r w:rsidRPr="00B55E3E">
              <w:rPr>
                <w:szCs w:val="22"/>
                <w:vertAlign w:val="superscript"/>
              </w:rPr>
              <w:t>st</w:t>
            </w:r>
            <w:r w:rsidRPr="00B55E3E">
              <w:rPr>
                <w:szCs w:val="22"/>
              </w:rPr>
              <w:t xml:space="preserve"> entry in the list corresponds to the first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2</w:t>
            </w:r>
            <w:r w:rsidRPr="00B55E3E">
              <w:rPr>
                <w:szCs w:val="22"/>
                <w:vertAlign w:val="superscript"/>
              </w:rPr>
              <w:t>nd</w:t>
            </w:r>
            <w:r w:rsidRPr="00B55E3E">
              <w:rPr>
                <w:szCs w:val="22"/>
              </w:rPr>
              <w:t xml:space="preserve"> entry in the list corresponds to the second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xml:space="preserve"> and so on. Change of </w:t>
            </w:r>
            <w:r w:rsidRPr="00B55E3E">
              <w:rPr>
                <w:i/>
                <w:szCs w:val="22"/>
              </w:rPr>
              <w:t>si-RequestResources</w:t>
            </w:r>
            <w:r w:rsidRPr="00B55E3E">
              <w:rPr>
                <w:szCs w:val="22"/>
              </w:rPr>
              <w:t xml:space="preserve"> should not result in system information change notification.</w:t>
            </w:r>
          </w:p>
        </w:tc>
      </w:tr>
    </w:tbl>
    <w:p w14:paraId="02878DA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ABDA4E7"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2552F63F" w14:textId="77777777" w:rsidR="00A8221D" w:rsidRPr="00B55E3E" w:rsidRDefault="00A8221D" w:rsidP="00FB1467">
            <w:pPr>
              <w:pStyle w:val="TAH"/>
              <w:rPr>
                <w:szCs w:val="22"/>
                <w:lang w:eastAsia="sv-SE"/>
              </w:rPr>
            </w:pPr>
            <w:r w:rsidRPr="00B55E3E">
              <w:rPr>
                <w:i/>
                <w:szCs w:val="22"/>
                <w:lang w:eastAsia="sv-SE"/>
              </w:rPr>
              <w:lastRenderedPageBreak/>
              <w:t xml:space="preserve">SI-RequestResources </w:t>
            </w:r>
            <w:r w:rsidRPr="00B55E3E">
              <w:rPr>
                <w:szCs w:val="22"/>
                <w:lang w:eastAsia="sv-SE"/>
              </w:rPr>
              <w:t>field descriptions</w:t>
            </w:r>
          </w:p>
        </w:tc>
      </w:tr>
      <w:tr w:rsidR="00A8221D" w:rsidRPr="00B55E3E" w14:paraId="47439911"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586C36D7" w14:textId="77777777" w:rsidR="00A8221D" w:rsidRPr="00B55E3E" w:rsidRDefault="00A8221D" w:rsidP="00FB1467">
            <w:pPr>
              <w:pStyle w:val="TAL"/>
              <w:rPr>
                <w:szCs w:val="22"/>
                <w:lang w:eastAsia="sv-SE"/>
              </w:rPr>
            </w:pPr>
            <w:r w:rsidRPr="00B55E3E">
              <w:rPr>
                <w:b/>
                <w:i/>
                <w:szCs w:val="22"/>
                <w:lang w:eastAsia="sv-SE"/>
              </w:rPr>
              <w:t>ra-AssociationPeriodIndex</w:t>
            </w:r>
          </w:p>
          <w:p w14:paraId="4A80B8F0" w14:textId="77777777" w:rsidR="00A8221D" w:rsidRPr="00B55E3E" w:rsidRDefault="00A8221D" w:rsidP="00FB1467">
            <w:pPr>
              <w:pStyle w:val="TAL"/>
              <w:rPr>
                <w:szCs w:val="22"/>
                <w:lang w:eastAsia="sv-SE"/>
              </w:rPr>
            </w:pPr>
            <w:r w:rsidRPr="00B55E3E">
              <w:rPr>
                <w:szCs w:val="22"/>
                <w:lang w:eastAsia="sv-SE"/>
              </w:rPr>
              <w:t xml:space="preserve">Index of the association period in the si-RequestPeriod in which the UE can send the SI request for SI message(s) corresponding to this </w:t>
            </w:r>
            <w:r w:rsidRPr="00B55E3E">
              <w:rPr>
                <w:i/>
                <w:szCs w:val="22"/>
                <w:lang w:eastAsia="sv-SE"/>
              </w:rPr>
              <w:t>SI-RequestResources</w:t>
            </w:r>
            <w:r w:rsidRPr="00B55E3E">
              <w:rPr>
                <w:szCs w:val="22"/>
                <w:lang w:eastAsia="sv-SE"/>
              </w:rPr>
              <w:t xml:space="preserve">, using the preambles indicated by </w:t>
            </w:r>
            <w:r w:rsidRPr="00B55E3E">
              <w:rPr>
                <w:i/>
                <w:szCs w:val="22"/>
                <w:lang w:eastAsia="sv-SE"/>
              </w:rPr>
              <w:t>ra-PreambleStartIndex</w:t>
            </w:r>
            <w:r w:rsidRPr="00B55E3E">
              <w:rPr>
                <w:szCs w:val="22"/>
                <w:lang w:eastAsia="sv-SE"/>
              </w:rPr>
              <w:t xml:space="preserve"> and rach occasions indicated by </w:t>
            </w:r>
            <w:r w:rsidRPr="00B55E3E">
              <w:rPr>
                <w:i/>
                <w:szCs w:val="22"/>
                <w:lang w:eastAsia="sv-SE"/>
              </w:rPr>
              <w:t>ra-ssb-OccasionMaskIndex</w:t>
            </w:r>
            <w:r w:rsidRPr="00B55E3E">
              <w:rPr>
                <w:szCs w:val="22"/>
                <w:lang w:eastAsia="sv-SE"/>
              </w:rPr>
              <w:t>.</w:t>
            </w:r>
          </w:p>
        </w:tc>
      </w:tr>
      <w:tr w:rsidR="00A8221D" w:rsidRPr="00B55E3E" w14:paraId="7CD3458B"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0753FEC4" w14:textId="77777777" w:rsidR="00A8221D" w:rsidRPr="00B55E3E" w:rsidRDefault="00A8221D" w:rsidP="00FB1467">
            <w:pPr>
              <w:pStyle w:val="TAL"/>
              <w:rPr>
                <w:szCs w:val="22"/>
                <w:lang w:eastAsia="sv-SE"/>
              </w:rPr>
            </w:pPr>
            <w:r w:rsidRPr="00B55E3E">
              <w:rPr>
                <w:b/>
                <w:i/>
                <w:szCs w:val="22"/>
                <w:lang w:eastAsia="sv-SE"/>
              </w:rPr>
              <w:t>ra-PreambleStartIndex</w:t>
            </w:r>
          </w:p>
          <w:p w14:paraId="3C6153A9" w14:textId="77777777" w:rsidR="00A8221D" w:rsidRPr="00B55E3E" w:rsidRDefault="00A8221D" w:rsidP="00FB1467">
            <w:pPr>
              <w:pStyle w:val="TAL"/>
              <w:rPr>
                <w:szCs w:val="22"/>
                <w:lang w:eastAsia="sv-SE"/>
              </w:rPr>
            </w:pPr>
            <w:r w:rsidRPr="00B55E3E">
              <w:rPr>
                <w:szCs w:val="22"/>
                <w:lang w:eastAsia="sv-SE"/>
              </w:rPr>
              <w:t xml:space="preserve">If N SSBs are associated with a RACH occasion, where N &gt; = 1, for the i-th SSB (i=0, …, N-1) the preamble with preamble index = </w:t>
            </w:r>
            <w:r w:rsidRPr="00B55E3E">
              <w:rPr>
                <w:i/>
                <w:szCs w:val="22"/>
                <w:lang w:eastAsia="sv-SE"/>
              </w:rPr>
              <w:t>ra-PreambleStartIndex</w:t>
            </w:r>
            <w:r w:rsidRPr="00B55E3E">
              <w:rPr>
                <w:szCs w:val="22"/>
                <w:lang w:eastAsia="sv-SE"/>
              </w:rPr>
              <w:t xml:space="preserve"> + i is used for SI request; For N &lt; 1, the preamble with preamble index = </w:t>
            </w:r>
            <w:r w:rsidRPr="00B55E3E">
              <w:rPr>
                <w:i/>
                <w:szCs w:val="22"/>
                <w:lang w:eastAsia="sv-SE"/>
              </w:rPr>
              <w:t>ra-PreambleStartIndex</w:t>
            </w:r>
            <w:r w:rsidRPr="00B55E3E">
              <w:rPr>
                <w:szCs w:val="22"/>
                <w:lang w:eastAsia="sv-SE"/>
              </w:rPr>
              <w:t xml:space="preserve"> is used for SI request.</w:t>
            </w:r>
          </w:p>
        </w:tc>
      </w:tr>
    </w:tbl>
    <w:p w14:paraId="501FECD1" w14:textId="77777777" w:rsidR="00A8221D" w:rsidRPr="00B55E3E" w:rsidRDefault="00A8221D" w:rsidP="00A8221D"/>
    <w:p w14:paraId="73CCE98F" w14:textId="77777777" w:rsidR="00A8221D" w:rsidRPr="00B55E3E" w:rsidRDefault="00A8221D" w:rsidP="00A8221D">
      <w:pPr>
        <w:pStyle w:val="Heading4"/>
        <w:rPr>
          <w:rFonts w:eastAsia="SimSun"/>
        </w:rPr>
      </w:pPr>
      <w:bookmarkStart w:id="1879" w:name="_Toc60777386"/>
      <w:bookmarkStart w:id="1880" w:name="_Toc115429217"/>
      <w:r w:rsidRPr="00B55E3E">
        <w:rPr>
          <w:rFonts w:eastAsia="SimSun"/>
        </w:rPr>
        <w:t>–</w:t>
      </w:r>
      <w:r w:rsidRPr="00B55E3E">
        <w:rPr>
          <w:rFonts w:eastAsia="SimSun"/>
        </w:rPr>
        <w:tab/>
      </w:r>
      <w:r w:rsidRPr="00B55E3E">
        <w:rPr>
          <w:rFonts w:eastAsia="SimSun"/>
          <w:i/>
        </w:rPr>
        <w:t>SI-SchedulingInfo</w:t>
      </w:r>
      <w:bookmarkEnd w:id="1879"/>
      <w:bookmarkEnd w:id="1880"/>
    </w:p>
    <w:p w14:paraId="172918C6" w14:textId="77777777" w:rsidR="00A8221D" w:rsidRPr="00B55E3E" w:rsidRDefault="00A8221D" w:rsidP="00A8221D">
      <w:pPr>
        <w:rPr>
          <w:rFonts w:eastAsia="SimSun"/>
        </w:rPr>
      </w:pPr>
      <w:r w:rsidRPr="00B55E3E">
        <w:t xml:space="preserve">The IE </w:t>
      </w:r>
      <w:r w:rsidRPr="00B55E3E">
        <w:rPr>
          <w:i/>
        </w:rPr>
        <w:t xml:space="preserve">SI-SchedulingInfo </w:t>
      </w:r>
      <w:r w:rsidRPr="00B55E3E">
        <w:t>contains information needed for acquisition of SI messages.</w:t>
      </w:r>
    </w:p>
    <w:p w14:paraId="1EA8274B" w14:textId="77777777" w:rsidR="00A8221D" w:rsidRPr="00B55E3E" w:rsidRDefault="00A8221D" w:rsidP="00A8221D">
      <w:pPr>
        <w:pStyle w:val="TH"/>
      </w:pPr>
      <w:r w:rsidRPr="00B55E3E">
        <w:rPr>
          <w:bCs/>
          <w:i/>
          <w:iCs/>
        </w:rPr>
        <w:t xml:space="preserve">SI-SchedulingInfo </w:t>
      </w:r>
      <w:r w:rsidRPr="00B55E3E">
        <w:t>information element</w:t>
      </w:r>
    </w:p>
    <w:p w14:paraId="33F82709" w14:textId="77777777" w:rsidR="00A8221D" w:rsidRPr="00B55E3E" w:rsidRDefault="00A8221D" w:rsidP="00A8221D">
      <w:pPr>
        <w:pStyle w:val="PL"/>
        <w:rPr>
          <w:color w:val="808080"/>
        </w:rPr>
      </w:pPr>
      <w:r w:rsidRPr="00B55E3E">
        <w:rPr>
          <w:color w:val="808080"/>
        </w:rPr>
        <w:t>-- ASN1START</w:t>
      </w:r>
    </w:p>
    <w:p w14:paraId="51FE665A" w14:textId="77777777" w:rsidR="00A8221D" w:rsidRPr="00B55E3E" w:rsidRDefault="00A8221D" w:rsidP="00A8221D">
      <w:pPr>
        <w:pStyle w:val="PL"/>
        <w:rPr>
          <w:color w:val="808080"/>
        </w:rPr>
      </w:pPr>
      <w:r w:rsidRPr="00B55E3E">
        <w:rPr>
          <w:color w:val="808080"/>
        </w:rPr>
        <w:t>-- TAG-SI-SCHEDULINGINFO-START</w:t>
      </w:r>
    </w:p>
    <w:p w14:paraId="27A95B9F" w14:textId="77777777" w:rsidR="00A8221D" w:rsidRPr="00B55E3E" w:rsidRDefault="00A8221D" w:rsidP="00A8221D">
      <w:pPr>
        <w:pStyle w:val="PL"/>
      </w:pPr>
    </w:p>
    <w:p w14:paraId="272C9CD5" w14:textId="77777777" w:rsidR="00A8221D" w:rsidRPr="00B55E3E" w:rsidRDefault="00A8221D" w:rsidP="00A8221D">
      <w:pPr>
        <w:pStyle w:val="PL"/>
      </w:pPr>
      <w:r w:rsidRPr="00B55E3E">
        <w:t xml:space="preserve">SI-SchedulingInfo ::=               </w:t>
      </w:r>
      <w:r w:rsidRPr="00B55E3E">
        <w:rPr>
          <w:color w:val="993366"/>
        </w:rPr>
        <w:t>SEQUENCE</w:t>
      </w:r>
      <w:r w:rsidRPr="00B55E3E">
        <w:t xml:space="preserve"> {</w:t>
      </w:r>
    </w:p>
    <w:p w14:paraId="75896873" w14:textId="77777777" w:rsidR="00A8221D" w:rsidRPr="00B55E3E" w:rsidRDefault="00A8221D" w:rsidP="00A8221D">
      <w:pPr>
        <w:pStyle w:val="PL"/>
      </w:pPr>
      <w:r w:rsidRPr="00B55E3E">
        <w:t xml:space="preserve">    schedulingInfoList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w:t>
      </w:r>
    </w:p>
    <w:p w14:paraId="3378F226" w14:textId="77777777" w:rsidR="00A8221D" w:rsidRPr="00B55E3E" w:rsidRDefault="00A8221D" w:rsidP="00A8221D">
      <w:pPr>
        <w:pStyle w:val="PL"/>
      </w:pPr>
      <w:r w:rsidRPr="00B55E3E">
        <w:t xml:space="preserve">    si-WindowLength                     </w:t>
      </w:r>
      <w:r w:rsidRPr="00B55E3E">
        <w:rPr>
          <w:color w:val="993366"/>
        </w:rPr>
        <w:t>ENUMERATED</w:t>
      </w:r>
      <w:r w:rsidRPr="00B55E3E">
        <w:t xml:space="preserve"> {s5, s10, s20, s40, s80, s160, s320, s640, s1280, s2560-v1710, s5120-v1710 },</w:t>
      </w:r>
    </w:p>
    <w:p w14:paraId="41EE64B6" w14:textId="77777777" w:rsidR="00A8221D" w:rsidRPr="00B55E3E" w:rsidRDefault="00A8221D" w:rsidP="00A8221D">
      <w:pPr>
        <w:pStyle w:val="PL"/>
        <w:rPr>
          <w:color w:val="808080"/>
        </w:rPr>
      </w:pPr>
      <w:r w:rsidRPr="00B55E3E">
        <w:t xml:space="preserve">    si-RequestConfig                    SI-RequestConfig                                                </w:t>
      </w:r>
      <w:r w:rsidRPr="00B55E3E">
        <w:rPr>
          <w:color w:val="993366"/>
        </w:rPr>
        <w:t>OPTIONAL</w:t>
      </w:r>
      <w:r w:rsidRPr="00B55E3E">
        <w:t xml:space="preserve">,  </w:t>
      </w:r>
      <w:r w:rsidRPr="00B55E3E">
        <w:rPr>
          <w:color w:val="808080"/>
        </w:rPr>
        <w:t>-- Cond MSG-1</w:t>
      </w:r>
    </w:p>
    <w:p w14:paraId="719A69D7" w14:textId="77777777" w:rsidR="00A8221D" w:rsidRPr="00B55E3E" w:rsidRDefault="00A8221D" w:rsidP="00A8221D">
      <w:pPr>
        <w:pStyle w:val="PL"/>
        <w:rPr>
          <w:color w:val="808080"/>
        </w:rPr>
      </w:pPr>
      <w:r w:rsidRPr="00B55E3E">
        <w:t xml:space="preserve">    si-RequestConfigSUL                 SI-RequestConfig                                                </w:t>
      </w:r>
      <w:r w:rsidRPr="00B55E3E">
        <w:rPr>
          <w:color w:val="993366"/>
        </w:rPr>
        <w:t>OPTIONAL</w:t>
      </w:r>
      <w:r w:rsidRPr="00B55E3E">
        <w:t xml:space="preserve">,  </w:t>
      </w:r>
      <w:r w:rsidRPr="00B55E3E">
        <w:rPr>
          <w:color w:val="808080"/>
        </w:rPr>
        <w:t>-- Cond SUL-MSG-1</w:t>
      </w:r>
    </w:p>
    <w:p w14:paraId="4BDB4122" w14:textId="77777777" w:rsidR="00A8221D" w:rsidRPr="00B55E3E" w:rsidRDefault="00A8221D" w:rsidP="00A8221D">
      <w:pPr>
        <w:pStyle w:val="PL"/>
        <w:rPr>
          <w:color w:val="808080"/>
        </w:rPr>
      </w:pPr>
      <w:r w:rsidRPr="00B55E3E">
        <w:t xml:space="preserve">    systemInformationAreaI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                                          </w:t>
      </w:r>
      <w:r w:rsidRPr="00B55E3E">
        <w:rPr>
          <w:color w:val="993366"/>
        </w:rPr>
        <w:t>OPTIONAL</w:t>
      </w:r>
      <w:r w:rsidRPr="00B55E3E">
        <w:t xml:space="preserve">,   </w:t>
      </w:r>
      <w:r w:rsidRPr="00B55E3E">
        <w:rPr>
          <w:color w:val="808080"/>
        </w:rPr>
        <w:t>-- Need R</w:t>
      </w:r>
    </w:p>
    <w:p w14:paraId="355EA213" w14:textId="77777777" w:rsidR="00A8221D" w:rsidRPr="00B55E3E" w:rsidRDefault="00A8221D" w:rsidP="00A8221D">
      <w:pPr>
        <w:pStyle w:val="PL"/>
      </w:pPr>
      <w:r w:rsidRPr="00B55E3E">
        <w:t xml:space="preserve">    ...</w:t>
      </w:r>
    </w:p>
    <w:p w14:paraId="0A7C7BE3" w14:textId="77777777" w:rsidR="00A8221D" w:rsidRPr="00B55E3E" w:rsidRDefault="00A8221D" w:rsidP="00A8221D">
      <w:pPr>
        <w:pStyle w:val="PL"/>
      </w:pPr>
      <w:r w:rsidRPr="00B55E3E">
        <w:t>}</w:t>
      </w:r>
    </w:p>
    <w:p w14:paraId="64A963CB" w14:textId="77777777" w:rsidR="00A8221D" w:rsidRPr="00B55E3E" w:rsidRDefault="00A8221D" w:rsidP="00A8221D">
      <w:pPr>
        <w:pStyle w:val="PL"/>
      </w:pPr>
    </w:p>
    <w:p w14:paraId="516642A7" w14:textId="77777777" w:rsidR="00A8221D" w:rsidRPr="00B55E3E" w:rsidRDefault="00A8221D" w:rsidP="00A8221D">
      <w:pPr>
        <w:pStyle w:val="PL"/>
      </w:pPr>
      <w:r w:rsidRPr="00B55E3E">
        <w:t xml:space="preserve">SchedulingInfo ::=                  </w:t>
      </w:r>
      <w:r w:rsidRPr="00B55E3E">
        <w:rPr>
          <w:color w:val="993366"/>
        </w:rPr>
        <w:t>SEQUENCE</w:t>
      </w:r>
      <w:r w:rsidRPr="00B55E3E">
        <w:t xml:space="preserve"> {</w:t>
      </w:r>
    </w:p>
    <w:p w14:paraId="5B17EDB0" w14:textId="77777777" w:rsidR="00A8221D" w:rsidRPr="00B55E3E" w:rsidRDefault="00A8221D" w:rsidP="00A8221D">
      <w:pPr>
        <w:pStyle w:val="PL"/>
      </w:pPr>
      <w:r w:rsidRPr="00B55E3E">
        <w:t xml:space="preserve">    si-BroadcastStatus                  </w:t>
      </w:r>
      <w:r w:rsidRPr="00B55E3E">
        <w:rPr>
          <w:color w:val="993366"/>
        </w:rPr>
        <w:t>ENUMERATED</w:t>
      </w:r>
      <w:r w:rsidRPr="00B55E3E">
        <w:t xml:space="preserve"> {broadcasting, notBroadcasting},</w:t>
      </w:r>
    </w:p>
    <w:p w14:paraId="40065DCB" w14:textId="77777777" w:rsidR="00A8221D" w:rsidRPr="00B55E3E" w:rsidRDefault="00A8221D" w:rsidP="00A8221D">
      <w:pPr>
        <w:pStyle w:val="PL"/>
      </w:pPr>
      <w:r w:rsidRPr="00B55E3E">
        <w:t xml:space="preserve">    si-Periodicity                      </w:t>
      </w:r>
      <w:r w:rsidRPr="00B55E3E">
        <w:rPr>
          <w:color w:val="993366"/>
        </w:rPr>
        <w:t>ENUMERATED</w:t>
      </w:r>
      <w:r w:rsidRPr="00B55E3E">
        <w:t xml:space="preserve"> {rf8, rf16, rf32, rf64, rf128, rf256, rf512},</w:t>
      </w:r>
    </w:p>
    <w:p w14:paraId="4F48FAF4" w14:textId="77777777" w:rsidR="00A8221D" w:rsidRPr="00B55E3E" w:rsidRDefault="00A8221D" w:rsidP="00A8221D">
      <w:pPr>
        <w:pStyle w:val="PL"/>
      </w:pPr>
      <w:r w:rsidRPr="00B55E3E">
        <w:t xml:space="preserve">    sib-MappingInfo                     SIB-Mapping</w:t>
      </w:r>
    </w:p>
    <w:p w14:paraId="3DD0440C" w14:textId="77777777" w:rsidR="00A8221D" w:rsidRPr="00B55E3E" w:rsidRDefault="00A8221D" w:rsidP="00A8221D">
      <w:pPr>
        <w:pStyle w:val="PL"/>
      </w:pPr>
      <w:r w:rsidRPr="00B55E3E">
        <w:t>}</w:t>
      </w:r>
    </w:p>
    <w:p w14:paraId="79CF5F4A" w14:textId="77777777" w:rsidR="00A8221D" w:rsidRPr="00B55E3E" w:rsidRDefault="00A8221D" w:rsidP="00A8221D">
      <w:pPr>
        <w:pStyle w:val="PL"/>
      </w:pPr>
    </w:p>
    <w:p w14:paraId="23879F68" w14:textId="77777777" w:rsidR="00A8221D" w:rsidRPr="00B55E3E" w:rsidRDefault="00A8221D" w:rsidP="00A8221D">
      <w:pPr>
        <w:pStyle w:val="PL"/>
      </w:pPr>
      <w:r w:rsidRPr="00B55E3E">
        <w:t xml:space="preserve">SI-SchedulingInfo-v1700 ::=         </w:t>
      </w:r>
      <w:r w:rsidRPr="00B55E3E">
        <w:rPr>
          <w:color w:val="993366"/>
        </w:rPr>
        <w:t>SEQUENCE</w:t>
      </w:r>
      <w:r w:rsidRPr="00B55E3E">
        <w:t xml:space="preserve"> {</w:t>
      </w:r>
    </w:p>
    <w:p w14:paraId="24FB26A2" w14:textId="77777777" w:rsidR="00A8221D" w:rsidRPr="00B55E3E" w:rsidRDefault="00A8221D" w:rsidP="00A8221D">
      <w:pPr>
        <w:pStyle w:val="PL"/>
      </w:pPr>
      <w:r w:rsidRPr="00B55E3E">
        <w:t xml:space="preserve">    schedulingInfoList2-r17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2-r17,</w:t>
      </w:r>
    </w:p>
    <w:p w14:paraId="5205E420" w14:textId="77777777" w:rsidR="00A8221D" w:rsidRPr="00B55E3E" w:rsidRDefault="00A8221D" w:rsidP="00A8221D">
      <w:pPr>
        <w:pStyle w:val="PL"/>
        <w:rPr>
          <w:color w:val="808080"/>
        </w:rPr>
      </w:pPr>
      <w:r w:rsidRPr="00B55E3E">
        <w:t xml:space="preserve">    si-RequestConfigRedCap-r17         SI-RequestConfig                                                </w:t>
      </w:r>
      <w:r w:rsidRPr="00B55E3E">
        <w:rPr>
          <w:color w:val="993366"/>
        </w:rPr>
        <w:t>OPTIONAL</w:t>
      </w:r>
      <w:r w:rsidRPr="00B55E3E">
        <w:t xml:space="preserve">  </w:t>
      </w:r>
      <w:r w:rsidRPr="00B55E3E">
        <w:rPr>
          <w:color w:val="808080"/>
        </w:rPr>
        <w:t>-- Cond REDCAP-MSG-1</w:t>
      </w:r>
    </w:p>
    <w:p w14:paraId="470D8035" w14:textId="77777777" w:rsidR="00A8221D" w:rsidRPr="00B55E3E" w:rsidRDefault="00A8221D" w:rsidP="00A8221D">
      <w:pPr>
        <w:pStyle w:val="PL"/>
      </w:pPr>
      <w:r w:rsidRPr="00B55E3E">
        <w:t>}</w:t>
      </w:r>
    </w:p>
    <w:p w14:paraId="6BFC5043" w14:textId="77777777" w:rsidR="00A8221D" w:rsidRPr="00B55E3E" w:rsidRDefault="00A8221D" w:rsidP="00A8221D">
      <w:pPr>
        <w:pStyle w:val="PL"/>
      </w:pPr>
    </w:p>
    <w:p w14:paraId="49A00078" w14:textId="77777777" w:rsidR="00A8221D" w:rsidRPr="00B55E3E" w:rsidRDefault="00A8221D" w:rsidP="00A8221D">
      <w:pPr>
        <w:pStyle w:val="PL"/>
      </w:pPr>
      <w:r w:rsidRPr="00B55E3E">
        <w:t xml:space="preserve">SchedulingInfo2-r17 ::=             </w:t>
      </w:r>
      <w:r w:rsidRPr="00B55E3E">
        <w:rPr>
          <w:color w:val="993366"/>
        </w:rPr>
        <w:t>SEQUENCE</w:t>
      </w:r>
      <w:r w:rsidRPr="00B55E3E">
        <w:t xml:space="preserve"> {</w:t>
      </w:r>
    </w:p>
    <w:p w14:paraId="1A3EC540" w14:textId="77777777" w:rsidR="00A8221D" w:rsidRPr="00B55E3E" w:rsidRDefault="00A8221D" w:rsidP="00A8221D">
      <w:pPr>
        <w:pStyle w:val="PL"/>
      </w:pPr>
      <w:r w:rsidRPr="00B55E3E">
        <w:t xml:space="preserve">    si-BroadcastStatus-r17              </w:t>
      </w:r>
      <w:r w:rsidRPr="00B55E3E">
        <w:rPr>
          <w:color w:val="993366"/>
        </w:rPr>
        <w:t>ENUMERATED</w:t>
      </w:r>
      <w:r w:rsidRPr="00B55E3E">
        <w:t xml:space="preserve"> {broadcasting, notBroadcasting},</w:t>
      </w:r>
    </w:p>
    <w:p w14:paraId="7521F0ED" w14:textId="77777777" w:rsidR="00A8221D" w:rsidRPr="00B55E3E" w:rsidRDefault="00A8221D" w:rsidP="00A8221D">
      <w:pPr>
        <w:pStyle w:val="PL"/>
      </w:pPr>
      <w:r w:rsidRPr="00B55E3E">
        <w:t xml:space="preserve">    si-WindowPosition-r17               </w:t>
      </w:r>
      <w:r w:rsidRPr="00B55E3E">
        <w:rPr>
          <w:color w:val="993366"/>
        </w:rPr>
        <w:t>INTEGER</w:t>
      </w:r>
      <w:r w:rsidRPr="00B55E3E">
        <w:t xml:space="preserve"> (1..256),</w:t>
      </w:r>
    </w:p>
    <w:p w14:paraId="3224BBA5" w14:textId="77777777" w:rsidR="00A8221D" w:rsidRPr="00B55E3E" w:rsidRDefault="00A8221D" w:rsidP="00A8221D">
      <w:pPr>
        <w:pStyle w:val="PL"/>
      </w:pPr>
      <w:r w:rsidRPr="00B55E3E">
        <w:t xml:space="preserve">    si-Periodicity-r17                  </w:t>
      </w:r>
      <w:r w:rsidRPr="00B55E3E">
        <w:rPr>
          <w:color w:val="993366"/>
        </w:rPr>
        <w:t>ENUMERATED</w:t>
      </w:r>
      <w:r w:rsidRPr="00B55E3E">
        <w:t xml:space="preserve"> {rf8, rf16, rf32, rf64, rf128, rf256, rf512},</w:t>
      </w:r>
    </w:p>
    <w:p w14:paraId="463F730C" w14:textId="77777777" w:rsidR="00A8221D" w:rsidRPr="00B55E3E" w:rsidRDefault="00A8221D" w:rsidP="00A8221D">
      <w:pPr>
        <w:pStyle w:val="PL"/>
      </w:pPr>
      <w:r w:rsidRPr="00B55E3E">
        <w:t xml:space="preserve">    sib-MappingInfo-r17                 SIB-Mapping-v1700</w:t>
      </w:r>
    </w:p>
    <w:p w14:paraId="0B2D5F7D" w14:textId="77777777" w:rsidR="00A8221D" w:rsidRPr="00B55E3E" w:rsidRDefault="00A8221D" w:rsidP="00A8221D">
      <w:pPr>
        <w:pStyle w:val="PL"/>
      </w:pPr>
      <w:r w:rsidRPr="00B55E3E">
        <w:t>}</w:t>
      </w:r>
    </w:p>
    <w:p w14:paraId="66B506DD" w14:textId="77777777" w:rsidR="00A8221D" w:rsidRPr="00B55E3E" w:rsidRDefault="00A8221D" w:rsidP="00A8221D">
      <w:pPr>
        <w:pStyle w:val="PL"/>
      </w:pPr>
    </w:p>
    <w:p w14:paraId="49D53EED" w14:textId="77777777" w:rsidR="00A8221D" w:rsidRPr="00B55E3E" w:rsidRDefault="00A8221D" w:rsidP="00A8221D">
      <w:pPr>
        <w:pStyle w:val="PL"/>
      </w:pPr>
      <w:r w:rsidRPr="00B55E3E">
        <w:t xml:space="preserve">SIB-Mapping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w:t>
      </w:r>
    </w:p>
    <w:p w14:paraId="14DBE07E" w14:textId="77777777" w:rsidR="00A8221D" w:rsidRPr="00B55E3E" w:rsidRDefault="00A8221D" w:rsidP="00A8221D">
      <w:pPr>
        <w:pStyle w:val="PL"/>
      </w:pPr>
    </w:p>
    <w:p w14:paraId="524005CF" w14:textId="77777777" w:rsidR="00A8221D" w:rsidRPr="00B55E3E" w:rsidRDefault="00A8221D" w:rsidP="00A8221D">
      <w:pPr>
        <w:pStyle w:val="PL"/>
      </w:pPr>
      <w:r w:rsidRPr="00B55E3E">
        <w:t xml:space="preserve">SIB-Mapping-v1700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v1700</w:t>
      </w:r>
    </w:p>
    <w:p w14:paraId="7D2BAD56" w14:textId="77777777" w:rsidR="00A8221D" w:rsidRPr="00B55E3E" w:rsidRDefault="00A8221D" w:rsidP="00A8221D">
      <w:pPr>
        <w:pStyle w:val="PL"/>
      </w:pPr>
    </w:p>
    <w:p w14:paraId="0FA5C5F7" w14:textId="77777777" w:rsidR="00A8221D" w:rsidRPr="00B55E3E" w:rsidRDefault="00A8221D" w:rsidP="00A8221D">
      <w:pPr>
        <w:pStyle w:val="PL"/>
      </w:pPr>
      <w:r w:rsidRPr="00B55E3E">
        <w:lastRenderedPageBreak/>
        <w:t xml:space="preserve">SIB-TypeInfo ::=                    </w:t>
      </w:r>
      <w:r w:rsidRPr="00B55E3E">
        <w:rPr>
          <w:color w:val="993366"/>
        </w:rPr>
        <w:t>SEQUENCE</w:t>
      </w:r>
      <w:r w:rsidRPr="00B55E3E">
        <w:t xml:space="preserve"> {</w:t>
      </w:r>
    </w:p>
    <w:p w14:paraId="65A842CF" w14:textId="77777777" w:rsidR="00A8221D" w:rsidRPr="00B55E3E" w:rsidRDefault="00A8221D" w:rsidP="00A8221D">
      <w:pPr>
        <w:pStyle w:val="PL"/>
      </w:pPr>
      <w:r w:rsidRPr="00B55E3E">
        <w:t xml:space="preserve">    type                                </w:t>
      </w:r>
      <w:r w:rsidRPr="00B55E3E">
        <w:rPr>
          <w:color w:val="993366"/>
        </w:rPr>
        <w:t>ENUMERATED</w:t>
      </w:r>
      <w:r w:rsidRPr="00B55E3E">
        <w:t xml:space="preserve"> {sibType2, sibType3, sibType4, sibType5, sibType6, sibType7, sibType8, sibType9,</w:t>
      </w:r>
    </w:p>
    <w:p w14:paraId="0317F43E" w14:textId="77777777" w:rsidR="00A8221D" w:rsidRPr="00B55E3E" w:rsidRDefault="00A8221D" w:rsidP="00A8221D">
      <w:pPr>
        <w:pStyle w:val="PL"/>
      </w:pPr>
      <w:r w:rsidRPr="00B55E3E">
        <w:t xml:space="preserve">                                                     sibType10-v1610, sibType11-v1610, sibType12-v1610, sibType13-v1610,</w:t>
      </w:r>
    </w:p>
    <w:p w14:paraId="4901975C" w14:textId="77777777" w:rsidR="00A8221D" w:rsidRPr="00B55E3E" w:rsidRDefault="00A8221D" w:rsidP="00A8221D">
      <w:pPr>
        <w:pStyle w:val="PL"/>
      </w:pPr>
      <w:r w:rsidRPr="00B55E3E">
        <w:t xml:space="preserve">                                                     sibType14-v1610, spare3, spare2, spare1,... },</w:t>
      </w:r>
    </w:p>
    <w:p w14:paraId="5D187E09" w14:textId="77777777" w:rsidR="00A8221D" w:rsidRPr="00B55E3E" w:rsidRDefault="00A8221D" w:rsidP="00A8221D">
      <w:pPr>
        <w:pStyle w:val="PL"/>
        <w:rPr>
          <w:color w:val="808080"/>
        </w:rPr>
      </w:pPr>
      <w:r w:rsidRPr="00B55E3E">
        <w:t xml:space="preserve">    valueTag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SIB-TYPE</w:t>
      </w:r>
    </w:p>
    <w:p w14:paraId="0FA81968" w14:textId="77777777" w:rsidR="00A8221D" w:rsidRPr="00B55E3E" w:rsidRDefault="00A8221D" w:rsidP="00A8221D">
      <w:pPr>
        <w:pStyle w:val="PL"/>
        <w:rPr>
          <w:color w:val="808080"/>
        </w:rPr>
      </w:pPr>
      <w:r w:rsidRPr="00B55E3E">
        <w:t xml:space="preserve">    areaScop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EE3611B" w14:textId="77777777" w:rsidR="00A8221D" w:rsidRPr="00B55E3E" w:rsidRDefault="00A8221D" w:rsidP="00A8221D">
      <w:pPr>
        <w:pStyle w:val="PL"/>
      </w:pPr>
      <w:r w:rsidRPr="00B55E3E">
        <w:t>}</w:t>
      </w:r>
    </w:p>
    <w:p w14:paraId="341116BC" w14:textId="77777777" w:rsidR="00A8221D" w:rsidRPr="00B55E3E" w:rsidRDefault="00A8221D" w:rsidP="00A8221D">
      <w:pPr>
        <w:pStyle w:val="PL"/>
      </w:pPr>
    </w:p>
    <w:p w14:paraId="0EA2008B" w14:textId="77777777" w:rsidR="00A8221D" w:rsidRPr="00B55E3E" w:rsidRDefault="00A8221D" w:rsidP="00A8221D">
      <w:pPr>
        <w:pStyle w:val="PL"/>
      </w:pPr>
      <w:r w:rsidRPr="00B55E3E">
        <w:t xml:space="preserve">SIB-TypeInfo-v1700 ::=              </w:t>
      </w:r>
      <w:r w:rsidRPr="00B55E3E">
        <w:rPr>
          <w:color w:val="993366"/>
        </w:rPr>
        <w:t>SEQUENCE</w:t>
      </w:r>
      <w:r w:rsidRPr="00B55E3E">
        <w:t xml:space="preserve"> {</w:t>
      </w:r>
    </w:p>
    <w:p w14:paraId="77FB8A97" w14:textId="77777777" w:rsidR="00A8221D" w:rsidRPr="00B55E3E" w:rsidRDefault="00A8221D" w:rsidP="00A8221D">
      <w:pPr>
        <w:pStyle w:val="PL"/>
      </w:pPr>
      <w:r w:rsidRPr="00B55E3E">
        <w:t xml:space="preserve">    sibType-r17                         </w:t>
      </w:r>
      <w:r w:rsidRPr="00B55E3E">
        <w:rPr>
          <w:color w:val="993366"/>
        </w:rPr>
        <w:t>CHOICE</w:t>
      </w:r>
      <w:r w:rsidRPr="00B55E3E">
        <w:t xml:space="preserve"> {</w:t>
      </w:r>
    </w:p>
    <w:p w14:paraId="0800C89B" w14:textId="77777777" w:rsidR="00A8221D" w:rsidRPr="00B55E3E" w:rsidRDefault="00A8221D" w:rsidP="00A8221D">
      <w:pPr>
        <w:pStyle w:val="PL"/>
      </w:pPr>
      <w:r w:rsidRPr="00B55E3E">
        <w:t xml:space="preserve">        type1-r17                           </w:t>
      </w:r>
      <w:r w:rsidRPr="00B55E3E">
        <w:rPr>
          <w:color w:val="993366"/>
        </w:rPr>
        <w:t>ENUMERATED</w:t>
      </w:r>
      <w:r w:rsidRPr="00B55E3E">
        <w:t xml:space="preserve"> {sibType15, sibType16, sibType17, sibType18, sibType19, sibType20, sibType21,</w:t>
      </w:r>
    </w:p>
    <w:p w14:paraId="211C9EA1" w14:textId="77777777" w:rsidR="00A8221D" w:rsidRPr="00B55E3E" w:rsidRDefault="00A8221D" w:rsidP="00A8221D">
      <w:pPr>
        <w:pStyle w:val="PL"/>
      </w:pPr>
      <w:r w:rsidRPr="00B55E3E">
        <w:t xml:space="preserve">                                                        spare9, spare8, spare7, spare6, spare5, spare4, spare3, spare2, spare1,...},</w:t>
      </w:r>
    </w:p>
    <w:p w14:paraId="61FE426E" w14:textId="77777777" w:rsidR="00A8221D" w:rsidRPr="00B55E3E" w:rsidRDefault="00A8221D" w:rsidP="00A8221D">
      <w:pPr>
        <w:pStyle w:val="PL"/>
      </w:pPr>
      <w:r w:rsidRPr="00B55E3E">
        <w:t xml:space="preserve">        type2-r17                           </w:t>
      </w:r>
      <w:r w:rsidRPr="00B55E3E">
        <w:rPr>
          <w:color w:val="993366"/>
        </w:rPr>
        <w:t>SEQUENCE</w:t>
      </w:r>
      <w:r w:rsidRPr="00B55E3E">
        <w:t xml:space="preserve"> {</w:t>
      </w:r>
    </w:p>
    <w:p w14:paraId="72475BC9" w14:textId="77777777" w:rsidR="00A8221D" w:rsidRPr="00B55E3E" w:rsidRDefault="00A8221D" w:rsidP="00A8221D">
      <w:pPr>
        <w:pStyle w:val="PL"/>
      </w:pPr>
      <w:r w:rsidRPr="00B55E3E">
        <w:t xml:space="preserve">            posSibType-r17                      </w:t>
      </w:r>
      <w:r w:rsidRPr="00B55E3E">
        <w:rPr>
          <w:color w:val="993366"/>
        </w:rPr>
        <w:t>ENUMERATED</w:t>
      </w:r>
      <w:r w:rsidRPr="00B55E3E">
        <w:t xml:space="preserve"> {posSibType1-9, posSibType1-10, posSibType2-24, posSibType2-25,</w:t>
      </w:r>
    </w:p>
    <w:p w14:paraId="36992874" w14:textId="77777777" w:rsidR="00A8221D" w:rsidRPr="00B55E3E" w:rsidRDefault="00A8221D" w:rsidP="00A8221D">
      <w:pPr>
        <w:pStyle w:val="PL"/>
      </w:pPr>
      <w:r w:rsidRPr="00B55E3E">
        <w:t xml:space="preserve">                                                            posSibType6-4, posSibType6-5, posSibType6-6, spare9, spare8, spare7, spare6,</w:t>
      </w:r>
    </w:p>
    <w:p w14:paraId="2CB1BC7D" w14:textId="77777777" w:rsidR="00A8221D" w:rsidRPr="00B55E3E" w:rsidRDefault="00A8221D" w:rsidP="00A8221D">
      <w:pPr>
        <w:pStyle w:val="PL"/>
      </w:pPr>
      <w:r w:rsidRPr="00B55E3E">
        <w:t xml:space="preserve">                                                            spare5, spare4, spare3, spare2, spare1,...},</w:t>
      </w:r>
    </w:p>
    <w:p w14:paraId="3998D2CA" w14:textId="77777777" w:rsidR="00A8221D" w:rsidRPr="00B55E3E" w:rsidRDefault="00A8221D" w:rsidP="00A8221D">
      <w:pPr>
        <w:pStyle w:val="PL"/>
        <w:rPr>
          <w:color w:val="808080"/>
        </w:rPr>
      </w:pPr>
      <w:r w:rsidRPr="00B55E3E">
        <w:t xml:space="preserve">            encrypted-r17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36DB5EE2" w14:textId="77777777" w:rsidR="00A8221D" w:rsidRPr="00B55E3E" w:rsidRDefault="00A8221D" w:rsidP="00A8221D">
      <w:pPr>
        <w:pStyle w:val="PL"/>
        <w:rPr>
          <w:color w:val="808080"/>
        </w:rPr>
      </w:pPr>
      <w:r w:rsidRPr="00B55E3E">
        <w:t xml:space="preserve">            gnss-id-r17                         GNSS-ID-r16                                             </w:t>
      </w:r>
      <w:r w:rsidRPr="00B55E3E">
        <w:rPr>
          <w:color w:val="993366"/>
        </w:rPr>
        <w:t>OPTIONAL</w:t>
      </w:r>
      <w:r w:rsidRPr="00B55E3E">
        <w:t xml:space="preserve">, </w:t>
      </w:r>
      <w:r w:rsidRPr="00B55E3E">
        <w:rPr>
          <w:color w:val="808080"/>
        </w:rPr>
        <w:t>-- Need R</w:t>
      </w:r>
    </w:p>
    <w:p w14:paraId="18D3D33B" w14:textId="77777777" w:rsidR="00A8221D" w:rsidRPr="00B55E3E" w:rsidRDefault="00A8221D" w:rsidP="00A8221D">
      <w:pPr>
        <w:pStyle w:val="PL"/>
        <w:rPr>
          <w:color w:val="808080"/>
        </w:rPr>
      </w:pPr>
      <w:r w:rsidRPr="00B55E3E">
        <w:t xml:space="preserve">            sbas-id-r17                         SBAS-ID-r16                                             </w:t>
      </w:r>
      <w:r w:rsidRPr="00B55E3E">
        <w:rPr>
          <w:color w:val="993366"/>
        </w:rPr>
        <w:t>OPTIONAL</w:t>
      </w:r>
      <w:r w:rsidRPr="00B55E3E">
        <w:t xml:space="preserve">  </w:t>
      </w:r>
      <w:r w:rsidRPr="00B55E3E">
        <w:rPr>
          <w:color w:val="808080"/>
        </w:rPr>
        <w:t>-- Need R</w:t>
      </w:r>
    </w:p>
    <w:p w14:paraId="115B2AB8" w14:textId="77777777" w:rsidR="00A8221D" w:rsidRPr="00B55E3E" w:rsidRDefault="00A8221D" w:rsidP="00A8221D">
      <w:pPr>
        <w:pStyle w:val="PL"/>
      </w:pPr>
      <w:r w:rsidRPr="00B55E3E">
        <w:t xml:space="preserve">        }</w:t>
      </w:r>
    </w:p>
    <w:p w14:paraId="718295BB" w14:textId="77777777" w:rsidR="00A8221D" w:rsidRPr="00B55E3E" w:rsidRDefault="00A8221D" w:rsidP="00A8221D">
      <w:pPr>
        <w:pStyle w:val="PL"/>
      </w:pPr>
      <w:r w:rsidRPr="00B55E3E">
        <w:t xml:space="preserve">    },</w:t>
      </w:r>
    </w:p>
    <w:p w14:paraId="39B70C50" w14:textId="77777777" w:rsidR="00A8221D" w:rsidRPr="00B55E3E" w:rsidRDefault="00A8221D" w:rsidP="00A8221D">
      <w:pPr>
        <w:pStyle w:val="PL"/>
        <w:rPr>
          <w:color w:val="808080"/>
        </w:rPr>
      </w:pPr>
      <w:r w:rsidRPr="00B55E3E">
        <w:t xml:space="preserve">    valueTag-r17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NonPosSIB</w:t>
      </w:r>
    </w:p>
    <w:p w14:paraId="3E6029C3" w14:textId="77777777" w:rsidR="00A8221D" w:rsidRPr="00B55E3E" w:rsidRDefault="00A8221D" w:rsidP="00A8221D">
      <w:pPr>
        <w:pStyle w:val="PL"/>
        <w:rPr>
          <w:color w:val="808080"/>
        </w:rPr>
      </w:pPr>
      <w:r w:rsidRPr="00B55E3E">
        <w:t xml:space="preserve">    areaSco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A2EE95F" w14:textId="77777777" w:rsidR="00A8221D" w:rsidRPr="00B55E3E" w:rsidRDefault="00A8221D" w:rsidP="00A8221D">
      <w:pPr>
        <w:pStyle w:val="PL"/>
      </w:pPr>
      <w:r w:rsidRPr="00B55E3E">
        <w:t>}</w:t>
      </w:r>
    </w:p>
    <w:p w14:paraId="44BB9896" w14:textId="77777777" w:rsidR="00A8221D" w:rsidRPr="00B55E3E" w:rsidRDefault="00A8221D" w:rsidP="00A8221D">
      <w:pPr>
        <w:pStyle w:val="PL"/>
      </w:pPr>
    </w:p>
    <w:p w14:paraId="6BD9795F" w14:textId="77777777" w:rsidR="00A8221D" w:rsidRPr="00B55E3E" w:rsidRDefault="00A8221D" w:rsidP="00A8221D">
      <w:pPr>
        <w:pStyle w:val="PL"/>
        <w:rPr>
          <w:color w:val="808080"/>
        </w:rPr>
      </w:pPr>
      <w:r w:rsidRPr="00B55E3E">
        <w:rPr>
          <w:color w:val="808080"/>
        </w:rPr>
        <w:t>-- TAG-SI-SCHEDULINGINFO-STOP</w:t>
      </w:r>
    </w:p>
    <w:p w14:paraId="11122B46" w14:textId="77777777" w:rsidR="00A8221D" w:rsidRPr="00B55E3E" w:rsidRDefault="00A8221D" w:rsidP="00A8221D">
      <w:pPr>
        <w:pStyle w:val="PL"/>
        <w:rPr>
          <w:rFonts w:eastAsia="SimSun"/>
          <w:color w:val="808080"/>
        </w:rPr>
      </w:pPr>
      <w:r w:rsidRPr="00B55E3E">
        <w:rPr>
          <w:color w:val="808080"/>
        </w:rPr>
        <w:t>-- ASN1STOP</w:t>
      </w:r>
    </w:p>
    <w:p w14:paraId="0112D65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2D7A4A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AB5FDD5" w14:textId="77777777" w:rsidR="00A8221D" w:rsidRPr="00B55E3E" w:rsidRDefault="00A8221D" w:rsidP="00FB1467">
            <w:pPr>
              <w:pStyle w:val="TAH"/>
              <w:rPr>
                <w:szCs w:val="22"/>
                <w:lang w:eastAsia="sv-SE"/>
              </w:rPr>
            </w:pPr>
            <w:r w:rsidRPr="00B55E3E">
              <w:rPr>
                <w:i/>
                <w:szCs w:val="22"/>
                <w:lang w:eastAsia="sv-SE"/>
              </w:rPr>
              <w:t xml:space="preserve">SchedulingInfo </w:t>
            </w:r>
            <w:r w:rsidRPr="00B55E3E">
              <w:rPr>
                <w:szCs w:val="22"/>
                <w:lang w:eastAsia="sv-SE"/>
              </w:rPr>
              <w:t>field descriptions</w:t>
            </w:r>
          </w:p>
        </w:tc>
      </w:tr>
      <w:tr w:rsidR="00A8221D" w:rsidRPr="00B55E3E" w14:paraId="1E94920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5D38808" w14:textId="77777777" w:rsidR="00A8221D" w:rsidRPr="00B55E3E" w:rsidRDefault="00A8221D" w:rsidP="00FB1467">
            <w:pPr>
              <w:pStyle w:val="TAL"/>
              <w:rPr>
                <w:b/>
                <w:i/>
                <w:lang w:eastAsia="sv-SE"/>
              </w:rPr>
            </w:pPr>
            <w:r w:rsidRPr="00B55E3E">
              <w:rPr>
                <w:b/>
                <w:i/>
                <w:lang w:eastAsia="sv-SE"/>
              </w:rPr>
              <w:t>areaScope</w:t>
            </w:r>
          </w:p>
          <w:p w14:paraId="7F16890C" w14:textId="77777777" w:rsidR="00A8221D" w:rsidRPr="00B55E3E" w:rsidRDefault="00A8221D" w:rsidP="00FB1467">
            <w:pPr>
              <w:pStyle w:val="TAL"/>
              <w:rPr>
                <w:szCs w:val="22"/>
                <w:lang w:eastAsia="sv-SE"/>
              </w:rPr>
            </w:pPr>
            <w:r w:rsidRPr="00B55E3E">
              <w:rPr>
                <w:szCs w:val="22"/>
                <w:lang w:eastAsia="sv-SE"/>
              </w:rPr>
              <w:t>Indicates that a SIB is area specific. If the field is absent, the SIB is cell specific.</w:t>
            </w:r>
          </w:p>
        </w:tc>
      </w:tr>
      <w:tr w:rsidR="00A8221D" w:rsidRPr="00B55E3E" w14:paraId="3C8CDE8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4B25249" w14:textId="77777777" w:rsidR="00A8221D" w:rsidRPr="00B55E3E" w:rsidRDefault="00A8221D" w:rsidP="00FB1467">
            <w:pPr>
              <w:pStyle w:val="TAL"/>
              <w:rPr>
                <w:b/>
                <w:bCs/>
                <w:i/>
                <w:iCs/>
                <w:lang w:eastAsia="sv-SE"/>
              </w:rPr>
            </w:pPr>
            <w:r w:rsidRPr="00B55E3E">
              <w:rPr>
                <w:b/>
                <w:bCs/>
                <w:i/>
                <w:iCs/>
                <w:szCs w:val="22"/>
                <w:lang w:eastAsia="sv-SE"/>
              </w:rPr>
              <w:t>si-BroadcastStatus</w:t>
            </w:r>
          </w:p>
          <w:p w14:paraId="080B8228" w14:textId="77777777" w:rsidR="00A8221D" w:rsidRPr="00B55E3E" w:rsidRDefault="00A8221D" w:rsidP="00FB1467">
            <w:pPr>
              <w:pStyle w:val="TAL"/>
              <w:rPr>
                <w:b/>
                <w:i/>
                <w:lang w:eastAsia="sv-SE"/>
              </w:rPr>
            </w:pPr>
            <w:r w:rsidRPr="00B55E3E">
              <w:rPr>
                <w:szCs w:val="22"/>
                <w:lang w:eastAsia="sv-SE"/>
              </w:rPr>
              <w:t>Indicates if the SI message is being broadcasted or not. Change of</w:t>
            </w:r>
            <w:r w:rsidRPr="00B55E3E">
              <w:rPr>
                <w:i/>
                <w:szCs w:val="22"/>
                <w:lang w:eastAsia="sv-SE"/>
              </w:rPr>
              <w:t xml:space="preserve"> si-BroadcastStat</w:t>
            </w:r>
            <w:r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B55E3E">
              <w:rPr>
                <w:i/>
                <w:szCs w:val="22"/>
                <w:lang w:eastAsia="sv-SE"/>
              </w:rPr>
              <w:t xml:space="preserve">broadcasting. </w:t>
            </w:r>
            <w:r w:rsidRPr="00B55E3E">
              <w:t xml:space="preserve">When </w:t>
            </w:r>
            <w:r w:rsidRPr="00B55E3E">
              <w:rPr>
                <w:i/>
                <w:iCs/>
              </w:rPr>
              <w:t>SIB19</w:t>
            </w:r>
            <w:r w:rsidRPr="00B55E3E">
              <w:t xml:space="preserve"> is scheduled, the si-</w:t>
            </w:r>
            <w:r w:rsidRPr="00B55E3E">
              <w:rPr>
                <w:i/>
                <w:iCs/>
              </w:rPr>
              <w:t>BroadcastStatus</w:t>
            </w:r>
            <w:r w:rsidRPr="00B55E3E">
              <w:t xml:space="preserve"> for the mapped </w:t>
            </w:r>
            <w:r w:rsidRPr="00B55E3E">
              <w:rPr>
                <w:i/>
                <w:iCs/>
              </w:rPr>
              <w:t>SIB19</w:t>
            </w:r>
            <w:r w:rsidRPr="00B55E3E">
              <w:t xml:space="preserve"> is set to broadcasting</w:t>
            </w:r>
            <w:r w:rsidRPr="00B55E3E">
              <w:rPr>
                <w:szCs w:val="22"/>
                <w:lang w:eastAsia="sv-SE"/>
              </w:rPr>
              <w:t>.</w:t>
            </w:r>
          </w:p>
        </w:tc>
      </w:tr>
      <w:tr w:rsidR="00A8221D" w:rsidRPr="00B55E3E" w14:paraId="694D032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34171AE" w14:textId="77777777" w:rsidR="00A8221D" w:rsidRPr="00B55E3E" w:rsidRDefault="00A8221D" w:rsidP="00FB1467">
            <w:pPr>
              <w:pStyle w:val="TAL"/>
              <w:rPr>
                <w:szCs w:val="22"/>
                <w:lang w:eastAsia="sv-SE"/>
              </w:rPr>
            </w:pPr>
            <w:r w:rsidRPr="00B55E3E">
              <w:rPr>
                <w:b/>
                <w:i/>
                <w:szCs w:val="22"/>
                <w:lang w:eastAsia="sv-SE"/>
              </w:rPr>
              <w:t>si-Periodicity</w:t>
            </w:r>
          </w:p>
          <w:p w14:paraId="00B2E021" w14:textId="77777777" w:rsidR="00A8221D" w:rsidRPr="00B55E3E" w:rsidRDefault="00A8221D" w:rsidP="00FB1467">
            <w:pPr>
              <w:pStyle w:val="TAL"/>
              <w:rPr>
                <w:szCs w:val="22"/>
                <w:lang w:eastAsia="sv-SE"/>
              </w:rPr>
            </w:pPr>
            <w:r w:rsidRPr="00B55E3E">
              <w:rPr>
                <w:szCs w:val="22"/>
                <w:lang w:eastAsia="sv-SE"/>
              </w:rPr>
              <w:t xml:space="preserve">Periodicity of the SI-message in radio frames. Value </w:t>
            </w:r>
            <w:r w:rsidRPr="00B55E3E">
              <w:rPr>
                <w:i/>
                <w:szCs w:val="22"/>
                <w:lang w:eastAsia="sv-SE"/>
              </w:rPr>
              <w:t>rf8</w:t>
            </w:r>
            <w:r w:rsidRPr="00B55E3E">
              <w:rPr>
                <w:szCs w:val="22"/>
                <w:lang w:eastAsia="sv-SE"/>
              </w:rPr>
              <w:t xml:space="preserve"> corresponds to 8 radio frames, value </w:t>
            </w:r>
            <w:r w:rsidRPr="00B55E3E">
              <w:rPr>
                <w:i/>
                <w:szCs w:val="22"/>
                <w:lang w:eastAsia="sv-SE"/>
              </w:rPr>
              <w:t>rf16</w:t>
            </w:r>
            <w:r w:rsidRPr="00B55E3E">
              <w:rPr>
                <w:szCs w:val="22"/>
                <w:lang w:eastAsia="sv-SE"/>
              </w:rPr>
              <w:t xml:space="preserve"> corresponds to 16 radio frames, and so on.</w:t>
            </w:r>
          </w:p>
        </w:tc>
      </w:tr>
    </w:tbl>
    <w:p w14:paraId="4A7E72E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59ED84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00B1E85" w14:textId="77777777" w:rsidR="00A8221D" w:rsidRPr="00B55E3E" w:rsidRDefault="00A8221D" w:rsidP="00FB1467">
            <w:pPr>
              <w:pStyle w:val="TAH"/>
              <w:rPr>
                <w:szCs w:val="22"/>
                <w:lang w:eastAsia="sv-SE"/>
              </w:rPr>
            </w:pPr>
            <w:r w:rsidRPr="00B55E3E">
              <w:rPr>
                <w:i/>
                <w:szCs w:val="22"/>
                <w:lang w:eastAsia="sv-SE"/>
              </w:rPr>
              <w:lastRenderedPageBreak/>
              <w:t xml:space="preserve">SI-SchedulingInfo </w:t>
            </w:r>
            <w:r w:rsidRPr="00B55E3E">
              <w:rPr>
                <w:szCs w:val="22"/>
                <w:lang w:eastAsia="sv-SE"/>
              </w:rPr>
              <w:t>field descriptions</w:t>
            </w:r>
          </w:p>
        </w:tc>
      </w:tr>
      <w:tr w:rsidR="00A8221D" w:rsidRPr="00B55E3E" w14:paraId="311F3E1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9DB7D98" w14:textId="77777777" w:rsidR="00A8221D" w:rsidRPr="00B55E3E" w:rsidRDefault="00A8221D" w:rsidP="00FB1467">
            <w:pPr>
              <w:pStyle w:val="TAL"/>
              <w:rPr>
                <w:b/>
                <w:i/>
                <w:lang w:eastAsia="sv-SE"/>
              </w:rPr>
            </w:pPr>
            <w:r w:rsidRPr="00B55E3E">
              <w:rPr>
                <w:b/>
                <w:bCs/>
                <w:i/>
                <w:iCs/>
                <w:szCs w:val="22"/>
                <w:lang w:eastAsia="sv-SE"/>
              </w:rPr>
              <w:t>si-RequestConfig</w:t>
            </w:r>
          </w:p>
          <w:p w14:paraId="246E28C8" w14:textId="77777777" w:rsidR="00A8221D" w:rsidRPr="00B55E3E" w:rsidRDefault="00A8221D" w:rsidP="00FB1467">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A8221D" w:rsidRPr="00B55E3E" w14:paraId="732F7B3B" w14:textId="77777777" w:rsidTr="00FB1467">
        <w:tc>
          <w:tcPr>
            <w:tcW w:w="14173" w:type="dxa"/>
            <w:tcBorders>
              <w:top w:val="single" w:sz="4" w:space="0" w:color="auto"/>
              <w:left w:val="single" w:sz="4" w:space="0" w:color="auto"/>
              <w:bottom w:val="single" w:sz="4" w:space="0" w:color="auto"/>
              <w:right w:val="single" w:sz="4" w:space="0" w:color="auto"/>
            </w:tcBorders>
          </w:tcPr>
          <w:p w14:paraId="169E1CD3" w14:textId="77777777" w:rsidR="00A8221D" w:rsidRPr="00B55E3E" w:rsidRDefault="00A8221D" w:rsidP="00FB1467">
            <w:pPr>
              <w:pStyle w:val="TAL"/>
              <w:rPr>
                <w:b/>
                <w:i/>
                <w:lang w:eastAsia="sv-SE"/>
              </w:rPr>
            </w:pPr>
            <w:r w:rsidRPr="00B55E3E">
              <w:rPr>
                <w:b/>
                <w:bCs/>
                <w:i/>
                <w:iCs/>
                <w:szCs w:val="22"/>
                <w:lang w:eastAsia="sv-SE"/>
              </w:rPr>
              <w:t>si-RequestConfigRedCap</w:t>
            </w:r>
          </w:p>
          <w:p w14:paraId="4AC49907" w14:textId="77777777" w:rsidR="00A8221D" w:rsidRPr="00B55E3E" w:rsidRDefault="00A8221D" w:rsidP="00FB1467">
            <w:pPr>
              <w:pStyle w:val="TAL"/>
              <w:rPr>
                <w:b/>
                <w:bCs/>
                <w:i/>
                <w:iCs/>
                <w:szCs w:val="22"/>
                <w:lang w:eastAsia="sv-SE"/>
              </w:rPr>
            </w:pPr>
            <w:r w:rsidRPr="00B55E3E">
              <w:rPr>
                <w:lang w:eastAsia="sv-SE"/>
              </w:rPr>
              <w:t xml:space="preserve">Configuration of Msg1 resources for </w:t>
            </w:r>
            <w:r w:rsidRPr="00B55E3E">
              <w:rPr>
                <w:bCs/>
                <w:i/>
                <w:lang w:eastAsia="sv-SE"/>
              </w:rPr>
              <w:t>initialUplinkBWP-RedCap</w:t>
            </w:r>
            <w:r w:rsidRPr="00B55E3E">
              <w:rPr>
                <w:b/>
                <w:i/>
                <w:lang w:eastAsia="sv-SE"/>
              </w:rPr>
              <w:t xml:space="preserve"> </w:t>
            </w:r>
            <w:r w:rsidRPr="00B55E3E">
              <w:rPr>
                <w:lang w:eastAsia="sv-SE"/>
              </w:rPr>
              <w:t xml:space="preserve">that the </w:t>
            </w:r>
            <w:r w:rsidRPr="00B55E3E">
              <w:rPr>
                <w:bCs/>
                <w:iCs/>
                <w:lang w:eastAsia="sv-SE"/>
              </w:rPr>
              <w:t xml:space="preserve">RedCap </w:t>
            </w:r>
            <w:r w:rsidRPr="00B55E3E">
              <w:rPr>
                <w:lang w:eastAsia="sv-SE"/>
              </w:rPr>
              <w:t xml:space="preserve">UE uses for requesting SI-messages for which </w:t>
            </w:r>
            <w:r w:rsidRPr="00B55E3E">
              <w:rPr>
                <w:i/>
                <w:lang w:eastAsia="sv-SE"/>
              </w:rPr>
              <w:t>si-BroadcastStatus</w:t>
            </w:r>
            <w:r w:rsidRPr="00B55E3E">
              <w:rPr>
                <w:lang w:eastAsia="sv-SE"/>
              </w:rPr>
              <w:t xml:space="preserve"> is set to </w:t>
            </w:r>
            <w:r w:rsidRPr="00B55E3E">
              <w:rPr>
                <w:i/>
                <w:iCs/>
                <w:lang w:eastAsia="sv-SE"/>
              </w:rPr>
              <w:t>notBroadcasting</w:t>
            </w:r>
            <w:r w:rsidRPr="00B55E3E">
              <w:rPr>
                <w:lang w:eastAsia="sv-SE"/>
              </w:rPr>
              <w:t>.</w:t>
            </w:r>
          </w:p>
        </w:tc>
      </w:tr>
      <w:tr w:rsidR="00A8221D" w:rsidRPr="00B55E3E" w14:paraId="71AC942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F977087" w14:textId="77777777" w:rsidR="00A8221D" w:rsidRPr="00B55E3E" w:rsidRDefault="00A8221D" w:rsidP="00FB1467">
            <w:pPr>
              <w:pStyle w:val="TAL"/>
              <w:rPr>
                <w:b/>
                <w:i/>
                <w:lang w:eastAsia="sv-SE"/>
              </w:rPr>
            </w:pPr>
            <w:r w:rsidRPr="00B55E3E">
              <w:rPr>
                <w:b/>
                <w:bCs/>
                <w:i/>
                <w:iCs/>
                <w:szCs w:val="22"/>
                <w:lang w:eastAsia="sv-SE"/>
              </w:rPr>
              <w:t>si-RequestConfigSUL</w:t>
            </w:r>
          </w:p>
          <w:p w14:paraId="6FC4F309" w14:textId="77777777" w:rsidR="00A8221D" w:rsidRPr="00B55E3E" w:rsidRDefault="00A8221D" w:rsidP="00FB1467">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A8221D" w:rsidRPr="00B55E3E" w14:paraId="2D0BCE7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4BDA8EB" w14:textId="77777777" w:rsidR="00A8221D" w:rsidRPr="00B55E3E" w:rsidRDefault="00A8221D" w:rsidP="00FB1467">
            <w:pPr>
              <w:pStyle w:val="TAL"/>
              <w:rPr>
                <w:b/>
                <w:bCs/>
                <w:i/>
                <w:iCs/>
                <w:szCs w:val="22"/>
                <w:lang w:eastAsia="sv-SE"/>
              </w:rPr>
            </w:pPr>
            <w:r w:rsidRPr="00B55E3E">
              <w:rPr>
                <w:b/>
                <w:bCs/>
                <w:i/>
                <w:iCs/>
                <w:szCs w:val="22"/>
                <w:lang w:eastAsia="sv-SE"/>
              </w:rPr>
              <w:t>si-WindowLength</w:t>
            </w:r>
          </w:p>
          <w:p w14:paraId="7B05EAC0" w14:textId="77777777" w:rsidR="00A8221D" w:rsidRPr="00B55E3E" w:rsidRDefault="00A8221D" w:rsidP="00FB1467">
            <w:pPr>
              <w:pStyle w:val="TAL"/>
              <w:rPr>
                <w:lang w:eastAsia="sv-SE"/>
              </w:rPr>
            </w:pPr>
            <w:r w:rsidRPr="00B55E3E">
              <w:rPr>
                <w:lang w:eastAsia="sv-SE"/>
              </w:rPr>
              <w:t xml:space="preserve">The length of the SI scheduling window. Value </w:t>
            </w:r>
            <w:r w:rsidRPr="00B55E3E">
              <w:rPr>
                <w:i/>
                <w:lang w:eastAsia="sv-SE"/>
              </w:rPr>
              <w:t>s5</w:t>
            </w:r>
            <w:r w:rsidRPr="00B55E3E">
              <w:rPr>
                <w:lang w:eastAsia="sv-SE"/>
              </w:rPr>
              <w:t xml:space="preserve"> corresponds to 5 slots, value </w:t>
            </w:r>
            <w:r w:rsidRPr="00B55E3E">
              <w:rPr>
                <w:i/>
                <w:lang w:eastAsia="sv-SE"/>
              </w:rPr>
              <w:t>s10</w:t>
            </w:r>
            <w:r w:rsidRPr="00B55E3E">
              <w:rPr>
                <w:lang w:eastAsia="sv-SE"/>
              </w:rPr>
              <w:t xml:space="preserve"> corresponds to 10 slots and so on.</w:t>
            </w:r>
            <w:r w:rsidRPr="00B55E3E">
              <w:rPr>
                <w:szCs w:val="22"/>
                <w:lang w:eastAsia="sv-SE"/>
              </w:rPr>
              <w:t xml:space="preserve"> The network always configures </w:t>
            </w:r>
            <w:r w:rsidRPr="00B55E3E">
              <w:rPr>
                <w:i/>
                <w:szCs w:val="22"/>
                <w:lang w:eastAsia="sv-SE"/>
              </w:rPr>
              <w:t>si-WindowLength</w:t>
            </w:r>
            <w:r w:rsidRPr="00B55E3E">
              <w:rPr>
                <w:szCs w:val="22"/>
                <w:lang w:eastAsia="sv-SE"/>
              </w:rPr>
              <w:t xml:space="preserve"> to be shorter than or equal to the </w:t>
            </w:r>
            <w:r w:rsidRPr="00B55E3E">
              <w:rPr>
                <w:i/>
                <w:szCs w:val="22"/>
                <w:lang w:eastAsia="sv-SE"/>
              </w:rPr>
              <w:t>si-Periodicity</w:t>
            </w:r>
            <w:r w:rsidRPr="00B55E3E">
              <w:rPr>
                <w:szCs w:val="22"/>
                <w:lang w:eastAsia="sv-SE"/>
              </w:rPr>
              <w:t xml:space="preserve">. The values </w:t>
            </w:r>
            <w:r w:rsidRPr="00B55E3E">
              <w:rPr>
                <w:i/>
                <w:iCs/>
                <w:szCs w:val="22"/>
                <w:lang w:eastAsia="sv-SE"/>
              </w:rPr>
              <w:t>s2560-v1710</w:t>
            </w:r>
            <w:r w:rsidRPr="00B55E3E">
              <w:rPr>
                <w:szCs w:val="22"/>
                <w:lang w:eastAsia="sv-SE"/>
              </w:rPr>
              <w:t xml:space="preserve"> and </w:t>
            </w:r>
            <w:r w:rsidRPr="00B55E3E">
              <w:rPr>
                <w:i/>
                <w:iCs/>
                <w:szCs w:val="22"/>
                <w:lang w:eastAsia="sv-SE"/>
              </w:rPr>
              <w:t>s5120-v1710</w:t>
            </w:r>
            <w:r w:rsidRPr="00B55E3E">
              <w:rPr>
                <w:szCs w:val="22"/>
                <w:lang w:eastAsia="sv-SE"/>
              </w:rPr>
              <w:t xml:space="preserve"> are only applicable for SCS 480 kHz.</w:t>
            </w:r>
          </w:p>
        </w:tc>
      </w:tr>
      <w:tr w:rsidR="00A8221D" w:rsidRPr="00B55E3E" w14:paraId="2536D8C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8FCC236" w14:textId="77777777" w:rsidR="00A8221D" w:rsidRPr="00B55E3E" w:rsidRDefault="00A8221D" w:rsidP="00FB1467">
            <w:pPr>
              <w:pStyle w:val="TAL"/>
              <w:rPr>
                <w:b/>
                <w:i/>
                <w:lang w:eastAsia="sv-SE"/>
              </w:rPr>
            </w:pPr>
            <w:r w:rsidRPr="00B55E3E">
              <w:rPr>
                <w:b/>
                <w:bCs/>
                <w:i/>
                <w:iCs/>
                <w:szCs w:val="22"/>
                <w:lang w:eastAsia="sv-SE"/>
              </w:rPr>
              <w:t>systemInformationAreaID</w:t>
            </w:r>
          </w:p>
          <w:p w14:paraId="53B36BAE" w14:textId="77777777" w:rsidR="00A8221D" w:rsidRPr="00B55E3E" w:rsidRDefault="00A8221D" w:rsidP="00FB1467">
            <w:pPr>
              <w:pStyle w:val="TAL"/>
              <w:rPr>
                <w:lang w:eastAsia="sv-SE"/>
              </w:rPr>
            </w:pPr>
            <w:r w:rsidRPr="00B55E3E">
              <w:rPr>
                <w:lang w:eastAsia="sv-SE"/>
              </w:rPr>
              <w:t xml:space="preserve">Indicates the system information area that the cell belongs to, if any. Any SIB with </w:t>
            </w:r>
            <w:r w:rsidRPr="00B55E3E">
              <w:rPr>
                <w:i/>
                <w:lang w:eastAsia="sv-SE"/>
              </w:rPr>
              <w:t>areaScope</w:t>
            </w:r>
            <w:r w:rsidRPr="00B55E3E">
              <w:rPr>
                <w:lang w:eastAsia="sv-SE"/>
              </w:rPr>
              <w:t xml:space="preserve"> within the SI is considered to belong to this </w:t>
            </w:r>
            <w:r w:rsidRPr="00B55E3E">
              <w:rPr>
                <w:i/>
                <w:lang w:eastAsia="sv-SE"/>
              </w:rPr>
              <w:t>systemInformationAreaID</w:t>
            </w:r>
            <w:r w:rsidRPr="00B55E3E">
              <w:rPr>
                <w:lang w:eastAsia="sv-SE"/>
              </w:rPr>
              <w:t>. The systemInformationAreaID is unique within a PLMN/SNPN.</w:t>
            </w:r>
          </w:p>
        </w:tc>
      </w:tr>
    </w:tbl>
    <w:p w14:paraId="44278A6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B0DA25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BF5AD7F" w14:textId="77777777" w:rsidR="00A8221D" w:rsidRPr="00B55E3E" w:rsidRDefault="00A8221D" w:rsidP="00FB1467">
            <w:pPr>
              <w:pStyle w:val="TAH"/>
              <w:rPr>
                <w:szCs w:val="22"/>
                <w:lang w:eastAsia="sv-SE"/>
              </w:rPr>
            </w:pPr>
            <w:r w:rsidRPr="00B55E3E">
              <w:rPr>
                <w:i/>
                <w:szCs w:val="22"/>
                <w:lang w:eastAsia="sv-SE"/>
              </w:rPr>
              <w:t xml:space="preserve">SchedulingInfo2 </w:t>
            </w:r>
            <w:r w:rsidRPr="00B55E3E">
              <w:rPr>
                <w:szCs w:val="22"/>
                <w:lang w:eastAsia="sv-SE"/>
              </w:rPr>
              <w:t>field descriptions</w:t>
            </w:r>
          </w:p>
        </w:tc>
      </w:tr>
      <w:tr w:rsidR="00A8221D" w:rsidRPr="00B55E3E" w14:paraId="6E801FC5" w14:textId="77777777" w:rsidTr="00FB1467">
        <w:tc>
          <w:tcPr>
            <w:tcW w:w="14173" w:type="dxa"/>
            <w:tcBorders>
              <w:top w:val="single" w:sz="4" w:space="0" w:color="auto"/>
              <w:left w:val="single" w:sz="4" w:space="0" w:color="auto"/>
              <w:bottom w:val="single" w:sz="4" w:space="0" w:color="auto"/>
              <w:right w:val="single" w:sz="4" w:space="0" w:color="auto"/>
            </w:tcBorders>
          </w:tcPr>
          <w:p w14:paraId="3519250B" w14:textId="77777777" w:rsidR="00A8221D" w:rsidRPr="00B55E3E" w:rsidRDefault="00A8221D" w:rsidP="00FB1467">
            <w:pPr>
              <w:pStyle w:val="TAL"/>
              <w:rPr>
                <w:b/>
                <w:bCs/>
                <w:i/>
                <w:noProof/>
                <w:lang w:eastAsia="en-GB"/>
              </w:rPr>
            </w:pPr>
            <w:r w:rsidRPr="00B55E3E">
              <w:rPr>
                <w:b/>
                <w:bCs/>
                <w:i/>
                <w:noProof/>
                <w:lang w:eastAsia="en-GB"/>
              </w:rPr>
              <w:t>encrypted</w:t>
            </w:r>
          </w:p>
          <w:p w14:paraId="20AED723" w14:textId="77777777" w:rsidR="00A8221D" w:rsidRPr="00B55E3E" w:rsidRDefault="00A8221D" w:rsidP="00FB1467">
            <w:pPr>
              <w:pStyle w:val="TAL"/>
              <w:rPr>
                <w:b/>
                <w:i/>
                <w:lang w:eastAsia="sv-SE"/>
              </w:rPr>
            </w:pPr>
            <w:r w:rsidRPr="00B55E3E">
              <w:rPr>
                <w:bCs/>
                <w:noProof/>
                <w:lang w:eastAsia="en-GB"/>
              </w:rPr>
              <w:t>The presence of this field indicates that the pos-sib-type is encrypted as specified in TS 37.355 [49].</w:t>
            </w:r>
          </w:p>
        </w:tc>
      </w:tr>
      <w:tr w:rsidR="00A8221D" w:rsidRPr="00B55E3E" w14:paraId="66523795" w14:textId="77777777" w:rsidTr="00FB1467">
        <w:tc>
          <w:tcPr>
            <w:tcW w:w="14173" w:type="dxa"/>
            <w:tcBorders>
              <w:top w:val="single" w:sz="4" w:space="0" w:color="auto"/>
              <w:left w:val="single" w:sz="4" w:space="0" w:color="auto"/>
              <w:bottom w:val="single" w:sz="4" w:space="0" w:color="auto"/>
              <w:right w:val="single" w:sz="4" w:space="0" w:color="auto"/>
            </w:tcBorders>
          </w:tcPr>
          <w:p w14:paraId="444FC266" w14:textId="77777777" w:rsidR="00A8221D" w:rsidRPr="00B55E3E" w:rsidRDefault="00A8221D" w:rsidP="00FB1467">
            <w:pPr>
              <w:pStyle w:val="TAL"/>
              <w:rPr>
                <w:b/>
                <w:bCs/>
                <w:i/>
                <w:noProof/>
                <w:lang w:eastAsia="en-GB"/>
              </w:rPr>
            </w:pPr>
            <w:r w:rsidRPr="00B55E3E">
              <w:rPr>
                <w:b/>
                <w:bCs/>
                <w:i/>
                <w:noProof/>
                <w:lang w:eastAsia="en-GB"/>
              </w:rPr>
              <w:t>gnss-id</w:t>
            </w:r>
          </w:p>
          <w:p w14:paraId="42E1AA62" w14:textId="77777777" w:rsidR="00A8221D" w:rsidRPr="00B55E3E" w:rsidRDefault="00A8221D" w:rsidP="00FB1467">
            <w:pPr>
              <w:pStyle w:val="TAL"/>
              <w:rPr>
                <w:b/>
                <w:bCs/>
                <w:i/>
                <w:noProof/>
                <w:lang w:eastAsia="en-GB"/>
              </w:rPr>
            </w:pPr>
            <w:r w:rsidRPr="00B55E3E">
              <w:rPr>
                <w:bCs/>
                <w:noProof/>
                <w:lang w:eastAsia="en-GB"/>
              </w:rPr>
              <w:t>The presence of this field indicates that the positioning SIB type is for a specific GNSS. Indicates a specific GNSS (see also TS 37.355 [49])</w:t>
            </w:r>
          </w:p>
        </w:tc>
      </w:tr>
      <w:tr w:rsidR="00A8221D" w:rsidRPr="00B55E3E" w14:paraId="30DCF713" w14:textId="77777777" w:rsidTr="00FB1467">
        <w:tc>
          <w:tcPr>
            <w:tcW w:w="14173" w:type="dxa"/>
            <w:tcBorders>
              <w:top w:val="single" w:sz="4" w:space="0" w:color="auto"/>
              <w:left w:val="single" w:sz="4" w:space="0" w:color="auto"/>
              <w:bottom w:val="single" w:sz="4" w:space="0" w:color="auto"/>
              <w:right w:val="single" w:sz="4" w:space="0" w:color="auto"/>
            </w:tcBorders>
          </w:tcPr>
          <w:p w14:paraId="7B2B41FE" w14:textId="77777777" w:rsidR="00A8221D" w:rsidRPr="00B55E3E" w:rsidRDefault="00A8221D" w:rsidP="00FB1467">
            <w:pPr>
              <w:pStyle w:val="TAL"/>
              <w:rPr>
                <w:b/>
                <w:bCs/>
                <w:i/>
                <w:noProof/>
                <w:lang w:eastAsia="en-GB"/>
              </w:rPr>
            </w:pPr>
            <w:r w:rsidRPr="00B55E3E">
              <w:rPr>
                <w:b/>
                <w:bCs/>
                <w:i/>
                <w:noProof/>
                <w:lang w:eastAsia="en-GB"/>
              </w:rPr>
              <w:t>posSibType</w:t>
            </w:r>
          </w:p>
          <w:p w14:paraId="458F9892" w14:textId="77777777" w:rsidR="00A8221D" w:rsidRPr="00B55E3E" w:rsidRDefault="00A8221D" w:rsidP="00FB1467">
            <w:pPr>
              <w:pStyle w:val="TAL"/>
              <w:rPr>
                <w:bCs/>
                <w:iCs/>
                <w:szCs w:val="22"/>
                <w:lang w:eastAsia="sv-SE"/>
              </w:rPr>
            </w:pPr>
            <w:r w:rsidRPr="00B55E3E">
              <w:rPr>
                <w:bCs/>
                <w:noProof/>
                <w:lang w:eastAsia="en-GB"/>
              </w:rPr>
              <w:t>The posSIBs as defined in TS 37.355 [49] mapped to SI for scheduling using</w:t>
            </w:r>
            <w:r w:rsidRPr="00B55E3E">
              <w:rPr>
                <w:b/>
                <w:bCs/>
                <w:noProof/>
                <w:lang w:eastAsia="en-GB"/>
              </w:rPr>
              <w:t xml:space="preserve"> </w:t>
            </w:r>
            <w:r w:rsidRPr="00B55E3E">
              <w:rPr>
                <w:i/>
              </w:rPr>
              <w:t>schedulingInfoList2</w:t>
            </w:r>
            <w:r w:rsidRPr="00B55E3E">
              <w:t xml:space="preserve">. </w:t>
            </w:r>
          </w:p>
        </w:tc>
      </w:tr>
      <w:tr w:rsidR="00A8221D" w:rsidRPr="00B55E3E" w14:paraId="5C624D59" w14:textId="77777777" w:rsidTr="00FB1467">
        <w:tc>
          <w:tcPr>
            <w:tcW w:w="14173" w:type="dxa"/>
            <w:tcBorders>
              <w:top w:val="single" w:sz="4" w:space="0" w:color="auto"/>
              <w:left w:val="single" w:sz="4" w:space="0" w:color="auto"/>
              <w:bottom w:val="single" w:sz="4" w:space="0" w:color="auto"/>
              <w:right w:val="single" w:sz="4" w:space="0" w:color="auto"/>
            </w:tcBorders>
          </w:tcPr>
          <w:p w14:paraId="27FF6C2B" w14:textId="77777777" w:rsidR="00A8221D" w:rsidRPr="00B55E3E" w:rsidRDefault="00A8221D" w:rsidP="00FB1467">
            <w:pPr>
              <w:pStyle w:val="TAL"/>
              <w:rPr>
                <w:b/>
                <w:bCs/>
                <w:i/>
                <w:iCs/>
                <w:lang w:eastAsia="sv-SE"/>
              </w:rPr>
            </w:pPr>
            <w:r w:rsidRPr="00B55E3E">
              <w:rPr>
                <w:b/>
                <w:bCs/>
                <w:i/>
                <w:iCs/>
                <w:lang w:eastAsia="sv-SE"/>
              </w:rPr>
              <w:t>sbas-id</w:t>
            </w:r>
          </w:p>
          <w:p w14:paraId="0CE5866A" w14:textId="77777777" w:rsidR="00A8221D" w:rsidRPr="00B55E3E" w:rsidRDefault="00A8221D" w:rsidP="00FB1467">
            <w:pPr>
              <w:pStyle w:val="TAL"/>
              <w:rPr>
                <w:b/>
                <w:bCs/>
                <w:i/>
                <w:noProof/>
                <w:lang w:eastAsia="en-GB"/>
              </w:rPr>
            </w:pPr>
            <w:r w:rsidRPr="00B55E3E">
              <w:rPr>
                <w:lang w:eastAsia="sv-SE"/>
              </w:rPr>
              <w:t>The presence of this field indicates that the positioning SIB type is for a specific SBAS. Indicates a specific SBAS (see also TS 37.355 [49]).</w:t>
            </w:r>
          </w:p>
        </w:tc>
      </w:tr>
      <w:tr w:rsidR="00A8221D" w:rsidRPr="00B55E3E" w14:paraId="5E2C98DE" w14:textId="77777777" w:rsidTr="00FB1467">
        <w:tc>
          <w:tcPr>
            <w:tcW w:w="14173" w:type="dxa"/>
            <w:tcBorders>
              <w:top w:val="single" w:sz="4" w:space="0" w:color="auto"/>
              <w:left w:val="single" w:sz="4" w:space="0" w:color="auto"/>
              <w:bottom w:val="single" w:sz="4" w:space="0" w:color="auto"/>
              <w:right w:val="single" w:sz="4" w:space="0" w:color="auto"/>
            </w:tcBorders>
          </w:tcPr>
          <w:p w14:paraId="423E3C0E" w14:textId="77777777" w:rsidR="00A8221D" w:rsidRPr="00B55E3E" w:rsidRDefault="00A8221D" w:rsidP="00FB1467">
            <w:pPr>
              <w:pStyle w:val="TAL"/>
              <w:rPr>
                <w:b/>
                <w:bCs/>
                <w:i/>
                <w:iCs/>
                <w:lang w:eastAsia="sv-SE"/>
              </w:rPr>
            </w:pPr>
            <w:r w:rsidRPr="00B55E3E">
              <w:rPr>
                <w:b/>
                <w:bCs/>
                <w:i/>
                <w:iCs/>
                <w:lang w:eastAsia="sv-SE"/>
              </w:rPr>
              <w:t>si-WindowPosition</w:t>
            </w:r>
          </w:p>
          <w:p w14:paraId="6892AE10" w14:textId="77777777" w:rsidR="00A8221D" w:rsidRPr="00B55E3E" w:rsidRDefault="00A8221D" w:rsidP="00FB1467">
            <w:pPr>
              <w:pStyle w:val="TAL"/>
              <w:rPr>
                <w:b/>
                <w:bCs/>
                <w:i/>
                <w:noProof/>
                <w:lang w:eastAsia="en-GB"/>
              </w:rPr>
            </w:pPr>
            <w:r w:rsidRPr="00B55E3E">
              <w:rPr>
                <w:rFonts w:cs="Arial"/>
                <w:bCs/>
                <w:iCs/>
                <w:szCs w:val="18"/>
                <w:lang w:eastAsia="sv-SE"/>
              </w:rPr>
              <w:t>This field indicates</w:t>
            </w:r>
            <w:r w:rsidRPr="00B55E3E">
              <w:rPr>
                <w:rFonts w:cs="Arial"/>
                <w:szCs w:val="18"/>
              </w:rPr>
              <w:t xml:space="preserve"> the SI </w:t>
            </w:r>
            <w:r w:rsidRPr="00B55E3E">
              <w:rPr>
                <w:rFonts w:cs="Arial"/>
                <w:szCs w:val="18"/>
                <w:lang w:eastAsia="zh-CN"/>
              </w:rPr>
              <w:t>window</w:t>
            </w:r>
            <w:r w:rsidRPr="00B55E3E">
              <w:rPr>
                <w:rFonts w:cs="Arial"/>
                <w:szCs w:val="18"/>
              </w:rPr>
              <w:t xml:space="preserve"> position of the associated SI-message. </w:t>
            </w:r>
            <w:r w:rsidRPr="00B55E3E">
              <w:t xml:space="preserve">The network provides </w:t>
            </w:r>
            <w:r w:rsidRPr="00B55E3E">
              <w:rPr>
                <w:i/>
                <w:iCs/>
              </w:rPr>
              <w:t>si-WindowPosition</w:t>
            </w:r>
            <w:r w:rsidRPr="00B55E3E">
              <w:t xml:space="preserve"> in an ascending order, i.e. </w:t>
            </w:r>
            <w:r w:rsidRPr="00B55E3E">
              <w:rPr>
                <w:i/>
                <w:iCs/>
              </w:rPr>
              <w:t>si-WindowPosition</w:t>
            </w:r>
            <w:r w:rsidRPr="00B55E3E">
              <w:t xml:space="preserve"> in the subsequent entry in </w:t>
            </w:r>
            <w:r w:rsidRPr="00B55E3E">
              <w:rPr>
                <w:i/>
                <w:iCs/>
              </w:rPr>
              <w:t>schedulingInfoList2</w:t>
            </w:r>
            <w:r w:rsidRPr="00B55E3E">
              <w:t xml:space="preserve"> has always value higher than in the previous entry of </w:t>
            </w:r>
            <w:r w:rsidRPr="00B55E3E">
              <w:rPr>
                <w:i/>
                <w:iCs/>
              </w:rPr>
              <w:t>schedulingInfoList2</w:t>
            </w:r>
            <w:r w:rsidRPr="00B55E3E">
              <w:rPr>
                <w:iCs/>
              </w:rPr>
              <w:t xml:space="preserve">. </w:t>
            </w:r>
            <w:r w:rsidRPr="00B55E3E">
              <w:t xml:space="preserve">The network configures this field in a way that ensures that SI messages scheduled by </w:t>
            </w:r>
            <w:r w:rsidRPr="00B55E3E">
              <w:rPr>
                <w:i/>
              </w:rPr>
              <w:t>schedulingInfoList</w:t>
            </w:r>
            <w:r w:rsidRPr="00B55E3E">
              <w:t xml:space="preserve"> and/or </w:t>
            </w:r>
            <w:r w:rsidRPr="00B55E3E">
              <w:rPr>
                <w:i/>
              </w:rPr>
              <w:t xml:space="preserve">posSchedulingInfoList </w:t>
            </w:r>
            <w:r w:rsidRPr="00B55E3E">
              <w:t xml:space="preserve">do not overlap with SI messages scheduled by </w:t>
            </w:r>
            <w:r w:rsidRPr="00B55E3E">
              <w:rPr>
                <w:i/>
              </w:rPr>
              <w:t>schedulingInfoList2</w:t>
            </w:r>
            <w:r w:rsidRPr="00B55E3E">
              <w:t>.</w:t>
            </w:r>
          </w:p>
        </w:tc>
      </w:tr>
      <w:tr w:rsidR="00A8221D" w:rsidRPr="00B55E3E" w14:paraId="43B63F3D" w14:textId="77777777" w:rsidTr="00FB1467">
        <w:tc>
          <w:tcPr>
            <w:tcW w:w="14173" w:type="dxa"/>
            <w:tcBorders>
              <w:top w:val="single" w:sz="4" w:space="0" w:color="auto"/>
              <w:left w:val="single" w:sz="4" w:space="0" w:color="auto"/>
              <w:bottom w:val="single" w:sz="4" w:space="0" w:color="auto"/>
              <w:right w:val="single" w:sz="4" w:space="0" w:color="auto"/>
            </w:tcBorders>
          </w:tcPr>
          <w:p w14:paraId="6FF15C8E" w14:textId="77777777" w:rsidR="00A8221D" w:rsidRPr="00B55E3E" w:rsidRDefault="00A8221D" w:rsidP="00FB1467">
            <w:pPr>
              <w:pStyle w:val="TAL"/>
              <w:rPr>
                <w:b/>
                <w:bCs/>
                <w:i/>
                <w:iCs/>
                <w:lang w:eastAsia="sv-SE"/>
              </w:rPr>
            </w:pPr>
            <w:r w:rsidRPr="00B55E3E">
              <w:rPr>
                <w:b/>
                <w:bCs/>
                <w:i/>
                <w:iCs/>
                <w:lang w:eastAsia="sv-SE"/>
              </w:rPr>
              <w:t>sib-MappingInfo</w:t>
            </w:r>
          </w:p>
          <w:p w14:paraId="1978A09C" w14:textId="77777777" w:rsidR="00A8221D" w:rsidRPr="00B55E3E" w:rsidRDefault="00A8221D" w:rsidP="00FB1467">
            <w:pPr>
              <w:pStyle w:val="TAL"/>
              <w:rPr>
                <w:b/>
                <w:bCs/>
                <w:i/>
                <w:noProof/>
                <w:lang w:eastAsia="en-GB"/>
              </w:rPr>
            </w:pPr>
            <w:r w:rsidRPr="00B55E3E">
              <w:rPr>
                <w:bCs/>
                <w:iCs/>
                <w:szCs w:val="22"/>
                <w:lang w:eastAsia="sv-SE"/>
              </w:rPr>
              <w:t>Indicates which SIBs or posSIBs are contained in the SI message.</w:t>
            </w:r>
          </w:p>
        </w:tc>
      </w:tr>
      <w:tr w:rsidR="00A8221D" w:rsidRPr="00B55E3E" w14:paraId="2CEA4E5A" w14:textId="77777777" w:rsidTr="00FB1467">
        <w:tc>
          <w:tcPr>
            <w:tcW w:w="14173" w:type="dxa"/>
            <w:tcBorders>
              <w:top w:val="single" w:sz="4" w:space="0" w:color="auto"/>
              <w:left w:val="single" w:sz="4" w:space="0" w:color="auto"/>
              <w:bottom w:val="single" w:sz="4" w:space="0" w:color="auto"/>
              <w:right w:val="single" w:sz="4" w:space="0" w:color="auto"/>
            </w:tcBorders>
          </w:tcPr>
          <w:p w14:paraId="41A4D456" w14:textId="77777777" w:rsidR="00A8221D" w:rsidRPr="00B55E3E" w:rsidRDefault="00A8221D" w:rsidP="00FB1467">
            <w:pPr>
              <w:pStyle w:val="TAL"/>
              <w:rPr>
                <w:b/>
                <w:bCs/>
                <w:i/>
                <w:noProof/>
                <w:lang w:eastAsia="en-GB"/>
              </w:rPr>
            </w:pPr>
            <w:r w:rsidRPr="00B55E3E">
              <w:rPr>
                <w:b/>
                <w:bCs/>
                <w:i/>
                <w:noProof/>
                <w:lang w:eastAsia="en-GB"/>
              </w:rPr>
              <w:t>type1, type2</w:t>
            </w:r>
          </w:p>
          <w:p w14:paraId="6B72C487" w14:textId="77777777" w:rsidR="00A8221D" w:rsidRPr="00B55E3E" w:rsidRDefault="00A8221D" w:rsidP="00FB1467">
            <w:pPr>
              <w:pStyle w:val="TAL"/>
              <w:rPr>
                <w:bCs/>
                <w:noProof/>
                <w:lang w:eastAsia="en-GB"/>
              </w:rPr>
            </w:pPr>
            <w:r w:rsidRPr="00B55E3E">
              <w:rPr>
                <w:bCs/>
                <w:noProof/>
                <w:lang w:eastAsia="en-GB"/>
              </w:rPr>
              <w:t>The SIBs/posSIBs mapped to SI for scheduling using</w:t>
            </w:r>
            <w:r w:rsidRPr="00B55E3E">
              <w:rPr>
                <w:b/>
                <w:bCs/>
                <w:noProof/>
                <w:lang w:eastAsia="en-GB"/>
              </w:rPr>
              <w:t xml:space="preserve"> </w:t>
            </w:r>
            <w:r w:rsidRPr="00B55E3E">
              <w:rPr>
                <w:i/>
              </w:rPr>
              <w:t>schedulingInfoList2</w:t>
            </w:r>
            <w:r w:rsidRPr="00B55E3E">
              <w:t xml:space="preserve">. </w:t>
            </w:r>
          </w:p>
        </w:tc>
      </w:tr>
    </w:tbl>
    <w:p w14:paraId="33CCAE55" w14:textId="77777777" w:rsidR="00A8221D" w:rsidRPr="00B55E3E" w:rsidRDefault="00A8221D" w:rsidP="00A8221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8221D" w:rsidRPr="00B55E3E" w14:paraId="300A2725" w14:textId="77777777" w:rsidTr="00FB146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E48D256" w14:textId="77777777" w:rsidR="00A8221D" w:rsidRPr="00B55E3E" w:rsidRDefault="00A8221D" w:rsidP="00FB1467">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ABA16D1" w14:textId="77777777" w:rsidR="00A8221D" w:rsidRPr="00B55E3E" w:rsidRDefault="00A8221D" w:rsidP="00FB1467">
            <w:pPr>
              <w:pStyle w:val="TAH"/>
              <w:rPr>
                <w:lang w:eastAsia="en-GB"/>
              </w:rPr>
            </w:pPr>
            <w:r w:rsidRPr="00B55E3E">
              <w:rPr>
                <w:lang w:eastAsia="en-GB"/>
              </w:rPr>
              <w:t>Explanation</w:t>
            </w:r>
          </w:p>
        </w:tc>
      </w:tr>
      <w:tr w:rsidR="00A8221D" w:rsidRPr="00B55E3E" w14:paraId="601E3554" w14:textId="77777777" w:rsidTr="00FB146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08C7A68" w14:textId="77777777" w:rsidR="00A8221D" w:rsidRPr="00B55E3E" w:rsidRDefault="00A8221D" w:rsidP="00FB1467">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8409197" w14:textId="77777777" w:rsidR="00A8221D" w:rsidRPr="00B55E3E" w:rsidRDefault="00A8221D" w:rsidP="00FB1467">
            <w:pPr>
              <w:pStyle w:val="TAL"/>
              <w:rPr>
                <w:lang w:eastAsia="en-GB"/>
              </w:rPr>
            </w:pPr>
            <w:r w:rsidRPr="00B55E3E">
              <w:rPr>
                <w:lang w:eastAsia="en-GB"/>
              </w:rPr>
              <w:t xml:space="preserve">The field is optionally present, Need R,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sv-SE"/>
              </w:rPr>
              <w:t xml:space="preserve"> </w:t>
            </w:r>
            <w:r w:rsidRPr="00B55E3E">
              <w:rPr>
                <w:lang w:eastAsia="en-GB"/>
              </w:rPr>
              <w:t xml:space="preserve">for any SI-message included in </w:t>
            </w:r>
            <w:r w:rsidRPr="00B55E3E">
              <w:rPr>
                <w:i/>
                <w:lang w:eastAsia="en-GB"/>
              </w:rPr>
              <w:t>SchedulingInfo</w:t>
            </w:r>
            <w:r w:rsidRPr="00B55E3E">
              <w:rPr>
                <w:lang w:eastAsia="en-GB"/>
              </w:rPr>
              <w:t>. It is absent otherwise.</w:t>
            </w:r>
          </w:p>
        </w:tc>
      </w:tr>
      <w:tr w:rsidR="00A8221D" w:rsidRPr="00B55E3E" w14:paraId="1C0480E0" w14:textId="77777777" w:rsidTr="00FB146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F0D1E1" w14:textId="77777777" w:rsidR="00A8221D" w:rsidRPr="00B55E3E" w:rsidRDefault="00A8221D" w:rsidP="00FB1467">
            <w:pPr>
              <w:pStyle w:val="TAL"/>
              <w:rPr>
                <w:i/>
                <w:lang w:eastAsia="en-GB"/>
              </w:rPr>
            </w:pPr>
            <w:r w:rsidRPr="00B55E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0EB0499B" w14:textId="77777777" w:rsidR="00A8221D" w:rsidRPr="00B55E3E" w:rsidRDefault="00A8221D" w:rsidP="00FB1467">
            <w:pPr>
              <w:pStyle w:val="TAL"/>
              <w:rPr>
                <w:lang w:eastAsia="en-GB"/>
              </w:rPr>
            </w:pPr>
            <w:r w:rsidRPr="00B55E3E">
              <w:rPr>
                <w:lang w:eastAsia="en-GB"/>
              </w:rPr>
              <w:t xml:space="preserve">The field is mandatory present if the SIB type is different from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or </w:t>
            </w:r>
            <w:r w:rsidRPr="00B55E3E">
              <w:rPr>
                <w:i/>
                <w:lang w:eastAsia="en-GB"/>
              </w:rPr>
              <w:t>SIB8</w:t>
            </w:r>
            <w:r w:rsidRPr="00B55E3E">
              <w:rPr>
                <w:lang w:eastAsia="en-GB"/>
              </w:rPr>
              <w:t xml:space="preserve">. For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and </w:t>
            </w:r>
            <w:r w:rsidRPr="00B55E3E">
              <w:rPr>
                <w:i/>
                <w:lang w:eastAsia="en-GB"/>
              </w:rPr>
              <w:t>SIB8</w:t>
            </w:r>
            <w:r w:rsidRPr="00B55E3E">
              <w:rPr>
                <w:lang w:eastAsia="en-GB"/>
              </w:rPr>
              <w:t xml:space="preserve"> it is absent.</w:t>
            </w:r>
          </w:p>
        </w:tc>
      </w:tr>
      <w:tr w:rsidR="00A8221D" w:rsidRPr="00B55E3E" w14:paraId="0E176415" w14:textId="77777777" w:rsidTr="00FB1467">
        <w:trPr>
          <w:cantSplit/>
        </w:trPr>
        <w:tc>
          <w:tcPr>
            <w:tcW w:w="2264" w:type="dxa"/>
            <w:tcBorders>
              <w:top w:val="single" w:sz="4" w:space="0" w:color="808080"/>
              <w:left w:val="single" w:sz="4" w:space="0" w:color="808080"/>
              <w:bottom w:val="single" w:sz="4" w:space="0" w:color="808080"/>
              <w:right w:val="single" w:sz="4" w:space="0" w:color="808080"/>
            </w:tcBorders>
          </w:tcPr>
          <w:p w14:paraId="73D0D961" w14:textId="77777777" w:rsidR="00A8221D" w:rsidRPr="00B55E3E" w:rsidRDefault="00A8221D" w:rsidP="00FB1467">
            <w:pPr>
              <w:pStyle w:val="TAL"/>
              <w:rPr>
                <w:i/>
                <w:iCs/>
                <w:lang w:eastAsia="en-GB"/>
              </w:rPr>
            </w:pPr>
            <w:r w:rsidRPr="00B55E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E304D6F" w14:textId="77777777" w:rsidR="00A8221D" w:rsidRPr="00B55E3E" w:rsidRDefault="00A8221D" w:rsidP="00FB1467">
            <w:pPr>
              <w:pStyle w:val="TAL"/>
              <w:rPr>
                <w:lang w:eastAsia="en-GB"/>
              </w:rPr>
            </w:pPr>
            <w:r w:rsidRPr="00B55E3E">
              <w:rPr>
                <w:lang w:eastAsia="en-GB"/>
              </w:rPr>
              <w:t xml:space="preserve">The field is mandatory present if the SIB type is </w:t>
            </w:r>
            <w:r w:rsidRPr="00B55E3E">
              <w:rPr>
                <w:i/>
                <w:iCs/>
                <w:lang w:eastAsia="en-GB"/>
              </w:rPr>
              <w:t>type1</w:t>
            </w:r>
            <w:r w:rsidRPr="00B55E3E">
              <w:rPr>
                <w:lang w:eastAsia="en-GB"/>
              </w:rPr>
              <w:t xml:space="preserve">. For </w:t>
            </w:r>
            <w:r w:rsidRPr="00B55E3E">
              <w:rPr>
                <w:rFonts w:eastAsia="Batang" w:cs="Arial"/>
                <w:i/>
                <w:iCs/>
                <w:noProof/>
                <w:lang w:eastAsia="sv-SE"/>
              </w:rPr>
              <w:t>type2</w:t>
            </w:r>
            <w:r w:rsidRPr="00B55E3E">
              <w:rPr>
                <w:lang w:eastAsia="en-GB"/>
              </w:rPr>
              <w:t xml:space="preserve"> it is absent.</w:t>
            </w:r>
          </w:p>
        </w:tc>
      </w:tr>
      <w:tr w:rsidR="00A8221D" w:rsidRPr="00B55E3E" w14:paraId="09D1E731" w14:textId="77777777" w:rsidTr="00FB146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2673B6B" w14:textId="77777777" w:rsidR="00A8221D" w:rsidRPr="00B55E3E" w:rsidRDefault="00A8221D" w:rsidP="00FB1467">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D5F3DC8" w14:textId="77777777" w:rsidR="00A8221D" w:rsidRPr="00B55E3E" w:rsidRDefault="00A8221D" w:rsidP="00FB1467">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en-GB"/>
              </w:rPr>
              <w:t xml:space="preserve"> for any SI-message included in </w:t>
            </w:r>
            <w:r w:rsidRPr="00B55E3E">
              <w:rPr>
                <w:i/>
                <w:lang w:eastAsia="en-GB"/>
              </w:rPr>
              <w:t>SchedulingInfo</w:t>
            </w:r>
            <w:r w:rsidRPr="00B55E3E">
              <w:rPr>
                <w:lang w:eastAsia="en-GB"/>
              </w:rPr>
              <w:t>. It is absent otherwise.</w:t>
            </w:r>
          </w:p>
        </w:tc>
      </w:tr>
      <w:tr w:rsidR="00A8221D" w:rsidRPr="00B55E3E" w14:paraId="53A67621" w14:textId="77777777" w:rsidTr="00FB146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49F0BDB" w14:textId="77777777" w:rsidR="00A8221D" w:rsidRPr="00B55E3E" w:rsidRDefault="00A8221D" w:rsidP="00FB1467">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7496AE37" w14:textId="77777777" w:rsidR="00A8221D" w:rsidRPr="00B55E3E" w:rsidRDefault="00A8221D" w:rsidP="00FB1467">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SchedulingInfo</w:t>
            </w:r>
            <w:r w:rsidRPr="00B55E3E">
              <w:rPr>
                <w:lang w:eastAsia="en-GB"/>
              </w:rPr>
              <w:t>. It is absent otherwise.</w:t>
            </w:r>
          </w:p>
        </w:tc>
      </w:tr>
    </w:tbl>
    <w:p w14:paraId="340EBD76" w14:textId="77777777" w:rsidR="00A8221D" w:rsidRPr="00B55E3E" w:rsidRDefault="00A8221D" w:rsidP="00A8221D"/>
    <w:p w14:paraId="348719CE" w14:textId="77777777" w:rsidR="00A8221D" w:rsidRPr="00B55E3E" w:rsidRDefault="00A8221D" w:rsidP="00A8221D">
      <w:pPr>
        <w:pStyle w:val="Heading4"/>
        <w:rPr>
          <w:rFonts w:eastAsia="SimSun"/>
          <w:i/>
          <w:iCs/>
        </w:rPr>
      </w:pPr>
      <w:bookmarkStart w:id="1881" w:name="_Toc60777387"/>
      <w:bookmarkStart w:id="1882" w:name="_Toc115429218"/>
      <w:r w:rsidRPr="00B55E3E">
        <w:rPr>
          <w:rFonts w:eastAsia="SimSun"/>
          <w:i/>
          <w:iCs/>
        </w:rPr>
        <w:lastRenderedPageBreak/>
        <w:t>–</w:t>
      </w:r>
      <w:r w:rsidRPr="00B55E3E">
        <w:rPr>
          <w:rFonts w:eastAsia="SimSun"/>
          <w:i/>
          <w:iCs/>
        </w:rPr>
        <w:tab/>
      </w:r>
      <w:r w:rsidRPr="00B55E3E">
        <w:rPr>
          <w:i/>
          <w:iCs/>
        </w:rPr>
        <w:t>SK-Counter</w:t>
      </w:r>
      <w:bookmarkEnd w:id="1881"/>
      <w:bookmarkEnd w:id="1882"/>
    </w:p>
    <w:p w14:paraId="3DF5C7AE" w14:textId="77777777" w:rsidR="00A8221D" w:rsidRPr="00B55E3E" w:rsidRDefault="00A8221D" w:rsidP="00A8221D">
      <w:pPr>
        <w:rPr>
          <w:rFonts w:eastAsia="SimSun"/>
        </w:rPr>
      </w:pPr>
      <w:r w:rsidRPr="00B55E3E">
        <w:rPr>
          <w:rFonts w:eastAsia="SimSun"/>
        </w:rPr>
        <w:t xml:space="preserve">The IE </w:t>
      </w:r>
      <w:r w:rsidRPr="00B55E3E">
        <w:rPr>
          <w:rFonts w:eastAsia="SimSun"/>
          <w:i/>
        </w:rPr>
        <w:t xml:space="preserve">SK-Counter </w:t>
      </w:r>
      <w:r w:rsidRPr="00B55E3E">
        <w:rPr>
          <w:rFonts w:eastAsia="SimSun"/>
        </w:rPr>
        <w:t xml:space="preserve">is a counter used </w:t>
      </w:r>
      <w:r w:rsidRPr="00B55E3E">
        <w:rPr>
          <w:szCs w:val="22"/>
        </w:rPr>
        <w:t xml:space="preserve">upon initial configuration of SN security for NR-DC and NE-DC, as well as </w:t>
      </w:r>
      <w:r w:rsidRPr="00B55E3E">
        <w:rPr>
          <w:rFonts w:eastAsia="SimSun"/>
        </w:rPr>
        <w:t>upon refresh of S-K</w:t>
      </w:r>
      <w:r w:rsidRPr="00B55E3E">
        <w:rPr>
          <w:rStyle w:val="NOChar"/>
          <w:rFonts w:eastAsia="SimSun"/>
          <w:vertAlign w:val="subscript"/>
        </w:rPr>
        <w:t>gNB</w:t>
      </w:r>
      <w:r w:rsidRPr="00B55E3E">
        <w:rPr>
          <w:rFonts w:eastAsia="SimSun"/>
        </w:rPr>
        <w:t xml:space="preserve"> or S-K</w:t>
      </w:r>
      <w:r w:rsidRPr="00B55E3E">
        <w:rPr>
          <w:rStyle w:val="NOChar"/>
          <w:rFonts w:eastAsia="SimSun"/>
          <w:vertAlign w:val="subscript"/>
        </w:rPr>
        <w:t>eNB</w:t>
      </w:r>
      <w:r w:rsidRPr="00B55E3E">
        <w:rPr>
          <w:rFonts w:eastAsia="SimSun"/>
        </w:rPr>
        <w:t xml:space="preserve"> based on the current or newly derived K</w:t>
      </w:r>
      <w:r w:rsidRPr="00B55E3E">
        <w:rPr>
          <w:rFonts w:eastAsia="SimSun"/>
          <w:vertAlign w:val="subscript"/>
        </w:rPr>
        <w:t>gNB</w:t>
      </w:r>
      <w:r w:rsidRPr="00B55E3E">
        <w:rPr>
          <w:rFonts w:eastAsia="SimSun"/>
        </w:rPr>
        <w:t xml:space="preserve"> during RRC Resume or RRC Reconfiguration, </w:t>
      </w:r>
      <w:r w:rsidRPr="00B55E3E">
        <w:t>as defined in TS 33.501 [11]</w:t>
      </w:r>
      <w:r w:rsidRPr="00B55E3E">
        <w:rPr>
          <w:rFonts w:eastAsia="SimSun"/>
        </w:rPr>
        <w:t>.</w:t>
      </w:r>
    </w:p>
    <w:p w14:paraId="18FA41DE" w14:textId="77777777" w:rsidR="00A8221D" w:rsidRPr="00B55E3E" w:rsidRDefault="00A8221D" w:rsidP="00A8221D">
      <w:pPr>
        <w:pStyle w:val="PL"/>
        <w:rPr>
          <w:color w:val="808080"/>
        </w:rPr>
      </w:pPr>
      <w:r w:rsidRPr="00B55E3E">
        <w:rPr>
          <w:color w:val="808080"/>
        </w:rPr>
        <w:t>-- ASN1START</w:t>
      </w:r>
    </w:p>
    <w:p w14:paraId="53BDAB74" w14:textId="77777777" w:rsidR="00A8221D" w:rsidRPr="00B55E3E" w:rsidRDefault="00A8221D" w:rsidP="00A8221D">
      <w:pPr>
        <w:pStyle w:val="PL"/>
        <w:rPr>
          <w:color w:val="808080"/>
        </w:rPr>
      </w:pPr>
      <w:r w:rsidRPr="00B55E3E">
        <w:rPr>
          <w:color w:val="808080"/>
        </w:rPr>
        <w:t>-- TAG-SKCOUNTER-START</w:t>
      </w:r>
    </w:p>
    <w:p w14:paraId="2E6757C2" w14:textId="77777777" w:rsidR="00A8221D" w:rsidRPr="00B55E3E" w:rsidRDefault="00A8221D" w:rsidP="00A8221D">
      <w:pPr>
        <w:pStyle w:val="PL"/>
      </w:pPr>
    </w:p>
    <w:p w14:paraId="4D9E866A" w14:textId="77777777" w:rsidR="00A8221D" w:rsidRPr="00B55E3E" w:rsidRDefault="00A8221D" w:rsidP="00A8221D">
      <w:pPr>
        <w:pStyle w:val="PL"/>
      </w:pPr>
      <w:r w:rsidRPr="00B55E3E">
        <w:t xml:space="preserve">SK-Counter ::=  </w:t>
      </w:r>
      <w:r w:rsidRPr="00B55E3E">
        <w:rPr>
          <w:color w:val="993366"/>
        </w:rPr>
        <w:t>INTEGER</w:t>
      </w:r>
      <w:r w:rsidRPr="00B55E3E">
        <w:t xml:space="preserve"> (0..65535)</w:t>
      </w:r>
    </w:p>
    <w:p w14:paraId="559781A6" w14:textId="77777777" w:rsidR="00A8221D" w:rsidRPr="00B55E3E" w:rsidRDefault="00A8221D" w:rsidP="00A8221D">
      <w:pPr>
        <w:pStyle w:val="PL"/>
      </w:pPr>
    </w:p>
    <w:p w14:paraId="3055A1C9" w14:textId="77777777" w:rsidR="00A8221D" w:rsidRPr="00B55E3E" w:rsidRDefault="00A8221D" w:rsidP="00A8221D">
      <w:pPr>
        <w:pStyle w:val="PL"/>
        <w:rPr>
          <w:color w:val="808080"/>
        </w:rPr>
      </w:pPr>
      <w:r w:rsidRPr="00B55E3E">
        <w:rPr>
          <w:color w:val="808080"/>
        </w:rPr>
        <w:t>-- TAG-SKCOUNTER-STOP</w:t>
      </w:r>
    </w:p>
    <w:p w14:paraId="602C65BF" w14:textId="77777777" w:rsidR="00A8221D" w:rsidRPr="00B55E3E" w:rsidRDefault="00A8221D" w:rsidP="00A8221D">
      <w:pPr>
        <w:pStyle w:val="PL"/>
        <w:rPr>
          <w:rFonts w:eastAsia="SimSun"/>
          <w:color w:val="808080"/>
        </w:rPr>
      </w:pPr>
      <w:r w:rsidRPr="00B55E3E">
        <w:rPr>
          <w:color w:val="808080"/>
        </w:rPr>
        <w:t>-- ASN1STOP</w:t>
      </w:r>
    </w:p>
    <w:p w14:paraId="22484667" w14:textId="77777777" w:rsidR="00A8221D" w:rsidRPr="00B55E3E" w:rsidRDefault="00A8221D" w:rsidP="00A8221D"/>
    <w:p w14:paraId="49C1941E" w14:textId="77777777" w:rsidR="00A8221D" w:rsidRPr="00B55E3E" w:rsidRDefault="00A8221D" w:rsidP="00A8221D">
      <w:pPr>
        <w:pStyle w:val="Heading4"/>
      </w:pPr>
      <w:bookmarkStart w:id="1883" w:name="_Toc60777388"/>
      <w:bookmarkStart w:id="1884" w:name="_Toc115429219"/>
      <w:r w:rsidRPr="00B55E3E">
        <w:t>–</w:t>
      </w:r>
      <w:r w:rsidRPr="00B55E3E">
        <w:tab/>
      </w:r>
      <w:r w:rsidRPr="00B55E3E">
        <w:rPr>
          <w:i/>
        </w:rPr>
        <w:t>SlotFormatCombinationsPerCell</w:t>
      </w:r>
      <w:bookmarkEnd w:id="1883"/>
      <w:bookmarkEnd w:id="1884"/>
    </w:p>
    <w:p w14:paraId="225C0D4E" w14:textId="77777777" w:rsidR="00A8221D" w:rsidRPr="00B55E3E" w:rsidRDefault="00A8221D" w:rsidP="00A8221D">
      <w:r w:rsidRPr="00B55E3E">
        <w:t xml:space="preserve">The IE </w:t>
      </w:r>
      <w:r w:rsidRPr="00B55E3E">
        <w:rPr>
          <w:i/>
        </w:rPr>
        <w:t>SlotFormatCombinationsPerCell</w:t>
      </w:r>
      <w:r w:rsidRPr="00B55E3E">
        <w:t xml:space="preserve"> is used to configure the SlotFormatCombinations applicable for one serving cell (see TS 38.213 [13], clause 11.1.1).</w:t>
      </w:r>
    </w:p>
    <w:p w14:paraId="40772AF9" w14:textId="77777777" w:rsidR="00A8221D" w:rsidRPr="00B55E3E" w:rsidRDefault="00A8221D" w:rsidP="00A8221D">
      <w:pPr>
        <w:pStyle w:val="TH"/>
      </w:pPr>
      <w:r w:rsidRPr="00B55E3E">
        <w:rPr>
          <w:i/>
        </w:rPr>
        <w:t>SlotFormatCombinationsPerCell</w:t>
      </w:r>
      <w:r w:rsidRPr="00B55E3E">
        <w:t xml:space="preserve"> information element</w:t>
      </w:r>
    </w:p>
    <w:p w14:paraId="36B870CB" w14:textId="77777777" w:rsidR="00A8221D" w:rsidRPr="00B55E3E" w:rsidRDefault="00A8221D" w:rsidP="00A8221D">
      <w:pPr>
        <w:pStyle w:val="PL"/>
        <w:rPr>
          <w:color w:val="808080"/>
        </w:rPr>
      </w:pPr>
      <w:r w:rsidRPr="00B55E3E">
        <w:rPr>
          <w:color w:val="808080"/>
        </w:rPr>
        <w:t>-- ASN1START</w:t>
      </w:r>
    </w:p>
    <w:p w14:paraId="5CCBE985" w14:textId="77777777" w:rsidR="00A8221D" w:rsidRPr="00B55E3E" w:rsidRDefault="00A8221D" w:rsidP="00A8221D">
      <w:pPr>
        <w:pStyle w:val="PL"/>
        <w:rPr>
          <w:color w:val="808080"/>
        </w:rPr>
      </w:pPr>
      <w:r w:rsidRPr="00B55E3E">
        <w:rPr>
          <w:color w:val="808080"/>
        </w:rPr>
        <w:t>-- TAG-SLOTFORMATCOMBINATIONSPERCELL-START</w:t>
      </w:r>
    </w:p>
    <w:p w14:paraId="15CA81FD" w14:textId="77777777" w:rsidR="00A8221D" w:rsidRPr="00B55E3E" w:rsidRDefault="00A8221D" w:rsidP="00A8221D">
      <w:pPr>
        <w:pStyle w:val="PL"/>
      </w:pPr>
    </w:p>
    <w:p w14:paraId="14E98541" w14:textId="77777777" w:rsidR="00A8221D" w:rsidRPr="00B55E3E" w:rsidRDefault="00A8221D" w:rsidP="00A8221D">
      <w:pPr>
        <w:pStyle w:val="PL"/>
      </w:pPr>
      <w:r w:rsidRPr="00B55E3E">
        <w:t xml:space="preserve">SlotFormatCombinationsPerCell ::=   </w:t>
      </w:r>
      <w:r w:rsidRPr="00B55E3E">
        <w:rPr>
          <w:color w:val="993366"/>
        </w:rPr>
        <w:t>SEQUENCE</w:t>
      </w:r>
      <w:r w:rsidRPr="00B55E3E">
        <w:t xml:space="preserve"> {</w:t>
      </w:r>
    </w:p>
    <w:p w14:paraId="5DA9C6E2" w14:textId="77777777" w:rsidR="00A8221D" w:rsidRPr="00B55E3E" w:rsidRDefault="00A8221D" w:rsidP="00A8221D">
      <w:pPr>
        <w:pStyle w:val="PL"/>
      </w:pPr>
      <w:r w:rsidRPr="00B55E3E">
        <w:t xml:space="preserve">    servingCellId                       ServCellIndex,</w:t>
      </w:r>
    </w:p>
    <w:p w14:paraId="553FB5C0" w14:textId="77777777" w:rsidR="00A8221D" w:rsidRPr="00B55E3E" w:rsidRDefault="00A8221D" w:rsidP="00A8221D">
      <w:pPr>
        <w:pStyle w:val="PL"/>
      </w:pPr>
      <w:r w:rsidRPr="00B55E3E">
        <w:t xml:space="preserve">    subcarrierSpacing                   SubcarrierSpacing,</w:t>
      </w:r>
    </w:p>
    <w:p w14:paraId="082C64F0" w14:textId="77777777" w:rsidR="00A8221D" w:rsidRPr="00B55E3E" w:rsidRDefault="00A8221D" w:rsidP="00A8221D">
      <w:pPr>
        <w:pStyle w:val="PL"/>
        <w:rPr>
          <w:color w:val="808080"/>
        </w:rPr>
      </w:pPr>
      <w:r w:rsidRPr="00B55E3E">
        <w:t xml:space="preserve">    subcarrierSpacing2                  SubcarrierSpacing                                                         </w:t>
      </w:r>
      <w:r w:rsidRPr="00B55E3E">
        <w:rPr>
          <w:color w:val="993366"/>
        </w:rPr>
        <w:t>OPTIONAL</w:t>
      </w:r>
      <w:r w:rsidRPr="00B55E3E">
        <w:t xml:space="preserve">, </w:t>
      </w:r>
      <w:r w:rsidRPr="00B55E3E">
        <w:rPr>
          <w:color w:val="808080"/>
        </w:rPr>
        <w:t>-- Need R</w:t>
      </w:r>
    </w:p>
    <w:p w14:paraId="2A290B07" w14:textId="77777777" w:rsidR="00A8221D" w:rsidRPr="00B55E3E" w:rsidRDefault="00A8221D" w:rsidP="00A8221D">
      <w:pPr>
        <w:pStyle w:val="PL"/>
      </w:pPr>
      <w:r w:rsidRPr="00B55E3E">
        <w:t xml:space="preserve">    slotFormatCombinations              </w:t>
      </w:r>
      <w:r w:rsidRPr="00B55E3E">
        <w:rPr>
          <w:color w:val="993366"/>
        </w:rPr>
        <w:t>SEQUENCE</w:t>
      </w:r>
      <w:r w:rsidRPr="00B55E3E">
        <w:t xml:space="preserve"> (</w:t>
      </w:r>
      <w:r w:rsidRPr="00B55E3E">
        <w:rPr>
          <w:color w:val="993366"/>
        </w:rPr>
        <w:t>SIZE</w:t>
      </w:r>
      <w:r w:rsidRPr="00B55E3E">
        <w:t xml:space="preserve"> (1..maxNrofSlotFormatCombinationsPerSet))</w:t>
      </w:r>
      <w:r w:rsidRPr="00B55E3E">
        <w:rPr>
          <w:color w:val="993366"/>
        </w:rPr>
        <w:t xml:space="preserve"> OF</w:t>
      </w:r>
      <w:r w:rsidRPr="00B55E3E">
        <w:t xml:space="preserve"> SlotFormatCombination</w:t>
      </w:r>
    </w:p>
    <w:p w14:paraId="0398DC18"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1A404250" w14:textId="77777777" w:rsidR="00A8221D" w:rsidRPr="00B55E3E" w:rsidRDefault="00A8221D" w:rsidP="00A8221D">
      <w:pPr>
        <w:pStyle w:val="PL"/>
        <w:rPr>
          <w:color w:val="808080"/>
        </w:rPr>
      </w:pPr>
      <w:r w:rsidRPr="00B55E3E">
        <w:t xml:space="preserve">    positionInDCI                       </w:t>
      </w:r>
      <w:r w:rsidRPr="00B55E3E">
        <w:rPr>
          <w:color w:val="993366"/>
        </w:rPr>
        <w:t>INTEGER</w:t>
      </w:r>
      <w:r w:rsidRPr="00B55E3E">
        <w:t xml:space="preserve">(0..maxSFI-DCI-PayloadSize-1)                                      </w:t>
      </w:r>
      <w:r w:rsidRPr="00B55E3E">
        <w:rPr>
          <w:color w:val="993366"/>
        </w:rPr>
        <w:t>OPTIONAL</w:t>
      </w:r>
      <w:r w:rsidRPr="00B55E3E">
        <w:t xml:space="preserve">, </w:t>
      </w:r>
      <w:r w:rsidRPr="00B55E3E">
        <w:rPr>
          <w:color w:val="808080"/>
        </w:rPr>
        <w:t>-- Need M</w:t>
      </w:r>
    </w:p>
    <w:p w14:paraId="2E3CB661" w14:textId="77777777" w:rsidR="00A8221D" w:rsidRPr="00B55E3E" w:rsidRDefault="00A8221D" w:rsidP="00A8221D">
      <w:pPr>
        <w:pStyle w:val="PL"/>
      </w:pPr>
      <w:r w:rsidRPr="00B55E3E">
        <w:t xml:space="preserve">    ...,</w:t>
      </w:r>
    </w:p>
    <w:p w14:paraId="6A2D6D5E" w14:textId="77777777" w:rsidR="00A8221D" w:rsidRPr="00B55E3E" w:rsidRDefault="00A8221D" w:rsidP="00A8221D">
      <w:pPr>
        <w:pStyle w:val="PL"/>
      </w:pPr>
      <w:r w:rsidRPr="00B55E3E">
        <w:t xml:space="preserve">    [[</w:t>
      </w:r>
    </w:p>
    <w:p w14:paraId="6BC9AFF3" w14:textId="77777777" w:rsidR="00A8221D" w:rsidRPr="00B55E3E" w:rsidRDefault="00A8221D" w:rsidP="00A8221D">
      <w:pPr>
        <w:pStyle w:val="PL"/>
        <w:rPr>
          <w:color w:val="808080"/>
        </w:rPr>
      </w:pPr>
      <w:r w:rsidRPr="00B55E3E">
        <w:t xml:space="preserve">    enableConfiguredUL-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36FE055" w14:textId="77777777" w:rsidR="00A8221D" w:rsidRPr="00B55E3E" w:rsidRDefault="00A8221D" w:rsidP="00A8221D">
      <w:pPr>
        <w:pStyle w:val="PL"/>
      </w:pPr>
      <w:r w:rsidRPr="00B55E3E">
        <w:t xml:space="preserve">    ]]</w:t>
      </w:r>
    </w:p>
    <w:p w14:paraId="65FDFBD0" w14:textId="77777777" w:rsidR="00A8221D" w:rsidRPr="00B55E3E" w:rsidRDefault="00A8221D" w:rsidP="00A8221D">
      <w:pPr>
        <w:pStyle w:val="PL"/>
      </w:pPr>
    </w:p>
    <w:p w14:paraId="5BB239B8" w14:textId="77777777" w:rsidR="00A8221D" w:rsidRPr="00B55E3E" w:rsidRDefault="00A8221D" w:rsidP="00A8221D">
      <w:pPr>
        <w:pStyle w:val="PL"/>
      </w:pPr>
      <w:r w:rsidRPr="00B55E3E">
        <w:t>}</w:t>
      </w:r>
    </w:p>
    <w:p w14:paraId="5F5D3BE8" w14:textId="77777777" w:rsidR="00A8221D" w:rsidRPr="00B55E3E" w:rsidRDefault="00A8221D" w:rsidP="00A8221D">
      <w:pPr>
        <w:pStyle w:val="PL"/>
      </w:pPr>
    </w:p>
    <w:p w14:paraId="16D01AFC" w14:textId="77777777" w:rsidR="00A8221D" w:rsidRPr="00B55E3E" w:rsidRDefault="00A8221D" w:rsidP="00A8221D">
      <w:pPr>
        <w:pStyle w:val="PL"/>
      </w:pPr>
      <w:r w:rsidRPr="00B55E3E">
        <w:t xml:space="preserve">SlotFormatCombination ::=           </w:t>
      </w:r>
      <w:r w:rsidRPr="00B55E3E">
        <w:rPr>
          <w:color w:val="993366"/>
        </w:rPr>
        <w:t>SEQUENCE</w:t>
      </w:r>
      <w:r w:rsidRPr="00B55E3E">
        <w:t xml:space="preserve"> {</w:t>
      </w:r>
    </w:p>
    <w:p w14:paraId="48A7F802" w14:textId="77777777" w:rsidR="00A8221D" w:rsidRPr="00B55E3E" w:rsidRDefault="00A8221D" w:rsidP="00A8221D">
      <w:pPr>
        <w:pStyle w:val="PL"/>
      </w:pPr>
      <w:r w:rsidRPr="00B55E3E">
        <w:t xml:space="preserve">    slotFormatCombinationId             SlotFormatCombinationId,</w:t>
      </w:r>
    </w:p>
    <w:p w14:paraId="6EE242FC" w14:textId="77777777" w:rsidR="00A8221D" w:rsidRPr="00B55E3E" w:rsidRDefault="00A8221D" w:rsidP="00A8221D">
      <w:pPr>
        <w:pStyle w:val="PL"/>
      </w:pPr>
      <w:r w:rsidRPr="00B55E3E">
        <w:t xml:space="preserve">    slotFormats                         </w:t>
      </w:r>
      <w:r w:rsidRPr="00B55E3E">
        <w:rPr>
          <w:color w:val="993366"/>
        </w:rPr>
        <w:t>SEQUENCE</w:t>
      </w:r>
      <w:r w:rsidRPr="00B55E3E">
        <w:t xml:space="preserve"> (</w:t>
      </w:r>
      <w:r w:rsidRPr="00B55E3E">
        <w:rPr>
          <w:color w:val="993366"/>
        </w:rPr>
        <w:t>SIZE</w:t>
      </w:r>
      <w:r w:rsidRPr="00B55E3E">
        <w:t xml:space="preserve"> (1..maxNrofSlotFormatsPerCombination))</w:t>
      </w:r>
      <w:r w:rsidRPr="00B55E3E">
        <w:rPr>
          <w:color w:val="993366"/>
        </w:rPr>
        <w:t xml:space="preserve"> OF</w:t>
      </w:r>
      <w:r w:rsidRPr="00B55E3E">
        <w:t xml:space="preserve"> </w:t>
      </w:r>
      <w:r w:rsidRPr="00B55E3E">
        <w:rPr>
          <w:color w:val="993366"/>
        </w:rPr>
        <w:t>INTEGER</w:t>
      </w:r>
      <w:r w:rsidRPr="00B55E3E">
        <w:t xml:space="preserve"> (0..255)</w:t>
      </w:r>
    </w:p>
    <w:p w14:paraId="7930AAB7" w14:textId="77777777" w:rsidR="00A8221D" w:rsidRPr="00B55E3E" w:rsidRDefault="00A8221D" w:rsidP="00A8221D">
      <w:pPr>
        <w:pStyle w:val="PL"/>
      </w:pPr>
      <w:r w:rsidRPr="00B55E3E">
        <w:t>}</w:t>
      </w:r>
    </w:p>
    <w:p w14:paraId="5B122158" w14:textId="77777777" w:rsidR="00A8221D" w:rsidRPr="00B55E3E" w:rsidRDefault="00A8221D" w:rsidP="00A8221D">
      <w:pPr>
        <w:pStyle w:val="PL"/>
      </w:pPr>
    </w:p>
    <w:p w14:paraId="61961857" w14:textId="77777777" w:rsidR="00A8221D" w:rsidRPr="00B55E3E" w:rsidRDefault="00A8221D" w:rsidP="00A8221D">
      <w:pPr>
        <w:pStyle w:val="PL"/>
      </w:pPr>
      <w:r w:rsidRPr="00B55E3E">
        <w:t xml:space="preserve">SlotFormatCombinationId ::=         </w:t>
      </w:r>
      <w:r w:rsidRPr="00B55E3E">
        <w:rPr>
          <w:color w:val="993366"/>
        </w:rPr>
        <w:t>INTEGER</w:t>
      </w:r>
      <w:r w:rsidRPr="00B55E3E">
        <w:t xml:space="preserve"> (0..maxNrofSlotFormatCombinationsPerSet-1)</w:t>
      </w:r>
    </w:p>
    <w:p w14:paraId="5630A69C" w14:textId="77777777" w:rsidR="00A8221D" w:rsidRPr="00B55E3E" w:rsidRDefault="00A8221D" w:rsidP="00A8221D">
      <w:pPr>
        <w:pStyle w:val="PL"/>
      </w:pPr>
    </w:p>
    <w:p w14:paraId="237482D2" w14:textId="77777777" w:rsidR="00A8221D" w:rsidRPr="00B55E3E" w:rsidRDefault="00A8221D" w:rsidP="00A8221D">
      <w:pPr>
        <w:pStyle w:val="PL"/>
        <w:rPr>
          <w:color w:val="808080"/>
        </w:rPr>
      </w:pPr>
      <w:r w:rsidRPr="00B55E3E">
        <w:rPr>
          <w:color w:val="808080"/>
        </w:rPr>
        <w:t>-- TAG-SLOTFORMATCOMBINATIONSPERCELL-STOP</w:t>
      </w:r>
    </w:p>
    <w:p w14:paraId="47CB6517" w14:textId="77777777" w:rsidR="00A8221D" w:rsidRPr="00B55E3E" w:rsidRDefault="00A8221D" w:rsidP="00A8221D">
      <w:pPr>
        <w:pStyle w:val="PL"/>
        <w:rPr>
          <w:color w:val="808080"/>
        </w:rPr>
      </w:pPr>
      <w:r w:rsidRPr="00B55E3E">
        <w:rPr>
          <w:color w:val="808080"/>
        </w:rPr>
        <w:t>-- ASN1STOP</w:t>
      </w:r>
    </w:p>
    <w:p w14:paraId="60F2030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784869B"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3F6B6EC0" w14:textId="77777777" w:rsidR="00A8221D" w:rsidRPr="00B55E3E" w:rsidRDefault="00A8221D" w:rsidP="00FB1467">
            <w:pPr>
              <w:pStyle w:val="TAH"/>
              <w:rPr>
                <w:szCs w:val="22"/>
                <w:lang w:eastAsia="sv-SE"/>
              </w:rPr>
            </w:pPr>
            <w:r w:rsidRPr="00B55E3E">
              <w:rPr>
                <w:i/>
                <w:szCs w:val="22"/>
                <w:lang w:eastAsia="sv-SE"/>
              </w:rPr>
              <w:lastRenderedPageBreak/>
              <w:t xml:space="preserve">SlotFormatCombination </w:t>
            </w:r>
            <w:r w:rsidRPr="00B55E3E">
              <w:rPr>
                <w:szCs w:val="22"/>
                <w:lang w:eastAsia="sv-SE"/>
              </w:rPr>
              <w:t>field descriptions</w:t>
            </w:r>
          </w:p>
        </w:tc>
      </w:tr>
      <w:tr w:rsidR="00A8221D" w:rsidRPr="00B55E3E" w14:paraId="2C7876FF"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522CAD64" w14:textId="77777777" w:rsidR="00A8221D" w:rsidRPr="00B55E3E" w:rsidRDefault="00A8221D" w:rsidP="00FB1467">
            <w:pPr>
              <w:pStyle w:val="TAL"/>
              <w:rPr>
                <w:szCs w:val="22"/>
                <w:lang w:eastAsia="sv-SE"/>
              </w:rPr>
            </w:pPr>
            <w:r w:rsidRPr="00B55E3E">
              <w:rPr>
                <w:b/>
                <w:i/>
                <w:szCs w:val="22"/>
                <w:lang w:eastAsia="sv-SE"/>
              </w:rPr>
              <w:t>slotFormatCombinationId</w:t>
            </w:r>
          </w:p>
          <w:p w14:paraId="1704C14D" w14:textId="77777777" w:rsidR="00A8221D" w:rsidRPr="00B55E3E" w:rsidRDefault="00A8221D" w:rsidP="00FB1467">
            <w:pPr>
              <w:pStyle w:val="TAL"/>
              <w:rPr>
                <w:szCs w:val="22"/>
                <w:lang w:eastAsia="sv-SE"/>
              </w:rPr>
            </w:pPr>
            <w:r w:rsidRPr="00B55E3E">
              <w:rPr>
                <w:szCs w:val="22"/>
                <w:lang w:eastAsia="sv-SE"/>
              </w:rPr>
              <w:t xml:space="preserve">This ID is used in the DCI payload to dynamically select this </w:t>
            </w:r>
            <w:r w:rsidRPr="00B55E3E">
              <w:rPr>
                <w:i/>
                <w:szCs w:val="22"/>
                <w:lang w:eastAsia="sv-SE"/>
              </w:rPr>
              <w:t>SlotFormatCombination</w:t>
            </w:r>
            <w:r w:rsidRPr="00B55E3E">
              <w:rPr>
                <w:szCs w:val="22"/>
                <w:lang w:eastAsia="sv-SE"/>
              </w:rPr>
              <w:t xml:space="preserve"> (see TS 38.213 [13], clause 11.1.1).</w:t>
            </w:r>
          </w:p>
        </w:tc>
      </w:tr>
      <w:tr w:rsidR="00A8221D" w:rsidRPr="00B55E3E" w14:paraId="148D351A"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2479EE2E" w14:textId="77777777" w:rsidR="00A8221D" w:rsidRPr="00B55E3E" w:rsidRDefault="00A8221D" w:rsidP="00FB1467">
            <w:pPr>
              <w:pStyle w:val="TAL"/>
              <w:rPr>
                <w:szCs w:val="22"/>
                <w:lang w:eastAsia="sv-SE"/>
              </w:rPr>
            </w:pPr>
            <w:r w:rsidRPr="00B55E3E">
              <w:rPr>
                <w:b/>
                <w:i/>
                <w:szCs w:val="22"/>
                <w:lang w:eastAsia="sv-SE"/>
              </w:rPr>
              <w:t>slotFormats</w:t>
            </w:r>
          </w:p>
          <w:p w14:paraId="74B31082" w14:textId="77777777" w:rsidR="00A8221D" w:rsidRPr="00B55E3E" w:rsidRDefault="00A8221D" w:rsidP="00FB1467">
            <w:pPr>
              <w:pStyle w:val="TAL"/>
              <w:rPr>
                <w:szCs w:val="22"/>
                <w:lang w:eastAsia="sv-SE"/>
              </w:rPr>
            </w:pPr>
            <w:r w:rsidRPr="00B55E3E">
              <w:rPr>
                <w:szCs w:val="22"/>
                <w:lang w:eastAsia="sv-SE"/>
              </w:rPr>
              <w:t>Slot formats that occur in consecutive slots in time domain order as listed here (see TS 38.213 [13], clause 11.1.1</w:t>
            </w:r>
            <w:r w:rsidRPr="00B55E3E">
              <w:rPr>
                <w:szCs w:val="22"/>
              </w:rPr>
              <w:t xml:space="preserve"> and TS 38.213 [13], clause 14 for IAB-MT</w:t>
            </w:r>
            <w:r w:rsidRPr="00B55E3E">
              <w:rPr>
                <w:szCs w:val="22"/>
                <w:lang w:eastAsia="sv-SE"/>
              </w:rPr>
              <w:t>).</w:t>
            </w:r>
          </w:p>
        </w:tc>
      </w:tr>
    </w:tbl>
    <w:p w14:paraId="083AF34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AF8B23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89298B1" w14:textId="77777777" w:rsidR="00A8221D" w:rsidRPr="00B55E3E" w:rsidRDefault="00A8221D" w:rsidP="00FB1467">
            <w:pPr>
              <w:pStyle w:val="TAH"/>
              <w:rPr>
                <w:szCs w:val="22"/>
                <w:lang w:eastAsia="sv-SE"/>
              </w:rPr>
            </w:pPr>
            <w:r w:rsidRPr="00B55E3E">
              <w:rPr>
                <w:i/>
                <w:szCs w:val="22"/>
                <w:lang w:eastAsia="sv-SE"/>
              </w:rPr>
              <w:t xml:space="preserve">SlotFormatCombinationsPerCell </w:t>
            </w:r>
            <w:r w:rsidRPr="00B55E3E">
              <w:rPr>
                <w:szCs w:val="22"/>
                <w:lang w:eastAsia="sv-SE"/>
              </w:rPr>
              <w:t>field descriptions</w:t>
            </w:r>
          </w:p>
        </w:tc>
      </w:tr>
      <w:tr w:rsidR="00A8221D" w:rsidRPr="00B55E3E" w14:paraId="554D5ADE" w14:textId="77777777" w:rsidTr="00FB1467">
        <w:tc>
          <w:tcPr>
            <w:tcW w:w="14173" w:type="dxa"/>
            <w:tcBorders>
              <w:top w:val="single" w:sz="4" w:space="0" w:color="auto"/>
              <w:left w:val="single" w:sz="4" w:space="0" w:color="auto"/>
              <w:bottom w:val="single" w:sz="4" w:space="0" w:color="auto"/>
              <w:right w:val="single" w:sz="4" w:space="0" w:color="auto"/>
            </w:tcBorders>
          </w:tcPr>
          <w:p w14:paraId="01D9C1C0" w14:textId="77777777" w:rsidR="00A8221D" w:rsidRPr="00B55E3E" w:rsidRDefault="00A8221D" w:rsidP="00FB1467">
            <w:pPr>
              <w:pStyle w:val="TAL"/>
              <w:rPr>
                <w:b/>
                <w:bCs/>
                <w:i/>
                <w:iCs/>
              </w:rPr>
            </w:pPr>
            <w:r w:rsidRPr="00B55E3E">
              <w:rPr>
                <w:b/>
                <w:bCs/>
                <w:i/>
                <w:iCs/>
              </w:rPr>
              <w:t>enableConfiguredUL</w:t>
            </w:r>
          </w:p>
          <w:p w14:paraId="19EA8718" w14:textId="77777777" w:rsidR="00A8221D" w:rsidRPr="00B55E3E" w:rsidRDefault="00A8221D" w:rsidP="00FB1467">
            <w:pPr>
              <w:pStyle w:val="TAL"/>
              <w:rPr>
                <w:lang w:eastAsia="sv-SE"/>
              </w:rPr>
            </w:pPr>
            <w:r w:rsidRPr="00B55E3E">
              <w:t xml:space="preserve">If configured, the UE is allowed to transmit uplink signals/channels (SRS, PUCCH, CG-PUSCH) in the set of symbols of the slot when the UE </w:t>
            </w:r>
            <w:r w:rsidRPr="00B55E3E">
              <w:rPr>
                <w:lang w:eastAsia="zh-CN"/>
              </w:rPr>
              <w:t xml:space="preserve">does not detect a DCI format 2_0 providing a slot format for the set of symbols </w:t>
            </w:r>
            <w:r w:rsidRPr="00B55E3E">
              <w:rPr>
                <w:iCs/>
              </w:rPr>
              <w:t xml:space="preserve">(see TS 38.213 [13], 11.1.1). This field is applicable only if </w:t>
            </w:r>
            <w:r w:rsidRPr="00B55E3E">
              <w:rPr>
                <w:i/>
              </w:rPr>
              <w:t>cg-RetransmissionTimer-r16</w:t>
            </w:r>
            <w:r w:rsidRPr="00B55E3E">
              <w:rPr>
                <w:iCs/>
              </w:rPr>
              <w:t xml:space="preserve"> is configured.</w:t>
            </w:r>
          </w:p>
        </w:tc>
      </w:tr>
      <w:tr w:rsidR="00A8221D" w:rsidRPr="00B55E3E" w14:paraId="031155F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3A3DB81" w14:textId="77777777" w:rsidR="00A8221D" w:rsidRPr="00B55E3E" w:rsidRDefault="00A8221D" w:rsidP="00FB1467">
            <w:pPr>
              <w:pStyle w:val="TAL"/>
              <w:rPr>
                <w:szCs w:val="22"/>
                <w:lang w:eastAsia="sv-SE"/>
              </w:rPr>
            </w:pPr>
            <w:r w:rsidRPr="00B55E3E">
              <w:rPr>
                <w:b/>
                <w:i/>
                <w:szCs w:val="22"/>
                <w:lang w:eastAsia="sv-SE"/>
              </w:rPr>
              <w:t>positionInDCI</w:t>
            </w:r>
          </w:p>
          <w:p w14:paraId="1028AA13" w14:textId="77777777" w:rsidR="00A8221D" w:rsidRPr="00B55E3E" w:rsidRDefault="00A8221D" w:rsidP="00FB1467">
            <w:pPr>
              <w:pStyle w:val="TAL"/>
              <w:rPr>
                <w:szCs w:val="22"/>
                <w:lang w:eastAsia="sv-SE"/>
              </w:rPr>
            </w:pPr>
            <w:r w:rsidRPr="00B55E3E">
              <w:rPr>
                <w:szCs w:val="22"/>
                <w:lang w:eastAsia="sv-SE"/>
              </w:rPr>
              <w:t>The (starting) position (bit) of the slotFormatCombinationId (SFI-Index) for this serving cell (servingCellId) within the DCI payload (see TS 38.213 [13], clause 11.1.1).</w:t>
            </w:r>
          </w:p>
        </w:tc>
      </w:tr>
      <w:tr w:rsidR="00A8221D" w:rsidRPr="00B55E3E" w14:paraId="5DCE46F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B1B03D9" w14:textId="77777777" w:rsidR="00A8221D" w:rsidRPr="00B55E3E" w:rsidRDefault="00A8221D" w:rsidP="00FB1467">
            <w:pPr>
              <w:pStyle w:val="TAL"/>
              <w:rPr>
                <w:szCs w:val="22"/>
                <w:lang w:eastAsia="sv-SE"/>
              </w:rPr>
            </w:pPr>
            <w:r w:rsidRPr="00B55E3E">
              <w:rPr>
                <w:b/>
                <w:i/>
                <w:szCs w:val="22"/>
                <w:lang w:eastAsia="sv-SE"/>
              </w:rPr>
              <w:t>servingCellId</w:t>
            </w:r>
          </w:p>
          <w:p w14:paraId="666F7AFE" w14:textId="77777777" w:rsidR="00A8221D" w:rsidRPr="00B55E3E" w:rsidRDefault="00A8221D" w:rsidP="00FB1467">
            <w:pPr>
              <w:pStyle w:val="TAL"/>
              <w:rPr>
                <w:szCs w:val="22"/>
                <w:lang w:eastAsia="sv-SE"/>
              </w:rPr>
            </w:pPr>
            <w:r w:rsidRPr="00B55E3E">
              <w:rPr>
                <w:szCs w:val="22"/>
                <w:lang w:eastAsia="sv-SE"/>
              </w:rPr>
              <w:t>The ID of the serving cell for which the slotFormatCombinations are applicable.</w:t>
            </w:r>
          </w:p>
        </w:tc>
      </w:tr>
      <w:tr w:rsidR="00A8221D" w:rsidRPr="00B55E3E" w14:paraId="104B7D9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D85C374" w14:textId="77777777" w:rsidR="00A8221D" w:rsidRPr="00B55E3E" w:rsidRDefault="00A8221D" w:rsidP="00FB1467">
            <w:pPr>
              <w:pStyle w:val="TAL"/>
              <w:rPr>
                <w:szCs w:val="22"/>
                <w:lang w:eastAsia="sv-SE"/>
              </w:rPr>
            </w:pPr>
            <w:r w:rsidRPr="00B55E3E">
              <w:rPr>
                <w:b/>
                <w:i/>
                <w:szCs w:val="22"/>
                <w:lang w:eastAsia="sv-SE"/>
              </w:rPr>
              <w:t>slotFormatCombinations</w:t>
            </w:r>
          </w:p>
          <w:p w14:paraId="1FA822CB" w14:textId="77777777" w:rsidR="00A8221D" w:rsidRPr="00B55E3E" w:rsidRDefault="00A8221D" w:rsidP="00FB1467">
            <w:pPr>
              <w:pStyle w:val="TAL"/>
              <w:rPr>
                <w:lang w:eastAsia="sv-SE"/>
              </w:rPr>
            </w:pPr>
            <w:r w:rsidRPr="00B55E3E">
              <w:rPr>
                <w:lang w:eastAsia="sv-SE"/>
              </w:rPr>
              <w:t xml:space="preserve">A list with </w:t>
            </w:r>
            <w:r w:rsidRPr="00B55E3E">
              <w:rPr>
                <w:i/>
                <w:lang w:eastAsia="sv-SE"/>
              </w:rPr>
              <w:t>SlotFormatCombinations</w:t>
            </w:r>
            <w:r w:rsidRPr="00B55E3E">
              <w:rPr>
                <w:lang w:eastAsia="sv-SE"/>
              </w:rPr>
              <w:t xml:space="preserve">. Each </w:t>
            </w:r>
            <w:r w:rsidRPr="00B55E3E">
              <w:rPr>
                <w:i/>
                <w:lang w:eastAsia="sv-SE"/>
              </w:rPr>
              <w:t>SlotFormatCombination</w:t>
            </w:r>
            <w:r w:rsidRPr="00B55E3E">
              <w:rPr>
                <w:lang w:eastAsia="sv-SE"/>
              </w:rPr>
              <w:t xml:space="preserve"> comprises of one or more </w:t>
            </w:r>
            <w:r w:rsidRPr="00B55E3E">
              <w:rPr>
                <w:i/>
                <w:lang w:eastAsia="sv-SE"/>
              </w:rPr>
              <w:t>SlotFormats</w:t>
            </w:r>
            <w:r w:rsidRPr="00B55E3E">
              <w:rPr>
                <w:lang w:eastAsia="sv-SE"/>
              </w:rPr>
              <w:t xml:space="preserve"> (see TS 38.211 [16], clause 4.3.2). The total number of </w:t>
            </w:r>
            <w:r w:rsidRPr="00B55E3E">
              <w:rPr>
                <w:i/>
                <w:lang w:eastAsia="sv-SE"/>
              </w:rPr>
              <w:t>slotFormats</w:t>
            </w:r>
            <w:r w:rsidRPr="00B55E3E">
              <w:rPr>
                <w:lang w:eastAsia="sv-SE"/>
              </w:rPr>
              <w:t xml:space="preserve"> in the </w:t>
            </w:r>
            <w:r w:rsidRPr="00B55E3E">
              <w:rPr>
                <w:i/>
                <w:lang w:eastAsia="sv-SE"/>
              </w:rPr>
              <w:t>slotFormatCombinations</w:t>
            </w:r>
            <w:r w:rsidRPr="00B55E3E">
              <w:rPr>
                <w:lang w:eastAsia="sv-SE"/>
              </w:rPr>
              <w:t xml:space="preserve"> list does not exceed 512. </w:t>
            </w:r>
          </w:p>
        </w:tc>
      </w:tr>
      <w:tr w:rsidR="00A8221D" w:rsidRPr="00B55E3E" w14:paraId="73A04D7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B1D09E1" w14:textId="77777777" w:rsidR="00A8221D" w:rsidRPr="00B55E3E" w:rsidRDefault="00A8221D" w:rsidP="00FB1467">
            <w:pPr>
              <w:pStyle w:val="TAL"/>
              <w:rPr>
                <w:szCs w:val="22"/>
                <w:lang w:eastAsia="sv-SE"/>
              </w:rPr>
            </w:pPr>
            <w:r w:rsidRPr="00B55E3E">
              <w:rPr>
                <w:b/>
                <w:i/>
                <w:szCs w:val="22"/>
                <w:lang w:eastAsia="sv-SE"/>
              </w:rPr>
              <w:t>subcarrierSpacing2</w:t>
            </w:r>
          </w:p>
          <w:p w14:paraId="6410CD49" w14:textId="77777777" w:rsidR="00A8221D" w:rsidRPr="00B55E3E" w:rsidRDefault="00A8221D" w:rsidP="00FB1467">
            <w:pPr>
              <w:pStyle w:val="TAL"/>
              <w:rPr>
                <w:szCs w:val="22"/>
                <w:lang w:eastAsia="sv-SE"/>
              </w:rPr>
            </w:pPr>
            <w:r w:rsidRPr="00B55E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B55E3E">
              <w:rPr>
                <w:i/>
                <w:szCs w:val="22"/>
                <w:lang w:eastAsia="sv-SE"/>
              </w:rPr>
              <w:t>subcarrierSpacing</w:t>
            </w:r>
            <w:r w:rsidRPr="00B55E3E">
              <w:rPr>
                <w:szCs w:val="22"/>
                <w:lang w:eastAsia="sv-SE"/>
              </w:rPr>
              <w:t xml:space="preserve"> (SFI-scs) is the reference SCS for non-SUL carrier and </w:t>
            </w:r>
            <w:r w:rsidRPr="00B55E3E">
              <w:rPr>
                <w:i/>
                <w:szCs w:val="22"/>
                <w:lang w:eastAsia="sv-SE"/>
              </w:rPr>
              <w:t>subcarrierSpacing2</w:t>
            </w:r>
            <w:r w:rsidRPr="00B55E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A8221D" w:rsidRPr="00B55E3E" w14:paraId="5F0397A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7C900A2" w14:textId="77777777" w:rsidR="00A8221D" w:rsidRPr="00B55E3E" w:rsidRDefault="00A8221D" w:rsidP="00FB1467">
            <w:pPr>
              <w:pStyle w:val="TAL"/>
              <w:rPr>
                <w:szCs w:val="22"/>
                <w:lang w:eastAsia="sv-SE"/>
              </w:rPr>
            </w:pPr>
            <w:r w:rsidRPr="00B55E3E">
              <w:rPr>
                <w:b/>
                <w:i/>
                <w:szCs w:val="22"/>
                <w:lang w:eastAsia="sv-SE"/>
              </w:rPr>
              <w:t>subcarrierSpacing</w:t>
            </w:r>
          </w:p>
          <w:p w14:paraId="252A336D" w14:textId="77777777" w:rsidR="00A8221D" w:rsidRPr="00B55E3E" w:rsidRDefault="00A8221D" w:rsidP="00FB1467">
            <w:pPr>
              <w:pStyle w:val="TAL"/>
              <w:rPr>
                <w:szCs w:val="22"/>
                <w:lang w:eastAsia="sv-SE"/>
              </w:rPr>
            </w:pPr>
            <w:r w:rsidRPr="00B55E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7DD4D84" w14:textId="77777777" w:rsidR="00A8221D" w:rsidRPr="00B55E3E" w:rsidRDefault="00A8221D" w:rsidP="00A8221D"/>
    <w:p w14:paraId="6FF379BF" w14:textId="77777777" w:rsidR="00A8221D" w:rsidRPr="00B55E3E" w:rsidRDefault="00A8221D" w:rsidP="00A8221D">
      <w:pPr>
        <w:pStyle w:val="Heading4"/>
      </w:pPr>
      <w:bookmarkStart w:id="1885" w:name="_Toc60777389"/>
      <w:bookmarkStart w:id="1886" w:name="_Toc115429220"/>
      <w:r w:rsidRPr="00B55E3E">
        <w:t>–</w:t>
      </w:r>
      <w:r w:rsidRPr="00B55E3E">
        <w:tab/>
      </w:r>
      <w:r w:rsidRPr="00B55E3E">
        <w:rPr>
          <w:i/>
        </w:rPr>
        <w:t>SlotFormatIndicator</w:t>
      </w:r>
      <w:bookmarkEnd w:id="1885"/>
      <w:bookmarkEnd w:id="1886"/>
    </w:p>
    <w:p w14:paraId="6A928873" w14:textId="77777777" w:rsidR="00A8221D" w:rsidRPr="00B55E3E" w:rsidRDefault="00A8221D" w:rsidP="00A8221D">
      <w:r w:rsidRPr="00B55E3E">
        <w:t xml:space="preserve">The IE </w:t>
      </w:r>
      <w:r w:rsidRPr="00B55E3E">
        <w:rPr>
          <w:i/>
        </w:rPr>
        <w:t>SlotFormatIndicator</w:t>
      </w:r>
      <w:r w:rsidRPr="00B55E3E">
        <w:t xml:space="preserve"> is used to configure monitoring a Group-Common-PDCCH for Slot-Format-Indicators (SFI).</w:t>
      </w:r>
    </w:p>
    <w:p w14:paraId="12898B8E" w14:textId="77777777" w:rsidR="00A8221D" w:rsidRPr="00B55E3E" w:rsidRDefault="00A8221D" w:rsidP="00A8221D">
      <w:pPr>
        <w:pStyle w:val="TH"/>
      </w:pPr>
      <w:r w:rsidRPr="00B55E3E">
        <w:rPr>
          <w:i/>
        </w:rPr>
        <w:t>SlotFormatIndicator</w:t>
      </w:r>
      <w:r w:rsidRPr="00B55E3E">
        <w:t xml:space="preserve"> information element</w:t>
      </w:r>
    </w:p>
    <w:p w14:paraId="41BB9004" w14:textId="77777777" w:rsidR="00A8221D" w:rsidRPr="00B55E3E" w:rsidRDefault="00A8221D" w:rsidP="00A8221D">
      <w:pPr>
        <w:pStyle w:val="PL"/>
        <w:rPr>
          <w:color w:val="808080"/>
        </w:rPr>
      </w:pPr>
      <w:r w:rsidRPr="00B55E3E">
        <w:rPr>
          <w:color w:val="808080"/>
        </w:rPr>
        <w:t>-- ASN1START</w:t>
      </w:r>
    </w:p>
    <w:p w14:paraId="5390C397" w14:textId="77777777" w:rsidR="00A8221D" w:rsidRPr="00B55E3E" w:rsidRDefault="00A8221D" w:rsidP="00A8221D">
      <w:pPr>
        <w:pStyle w:val="PL"/>
        <w:rPr>
          <w:color w:val="808080"/>
        </w:rPr>
      </w:pPr>
      <w:r w:rsidRPr="00B55E3E">
        <w:rPr>
          <w:color w:val="808080"/>
        </w:rPr>
        <w:t>-- TAG-SLOTFORMATINDICATOR-START</w:t>
      </w:r>
    </w:p>
    <w:p w14:paraId="73AC6566" w14:textId="77777777" w:rsidR="00A8221D" w:rsidRPr="00B55E3E" w:rsidRDefault="00A8221D" w:rsidP="00A8221D">
      <w:pPr>
        <w:pStyle w:val="PL"/>
      </w:pPr>
    </w:p>
    <w:p w14:paraId="37BAE953" w14:textId="77777777" w:rsidR="00A8221D" w:rsidRPr="00B55E3E" w:rsidRDefault="00A8221D" w:rsidP="00A8221D">
      <w:pPr>
        <w:pStyle w:val="PL"/>
      </w:pPr>
      <w:r w:rsidRPr="00B55E3E">
        <w:t xml:space="preserve">SlotFormatIndicator ::=     </w:t>
      </w:r>
      <w:r w:rsidRPr="00B55E3E">
        <w:rPr>
          <w:color w:val="993366"/>
        </w:rPr>
        <w:t>SEQUENCE</w:t>
      </w:r>
      <w:r w:rsidRPr="00B55E3E">
        <w:t xml:space="preserve"> {</w:t>
      </w:r>
    </w:p>
    <w:p w14:paraId="1895E4F4" w14:textId="77777777" w:rsidR="00A8221D" w:rsidRPr="00B55E3E" w:rsidRDefault="00A8221D" w:rsidP="00A8221D">
      <w:pPr>
        <w:pStyle w:val="PL"/>
      </w:pPr>
      <w:r w:rsidRPr="00B55E3E">
        <w:t xml:space="preserve">    sfi-RNTI                    RNTI-Value,</w:t>
      </w:r>
    </w:p>
    <w:p w14:paraId="497D2946" w14:textId="77777777" w:rsidR="00A8221D" w:rsidRPr="00B55E3E" w:rsidRDefault="00A8221D" w:rsidP="00A8221D">
      <w:pPr>
        <w:pStyle w:val="PL"/>
      </w:pPr>
      <w:r w:rsidRPr="00B55E3E">
        <w:t xml:space="preserve">    dci-PayloadSize             </w:t>
      </w:r>
      <w:r w:rsidRPr="00B55E3E">
        <w:rPr>
          <w:color w:val="993366"/>
        </w:rPr>
        <w:t>INTEGER</w:t>
      </w:r>
      <w:r w:rsidRPr="00B55E3E">
        <w:t xml:space="preserve"> (1..maxSFI-DCI-PayloadSize),</w:t>
      </w:r>
    </w:p>
    <w:p w14:paraId="61A54AF4" w14:textId="77777777" w:rsidR="00A8221D" w:rsidRPr="00B55E3E" w:rsidRDefault="00A8221D" w:rsidP="00A8221D">
      <w:pPr>
        <w:pStyle w:val="PL"/>
      </w:pPr>
      <w:r w:rsidRPr="00B55E3E">
        <w:t xml:space="preserve">    slotFormatCombToAddMod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lotFormatCombinationsPerCell</w:t>
      </w:r>
    </w:p>
    <w:p w14:paraId="1D395B65"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C73E29F" w14:textId="77777777" w:rsidR="00A8221D" w:rsidRPr="00B55E3E" w:rsidRDefault="00A8221D" w:rsidP="00A8221D">
      <w:pPr>
        <w:pStyle w:val="PL"/>
        <w:rPr>
          <w:color w:val="808080"/>
        </w:rPr>
      </w:pPr>
      <w:r w:rsidRPr="00B55E3E">
        <w:t xml:space="preserve">    slotFormatCombToRelease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44C9B8B1" w14:textId="77777777" w:rsidR="00A8221D" w:rsidRPr="00B55E3E" w:rsidRDefault="00A8221D" w:rsidP="00A8221D">
      <w:pPr>
        <w:pStyle w:val="PL"/>
      </w:pPr>
      <w:r w:rsidRPr="00B55E3E">
        <w:t xml:space="preserve">    ...,</w:t>
      </w:r>
    </w:p>
    <w:p w14:paraId="09BF2A5B" w14:textId="77777777" w:rsidR="00A8221D" w:rsidRPr="00B55E3E" w:rsidRDefault="00A8221D" w:rsidP="00A8221D">
      <w:pPr>
        <w:pStyle w:val="PL"/>
      </w:pPr>
      <w:r w:rsidRPr="00B55E3E">
        <w:lastRenderedPageBreak/>
        <w:t xml:space="preserve">    [[</w:t>
      </w:r>
    </w:p>
    <w:p w14:paraId="05C8A68D" w14:textId="77777777" w:rsidR="00A8221D" w:rsidRPr="00B55E3E" w:rsidRDefault="00A8221D" w:rsidP="00A8221D">
      <w:pPr>
        <w:pStyle w:val="PL"/>
        <w:rPr>
          <w:color w:val="808080"/>
        </w:rPr>
      </w:pPr>
      <w:r w:rsidRPr="00B55E3E">
        <w:t xml:space="preserve">    availableRB-Sets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AvailableRB-SetsPerCell-r16   </w:t>
      </w:r>
      <w:r w:rsidRPr="00B55E3E">
        <w:rPr>
          <w:color w:val="993366"/>
        </w:rPr>
        <w:t>OPTIONAL</w:t>
      </w:r>
      <w:r w:rsidRPr="00B55E3E">
        <w:t xml:space="preserve">, </w:t>
      </w:r>
      <w:r w:rsidRPr="00B55E3E">
        <w:rPr>
          <w:color w:val="808080"/>
        </w:rPr>
        <w:t>-- Need N</w:t>
      </w:r>
    </w:p>
    <w:p w14:paraId="7DAA1941" w14:textId="77777777" w:rsidR="00A8221D" w:rsidRPr="00B55E3E" w:rsidRDefault="00A8221D" w:rsidP="00A8221D">
      <w:pPr>
        <w:pStyle w:val="PL"/>
        <w:rPr>
          <w:color w:val="808080"/>
        </w:rPr>
      </w:pPr>
      <w:r w:rsidRPr="00B55E3E">
        <w:t xml:space="preserve">    availableRB-SetsToRelease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0197CF00" w14:textId="77777777" w:rsidR="00A8221D" w:rsidRPr="00B55E3E" w:rsidRDefault="00A8221D" w:rsidP="00A8221D">
      <w:pPr>
        <w:pStyle w:val="PL"/>
        <w:rPr>
          <w:color w:val="808080"/>
        </w:rPr>
      </w:pPr>
      <w:r w:rsidRPr="00B55E3E">
        <w:t xml:space="preserve">    switchTriggerToAddMod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SwitchTrigger-r16                                   </w:t>
      </w:r>
      <w:r w:rsidRPr="00B55E3E">
        <w:rPr>
          <w:color w:val="993366"/>
        </w:rPr>
        <w:t>OPTIONAL</w:t>
      </w:r>
      <w:r w:rsidRPr="00B55E3E">
        <w:t xml:space="preserve">, </w:t>
      </w:r>
      <w:r w:rsidRPr="00B55E3E">
        <w:rPr>
          <w:color w:val="808080"/>
        </w:rPr>
        <w:t>-- Need N</w:t>
      </w:r>
    </w:p>
    <w:p w14:paraId="37ECD432" w14:textId="77777777" w:rsidR="00A8221D" w:rsidRPr="00B55E3E" w:rsidRDefault="00A8221D" w:rsidP="00A8221D">
      <w:pPr>
        <w:pStyle w:val="PL"/>
        <w:rPr>
          <w:color w:val="808080"/>
        </w:rPr>
      </w:pPr>
      <w:r w:rsidRPr="00B55E3E">
        <w:t xml:space="preserve">    switchTriggerToRelease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1395478D" w14:textId="77777777" w:rsidR="00A8221D" w:rsidRPr="00B55E3E" w:rsidRDefault="00A8221D" w:rsidP="00A8221D">
      <w:pPr>
        <w:pStyle w:val="PL"/>
        <w:rPr>
          <w:color w:val="808080"/>
        </w:rPr>
      </w:pPr>
      <w:r w:rsidRPr="00B55E3E">
        <w:t xml:space="preserve">    co-DurationsPerCell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6     </w:t>
      </w:r>
      <w:r w:rsidRPr="00B55E3E">
        <w:rPr>
          <w:color w:val="993366"/>
        </w:rPr>
        <w:t>OPTIONAL</w:t>
      </w:r>
      <w:r w:rsidRPr="00B55E3E">
        <w:t xml:space="preserve">, </w:t>
      </w:r>
      <w:r w:rsidRPr="00B55E3E">
        <w:rPr>
          <w:color w:val="808080"/>
        </w:rPr>
        <w:t>-- Need N</w:t>
      </w:r>
    </w:p>
    <w:p w14:paraId="60E6B2CE" w14:textId="77777777" w:rsidR="00A8221D" w:rsidRPr="00B55E3E" w:rsidRDefault="00A8221D" w:rsidP="00A8221D">
      <w:pPr>
        <w:pStyle w:val="PL"/>
        <w:rPr>
          <w:color w:val="808080"/>
        </w:rPr>
      </w:pPr>
      <w:r w:rsidRPr="00B55E3E">
        <w:t xml:space="preserve">    co-DurationsPerCellToRelease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0D6666B9" w14:textId="77777777" w:rsidR="00A8221D" w:rsidRPr="00B55E3E" w:rsidRDefault="00A8221D" w:rsidP="00A8221D">
      <w:pPr>
        <w:pStyle w:val="PL"/>
      </w:pPr>
      <w:r w:rsidRPr="00B55E3E">
        <w:t xml:space="preserve">    ]],</w:t>
      </w:r>
    </w:p>
    <w:p w14:paraId="2C7F918A" w14:textId="77777777" w:rsidR="00A8221D" w:rsidRPr="00B55E3E" w:rsidRDefault="00A8221D" w:rsidP="00A8221D">
      <w:pPr>
        <w:pStyle w:val="PL"/>
      </w:pPr>
      <w:r w:rsidRPr="00B55E3E">
        <w:t xml:space="preserve">    [[</w:t>
      </w:r>
    </w:p>
    <w:p w14:paraId="34FF15CD" w14:textId="77777777" w:rsidR="00A8221D" w:rsidRPr="00B55E3E" w:rsidRDefault="00A8221D" w:rsidP="00A8221D">
      <w:pPr>
        <w:pStyle w:val="PL"/>
      </w:pPr>
      <w:r w:rsidRPr="00B55E3E">
        <w:t xml:space="preserve">    switchTriggerToAddModListSizeExt-r16   </w:t>
      </w:r>
      <w:r w:rsidRPr="00B55E3E">
        <w:rPr>
          <w:color w:val="993366"/>
        </w:rPr>
        <w:t>SEQUENCE</w:t>
      </w:r>
      <w:r w:rsidRPr="00B55E3E">
        <w:t xml:space="preserve"> (</w:t>
      </w:r>
      <w:r w:rsidRPr="00B55E3E">
        <w:rPr>
          <w:color w:val="993366"/>
        </w:rPr>
        <w:t>SIZE</w:t>
      </w:r>
      <w:r w:rsidRPr="00B55E3E">
        <w:t>(1..maxNrofAggregatedCellsPerCellGroupMinus4-r16))</w:t>
      </w:r>
      <w:r w:rsidRPr="00B55E3E">
        <w:rPr>
          <w:color w:val="993366"/>
        </w:rPr>
        <w:t xml:space="preserve"> OF</w:t>
      </w:r>
    </w:p>
    <w:p w14:paraId="38F43BEE" w14:textId="77777777" w:rsidR="00A8221D" w:rsidRPr="00B55E3E" w:rsidRDefault="00A8221D" w:rsidP="00A8221D">
      <w:pPr>
        <w:pStyle w:val="PL"/>
        <w:rPr>
          <w:color w:val="808080"/>
        </w:rPr>
      </w:pPr>
      <w:r w:rsidRPr="00B55E3E">
        <w:t xml:space="preserve">        SearchSpaceSwitchTrigger-r16  </w:t>
      </w:r>
      <w:r w:rsidRPr="00B55E3E">
        <w:rPr>
          <w:color w:val="993366"/>
        </w:rPr>
        <w:t>OPTIONAL</w:t>
      </w:r>
      <w:r w:rsidRPr="00B55E3E">
        <w:t xml:space="preserve">, </w:t>
      </w:r>
      <w:r w:rsidRPr="00B55E3E">
        <w:rPr>
          <w:color w:val="808080"/>
        </w:rPr>
        <w:t>-- Need N</w:t>
      </w:r>
    </w:p>
    <w:p w14:paraId="0CABE6DE" w14:textId="77777777" w:rsidR="00A8221D" w:rsidRPr="00B55E3E" w:rsidRDefault="00A8221D" w:rsidP="00A8221D">
      <w:pPr>
        <w:pStyle w:val="PL"/>
      </w:pPr>
      <w:r w:rsidRPr="00B55E3E">
        <w:t xml:space="preserve">    switchTriggerToReleaseListSizeExt-r16  </w:t>
      </w:r>
      <w:r w:rsidRPr="00B55E3E">
        <w:rPr>
          <w:color w:val="993366"/>
        </w:rPr>
        <w:t>SEQUENCE</w:t>
      </w:r>
      <w:r w:rsidRPr="00B55E3E">
        <w:t xml:space="preserve"> (</w:t>
      </w:r>
      <w:r w:rsidRPr="00B55E3E">
        <w:rPr>
          <w:color w:val="993366"/>
        </w:rPr>
        <w:t>SIZE</w:t>
      </w:r>
      <w:r w:rsidRPr="00B55E3E">
        <w:t>(1.. maxNrofAggregatedCellsPerCellGroupMinus4-r16))</w:t>
      </w:r>
      <w:r w:rsidRPr="00B55E3E">
        <w:rPr>
          <w:color w:val="993366"/>
        </w:rPr>
        <w:t xml:space="preserve"> OF</w:t>
      </w:r>
    </w:p>
    <w:p w14:paraId="39C4781D" w14:textId="77777777" w:rsidR="00A8221D" w:rsidRPr="00B55E3E" w:rsidRDefault="00A8221D" w:rsidP="00A8221D">
      <w:pPr>
        <w:pStyle w:val="PL"/>
        <w:rPr>
          <w:color w:val="808080"/>
        </w:rPr>
      </w:pPr>
      <w:r w:rsidRPr="00B55E3E">
        <w:t xml:space="preserve">        ServCellIndex                 </w:t>
      </w:r>
      <w:r w:rsidRPr="00B55E3E">
        <w:rPr>
          <w:color w:val="993366"/>
        </w:rPr>
        <w:t>OPTIONAL</w:t>
      </w:r>
      <w:r w:rsidRPr="00B55E3E">
        <w:t xml:space="preserve">  </w:t>
      </w:r>
      <w:r w:rsidRPr="00B55E3E">
        <w:rPr>
          <w:color w:val="808080"/>
        </w:rPr>
        <w:t>-- Need N</w:t>
      </w:r>
    </w:p>
    <w:p w14:paraId="4140C37B" w14:textId="77777777" w:rsidR="00A8221D" w:rsidRPr="00B55E3E" w:rsidRDefault="00A8221D" w:rsidP="00A8221D">
      <w:pPr>
        <w:pStyle w:val="PL"/>
      </w:pPr>
      <w:r w:rsidRPr="00B55E3E">
        <w:t xml:space="preserve">    ]],</w:t>
      </w:r>
    </w:p>
    <w:p w14:paraId="6C982271" w14:textId="77777777" w:rsidR="00A8221D" w:rsidRPr="00B55E3E" w:rsidRDefault="00A8221D" w:rsidP="00A8221D">
      <w:pPr>
        <w:pStyle w:val="PL"/>
      </w:pPr>
      <w:r w:rsidRPr="00B55E3E">
        <w:t xml:space="preserve">    [[</w:t>
      </w:r>
    </w:p>
    <w:p w14:paraId="236E444F" w14:textId="77777777" w:rsidR="00A8221D" w:rsidRPr="00B55E3E" w:rsidRDefault="00A8221D" w:rsidP="00A8221D">
      <w:pPr>
        <w:pStyle w:val="PL"/>
        <w:rPr>
          <w:color w:val="808080"/>
        </w:rPr>
      </w:pPr>
      <w:r w:rsidRPr="00B55E3E">
        <w:t xml:space="preserve">    co-DurationsPerCellToAddModList-r17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7 </w:t>
      </w:r>
      <w:r w:rsidRPr="00B55E3E">
        <w:rPr>
          <w:color w:val="993366"/>
        </w:rPr>
        <w:t>OPTIONAL</w:t>
      </w:r>
      <w:r w:rsidRPr="00B55E3E">
        <w:t xml:space="preserve">  </w:t>
      </w:r>
      <w:r w:rsidRPr="00B55E3E">
        <w:rPr>
          <w:color w:val="808080"/>
        </w:rPr>
        <w:t>-- Need N</w:t>
      </w:r>
    </w:p>
    <w:p w14:paraId="583F5CE5" w14:textId="77777777" w:rsidR="00A8221D" w:rsidRPr="00B55E3E" w:rsidRDefault="00A8221D" w:rsidP="00A8221D">
      <w:pPr>
        <w:pStyle w:val="PL"/>
      </w:pPr>
      <w:r w:rsidRPr="00B55E3E">
        <w:t xml:space="preserve">    ]]</w:t>
      </w:r>
    </w:p>
    <w:p w14:paraId="11DBA100" w14:textId="77777777" w:rsidR="00A8221D" w:rsidRPr="00B55E3E" w:rsidRDefault="00A8221D" w:rsidP="00A8221D">
      <w:pPr>
        <w:pStyle w:val="PL"/>
      </w:pPr>
      <w:r w:rsidRPr="00B55E3E">
        <w:t>}</w:t>
      </w:r>
    </w:p>
    <w:p w14:paraId="31BC2E61" w14:textId="77777777" w:rsidR="00A8221D" w:rsidRPr="00B55E3E" w:rsidRDefault="00A8221D" w:rsidP="00A8221D">
      <w:pPr>
        <w:pStyle w:val="PL"/>
      </w:pPr>
    </w:p>
    <w:p w14:paraId="1B4C0D9E" w14:textId="77777777" w:rsidR="00A8221D" w:rsidRPr="00B55E3E" w:rsidRDefault="00A8221D" w:rsidP="00A8221D">
      <w:pPr>
        <w:pStyle w:val="PL"/>
      </w:pPr>
      <w:r w:rsidRPr="00B55E3E">
        <w:t xml:space="preserve">CO-DurationsPerCell-r16 ::=   </w:t>
      </w:r>
      <w:r w:rsidRPr="00B55E3E">
        <w:rPr>
          <w:color w:val="993366"/>
        </w:rPr>
        <w:t>SEQUENCE</w:t>
      </w:r>
      <w:r w:rsidRPr="00B55E3E">
        <w:t xml:space="preserve"> {</w:t>
      </w:r>
    </w:p>
    <w:p w14:paraId="4FB319B9" w14:textId="77777777" w:rsidR="00A8221D" w:rsidRPr="00B55E3E" w:rsidRDefault="00A8221D" w:rsidP="00A8221D">
      <w:pPr>
        <w:pStyle w:val="PL"/>
      </w:pPr>
      <w:r w:rsidRPr="00B55E3E">
        <w:t xml:space="preserve">    servingCellId-r16             ServCellIndex,</w:t>
      </w:r>
    </w:p>
    <w:p w14:paraId="24EEB84F" w14:textId="77777777" w:rsidR="00A8221D" w:rsidRPr="00B55E3E" w:rsidRDefault="00A8221D" w:rsidP="00A8221D">
      <w:pPr>
        <w:pStyle w:val="PL"/>
      </w:pPr>
      <w:r w:rsidRPr="00B55E3E">
        <w:t xml:space="preserve">    positionInDCI-r16             </w:t>
      </w:r>
      <w:r w:rsidRPr="00B55E3E">
        <w:rPr>
          <w:color w:val="993366"/>
        </w:rPr>
        <w:t>INTEGER</w:t>
      </w:r>
      <w:r w:rsidRPr="00B55E3E">
        <w:t>(0..maxSFI-DCI-PayloadSize-1),</w:t>
      </w:r>
    </w:p>
    <w:p w14:paraId="752169F7" w14:textId="77777777" w:rsidR="00A8221D" w:rsidRPr="00B55E3E" w:rsidRDefault="00A8221D" w:rsidP="00A8221D">
      <w:pPr>
        <w:pStyle w:val="PL"/>
      </w:pPr>
      <w:r w:rsidRPr="00B55E3E">
        <w:t xml:space="preserve">    subcarrierSpacing-r16         SubcarrierSpacing,</w:t>
      </w:r>
    </w:p>
    <w:p w14:paraId="1DEB1C92" w14:textId="77777777" w:rsidR="00A8221D" w:rsidRPr="00B55E3E" w:rsidRDefault="00A8221D" w:rsidP="00A8221D">
      <w:pPr>
        <w:pStyle w:val="PL"/>
      </w:pPr>
      <w:r w:rsidRPr="00B55E3E">
        <w:t xml:space="preserve">    co-DurationList-r16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6</w:t>
      </w:r>
    </w:p>
    <w:p w14:paraId="5FB3DFFC" w14:textId="77777777" w:rsidR="00A8221D" w:rsidRPr="00B55E3E" w:rsidRDefault="00A8221D" w:rsidP="00A8221D">
      <w:pPr>
        <w:pStyle w:val="PL"/>
      </w:pPr>
      <w:r w:rsidRPr="00B55E3E">
        <w:t>}</w:t>
      </w:r>
    </w:p>
    <w:p w14:paraId="12A4A350" w14:textId="77777777" w:rsidR="00A8221D" w:rsidRPr="00B55E3E" w:rsidRDefault="00A8221D" w:rsidP="00A8221D">
      <w:pPr>
        <w:pStyle w:val="PL"/>
      </w:pPr>
    </w:p>
    <w:p w14:paraId="5119E298" w14:textId="77777777" w:rsidR="00A8221D" w:rsidRPr="00B55E3E" w:rsidRDefault="00A8221D" w:rsidP="00A8221D">
      <w:pPr>
        <w:pStyle w:val="PL"/>
      </w:pPr>
      <w:r w:rsidRPr="00B55E3E">
        <w:t xml:space="preserve">CO-DurationsPerCell-r17 ::=   </w:t>
      </w:r>
      <w:r w:rsidRPr="00B55E3E">
        <w:rPr>
          <w:color w:val="993366"/>
        </w:rPr>
        <w:t>SEQUENCE</w:t>
      </w:r>
      <w:r w:rsidRPr="00B55E3E">
        <w:t xml:space="preserve"> {</w:t>
      </w:r>
    </w:p>
    <w:p w14:paraId="6916B357" w14:textId="77777777" w:rsidR="00A8221D" w:rsidRPr="00B55E3E" w:rsidRDefault="00A8221D" w:rsidP="00A8221D">
      <w:pPr>
        <w:pStyle w:val="PL"/>
      </w:pPr>
      <w:r w:rsidRPr="00B55E3E">
        <w:t xml:space="preserve">    servingCellId-r17             ServCellIndex,</w:t>
      </w:r>
    </w:p>
    <w:p w14:paraId="26EAED72" w14:textId="77777777" w:rsidR="00A8221D" w:rsidRPr="00B55E3E" w:rsidRDefault="00A8221D" w:rsidP="00A8221D">
      <w:pPr>
        <w:pStyle w:val="PL"/>
      </w:pPr>
      <w:r w:rsidRPr="00B55E3E">
        <w:t xml:space="preserve">    positionInDCI-r17             </w:t>
      </w:r>
      <w:r w:rsidRPr="00B55E3E">
        <w:rPr>
          <w:color w:val="993366"/>
        </w:rPr>
        <w:t>INTEGER</w:t>
      </w:r>
      <w:r w:rsidRPr="00B55E3E">
        <w:t>(0..maxSFI-DCI-PayloadSize-1),</w:t>
      </w:r>
    </w:p>
    <w:p w14:paraId="1DA3E3EA" w14:textId="77777777" w:rsidR="00A8221D" w:rsidRPr="00B55E3E" w:rsidRDefault="00A8221D" w:rsidP="00A8221D">
      <w:pPr>
        <w:pStyle w:val="PL"/>
      </w:pPr>
      <w:r w:rsidRPr="00B55E3E">
        <w:t xml:space="preserve">    subcarrierSpacing-r17         SubcarrierSpacing,</w:t>
      </w:r>
    </w:p>
    <w:p w14:paraId="336B5602" w14:textId="77777777" w:rsidR="00A8221D" w:rsidRPr="00B55E3E" w:rsidRDefault="00A8221D" w:rsidP="00A8221D">
      <w:pPr>
        <w:pStyle w:val="PL"/>
      </w:pPr>
      <w:r w:rsidRPr="00B55E3E">
        <w:t xml:space="preserve">    co-DurationList-r17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7</w:t>
      </w:r>
    </w:p>
    <w:p w14:paraId="37CF67F0" w14:textId="77777777" w:rsidR="00A8221D" w:rsidRPr="00B55E3E" w:rsidRDefault="00A8221D" w:rsidP="00A8221D">
      <w:pPr>
        <w:pStyle w:val="PL"/>
      </w:pPr>
      <w:r w:rsidRPr="00B55E3E">
        <w:t>}</w:t>
      </w:r>
    </w:p>
    <w:p w14:paraId="2AD33A88" w14:textId="77777777" w:rsidR="00A8221D" w:rsidRPr="00B55E3E" w:rsidRDefault="00A8221D" w:rsidP="00A8221D">
      <w:pPr>
        <w:pStyle w:val="PL"/>
      </w:pPr>
    </w:p>
    <w:p w14:paraId="04792CCE" w14:textId="77777777" w:rsidR="00A8221D" w:rsidRPr="00B55E3E" w:rsidRDefault="00A8221D" w:rsidP="00A8221D">
      <w:pPr>
        <w:pStyle w:val="PL"/>
      </w:pPr>
      <w:r w:rsidRPr="00B55E3E">
        <w:t xml:space="preserve">CO-Duration-r16 ::=    </w:t>
      </w:r>
      <w:r w:rsidRPr="00B55E3E">
        <w:rPr>
          <w:color w:val="993366"/>
        </w:rPr>
        <w:t>INTEGER</w:t>
      </w:r>
      <w:r w:rsidRPr="00B55E3E">
        <w:t xml:space="preserve"> (0..1120)</w:t>
      </w:r>
    </w:p>
    <w:p w14:paraId="37B8938F" w14:textId="77777777" w:rsidR="00A8221D" w:rsidRPr="00B55E3E" w:rsidRDefault="00A8221D" w:rsidP="00A8221D">
      <w:pPr>
        <w:pStyle w:val="PL"/>
      </w:pPr>
      <w:r w:rsidRPr="00B55E3E">
        <w:t xml:space="preserve">CO-Duration-r17 ::=    </w:t>
      </w:r>
      <w:r w:rsidRPr="00B55E3E">
        <w:rPr>
          <w:color w:val="993366"/>
        </w:rPr>
        <w:t>INTEGER</w:t>
      </w:r>
      <w:r w:rsidRPr="00B55E3E">
        <w:t xml:space="preserve"> (0..4480)</w:t>
      </w:r>
    </w:p>
    <w:p w14:paraId="3F019BAF" w14:textId="77777777" w:rsidR="00A8221D" w:rsidRPr="00B55E3E" w:rsidRDefault="00A8221D" w:rsidP="00A8221D">
      <w:pPr>
        <w:pStyle w:val="PL"/>
      </w:pPr>
    </w:p>
    <w:p w14:paraId="3BBE4E09" w14:textId="77777777" w:rsidR="00A8221D" w:rsidRPr="00B55E3E" w:rsidRDefault="00A8221D" w:rsidP="00A8221D">
      <w:pPr>
        <w:pStyle w:val="PL"/>
      </w:pPr>
      <w:r w:rsidRPr="00B55E3E">
        <w:t xml:space="preserve">AvailableRB-SetsPerCell-r16 ::=   </w:t>
      </w:r>
      <w:r w:rsidRPr="00B55E3E">
        <w:rPr>
          <w:color w:val="993366"/>
        </w:rPr>
        <w:t>SEQUENCE</w:t>
      </w:r>
      <w:r w:rsidRPr="00B55E3E">
        <w:t xml:space="preserve"> {</w:t>
      </w:r>
    </w:p>
    <w:p w14:paraId="0EC4715C" w14:textId="77777777" w:rsidR="00A8221D" w:rsidRPr="00B55E3E" w:rsidRDefault="00A8221D" w:rsidP="00A8221D">
      <w:pPr>
        <w:pStyle w:val="PL"/>
      </w:pPr>
      <w:r w:rsidRPr="00B55E3E">
        <w:t xml:space="preserve">    servingCellId-r16                 ServCellIndex,</w:t>
      </w:r>
    </w:p>
    <w:p w14:paraId="213D91D8" w14:textId="77777777" w:rsidR="00A8221D" w:rsidRPr="00B55E3E" w:rsidRDefault="00A8221D" w:rsidP="00A8221D">
      <w:pPr>
        <w:pStyle w:val="PL"/>
      </w:pPr>
      <w:r w:rsidRPr="00B55E3E">
        <w:t xml:space="preserve">    positionInDCI-r16                 </w:t>
      </w:r>
      <w:r w:rsidRPr="00B55E3E">
        <w:rPr>
          <w:color w:val="993366"/>
        </w:rPr>
        <w:t>INTEGER</w:t>
      </w:r>
      <w:r w:rsidRPr="00B55E3E">
        <w:t>(0..maxSFI-DCI-PayloadSize-1)</w:t>
      </w:r>
    </w:p>
    <w:p w14:paraId="5210C084" w14:textId="77777777" w:rsidR="00A8221D" w:rsidRPr="00B55E3E" w:rsidRDefault="00A8221D" w:rsidP="00A8221D">
      <w:pPr>
        <w:pStyle w:val="PL"/>
      </w:pPr>
      <w:r w:rsidRPr="00B55E3E">
        <w:t>}</w:t>
      </w:r>
    </w:p>
    <w:p w14:paraId="67B678DE" w14:textId="77777777" w:rsidR="00A8221D" w:rsidRPr="00B55E3E" w:rsidRDefault="00A8221D" w:rsidP="00A8221D">
      <w:pPr>
        <w:pStyle w:val="PL"/>
      </w:pPr>
    </w:p>
    <w:p w14:paraId="5E47D296" w14:textId="77777777" w:rsidR="00A8221D" w:rsidRPr="00B55E3E" w:rsidRDefault="00A8221D" w:rsidP="00A8221D">
      <w:pPr>
        <w:pStyle w:val="PL"/>
      </w:pPr>
      <w:r w:rsidRPr="00B55E3E">
        <w:t xml:space="preserve">SearchSpaceSwitchTrigger-r16 ::=   </w:t>
      </w:r>
      <w:r w:rsidRPr="00B55E3E">
        <w:rPr>
          <w:color w:val="993366"/>
        </w:rPr>
        <w:t>SEQUENCE</w:t>
      </w:r>
      <w:r w:rsidRPr="00B55E3E">
        <w:t xml:space="preserve"> {</w:t>
      </w:r>
    </w:p>
    <w:p w14:paraId="04669A97" w14:textId="77777777" w:rsidR="00A8221D" w:rsidRPr="00B55E3E" w:rsidRDefault="00A8221D" w:rsidP="00A8221D">
      <w:pPr>
        <w:pStyle w:val="PL"/>
      </w:pPr>
      <w:r w:rsidRPr="00B55E3E">
        <w:t xml:space="preserve">    servingCellId-r16                  ServCellIndex,</w:t>
      </w:r>
    </w:p>
    <w:p w14:paraId="6F453B04" w14:textId="77777777" w:rsidR="00A8221D" w:rsidRPr="00B55E3E" w:rsidRDefault="00A8221D" w:rsidP="00A8221D">
      <w:pPr>
        <w:pStyle w:val="PL"/>
      </w:pPr>
      <w:r w:rsidRPr="00B55E3E">
        <w:t xml:space="preserve">    positionInDCI-r16                  </w:t>
      </w:r>
      <w:r w:rsidRPr="00B55E3E">
        <w:rPr>
          <w:color w:val="993366"/>
        </w:rPr>
        <w:t>INTEGER</w:t>
      </w:r>
      <w:r w:rsidRPr="00B55E3E">
        <w:t>(0..maxSFI-DCI-PayloadSize-1)</w:t>
      </w:r>
    </w:p>
    <w:p w14:paraId="4DF5F014" w14:textId="77777777" w:rsidR="00A8221D" w:rsidRPr="00B55E3E" w:rsidRDefault="00A8221D" w:rsidP="00A8221D">
      <w:pPr>
        <w:pStyle w:val="PL"/>
      </w:pPr>
      <w:r w:rsidRPr="00B55E3E">
        <w:t>}</w:t>
      </w:r>
    </w:p>
    <w:p w14:paraId="6F081132" w14:textId="77777777" w:rsidR="00A8221D" w:rsidRPr="00B55E3E" w:rsidRDefault="00A8221D" w:rsidP="00A8221D">
      <w:pPr>
        <w:pStyle w:val="PL"/>
      </w:pPr>
    </w:p>
    <w:p w14:paraId="23889484" w14:textId="77777777" w:rsidR="00A8221D" w:rsidRPr="00B55E3E" w:rsidRDefault="00A8221D" w:rsidP="00A8221D">
      <w:pPr>
        <w:pStyle w:val="PL"/>
        <w:rPr>
          <w:color w:val="808080"/>
        </w:rPr>
      </w:pPr>
      <w:r w:rsidRPr="00B55E3E">
        <w:rPr>
          <w:color w:val="808080"/>
        </w:rPr>
        <w:t>-- TAG-SLOTFORMATINDICATOR-STOP</w:t>
      </w:r>
    </w:p>
    <w:p w14:paraId="49B64E6A" w14:textId="77777777" w:rsidR="00A8221D" w:rsidRPr="00B55E3E" w:rsidRDefault="00A8221D" w:rsidP="00A8221D">
      <w:pPr>
        <w:pStyle w:val="PL"/>
        <w:rPr>
          <w:color w:val="808080"/>
        </w:rPr>
      </w:pPr>
      <w:r w:rsidRPr="00B55E3E">
        <w:rPr>
          <w:color w:val="808080"/>
        </w:rPr>
        <w:t>-- ASN1STOP</w:t>
      </w:r>
    </w:p>
    <w:p w14:paraId="71EB16C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B93116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2D54A5F" w14:textId="77777777" w:rsidR="00A8221D" w:rsidRPr="00B55E3E" w:rsidRDefault="00A8221D" w:rsidP="00FB1467">
            <w:pPr>
              <w:pStyle w:val="TAH"/>
              <w:rPr>
                <w:szCs w:val="22"/>
                <w:lang w:eastAsia="sv-SE"/>
              </w:rPr>
            </w:pPr>
            <w:r w:rsidRPr="00B55E3E">
              <w:rPr>
                <w:i/>
                <w:szCs w:val="22"/>
                <w:lang w:eastAsia="sv-SE"/>
              </w:rPr>
              <w:lastRenderedPageBreak/>
              <w:t xml:space="preserve">SlotFormatIndicator </w:t>
            </w:r>
            <w:r w:rsidRPr="00B55E3E">
              <w:rPr>
                <w:szCs w:val="22"/>
                <w:lang w:eastAsia="sv-SE"/>
              </w:rPr>
              <w:t>field descriptions</w:t>
            </w:r>
          </w:p>
        </w:tc>
      </w:tr>
      <w:tr w:rsidR="00A8221D" w:rsidRPr="00B55E3E" w14:paraId="39D1091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40E7B2C" w14:textId="77777777" w:rsidR="00A8221D" w:rsidRPr="00B55E3E" w:rsidRDefault="00A8221D" w:rsidP="00FB1467">
            <w:pPr>
              <w:pStyle w:val="TAL"/>
              <w:rPr>
                <w:szCs w:val="22"/>
                <w:lang w:eastAsia="sv-SE"/>
              </w:rPr>
            </w:pPr>
            <w:r w:rsidRPr="00B55E3E">
              <w:rPr>
                <w:b/>
                <w:i/>
                <w:szCs w:val="22"/>
                <w:lang w:eastAsia="sv-SE"/>
              </w:rPr>
              <w:t>availableRB-Set</w:t>
            </w:r>
            <w:r w:rsidRPr="00B55E3E">
              <w:rPr>
                <w:b/>
                <w:i/>
                <w:szCs w:val="22"/>
              </w:rPr>
              <w:t>sToAddModList</w:t>
            </w:r>
          </w:p>
          <w:p w14:paraId="7A982504" w14:textId="77777777" w:rsidR="00A8221D" w:rsidRPr="00B55E3E" w:rsidRDefault="00A8221D" w:rsidP="00FB1467">
            <w:pPr>
              <w:pStyle w:val="TAL"/>
              <w:rPr>
                <w:b/>
                <w:i/>
                <w:szCs w:val="22"/>
                <w:lang w:eastAsia="sv-SE"/>
              </w:rPr>
            </w:pPr>
            <w:r w:rsidRPr="00B55E3E">
              <w:rPr>
                <w:szCs w:val="22"/>
              </w:rPr>
              <w:t xml:space="preserve">A list of </w:t>
            </w:r>
            <w:r w:rsidRPr="00B55E3E">
              <w:rPr>
                <w:i/>
              </w:rPr>
              <w:t xml:space="preserve">AvailableRB-SetsPerCell </w:t>
            </w:r>
            <w:r w:rsidRPr="00B55E3E">
              <w:rPr>
                <w:iCs/>
              </w:rPr>
              <w:t>objects</w:t>
            </w:r>
            <w:r w:rsidRPr="00B55E3E">
              <w:rPr>
                <w:szCs w:val="22"/>
                <w:lang w:eastAsia="sv-SE"/>
              </w:rPr>
              <w:t xml:space="preserve"> (see TS 38.213 [13], clause 11.1.1).</w:t>
            </w:r>
          </w:p>
        </w:tc>
      </w:tr>
      <w:tr w:rsidR="00A8221D" w:rsidRPr="00B55E3E" w14:paraId="0757F06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3564392" w14:textId="77777777" w:rsidR="00A8221D" w:rsidRPr="00B55E3E" w:rsidRDefault="00A8221D" w:rsidP="00FB1467">
            <w:pPr>
              <w:pStyle w:val="TAL"/>
              <w:rPr>
                <w:szCs w:val="22"/>
                <w:lang w:eastAsia="sv-SE"/>
              </w:rPr>
            </w:pPr>
            <w:r w:rsidRPr="00B55E3E">
              <w:rPr>
                <w:b/>
                <w:i/>
                <w:szCs w:val="22"/>
                <w:lang w:eastAsia="sv-SE"/>
              </w:rPr>
              <w:t>co-DurationsPerCell</w:t>
            </w:r>
            <w:r w:rsidRPr="00B55E3E">
              <w:rPr>
                <w:b/>
                <w:i/>
                <w:szCs w:val="22"/>
              </w:rPr>
              <w:t>ToAddModList</w:t>
            </w:r>
          </w:p>
          <w:p w14:paraId="3F6B02D1" w14:textId="77777777" w:rsidR="00A8221D" w:rsidRPr="00B55E3E" w:rsidRDefault="00A8221D" w:rsidP="00FB1467">
            <w:pPr>
              <w:pStyle w:val="TAL"/>
              <w:rPr>
                <w:b/>
                <w:i/>
                <w:szCs w:val="22"/>
                <w:lang w:eastAsia="sv-SE"/>
              </w:rPr>
            </w:pPr>
            <w:r w:rsidRPr="00B55E3E">
              <w:rPr>
                <w:szCs w:val="22"/>
              </w:rPr>
              <w:t xml:space="preserve">A list of </w:t>
            </w:r>
            <w:r w:rsidRPr="00B55E3E">
              <w:rPr>
                <w:i/>
              </w:rPr>
              <w:t xml:space="preserve">CO-DurationPerCell </w:t>
            </w:r>
            <w:r w:rsidRPr="00B55E3E">
              <w:rPr>
                <w:iCs/>
              </w:rPr>
              <w:t xml:space="preserve">objects. </w:t>
            </w:r>
            <w:r w:rsidRPr="00B55E3E">
              <w:rPr>
                <w:szCs w:val="22"/>
                <w:lang w:eastAsia="sv-SE"/>
              </w:rPr>
              <w:t xml:space="preserve">If not configured, the UE uses the </w:t>
            </w:r>
            <w:r w:rsidRPr="00B55E3E">
              <w:rPr>
                <w:szCs w:val="22"/>
              </w:rPr>
              <w:t>slot format indicator (</w:t>
            </w:r>
            <w:r w:rsidRPr="00B55E3E">
              <w:rPr>
                <w:szCs w:val="22"/>
                <w:lang w:eastAsia="sv-SE"/>
              </w:rPr>
              <w:t>SFI</w:t>
            </w:r>
            <w:r w:rsidRPr="00B55E3E">
              <w:rPr>
                <w:szCs w:val="22"/>
              </w:rPr>
              <w:t>), if available,</w:t>
            </w:r>
            <w:r w:rsidRPr="00B55E3E">
              <w:rPr>
                <w:szCs w:val="22"/>
                <w:lang w:eastAsia="sv-SE"/>
              </w:rPr>
              <w:t xml:space="preserve"> to determine the channel occupancy duration (see TS 38.213 [13], clause 11.1.1).</w:t>
            </w:r>
          </w:p>
        </w:tc>
      </w:tr>
      <w:tr w:rsidR="00A8221D" w:rsidRPr="00B55E3E" w14:paraId="0B46553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3AE8F83" w14:textId="77777777" w:rsidR="00A8221D" w:rsidRPr="00B55E3E" w:rsidRDefault="00A8221D" w:rsidP="00FB1467">
            <w:pPr>
              <w:pStyle w:val="TAL"/>
              <w:rPr>
                <w:szCs w:val="22"/>
                <w:lang w:eastAsia="sv-SE"/>
              </w:rPr>
            </w:pPr>
            <w:r w:rsidRPr="00B55E3E">
              <w:rPr>
                <w:b/>
                <w:i/>
                <w:szCs w:val="22"/>
                <w:lang w:eastAsia="sv-SE"/>
              </w:rPr>
              <w:t>dci-PayloadSize</w:t>
            </w:r>
          </w:p>
          <w:p w14:paraId="6AC4643D" w14:textId="77777777" w:rsidR="00A8221D" w:rsidRPr="00B55E3E" w:rsidRDefault="00A8221D" w:rsidP="00FB1467">
            <w:pPr>
              <w:pStyle w:val="TAL"/>
              <w:rPr>
                <w:szCs w:val="22"/>
                <w:lang w:eastAsia="sv-SE"/>
              </w:rPr>
            </w:pPr>
            <w:r w:rsidRPr="00B55E3E">
              <w:rPr>
                <w:szCs w:val="22"/>
                <w:lang w:eastAsia="sv-SE"/>
              </w:rPr>
              <w:t>Total length of the DCI payload scrambled with SFI-RNTI (see TS 38.213 [13], clause 11.1.1).</w:t>
            </w:r>
          </w:p>
        </w:tc>
      </w:tr>
      <w:tr w:rsidR="00A8221D" w:rsidRPr="00B55E3E" w14:paraId="226E4E5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440361D" w14:textId="77777777" w:rsidR="00A8221D" w:rsidRPr="00B55E3E" w:rsidRDefault="00A8221D" w:rsidP="00FB1467">
            <w:pPr>
              <w:pStyle w:val="TAL"/>
              <w:rPr>
                <w:szCs w:val="22"/>
                <w:lang w:eastAsia="sv-SE"/>
              </w:rPr>
            </w:pPr>
            <w:r w:rsidRPr="00B55E3E">
              <w:rPr>
                <w:b/>
                <w:i/>
                <w:szCs w:val="22"/>
                <w:lang w:eastAsia="sv-SE"/>
              </w:rPr>
              <w:t>sfi-RNTI</w:t>
            </w:r>
          </w:p>
          <w:p w14:paraId="4E68B82C" w14:textId="77777777" w:rsidR="00A8221D" w:rsidRPr="00B55E3E" w:rsidRDefault="00A8221D" w:rsidP="00FB1467">
            <w:pPr>
              <w:pStyle w:val="TAL"/>
              <w:rPr>
                <w:szCs w:val="22"/>
                <w:lang w:eastAsia="sv-SE"/>
              </w:rPr>
            </w:pPr>
            <w:r w:rsidRPr="00B55E3E">
              <w:rPr>
                <w:szCs w:val="22"/>
                <w:lang w:eastAsia="sv-SE"/>
              </w:rPr>
              <w:t>RNTI used for SFI on the given cell (see TS 38.213 [13], clause 11.1.1).</w:t>
            </w:r>
          </w:p>
        </w:tc>
      </w:tr>
      <w:tr w:rsidR="00A8221D" w:rsidRPr="00B55E3E" w14:paraId="2ECD50F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CBF6D90" w14:textId="77777777" w:rsidR="00A8221D" w:rsidRPr="00B55E3E" w:rsidRDefault="00A8221D" w:rsidP="00FB1467">
            <w:pPr>
              <w:pStyle w:val="TAL"/>
              <w:rPr>
                <w:szCs w:val="22"/>
                <w:lang w:eastAsia="sv-SE"/>
              </w:rPr>
            </w:pPr>
            <w:r w:rsidRPr="00B55E3E">
              <w:rPr>
                <w:b/>
                <w:i/>
                <w:szCs w:val="22"/>
                <w:lang w:eastAsia="sv-SE"/>
              </w:rPr>
              <w:t>slotFormatCombToAddModList</w:t>
            </w:r>
          </w:p>
          <w:p w14:paraId="56DB1BFB" w14:textId="77777777" w:rsidR="00A8221D" w:rsidRPr="00B55E3E" w:rsidRDefault="00A8221D" w:rsidP="00FB1467">
            <w:pPr>
              <w:pStyle w:val="TAL"/>
              <w:rPr>
                <w:szCs w:val="22"/>
                <w:lang w:eastAsia="sv-SE"/>
              </w:rPr>
            </w:pPr>
            <w:r w:rsidRPr="00B55E3E">
              <w:rPr>
                <w:szCs w:val="22"/>
                <w:lang w:eastAsia="sv-SE"/>
              </w:rPr>
              <w:t>A list of SlotFormatCombinations for the UE's serving cells (see TS 38.213 [13], clause 11.1.1).</w:t>
            </w:r>
          </w:p>
        </w:tc>
      </w:tr>
      <w:tr w:rsidR="00A8221D" w:rsidRPr="00B55E3E" w14:paraId="7F5C075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5A7D2F9" w14:textId="77777777" w:rsidR="00A8221D" w:rsidRPr="00B55E3E" w:rsidRDefault="00A8221D" w:rsidP="00FB1467">
            <w:pPr>
              <w:pStyle w:val="TAL"/>
              <w:rPr>
                <w:szCs w:val="22"/>
                <w:lang w:eastAsia="sv-SE"/>
              </w:rPr>
            </w:pPr>
            <w:r w:rsidRPr="00B55E3E">
              <w:rPr>
                <w:b/>
                <w:i/>
                <w:szCs w:val="22"/>
                <w:lang w:eastAsia="sv-SE"/>
              </w:rPr>
              <w:t>switchTrigger</w:t>
            </w:r>
            <w:r w:rsidRPr="00B55E3E">
              <w:rPr>
                <w:b/>
                <w:i/>
                <w:szCs w:val="22"/>
              </w:rPr>
              <w:t>ToAddModList</w:t>
            </w:r>
            <w:r w:rsidRPr="00B55E3E">
              <w:rPr>
                <w:rFonts w:cs="Arial"/>
                <w:b/>
                <w:i/>
                <w:szCs w:val="22"/>
              </w:rPr>
              <w:t xml:space="preserve">, </w:t>
            </w:r>
            <w:r w:rsidRPr="00B55E3E">
              <w:rPr>
                <w:rFonts w:cs="Arial"/>
                <w:b/>
                <w:i/>
                <w:szCs w:val="22"/>
                <w:lang w:eastAsia="sv-SE"/>
              </w:rPr>
              <w:t>switchTrigger</w:t>
            </w:r>
            <w:r w:rsidRPr="00B55E3E">
              <w:rPr>
                <w:rFonts w:cs="Arial"/>
                <w:b/>
                <w:i/>
                <w:szCs w:val="22"/>
              </w:rPr>
              <w:t>ToAddModListSizeExt</w:t>
            </w:r>
          </w:p>
          <w:p w14:paraId="6255599F" w14:textId="77777777" w:rsidR="00A8221D" w:rsidRPr="00B55E3E" w:rsidRDefault="00A8221D" w:rsidP="00FB1467">
            <w:pPr>
              <w:pStyle w:val="TAL"/>
              <w:rPr>
                <w:b/>
                <w:i/>
                <w:szCs w:val="22"/>
                <w:lang w:eastAsia="sv-SE"/>
              </w:rPr>
            </w:pPr>
            <w:r w:rsidRPr="00B55E3E">
              <w:t xml:space="preserve">A list of </w:t>
            </w:r>
            <w:r w:rsidRPr="00B55E3E">
              <w:rPr>
                <w:i/>
                <w:iCs/>
              </w:rPr>
              <w:t>SearchSpaceSwitchTrigger</w:t>
            </w:r>
            <w:r w:rsidRPr="00B55E3E">
              <w:t xml:space="preserve"> objects. Each </w:t>
            </w:r>
            <w:r w:rsidRPr="00B55E3E">
              <w:rPr>
                <w:i/>
                <w:iCs/>
              </w:rPr>
              <w:t>SearchSpaceSwitchTrigger</w:t>
            </w:r>
            <w:r w:rsidRPr="00B55E3E">
              <w:t xml:space="preserve"> object </w:t>
            </w:r>
            <w:r w:rsidRPr="00B55E3E">
              <w:rPr>
                <w:szCs w:val="22"/>
                <w:lang w:eastAsia="sv-SE"/>
              </w:rPr>
              <w:t xml:space="preserve">provides position in DCI of the bit field indicating search space switching flag for a </w:t>
            </w:r>
            <w:r w:rsidRPr="00B55E3E">
              <w:rPr>
                <w:szCs w:val="22"/>
              </w:rPr>
              <w:t xml:space="preserve">serving cell or, if </w:t>
            </w:r>
            <w:r w:rsidRPr="00B55E3E">
              <w:rPr>
                <w:i/>
                <w:szCs w:val="22"/>
              </w:rPr>
              <w:t>cellGroupsForSwitchList</w:t>
            </w:r>
            <w:r w:rsidRPr="00B55E3E">
              <w:rPr>
                <w:iCs/>
                <w:szCs w:val="22"/>
              </w:rPr>
              <w:t xml:space="preserve"> is configured, </w:t>
            </w:r>
            <w:r w:rsidRPr="00B55E3E">
              <w:rPr>
                <w:szCs w:val="22"/>
                <w:lang w:eastAsia="sv-SE"/>
              </w:rPr>
              <w:t>group of serving cells (see TS 38.213 [13], clause 10.4).</w:t>
            </w:r>
            <w:r w:rsidRPr="00B55E3E">
              <w:rPr>
                <w:rFonts w:cs="Arial"/>
                <w:szCs w:val="22"/>
                <w:lang w:eastAsia="sv-SE"/>
              </w:rPr>
              <w:t xml:space="preserve"> I</w:t>
            </w:r>
            <w:r w:rsidRPr="00B55E3E">
              <w:rPr>
                <w:rFonts w:cs="Arial"/>
                <w:szCs w:val="22"/>
              </w:rPr>
              <w:t xml:space="preserve">f </w:t>
            </w:r>
            <w:r w:rsidRPr="00B55E3E">
              <w:rPr>
                <w:rFonts w:cs="Arial"/>
                <w:i/>
                <w:szCs w:val="22"/>
              </w:rPr>
              <w:t>cellGroupsForSwitchList</w:t>
            </w:r>
            <w:r w:rsidRPr="00B55E3E">
              <w:rPr>
                <w:rFonts w:cs="Arial"/>
                <w:iCs/>
                <w:szCs w:val="22"/>
              </w:rPr>
              <w:t xml:space="preserve"> is configured, only one of the cells belonging to the same cell group is</w:t>
            </w:r>
            <w:r w:rsidRPr="00B55E3E">
              <w:rPr>
                <w:rFonts w:cs="Arial"/>
              </w:rPr>
              <w:t xml:space="preserve"> added/modified, and the configuration applies to all cells belonging to the </w:t>
            </w:r>
            <w:r w:rsidRPr="00B55E3E">
              <w:rPr>
                <w:rFonts w:cs="Arial"/>
                <w:i/>
                <w:szCs w:val="22"/>
              </w:rPr>
              <w:t xml:space="preserve">cellGroupsForSwitchList </w:t>
            </w:r>
            <w:r w:rsidRPr="00B55E3E">
              <w:rPr>
                <w:rFonts w:cs="Arial"/>
                <w:iCs/>
                <w:szCs w:val="22"/>
              </w:rPr>
              <w:t>(</w:t>
            </w:r>
            <w:r w:rsidRPr="00B55E3E">
              <w:rPr>
                <w:rFonts w:cs="Arial"/>
                <w:szCs w:val="22"/>
                <w:lang w:eastAsia="sv-SE"/>
              </w:rPr>
              <w:t>see TS 38.213 [13], clause 10.4).</w:t>
            </w:r>
            <w:r w:rsidRPr="00B55E3E">
              <w:t xml:space="preserve"> </w:t>
            </w:r>
            <w:r w:rsidRPr="00B55E3E">
              <w:rPr>
                <w:rFonts w:cs="Arial"/>
                <w:bCs/>
                <w:iCs/>
                <w:szCs w:val="22"/>
              </w:rPr>
              <w:t xml:space="preserve">The network configures more than 4 </w:t>
            </w:r>
            <w:r w:rsidRPr="00B55E3E">
              <w:rPr>
                <w:rFonts w:cs="Arial"/>
                <w:bCs/>
                <w:i/>
                <w:szCs w:val="22"/>
              </w:rPr>
              <w:t>SearchSpaceSwitchTrigger</w:t>
            </w:r>
            <w:r w:rsidRPr="00B55E3E">
              <w:rPr>
                <w:rFonts w:cs="Arial"/>
                <w:bCs/>
                <w:iCs/>
                <w:szCs w:val="22"/>
              </w:rPr>
              <w:t xml:space="preserve"> objects only if </w:t>
            </w:r>
            <w:r w:rsidRPr="00B55E3E">
              <w:rPr>
                <w:rFonts w:cs="Arial"/>
                <w:bCs/>
                <w:i/>
                <w:szCs w:val="22"/>
              </w:rPr>
              <w:t>cellGroupsForSwitchList</w:t>
            </w:r>
            <w:r w:rsidRPr="00B55E3E">
              <w:rPr>
                <w:rFonts w:cs="Arial"/>
                <w:bCs/>
                <w:iCs/>
                <w:szCs w:val="22"/>
              </w:rPr>
              <w:t xml:space="preserve"> is not configured. </w:t>
            </w:r>
            <w:r w:rsidRPr="00B55E3E">
              <w:rPr>
                <w:rFonts w:cs="Arial"/>
                <w:szCs w:val="18"/>
              </w:rPr>
              <w:t xml:space="preserve">The UE shall consider entries in </w:t>
            </w:r>
            <w:r w:rsidRPr="00B55E3E">
              <w:rPr>
                <w:rFonts w:cs="Arial"/>
                <w:i/>
                <w:iCs/>
                <w:szCs w:val="18"/>
              </w:rPr>
              <w:t>switchTriggerToAddModList</w:t>
            </w:r>
            <w:r w:rsidRPr="00B55E3E">
              <w:rPr>
                <w:rFonts w:cs="Arial"/>
                <w:szCs w:val="18"/>
              </w:rPr>
              <w:t xml:space="preserve"> and in </w:t>
            </w:r>
            <w:r w:rsidRPr="00B55E3E">
              <w:rPr>
                <w:rFonts w:cs="Arial"/>
                <w:i/>
                <w:iCs/>
                <w:szCs w:val="18"/>
              </w:rPr>
              <w:t>switchTriggerToAddModListSizeExt</w:t>
            </w:r>
            <w:r w:rsidRPr="00B55E3E">
              <w:rPr>
                <w:rFonts w:cs="Arial"/>
                <w:szCs w:val="18"/>
              </w:rPr>
              <w:t xml:space="preserve"> as a single list, i.e. an entry created using </w:t>
            </w:r>
            <w:r w:rsidRPr="00B55E3E">
              <w:rPr>
                <w:rFonts w:cs="Arial"/>
                <w:i/>
                <w:iCs/>
                <w:szCs w:val="18"/>
              </w:rPr>
              <w:t>switchTriggerToAddModList</w:t>
            </w:r>
            <w:r w:rsidRPr="00B55E3E">
              <w:rPr>
                <w:rFonts w:cs="Arial"/>
                <w:szCs w:val="18"/>
              </w:rPr>
              <w:t xml:space="preserve"> can be modifed using </w:t>
            </w:r>
            <w:r w:rsidRPr="00B55E3E">
              <w:rPr>
                <w:rFonts w:cs="Arial"/>
                <w:i/>
                <w:iCs/>
                <w:szCs w:val="18"/>
              </w:rPr>
              <w:t>switchTriggerToAddModListSizeExt</w:t>
            </w:r>
            <w:r w:rsidRPr="00B55E3E">
              <w:rPr>
                <w:rFonts w:cs="Arial"/>
                <w:szCs w:val="18"/>
              </w:rPr>
              <w:t xml:space="preserve"> and vice-versa.</w:t>
            </w:r>
          </w:p>
        </w:tc>
      </w:tr>
      <w:tr w:rsidR="00A8221D" w:rsidRPr="00B55E3E" w14:paraId="61BA354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891B779" w14:textId="77777777" w:rsidR="00A8221D" w:rsidRPr="00B55E3E" w:rsidRDefault="00A8221D" w:rsidP="00FB1467">
            <w:pPr>
              <w:pStyle w:val="TAL"/>
              <w:rPr>
                <w:b/>
                <w:i/>
                <w:szCs w:val="22"/>
                <w:lang w:eastAsia="sv-SE"/>
              </w:rPr>
            </w:pPr>
            <w:r w:rsidRPr="00B55E3E">
              <w:rPr>
                <w:b/>
                <w:i/>
                <w:szCs w:val="22"/>
                <w:lang w:eastAsia="sv-SE"/>
              </w:rPr>
              <w:t>switchTriggerToReleaseModList, switchTriggerToReleaseListSizeExt</w:t>
            </w:r>
          </w:p>
          <w:p w14:paraId="593858F9" w14:textId="77777777" w:rsidR="00A8221D" w:rsidRPr="00B55E3E" w:rsidRDefault="00A8221D" w:rsidP="00FB1467">
            <w:pPr>
              <w:pStyle w:val="TAL"/>
              <w:rPr>
                <w:bCs/>
                <w:iCs/>
                <w:szCs w:val="22"/>
                <w:lang w:eastAsia="sv-SE"/>
              </w:rPr>
            </w:pPr>
            <w:r w:rsidRPr="00B55E3E">
              <w:rPr>
                <w:bCs/>
                <w:iCs/>
                <w:szCs w:val="22"/>
                <w:lang w:eastAsia="sv-SE"/>
              </w:rPr>
              <w:t xml:space="preserve">A list of </w:t>
            </w:r>
            <w:r w:rsidRPr="00B55E3E">
              <w:rPr>
                <w:bCs/>
                <w:i/>
                <w:szCs w:val="22"/>
                <w:lang w:eastAsia="sv-SE"/>
              </w:rPr>
              <w:t>SearchSpaceSwitchTriggers</w:t>
            </w:r>
            <w:r w:rsidRPr="00B55E3E">
              <w:rPr>
                <w:bCs/>
                <w:iCs/>
                <w:szCs w:val="22"/>
                <w:lang w:eastAsia="sv-SE"/>
              </w:rPr>
              <w:t xml:space="preserve"> to be released. If </w:t>
            </w:r>
            <w:r w:rsidRPr="00B55E3E">
              <w:rPr>
                <w:bCs/>
                <w:i/>
                <w:szCs w:val="22"/>
                <w:lang w:eastAsia="sv-SE"/>
              </w:rPr>
              <w:t>cellGroupsForSwitchList</w:t>
            </w:r>
            <w:r w:rsidRPr="00B55E3E">
              <w:rPr>
                <w:bCs/>
                <w:iCs/>
                <w:szCs w:val="22"/>
                <w:lang w:eastAsia="sv-SE"/>
              </w:rPr>
              <w:t xml:space="preserve"> is configured, the </w:t>
            </w:r>
            <w:r w:rsidRPr="00B55E3E">
              <w:rPr>
                <w:bCs/>
                <w:i/>
                <w:szCs w:val="22"/>
                <w:lang w:eastAsia="sv-SE"/>
              </w:rPr>
              <w:t>SearchSpaceSwitchTrigger</w:t>
            </w:r>
            <w:r w:rsidRPr="00B55E3E">
              <w:rPr>
                <w:bCs/>
                <w:iCs/>
                <w:szCs w:val="22"/>
                <w:lang w:eastAsia="sv-SE"/>
              </w:rPr>
              <w:t xml:space="preserve"> is released for all serving cells belonging to the same </w:t>
            </w:r>
            <w:r w:rsidRPr="00B55E3E">
              <w:rPr>
                <w:bCs/>
                <w:i/>
                <w:szCs w:val="22"/>
                <w:lang w:eastAsia="sv-SE"/>
              </w:rPr>
              <w:t>CellGroupForSwitch</w:t>
            </w:r>
            <w:r w:rsidRPr="00B55E3E">
              <w:rPr>
                <w:bCs/>
                <w:iCs/>
                <w:szCs w:val="22"/>
                <w:lang w:eastAsia="sv-SE"/>
              </w:rPr>
              <w:t xml:space="preserve">. The UE shall consider entries in </w:t>
            </w:r>
            <w:r w:rsidRPr="00B55E3E">
              <w:rPr>
                <w:bCs/>
                <w:i/>
                <w:szCs w:val="22"/>
                <w:lang w:eastAsia="sv-SE"/>
              </w:rPr>
              <w:t>switchTriggerToReleaseList</w:t>
            </w:r>
            <w:r w:rsidRPr="00B55E3E">
              <w:rPr>
                <w:bCs/>
                <w:iCs/>
                <w:szCs w:val="22"/>
                <w:lang w:eastAsia="sv-SE"/>
              </w:rPr>
              <w:t xml:space="preserve"> and in </w:t>
            </w:r>
            <w:r w:rsidRPr="00B55E3E">
              <w:rPr>
                <w:bCs/>
                <w:i/>
                <w:szCs w:val="22"/>
                <w:lang w:eastAsia="sv-SE"/>
              </w:rPr>
              <w:t>switchTriggerToReleaseListSizeExt</w:t>
            </w:r>
            <w:r w:rsidRPr="00B55E3E">
              <w:rPr>
                <w:bCs/>
                <w:iCs/>
                <w:szCs w:val="22"/>
                <w:lang w:eastAsia="sv-SE"/>
              </w:rPr>
              <w:t xml:space="preserve"> as a single list, i.e. an entry created using </w:t>
            </w:r>
            <w:r w:rsidRPr="00B55E3E">
              <w:rPr>
                <w:bCs/>
                <w:i/>
                <w:szCs w:val="22"/>
                <w:lang w:eastAsia="sv-SE"/>
              </w:rPr>
              <w:t>switchTriggerToAddModList</w:t>
            </w:r>
            <w:r w:rsidRPr="00B55E3E">
              <w:rPr>
                <w:bCs/>
                <w:iCs/>
                <w:szCs w:val="22"/>
                <w:lang w:eastAsia="sv-SE"/>
              </w:rPr>
              <w:t xml:space="preserve"> or </w:t>
            </w:r>
            <w:r w:rsidRPr="00B55E3E">
              <w:rPr>
                <w:bCs/>
                <w:i/>
                <w:szCs w:val="22"/>
                <w:lang w:eastAsia="sv-SE"/>
              </w:rPr>
              <w:t>switchTriggerToAddModListSizeExt</w:t>
            </w:r>
            <w:r w:rsidRPr="00B55E3E">
              <w:rPr>
                <w:bCs/>
                <w:iCs/>
                <w:szCs w:val="22"/>
                <w:lang w:eastAsia="sv-SE"/>
              </w:rPr>
              <w:t xml:space="preserve"> can be deleted using </w:t>
            </w:r>
            <w:r w:rsidRPr="00B55E3E">
              <w:rPr>
                <w:bCs/>
                <w:i/>
                <w:szCs w:val="22"/>
                <w:lang w:eastAsia="sv-SE"/>
              </w:rPr>
              <w:t>switchTriggerToReleaseList</w:t>
            </w:r>
            <w:r w:rsidRPr="00B55E3E">
              <w:rPr>
                <w:bCs/>
                <w:iCs/>
                <w:szCs w:val="22"/>
                <w:lang w:eastAsia="sv-SE"/>
              </w:rPr>
              <w:t xml:space="preserve"> or </w:t>
            </w:r>
            <w:r w:rsidRPr="00B55E3E">
              <w:rPr>
                <w:bCs/>
                <w:i/>
                <w:szCs w:val="22"/>
                <w:lang w:eastAsia="sv-SE"/>
              </w:rPr>
              <w:t>switchTriggerToReleaseListSizeExt</w:t>
            </w:r>
            <w:r w:rsidRPr="00B55E3E">
              <w:rPr>
                <w:bCs/>
                <w:iCs/>
                <w:szCs w:val="22"/>
                <w:lang w:eastAsia="sv-SE"/>
              </w:rPr>
              <w:t>.</w:t>
            </w:r>
          </w:p>
        </w:tc>
      </w:tr>
    </w:tbl>
    <w:p w14:paraId="3F99CE9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0AA8A6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A963CE3" w14:textId="77777777" w:rsidR="00A8221D" w:rsidRPr="00B55E3E" w:rsidRDefault="00A8221D" w:rsidP="00FB1467">
            <w:pPr>
              <w:pStyle w:val="TAH"/>
              <w:rPr>
                <w:szCs w:val="22"/>
              </w:rPr>
            </w:pPr>
            <w:r w:rsidRPr="00B55E3E">
              <w:rPr>
                <w:i/>
              </w:rPr>
              <w:t xml:space="preserve">AvailableRB-SetsPerCell </w:t>
            </w:r>
            <w:r w:rsidRPr="00B55E3E">
              <w:rPr>
                <w:szCs w:val="22"/>
              </w:rPr>
              <w:t>field descriptions</w:t>
            </w:r>
          </w:p>
        </w:tc>
      </w:tr>
      <w:tr w:rsidR="00A8221D" w:rsidRPr="00B55E3E" w14:paraId="77DC08B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98BBB19" w14:textId="77777777" w:rsidR="00A8221D" w:rsidRPr="00B55E3E" w:rsidRDefault="00A8221D" w:rsidP="00FB1467">
            <w:pPr>
              <w:pStyle w:val="TAL"/>
              <w:rPr>
                <w:b/>
                <w:i/>
                <w:szCs w:val="22"/>
              </w:rPr>
            </w:pPr>
            <w:r w:rsidRPr="00B55E3E">
              <w:rPr>
                <w:b/>
                <w:i/>
                <w:szCs w:val="22"/>
              </w:rPr>
              <w:t>positionInDCI</w:t>
            </w:r>
          </w:p>
          <w:p w14:paraId="3095A4B2" w14:textId="77777777" w:rsidR="00A8221D" w:rsidRPr="00B55E3E" w:rsidRDefault="00A8221D" w:rsidP="00FB1467">
            <w:pPr>
              <w:pStyle w:val="TAL"/>
              <w:rPr>
                <w:szCs w:val="22"/>
              </w:rPr>
            </w:pPr>
            <w:r w:rsidRPr="00B55E3E">
              <w:rPr>
                <w:szCs w:val="22"/>
              </w:rPr>
              <w:t>The (starting) position of the bits within DCI payload indicating the availability of the RB sets of a serving cell (see TS 38.213 [13], clause 11.1.1).</w:t>
            </w:r>
          </w:p>
        </w:tc>
      </w:tr>
      <w:tr w:rsidR="00A8221D" w:rsidRPr="00B55E3E" w14:paraId="78DE27E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F48572F" w14:textId="77777777" w:rsidR="00A8221D" w:rsidRPr="00B55E3E" w:rsidRDefault="00A8221D" w:rsidP="00FB1467">
            <w:pPr>
              <w:pStyle w:val="TAL"/>
              <w:rPr>
                <w:szCs w:val="22"/>
              </w:rPr>
            </w:pPr>
            <w:r w:rsidRPr="00B55E3E">
              <w:rPr>
                <w:b/>
                <w:i/>
                <w:szCs w:val="22"/>
              </w:rPr>
              <w:t>servingCelIId</w:t>
            </w:r>
          </w:p>
          <w:p w14:paraId="25459126" w14:textId="77777777" w:rsidR="00A8221D" w:rsidRPr="00B55E3E" w:rsidRDefault="00A8221D" w:rsidP="00FB1467">
            <w:pPr>
              <w:pStyle w:val="TAL"/>
              <w:rPr>
                <w:szCs w:val="22"/>
              </w:rPr>
            </w:pPr>
            <w:r w:rsidRPr="00B55E3E">
              <w:rPr>
                <w:szCs w:val="22"/>
              </w:rPr>
              <w:t>The ID of the serving cell for which the configuration is applicable.</w:t>
            </w:r>
          </w:p>
        </w:tc>
      </w:tr>
    </w:tbl>
    <w:p w14:paraId="7DAEE07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B4D418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8E599E2" w14:textId="77777777" w:rsidR="00A8221D" w:rsidRPr="00B55E3E" w:rsidRDefault="00A8221D" w:rsidP="00FB1467">
            <w:pPr>
              <w:pStyle w:val="TAH"/>
              <w:rPr>
                <w:szCs w:val="22"/>
              </w:rPr>
            </w:pPr>
            <w:r w:rsidRPr="00B55E3E">
              <w:rPr>
                <w:i/>
              </w:rPr>
              <w:lastRenderedPageBreak/>
              <w:t xml:space="preserve">CO-DurationsPerCell </w:t>
            </w:r>
            <w:r w:rsidRPr="00B55E3E">
              <w:rPr>
                <w:szCs w:val="22"/>
              </w:rPr>
              <w:t>field descriptions</w:t>
            </w:r>
          </w:p>
        </w:tc>
      </w:tr>
      <w:tr w:rsidR="00A8221D" w:rsidRPr="00B55E3E" w14:paraId="32372FD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DD89EE1" w14:textId="77777777" w:rsidR="00A8221D" w:rsidRPr="00B55E3E" w:rsidRDefault="00A8221D" w:rsidP="00FB1467">
            <w:pPr>
              <w:pStyle w:val="TAL"/>
              <w:rPr>
                <w:szCs w:val="22"/>
              </w:rPr>
            </w:pPr>
            <w:r w:rsidRPr="00B55E3E">
              <w:rPr>
                <w:b/>
                <w:i/>
                <w:szCs w:val="22"/>
              </w:rPr>
              <w:t>co-DurationList</w:t>
            </w:r>
          </w:p>
          <w:p w14:paraId="3A5403B7" w14:textId="77777777" w:rsidR="00A8221D" w:rsidRPr="00B55E3E" w:rsidRDefault="00A8221D" w:rsidP="00FB1467">
            <w:pPr>
              <w:pStyle w:val="TAL"/>
              <w:rPr>
                <w:szCs w:val="22"/>
              </w:rPr>
            </w:pPr>
            <w:r w:rsidRPr="00B55E3E">
              <w:t xml:space="preserve">A list of </w:t>
            </w:r>
            <w:r w:rsidRPr="00B55E3E">
              <w:rPr>
                <w:szCs w:val="22"/>
              </w:rPr>
              <w:t>Channel Occupancy duration in symbols.</w:t>
            </w:r>
          </w:p>
          <w:p w14:paraId="441F657D" w14:textId="77777777" w:rsidR="00A8221D" w:rsidRPr="00B55E3E" w:rsidRDefault="00A8221D" w:rsidP="00FB1467">
            <w:pPr>
              <w:pStyle w:val="TAL"/>
              <w:rPr>
                <w:szCs w:val="22"/>
              </w:rPr>
            </w:pPr>
            <w:r w:rsidRPr="00B55E3E">
              <w:rPr>
                <w:szCs w:val="22"/>
              </w:rPr>
              <w:t>The maximum duration that can be configured for the following SCS</w:t>
            </w:r>
          </w:p>
          <w:p w14:paraId="0385365E" w14:textId="77777777" w:rsidR="00A8221D" w:rsidRPr="00B55E3E" w:rsidRDefault="00A8221D" w:rsidP="00FB1467">
            <w:pPr>
              <w:pStyle w:val="TAL"/>
              <w:rPr>
                <w:szCs w:val="22"/>
              </w:rPr>
            </w:pPr>
            <w:r w:rsidRPr="00B55E3E">
              <w:rPr>
                <w:szCs w:val="22"/>
              </w:rPr>
              <w:t>120 kHz: 560.</w:t>
            </w:r>
          </w:p>
          <w:p w14:paraId="28837257" w14:textId="77777777" w:rsidR="00A8221D" w:rsidRPr="00B55E3E" w:rsidRDefault="00A8221D" w:rsidP="00FB1467">
            <w:pPr>
              <w:pStyle w:val="TAL"/>
              <w:rPr>
                <w:szCs w:val="22"/>
              </w:rPr>
            </w:pPr>
            <w:r w:rsidRPr="00B55E3E">
              <w:rPr>
                <w:szCs w:val="22"/>
              </w:rPr>
              <w:t>480 kHz: 2240.</w:t>
            </w:r>
          </w:p>
          <w:p w14:paraId="55C6444D" w14:textId="77777777" w:rsidR="00A8221D" w:rsidRPr="00B55E3E" w:rsidRDefault="00A8221D" w:rsidP="00FB1467">
            <w:pPr>
              <w:pStyle w:val="TAL"/>
              <w:rPr>
                <w:b/>
                <w:i/>
                <w:szCs w:val="22"/>
              </w:rPr>
            </w:pPr>
            <w:r w:rsidRPr="00B55E3E">
              <w:rPr>
                <w:szCs w:val="22"/>
              </w:rPr>
              <w:t>960 kHz: 4480.</w:t>
            </w:r>
          </w:p>
        </w:tc>
      </w:tr>
      <w:tr w:rsidR="00A8221D" w:rsidRPr="00B55E3E" w14:paraId="5EFBC3C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A340EB9" w14:textId="77777777" w:rsidR="00A8221D" w:rsidRPr="00B55E3E" w:rsidRDefault="00A8221D" w:rsidP="00FB1467">
            <w:pPr>
              <w:pStyle w:val="TAL"/>
              <w:rPr>
                <w:b/>
                <w:i/>
                <w:szCs w:val="22"/>
              </w:rPr>
            </w:pPr>
            <w:r w:rsidRPr="00B55E3E">
              <w:rPr>
                <w:b/>
                <w:i/>
                <w:szCs w:val="22"/>
              </w:rPr>
              <w:t>positionInDCI</w:t>
            </w:r>
          </w:p>
          <w:p w14:paraId="0A259618" w14:textId="77777777" w:rsidR="00A8221D" w:rsidRPr="00B55E3E" w:rsidRDefault="00A8221D" w:rsidP="00FB1467">
            <w:pPr>
              <w:pStyle w:val="TAL"/>
              <w:rPr>
                <w:szCs w:val="22"/>
              </w:rPr>
            </w:pPr>
            <w:r w:rsidRPr="00B55E3E">
              <w:rPr>
                <w:szCs w:val="22"/>
              </w:rPr>
              <w:t>Position in DCI of the bit field indicating Channel Occupancy duration for UE's serving cells (see TS 38.213 [13], clause 11.1.1).</w:t>
            </w:r>
          </w:p>
        </w:tc>
      </w:tr>
      <w:tr w:rsidR="00A8221D" w:rsidRPr="00B55E3E" w14:paraId="4AA24D3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B917CF4" w14:textId="77777777" w:rsidR="00A8221D" w:rsidRPr="00B55E3E" w:rsidRDefault="00A8221D" w:rsidP="00FB1467">
            <w:pPr>
              <w:pStyle w:val="TAL"/>
              <w:rPr>
                <w:szCs w:val="22"/>
              </w:rPr>
            </w:pPr>
            <w:r w:rsidRPr="00B55E3E">
              <w:rPr>
                <w:b/>
                <w:i/>
                <w:szCs w:val="22"/>
              </w:rPr>
              <w:t>servingCelIId</w:t>
            </w:r>
          </w:p>
          <w:p w14:paraId="1773A58A" w14:textId="77777777" w:rsidR="00A8221D" w:rsidRPr="00B55E3E" w:rsidRDefault="00A8221D" w:rsidP="00FB1467">
            <w:pPr>
              <w:pStyle w:val="TAL"/>
              <w:rPr>
                <w:szCs w:val="22"/>
              </w:rPr>
            </w:pPr>
            <w:r w:rsidRPr="00B55E3E">
              <w:rPr>
                <w:szCs w:val="22"/>
              </w:rPr>
              <w:t>The ID of the serving cell for which the configuration is applicable.</w:t>
            </w:r>
          </w:p>
        </w:tc>
      </w:tr>
      <w:tr w:rsidR="00A8221D" w:rsidRPr="00B55E3E" w14:paraId="15002A0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F7905A8" w14:textId="77777777" w:rsidR="00A8221D" w:rsidRPr="00B55E3E" w:rsidRDefault="00A8221D" w:rsidP="00FB1467">
            <w:pPr>
              <w:pStyle w:val="TAL"/>
              <w:rPr>
                <w:b/>
                <w:i/>
                <w:szCs w:val="22"/>
              </w:rPr>
            </w:pPr>
            <w:r w:rsidRPr="00B55E3E">
              <w:rPr>
                <w:b/>
                <w:i/>
                <w:szCs w:val="22"/>
              </w:rPr>
              <w:t>subcarrierSpacing</w:t>
            </w:r>
          </w:p>
          <w:p w14:paraId="70DACD3A" w14:textId="77777777" w:rsidR="00A8221D" w:rsidRPr="00B55E3E" w:rsidRDefault="00A8221D" w:rsidP="00FB1467">
            <w:pPr>
              <w:pStyle w:val="TAL"/>
              <w:rPr>
                <w:b/>
                <w:i/>
                <w:szCs w:val="22"/>
              </w:rPr>
            </w:pPr>
            <w:r w:rsidRPr="00B55E3E">
              <w:rPr>
                <w:szCs w:val="22"/>
              </w:rPr>
              <w:t>Reference subcarrier spacing for the list of Channel Occupancy durations (see TS 38.213 [13], clause 11.1.1).</w:t>
            </w:r>
          </w:p>
        </w:tc>
      </w:tr>
    </w:tbl>
    <w:p w14:paraId="4259F17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601CE5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F922E2B" w14:textId="77777777" w:rsidR="00A8221D" w:rsidRPr="00B55E3E" w:rsidRDefault="00A8221D" w:rsidP="00FB1467">
            <w:pPr>
              <w:pStyle w:val="TAH"/>
              <w:rPr>
                <w:szCs w:val="22"/>
              </w:rPr>
            </w:pPr>
            <w:r w:rsidRPr="00B55E3E">
              <w:rPr>
                <w:i/>
              </w:rPr>
              <w:t xml:space="preserve">SearchSpaceSwitchTrigger </w:t>
            </w:r>
            <w:r w:rsidRPr="00B55E3E">
              <w:rPr>
                <w:szCs w:val="22"/>
              </w:rPr>
              <w:t>field descriptions</w:t>
            </w:r>
          </w:p>
        </w:tc>
      </w:tr>
      <w:tr w:rsidR="00A8221D" w:rsidRPr="00B55E3E" w14:paraId="284FC89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E5675BD" w14:textId="77777777" w:rsidR="00A8221D" w:rsidRPr="00B55E3E" w:rsidRDefault="00A8221D" w:rsidP="00FB1467">
            <w:pPr>
              <w:pStyle w:val="TAL"/>
              <w:rPr>
                <w:b/>
                <w:i/>
                <w:szCs w:val="22"/>
              </w:rPr>
            </w:pPr>
            <w:r w:rsidRPr="00B55E3E">
              <w:rPr>
                <w:b/>
                <w:i/>
                <w:szCs w:val="22"/>
              </w:rPr>
              <w:t>positionInDCI</w:t>
            </w:r>
          </w:p>
          <w:p w14:paraId="15EFB718" w14:textId="77777777" w:rsidR="00A8221D" w:rsidRPr="00B55E3E" w:rsidRDefault="00A8221D" w:rsidP="00FB1467">
            <w:pPr>
              <w:pStyle w:val="TAL"/>
              <w:rPr>
                <w:szCs w:val="22"/>
              </w:rPr>
            </w:pPr>
            <w:r w:rsidRPr="00B55E3E">
              <w:t>The position of the bit within DCI payload containing a search space switching flag (see TS 38.213 [13], clause 11.1.1).</w:t>
            </w:r>
          </w:p>
        </w:tc>
      </w:tr>
      <w:tr w:rsidR="00A8221D" w:rsidRPr="00B55E3E" w14:paraId="383B236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7D03862" w14:textId="77777777" w:rsidR="00A8221D" w:rsidRPr="00B55E3E" w:rsidRDefault="00A8221D" w:rsidP="00FB1467">
            <w:pPr>
              <w:pStyle w:val="TAL"/>
              <w:rPr>
                <w:szCs w:val="22"/>
              </w:rPr>
            </w:pPr>
            <w:r w:rsidRPr="00B55E3E">
              <w:rPr>
                <w:b/>
                <w:i/>
                <w:szCs w:val="22"/>
              </w:rPr>
              <w:t>servingCellId</w:t>
            </w:r>
          </w:p>
          <w:p w14:paraId="2A0FB90E" w14:textId="77777777" w:rsidR="00A8221D" w:rsidRPr="00B55E3E" w:rsidRDefault="00A8221D" w:rsidP="00FB1467">
            <w:pPr>
              <w:pStyle w:val="TAL"/>
              <w:rPr>
                <w:szCs w:val="22"/>
              </w:rPr>
            </w:pPr>
            <w:r w:rsidRPr="00B55E3E">
              <w:rPr>
                <w:szCs w:val="22"/>
              </w:rPr>
              <w:t xml:space="preserve">The ID of the serving cell for which the configuration is applicable </w:t>
            </w:r>
            <w:r w:rsidRPr="00B55E3E">
              <w:t xml:space="preserve">or the group of serving cells as indicated by </w:t>
            </w:r>
            <w:r w:rsidRPr="00B55E3E">
              <w:rPr>
                <w:i/>
                <w:iCs/>
              </w:rPr>
              <w:t>CellGroupsForSwitch-r16</w:t>
            </w:r>
            <w:r w:rsidRPr="00B55E3E">
              <w:t xml:space="preserve"> containing this </w:t>
            </w:r>
            <w:r w:rsidRPr="00B55E3E">
              <w:rPr>
                <w:i/>
                <w:iCs/>
              </w:rPr>
              <w:t>servingCellId</w:t>
            </w:r>
            <w:r w:rsidRPr="00B55E3E">
              <w:rPr>
                <w:szCs w:val="22"/>
              </w:rPr>
              <w:t>.</w:t>
            </w:r>
          </w:p>
        </w:tc>
      </w:tr>
    </w:tbl>
    <w:p w14:paraId="4FCB0887" w14:textId="77777777" w:rsidR="00A8221D" w:rsidRPr="00B55E3E" w:rsidRDefault="00A8221D" w:rsidP="00A8221D"/>
    <w:p w14:paraId="3B130D84" w14:textId="77777777" w:rsidR="00A8221D" w:rsidRPr="00B55E3E" w:rsidRDefault="00A8221D" w:rsidP="00A8221D">
      <w:pPr>
        <w:pStyle w:val="Heading4"/>
      </w:pPr>
      <w:bookmarkStart w:id="1887" w:name="_Toc60777390"/>
      <w:bookmarkStart w:id="1888" w:name="_Toc115429221"/>
      <w:r w:rsidRPr="00B55E3E">
        <w:t>–</w:t>
      </w:r>
      <w:r w:rsidRPr="00B55E3E">
        <w:tab/>
      </w:r>
      <w:r w:rsidRPr="00B55E3E">
        <w:rPr>
          <w:i/>
        </w:rPr>
        <w:t>S-NSSAI</w:t>
      </w:r>
      <w:bookmarkEnd w:id="1887"/>
      <w:bookmarkEnd w:id="1888"/>
    </w:p>
    <w:p w14:paraId="64FA5F10" w14:textId="77777777" w:rsidR="00A8221D" w:rsidRPr="00B55E3E" w:rsidRDefault="00A8221D" w:rsidP="00A8221D">
      <w:r w:rsidRPr="00B55E3E">
        <w:t xml:space="preserve">The IE </w:t>
      </w:r>
      <w:r w:rsidRPr="00B55E3E">
        <w:rPr>
          <w:i/>
        </w:rPr>
        <w:t xml:space="preserve">S-NSSAI (Single Network Slice Selection Assistance Information) </w:t>
      </w:r>
      <w:r w:rsidRPr="00B55E3E">
        <w:t>identifies a Network Slice end to end and comprises a slice/service type and a slice differentiator, see TS 23.003 [21].</w:t>
      </w:r>
    </w:p>
    <w:p w14:paraId="741DC80B" w14:textId="77777777" w:rsidR="00A8221D" w:rsidRPr="00B55E3E" w:rsidRDefault="00A8221D" w:rsidP="00A8221D">
      <w:pPr>
        <w:pStyle w:val="TH"/>
      </w:pPr>
      <w:r w:rsidRPr="00B55E3E">
        <w:rPr>
          <w:bCs/>
          <w:i/>
          <w:iCs/>
        </w:rPr>
        <w:t xml:space="preserve">S-NSSAI </w:t>
      </w:r>
      <w:r w:rsidRPr="00B55E3E">
        <w:t>information element</w:t>
      </w:r>
    </w:p>
    <w:p w14:paraId="35904908" w14:textId="77777777" w:rsidR="00A8221D" w:rsidRPr="00B55E3E" w:rsidRDefault="00A8221D" w:rsidP="00A8221D">
      <w:pPr>
        <w:pStyle w:val="PL"/>
        <w:rPr>
          <w:color w:val="808080"/>
        </w:rPr>
      </w:pPr>
      <w:r w:rsidRPr="00B55E3E">
        <w:rPr>
          <w:color w:val="808080"/>
        </w:rPr>
        <w:t>-- ASN1START</w:t>
      </w:r>
    </w:p>
    <w:p w14:paraId="7B4E7545" w14:textId="77777777" w:rsidR="00A8221D" w:rsidRPr="00B55E3E" w:rsidRDefault="00A8221D" w:rsidP="00A8221D">
      <w:pPr>
        <w:pStyle w:val="PL"/>
        <w:rPr>
          <w:color w:val="808080"/>
        </w:rPr>
      </w:pPr>
      <w:r w:rsidRPr="00B55E3E">
        <w:rPr>
          <w:color w:val="808080"/>
        </w:rPr>
        <w:t>-- TAG-S-NSSAI-START</w:t>
      </w:r>
    </w:p>
    <w:p w14:paraId="0BF5CF35" w14:textId="77777777" w:rsidR="00A8221D" w:rsidRPr="00B55E3E" w:rsidRDefault="00A8221D" w:rsidP="00A8221D">
      <w:pPr>
        <w:pStyle w:val="PL"/>
      </w:pPr>
    </w:p>
    <w:p w14:paraId="701AD089" w14:textId="77777777" w:rsidR="00A8221D" w:rsidRPr="00B55E3E" w:rsidRDefault="00A8221D" w:rsidP="00A8221D">
      <w:pPr>
        <w:pStyle w:val="PL"/>
      </w:pPr>
      <w:r w:rsidRPr="00B55E3E">
        <w:t xml:space="preserve">S-NSSAI  ::=                        </w:t>
      </w:r>
      <w:r w:rsidRPr="00B55E3E">
        <w:rPr>
          <w:color w:val="993366"/>
        </w:rPr>
        <w:t>CHOICE</w:t>
      </w:r>
      <w:r w:rsidRPr="00B55E3E">
        <w:t>{</w:t>
      </w:r>
    </w:p>
    <w:p w14:paraId="4FBEFF05" w14:textId="77777777" w:rsidR="00A8221D" w:rsidRPr="00B55E3E" w:rsidRDefault="00A8221D" w:rsidP="00A8221D">
      <w:pPr>
        <w:pStyle w:val="PL"/>
      </w:pPr>
      <w:r w:rsidRPr="00B55E3E">
        <w:t xml:space="preserve">    s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D4A4858" w14:textId="77777777" w:rsidR="00A8221D" w:rsidRPr="00B55E3E" w:rsidRDefault="00A8221D" w:rsidP="00A8221D">
      <w:pPr>
        <w:pStyle w:val="PL"/>
      </w:pPr>
      <w:r w:rsidRPr="00B55E3E">
        <w:t xml:space="preserve">    sst-S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55C63687" w14:textId="77777777" w:rsidR="00A8221D" w:rsidRPr="00B55E3E" w:rsidRDefault="00A8221D" w:rsidP="00A8221D">
      <w:pPr>
        <w:pStyle w:val="PL"/>
      </w:pPr>
      <w:r w:rsidRPr="00B55E3E">
        <w:t>}</w:t>
      </w:r>
    </w:p>
    <w:p w14:paraId="3026BBE0" w14:textId="77777777" w:rsidR="00A8221D" w:rsidRPr="00B55E3E" w:rsidRDefault="00A8221D" w:rsidP="00A8221D">
      <w:pPr>
        <w:pStyle w:val="PL"/>
      </w:pPr>
    </w:p>
    <w:p w14:paraId="59024A41" w14:textId="77777777" w:rsidR="00A8221D" w:rsidRPr="00B55E3E" w:rsidRDefault="00A8221D" w:rsidP="00A8221D">
      <w:pPr>
        <w:pStyle w:val="PL"/>
        <w:rPr>
          <w:color w:val="808080"/>
        </w:rPr>
      </w:pPr>
      <w:r w:rsidRPr="00B55E3E">
        <w:rPr>
          <w:color w:val="808080"/>
        </w:rPr>
        <w:t>-- TAG-S-NSSAI-STOP</w:t>
      </w:r>
    </w:p>
    <w:p w14:paraId="47E77D33" w14:textId="77777777" w:rsidR="00A8221D" w:rsidRPr="00B55E3E" w:rsidRDefault="00A8221D" w:rsidP="00A8221D">
      <w:pPr>
        <w:pStyle w:val="PL"/>
        <w:rPr>
          <w:color w:val="808080"/>
        </w:rPr>
      </w:pPr>
      <w:r w:rsidRPr="00B55E3E">
        <w:rPr>
          <w:color w:val="808080"/>
        </w:rPr>
        <w:t>-- ASN1STOP</w:t>
      </w:r>
    </w:p>
    <w:p w14:paraId="16BAE25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418E501"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1A8A3B7D" w14:textId="77777777" w:rsidR="00A8221D" w:rsidRPr="00B55E3E" w:rsidRDefault="00A8221D" w:rsidP="00FB1467">
            <w:pPr>
              <w:pStyle w:val="TAH"/>
              <w:rPr>
                <w:szCs w:val="22"/>
                <w:lang w:eastAsia="sv-SE"/>
              </w:rPr>
            </w:pPr>
            <w:r w:rsidRPr="00B55E3E">
              <w:rPr>
                <w:i/>
                <w:szCs w:val="22"/>
                <w:lang w:eastAsia="sv-SE"/>
              </w:rPr>
              <w:lastRenderedPageBreak/>
              <w:t xml:space="preserve">S-NSSAI </w:t>
            </w:r>
            <w:r w:rsidRPr="00B55E3E">
              <w:rPr>
                <w:szCs w:val="22"/>
                <w:lang w:eastAsia="sv-SE"/>
              </w:rPr>
              <w:t>field descriptions</w:t>
            </w:r>
          </w:p>
        </w:tc>
      </w:tr>
      <w:tr w:rsidR="00A8221D" w:rsidRPr="00B55E3E" w14:paraId="576DAC4C"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0A1632DB" w14:textId="77777777" w:rsidR="00A8221D" w:rsidRPr="00B55E3E" w:rsidRDefault="00A8221D" w:rsidP="00FB1467">
            <w:pPr>
              <w:pStyle w:val="TAL"/>
              <w:rPr>
                <w:szCs w:val="22"/>
                <w:lang w:eastAsia="sv-SE"/>
              </w:rPr>
            </w:pPr>
            <w:r w:rsidRPr="00B55E3E">
              <w:rPr>
                <w:b/>
                <w:i/>
                <w:szCs w:val="22"/>
                <w:lang w:eastAsia="sv-SE"/>
              </w:rPr>
              <w:t>sst</w:t>
            </w:r>
          </w:p>
          <w:p w14:paraId="10A9A6B8" w14:textId="77777777" w:rsidR="00A8221D" w:rsidRPr="00B55E3E" w:rsidRDefault="00A8221D" w:rsidP="00FB1467">
            <w:pPr>
              <w:pStyle w:val="TAL"/>
              <w:rPr>
                <w:b/>
                <w:i/>
                <w:szCs w:val="22"/>
                <w:lang w:eastAsia="sv-SE"/>
              </w:rPr>
            </w:pPr>
            <w:r w:rsidRPr="00B55E3E">
              <w:rPr>
                <w:szCs w:val="22"/>
                <w:lang w:eastAsia="sv-SE"/>
              </w:rPr>
              <w:t>Indicates the S-NSSAI consisting of Slice/Service Type, see TS 23.003 [21].</w:t>
            </w:r>
          </w:p>
        </w:tc>
      </w:tr>
      <w:tr w:rsidR="00A8221D" w:rsidRPr="00B55E3E" w14:paraId="5E2B7216"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2577B614" w14:textId="77777777" w:rsidR="00A8221D" w:rsidRPr="00B55E3E" w:rsidRDefault="00A8221D" w:rsidP="00FB1467">
            <w:pPr>
              <w:pStyle w:val="TAL"/>
              <w:rPr>
                <w:szCs w:val="22"/>
                <w:lang w:eastAsia="sv-SE"/>
              </w:rPr>
            </w:pPr>
            <w:r w:rsidRPr="00B55E3E">
              <w:rPr>
                <w:b/>
                <w:i/>
                <w:szCs w:val="22"/>
                <w:lang w:eastAsia="sv-SE"/>
              </w:rPr>
              <w:t>sst-SD</w:t>
            </w:r>
          </w:p>
          <w:p w14:paraId="7C90E844" w14:textId="77777777" w:rsidR="00A8221D" w:rsidRPr="00B55E3E" w:rsidRDefault="00A8221D" w:rsidP="00FB1467">
            <w:pPr>
              <w:pStyle w:val="TAL"/>
              <w:rPr>
                <w:szCs w:val="22"/>
                <w:lang w:eastAsia="sv-SE"/>
              </w:rPr>
            </w:pPr>
            <w:r w:rsidRPr="00B55E3E">
              <w:rPr>
                <w:szCs w:val="22"/>
                <w:lang w:eastAsia="sv-SE"/>
              </w:rPr>
              <w:t>Indicates the S-NSSAI consisting of Slice/Service Type and Slice Differentiator, see TS 23.003 [21].</w:t>
            </w:r>
          </w:p>
        </w:tc>
      </w:tr>
    </w:tbl>
    <w:p w14:paraId="43C499B9" w14:textId="77777777" w:rsidR="00A8221D" w:rsidRPr="00B55E3E" w:rsidRDefault="00A8221D" w:rsidP="00A8221D"/>
    <w:p w14:paraId="684A1EFA" w14:textId="77777777" w:rsidR="00A8221D" w:rsidRPr="00B55E3E" w:rsidRDefault="00A8221D" w:rsidP="00A8221D">
      <w:pPr>
        <w:pStyle w:val="Heading4"/>
      </w:pPr>
      <w:bookmarkStart w:id="1889" w:name="_Toc60777391"/>
      <w:bookmarkStart w:id="1890" w:name="_Toc115429222"/>
      <w:r w:rsidRPr="00B55E3E">
        <w:t>–</w:t>
      </w:r>
      <w:r w:rsidRPr="00B55E3E">
        <w:tab/>
      </w:r>
      <w:r w:rsidRPr="00B55E3E">
        <w:rPr>
          <w:i/>
        </w:rPr>
        <w:t>SpeedStateScaleFactors</w:t>
      </w:r>
      <w:bookmarkEnd w:id="1889"/>
      <w:bookmarkEnd w:id="1890"/>
    </w:p>
    <w:p w14:paraId="7E9355AD" w14:textId="77777777" w:rsidR="00A8221D" w:rsidRPr="00B55E3E" w:rsidRDefault="00A8221D" w:rsidP="00A8221D">
      <w:r w:rsidRPr="00B55E3E">
        <w:t xml:space="preserve">The IE </w:t>
      </w:r>
      <w:r w:rsidRPr="00B55E3E">
        <w:rPr>
          <w:i/>
          <w:noProof/>
        </w:rPr>
        <w:t>SpeedStateScaleFactors</w:t>
      </w:r>
      <w:r w:rsidRPr="00B55E3E">
        <w:t xml:space="preserve"> concerns factors, to be applied when the UE is in medium or high speed state, used for scaling a mobility control related parameter.</w:t>
      </w:r>
    </w:p>
    <w:p w14:paraId="754ACD86" w14:textId="77777777" w:rsidR="00A8221D" w:rsidRPr="00B55E3E" w:rsidRDefault="00A8221D" w:rsidP="00A8221D">
      <w:pPr>
        <w:pStyle w:val="TH"/>
      </w:pPr>
      <w:r w:rsidRPr="00B55E3E">
        <w:rPr>
          <w:bCs/>
          <w:i/>
          <w:iCs/>
        </w:rPr>
        <w:t xml:space="preserve">SpeedStateScaleFactors </w:t>
      </w:r>
      <w:r w:rsidRPr="00B55E3E">
        <w:t>information element</w:t>
      </w:r>
    </w:p>
    <w:p w14:paraId="51BB7B4D" w14:textId="77777777" w:rsidR="00A8221D" w:rsidRPr="00B55E3E" w:rsidRDefault="00A8221D" w:rsidP="00A8221D">
      <w:pPr>
        <w:pStyle w:val="PL"/>
        <w:rPr>
          <w:color w:val="808080"/>
        </w:rPr>
      </w:pPr>
      <w:r w:rsidRPr="00B55E3E">
        <w:rPr>
          <w:color w:val="808080"/>
        </w:rPr>
        <w:t>-- ASN1START</w:t>
      </w:r>
    </w:p>
    <w:p w14:paraId="207608EC" w14:textId="77777777" w:rsidR="00A8221D" w:rsidRPr="00B55E3E" w:rsidRDefault="00A8221D" w:rsidP="00A8221D">
      <w:pPr>
        <w:pStyle w:val="PL"/>
        <w:rPr>
          <w:color w:val="808080"/>
        </w:rPr>
      </w:pPr>
      <w:r w:rsidRPr="00B55E3E">
        <w:rPr>
          <w:color w:val="808080"/>
        </w:rPr>
        <w:t>-- TAG-SPEEDSTATESCALEFACTORS-START</w:t>
      </w:r>
    </w:p>
    <w:p w14:paraId="6B41184E" w14:textId="77777777" w:rsidR="00A8221D" w:rsidRPr="00B55E3E" w:rsidRDefault="00A8221D" w:rsidP="00A8221D">
      <w:pPr>
        <w:pStyle w:val="PL"/>
      </w:pPr>
    </w:p>
    <w:p w14:paraId="3B4E489F" w14:textId="77777777" w:rsidR="00A8221D" w:rsidRPr="00B55E3E" w:rsidRDefault="00A8221D" w:rsidP="00A8221D">
      <w:pPr>
        <w:pStyle w:val="PL"/>
      </w:pPr>
      <w:r w:rsidRPr="00B55E3E">
        <w:t xml:space="preserve">SpeedStateScaleFactors ::=          </w:t>
      </w:r>
      <w:r w:rsidRPr="00B55E3E">
        <w:rPr>
          <w:color w:val="993366"/>
        </w:rPr>
        <w:t>SEQUENCE</w:t>
      </w:r>
      <w:r w:rsidRPr="00B55E3E">
        <w:t xml:space="preserve"> {</w:t>
      </w:r>
    </w:p>
    <w:p w14:paraId="4544BEF9" w14:textId="77777777" w:rsidR="00A8221D" w:rsidRPr="00B55E3E" w:rsidRDefault="00A8221D" w:rsidP="00A8221D">
      <w:pPr>
        <w:pStyle w:val="PL"/>
      </w:pPr>
      <w:r w:rsidRPr="00B55E3E">
        <w:t xml:space="preserve">    sf-Medium                           </w:t>
      </w:r>
      <w:r w:rsidRPr="00B55E3E">
        <w:rPr>
          <w:color w:val="993366"/>
        </w:rPr>
        <w:t>ENUMERATED</w:t>
      </w:r>
      <w:r w:rsidRPr="00B55E3E">
        <w:t xml:space="preserve"> {oDot25, oDot5, oDot75, lDot0},</w:t>
      </w:r>
    </w:p>
    <w:p w14:paraId="795F2DAC" w14:textId="77777777" w:rsidR="00A8221D" w:rsidRPr="00B55E3E" w:rsidRDefault="00A8221D" w:rsidP="00A8221D">
      <w:pPr>
        <w:pStyle w:val="PL"/>
      </w:pPr>
      <w:r w:rsidRPr="00B55E3E">
        <w:t xml:space="preserve">    sf-High                             </w:t>
      </w:r>
      <w:r w:rsidRPr="00B55E3E">
        <w:rPr>
          <w:color w:val="993366"/>
        </w:rPr>
        <w:t>ENUMERATED</w:t>
      </w:r>
      <w:r w:rsidRPr="00B55E3E">
        <w:t xml:space="preserve"> {oDot25, oDot5, oDot75, lDot0}</w:t>
      </w:r>
    </w:p>
    <w:p w14:paraId="536809CF" w14:textId="77777777" w:rsidR="00A8221D" w:rsidRPr="00B55E3E" w:rsidRDefault="00A8221D" w:rsidP="00A8221D">
      <w:pPr>
        <w:pStyle w:val="PL"/>
      </w:pPr>
      <w:r w:rsidRPr="00B55E3E">
        <w:t>}</w:t>
      </w:r>
    </w:p>
    <w:p w14:paraId="594D1A72" w14:textId="77777777" w:rsidR="00A8221D" w:rsidRPr="00B55E3E" w:rsidRDefault="00A8221D" w:rsidP="00A8221D">
      <w:pPr>
        <w:pStyle w:val="PL"/>
        <w:rPr>
          <w:color w:val="808080"/>
        </w:rPr>
      </w:pPr>
      <w:r w:rsidRPr="00B55E3E">
        <w:rPr>
          <w:color w:val="808080"/>
        </w:rPr>
        <w:t>-- TAG-SPEEDSTATESCALEFACTORS-STOP</w:t>
      </w:r>
    </w:p>
    <w:p w14:paraId="7DFC75DB" w14:textId="77777777" w:rsidR="00A8221D" w:rsidRPr="00B55E3E" w:rsidRDefault="00A8221D" w:rsidP="00A8221D">
      <w:pPr>
        <w:pStyle w:val="PL"/>
        <w:rPr>
          <w:color w:val="808080"/>
        </w:rPr>
      </w:pPr>
      <w:r w:rsidRPr="00B55E3E">
        <w:rPr>
          <w:color w:val="808080"/>
        </w:rPr>
        <w:t>-- ASN1STOP</w:t>
      </w:r>
    </w:p>
    <w:p w14:paraId="594248B8"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8221D" w:rsidRPr="00B55E3E" w14:paraId="37A5F180" w14:textId="77777777" w:rsidTr="00FB146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EECA5EA" w14:textId="77777777" w:rsidR="00A8221D" w:rsidRPr="00B55E3E" w:rsidRDefault="00A8221D" w:rsidP="00FB1467">
            <w:pPr>
              <w:pStyle w:val="TAH"/>
              <w:rPr>
                <w:lang w:eastAsia="en-GB"/>
              </w:rPr>
            </w:pPr>
            <w:r w:rsidRPr="00B55E3E">
              <w:rPr>
                <w:i/>
                <w:noProof/>
                <w:lang w:eastAsia="en-GB"/>
              </w:rPr>
              <w:t>SpeedStateScaleFactors</w:t>
            </w:r>
            <w:r w:rsidRPr="00B55E3E">
              <w:rPr>
                <w:iCs/>
                <w:noProof/>
                <w:lang w:eastAsia="en-GB"/>
              </w:rPr>
              <w:t xml:space="preserve"> field descriptions</w:t>
            </w:r>
          </w:p>
        </w:tc>
      </w:tr>
      <w:tr w:rsidR="00A8221D" w:rsidRPr="00B55E3E" w14:paraId="192D9997" w14:textId="77777777" w:rsidTr="00FB1467">
        <w:trPr>
          <w:cantSplit/>
        </w:trPr>
        <w:tc>
          <w:tcPr>
            <w:tcW w:w="14175" w:type="dxa"/>
            <w:tcBorders>
              <w:top w:val="single" w:sz="4" w:space="0" w:color="auto"/>
              <w:left w:val="single" w:sz="4" w:space="0" w:color="auto"/>
              <w:bottom w:val="single" w:sz="4" w:space="0" w:color="auto"/>
              <w:right w:val="single" w:sz="4" w:space="0" w:color="auto"/>
            </w:tcBorders>
            <w:hideMark/>
          </w:tcPr>
          <w:p w14:paraId="742EA020" w14:textId="77777777" w:rsidR="00A8221D" w:rsidRPr="00B55E3E" w:rsidRDefault="00A8221D" w:rsidP="00FB1467">
            <w:pPr>
              <w:pStyle w:val="TAL"/>
              <w:rPr>
                <w:b/>
                <w:bCs/>
                <w:i/>
                <w:noProof/>
                <w:lang w:eastAsia="en-GB"/>
              </w:rPr>
            </w:pPr>
            <w:r w:rsidRPr="00B55E3E">
              <w:rPr>
                <w:b/>
                <w:bCs/>
                <w:i/>
                <w:noProof/>
                <w:lang w:eastAsia="en-GB"/>
              </w:rPr>
              <w:t>sf-High</w:t>
            </w:r>
          </w:p>
          <w:p w14:paraId="3BC1E9A8" w14:textId="77777777" w:rsidR="00A8221D" w:rsidRPr="00B55E3E" w:rsidRDefault="00A8221D" w:rsidP="00FB1467">
            <w:pPr>
              <w:pStyle w:val="TAL"/>
              <w:rPr>
                <w:b/>
                <w:bCs/>
                <w:i/>
                <w:noProof/>
                <w:lang w:eastAsia="en-GB"/>
              </w:rPr>
            </w:pPr>
            <w:r w:rsidRPr="00B55E3E">
              <w:rPr>
                <w:lang w:eastAsia="en-GB"/>
              </w:rPr>
              <w:t xml:space="preserve">The concerned mobility control related parameter is multiplied with this factor if the UE is in High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w:t>
            </w:r>
            <w:r w:rsidRPr="00B55E3E">
              <w:rPr>
                <w:i/>
                <w:lang w:eastAsia="en-GB"/>
              </w:rPr>
              <w:t>oDot75</w:t>
            </w:r>
            <w:r w:rsidRPr="00B55E3E">
              <w:rPr>
                <w:lang w:eastAsia="en-GB"/>
              </w:rPr>
              <w:t xml:space="preserve"> corresponds to 0.75 and so on.</w:t>
            </w:r>
          </w:p>
        </w:tc>
      </w:tr>
      <w:tr w:rsidR="00A8221D" w:rsidRPr="00B55E3E" w14:paraId="7A685D7A" w14:textId="77777777" w:rsidTr="00FB1467">
        <w:trPr>
          <w:cantSplit/>
        </w:trPr>
        <w:tc>
          <w:tcPr>
            <w:tcW w:w="14175" w:type="dxa"/>
            <w:tcBorders>
              <w:top w:val="single" w:sz="4" w:space="0" w:color="auto"/>
              <w:left w:val="single" w:sz="4" w:space="0" w:color="auto"/>
              <w:bottom w:val="single" w:sz="4" w:space="0" w:color="auto"/>
              <w:right w:val="single" w:sz="4" w:space="0" w:color="auto"/>
            </w:tcBorders>
            <w:hideMark/>
          </w:tcPr>
          <w:p w14:paraId="0569FB3E" w14:textId="77777777" w:rsidR="00A8221D" w:rsidRPr="00B55E3E" w:rsidRDefault="00A8221D" w:rsidP="00FB1467">
            <w:pPr>
              <w:pStyle w:val="TAL"/>
              <w:rPr>
                <w:b/>
                <w:bCs/>
                <w:i/>
                <w:noProof/>
                <w:lang w:eastAsia="en-GB"/>
              </w:rPr>
            </w:pPr>
            <w:r w:rsidRPr="00B55E3E">
              <w:rPr>
                <w:b/>
                <w:bCs/>
                <w:i/>
                <w:noProof/>
                <w:lang w:eastAsia="en-GB"/>
              </w:rPr>
              <w:t>sf-Medium</w:t>
            </w:r>
          </w:p>
          <w:p w14:paraId="4DD834A4" w14:textId="77777777" w:rsidR="00A8221D" w:rsidRPr="00B55E3E" w:rsidRDefault="00A8221D" w:rsidP="00FB1467">
            <w:pPr>
              <w:pStyle w:val="TAL"/>
              <w:rPr>
                <w:b/>
                <w:bCs/>
                <w:i/>
                <w:noProof/>
                <w:lang w:eastAsia="en-GB"/>
              </w:rPr>
            </w:pPr>
            <w:r w:rsidRPr="00B55E3E">
              <w:rPr>
                <w:lang w:eastAsia="en-GB"/>
              </w:rPr>
              <w:t xml:space="preserve">The concerned mobility control related parameter is multiplied with this factor if the UE is in Medium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value </w:t>
            </w:r>
            <w:r w:rsidRPr="00B55E3E">
              <w:rPr>
                <w:i/>
                <w:lang w:eastAsia="en-GB"/>
              </w:rPr>
              <w:t>oDot75</w:t>
            </w:r>
            <w:r w:rsidRPr="00B55E3E">
              <w:rPr>
                <w:lang w:eastAsia="en-GB"/>
              </w:rPr>
              <w:t xml:space="preserve"> corresponds to 0.75, and so on.</w:t>
            </w:r>
          </w:p>
        </w:tc>
      </w:tr>
    </w:tbl>
    <w:p w14:paraId="10D712BA" w14:textId="77777777" w:rsidR="00A8221D" w:rsidRPr="00B55E3E" w:rsidRDefault="00A8221D" w:rsidP="00A8221D"/>
    <w:p w14:paraId="25F6115C" w14:textId="77777777" w:rsidR="00A8221D" w:rsidRPr="00B55E3E" w:rsidRDefault="00A8221D" w:rsidP="00A8221D">
      <w:pPr>
        <w:pStyle w:val="Heading4"/>
        <w:rPr>
          <w:i/>
        </w:rPr>
      </w:pPr>
      <w:bookmarkStart w:id="1891" w:name="_Toc60777392"/>
      <w:bookmarkStart w:id="1892" w:name="_Toc115429223"/>
      <w:r w:rsidRPr="00B55E3E">
        <w:t>–</w:t>
      </w:r>
      <w:r w:rsidRPr="00B55E3E">
        <w:tab/>
      </w:r>
      <w:r w:rsidRPr="00B55E3E">
        <w:rPr>
          <w:i/>
        </w:rPr>
        <w:t>SPS-Config</w:t>
      </w:r>
      <w:bookmarkEnd w:id="1891"/>
      <w:bookmarkEnd w:id="1892"/>
    </w:p>
    <w:p w14:paraId="6C04BB34" w14:textId="77777777" w:rsidR="00A8221D" w:rsidRPr="00B55E3E" w:rsidRDefault="00A8221D" w:rsidP="00A8221D">
      <w:r w:rsidRPr="00B55E3E">
        <w:t xml:space="preserve">The IE </w:t>
      </w:r>
      <w:r w:rsidRPr="00B55E3E">
        <w:rPr>
          <w:i/>
        </w:rPr>
        <w:t>SPS-Config</w:t>
      </w:r>
      <w:r w:rsidRPr="00B55E3E">
        <w:t xml:space="preserve"> is used to configure downlink semi-persistent transmission. Multiple Downlink SPS configurations may be configured in one BWP of a serving cell.</w:t>
      </w:r>
    </w:p>
    <w:p w14:paraId="0C8EB05B" w14:textId="77777777" w:rsidR="00A8221D" w:rsidRPr="00B55E3E" w:rsidRDefault="00A8221D" w:rsidP="00A8221D">
      <w:pPr>
        <w:pStyle w:val="TH"/>
      </w:pPr>
      <w:r w:rsidRPr="00B55E3E">
        <w:rPr>
          <w:bCs/>
          <w:i/>
          <w:iCs/>
        </w:rPr>
        <w:t xml:space="preserve">SPS-Config </w:t>
      </w:r>
      <w:r w:rsidRPr="00B55E3E">
        <w:t>information element</w:t>
      </w:r>
    </w:p>
    <w:p w14:paraId="59104D47" w14:textId="77777777" w:rsidR="00A8221D" w:rsidRPr="00B55E3E" w:rsidRDefault="00A8221D" w:rsidP="00A8221D">
      <w:pPr>
        <w:pStyle w:val="PL"/>
        <w:rPr>
          <w:color w:val="808080"/>
        </w:rPr>
      </w:pPr>
      <w:r w:rsidRPr="00B55E3E">
        <w:rPr>
          <w:color w:val="808080"/>
        </w:rPr>
        <w:t>-- ASN1START</w:t>
      </w:r>
    </w:p>
    <w:p w14:paraId="61717BCD" w14:textId="77777777" w:rsidR="00A8221D" w:rsidRPr="00B55E3E" w:rsidRDefault="00A8221D" w:rsidP="00A8221D">
      <w:pPr>
        <w:pStyle w:val="PL"/>
        <w:rPr>
          <w:color w:val="808080"/>
        </w:rPr>
      </w:pPr>
      <w:r w:rsidRPr="00B55E3E">
        <w:rPr>
          <w:color w:val="808080"/>
        </w:rPr>
        <w:t>-- TAG-SPS-CONFIG-START</w:t>
      </w:r>
    </w:p>
    <w:p w14:paraId="59A74D99" w14:textId="77777777" w:rsidR="00A8221D" w:rsidRPr="00B55E3E" w:rsidRDefault="00A8221D" w:rsidP="00A8221D">
      <w:pPr>
        <w:pStyle w:val="PL"/>
      </w:pPr>
    </w:p>
    <w:p w14:paraId="0258D687" w14:textId="77777777" w:rsidR="00A8221D" w:rsidRPr="00B55E3E" w:rsidRDefault="00A8221D" w:rsidP="00A8221D">
      <w:pPr>
        <w:pStyle w:val="PL"/>
      </w:pPr>
      <w:r w:rsidRPr="00B55E3E">
        <w:t xml:space="preserve">SPS-Config ::=                  </w:t>
      </w:r>
      <w:r w:rsidRPr="00B55E3E">
        <w:rPr>
          <w:color w:val="993366"/>
        </w:rPr>
        <w:t>SEQUENCE</w:t>
      </w:r>
      <w:r w:rsidRPr="00B55E3E">
        <w:t xml:space="preserve"> {</w:t>
      </w:r>
    </w:p>
    <w:p w14:paraId="252ABAC2" w14:textId="77777777" w:rsidR="00A8221D" w:rsidRPr="00B55E3E" w:rsidRDefault="00A8221D" w:rsidP="00A8221D">
      <w:pPr>
        <w:pStyle w:val="PL"/>
      </w:pPr>
      <w:r w:rsidRPr="00B55E3E">
        <w:t xml:space="preserve">    periodicity                     </w:t>
      </w:r>
      <w:r w:rsidRPr="00B55E3E">
        <w:rPr>
          <w:color w:val="993366"/>
        </w:rPr>
        <w:t>ENUMERATED</w:t>
      </w:r>
      <w:r w:rsidRPr="00B55E3E">
        <w:t xml:space="preserve"> {ms10, ms20, ms32, ms40, ms64, ms80, ms128, ms160, ms320, ms640,</w:t>
      </w:r>
    </w:p>
    <w:p w14:paraId="734B636A" w14:textId="77777777" w:rsidR="00A8221D" w:rsidRPr="00B55E3E" w:rsidRDefault="00A8221D" w:rsidP="00A8221D">
      <w:pPr>
        <w:pStyle w:val="PL"/>
      </w:pPr>
      <w:r w:rsidRPr="00B55E3E">
        <w:t xml:space="preserve">                                                        spare6, spare5, spare4, spare3, spare2, spare1},</w:t>
      </w:r>
    </w:p>
    <w:p w14:paraId="2E31E088" w14:textId="77777777" w:rsidR="00A8221D" w:rsidRPr="00B55E3E" w:rsidRDefault="00A8221D" w:rsidP="00A8221D">
      <w:pPr>
        <w:pStyle w:val="PL"/>
      </w:pPr>
      <w:r w:rsidRPr="00B55E3E">
        <w:lastRenderedPageBreak/>
        <w:t xml:space="preserve">    nrofHARQ-Processes              </w:t>
      </w:r>
      <w:r w:rsidRPr="00B55E3E">
        <w:rPr>
          <w:color w:val="993366"/>
        </w:rPr>
        <w:t>INTEGER</w:t>
      </w:r>
      <w:r w:rsidRPr="00B55E3E">
        <w:t xml:space="preserve"> (1..8),</w:t>
      </w:r>
    </w:p>
    <w:p w14:paraId="4A7F812B" w14:textId="77777777" w:rsidR="00A8221D" w:rsidRPr="00B55E3E" w:rsidRDefault="00A8221D" w:rsidP="00A8221D">
      <w:pPr>
        <w:pStyle w:val="PL"/>
        <w:rPr>
          <w:color w:val="808080"/>
        </w:rPr>
      </w:pPr>
      <w:r w:rsidRPr="00B55E3E">
        <w:t xml:space="preserve">    n1PUCCH-AN                      PUCCH-ResourceId                                                            </w:t>
      </w:r>
      <w:r w:rsidRPr="00B55E3E">
        <w:rPr>
          <w:color w:val="993366"/>
        </w:rPr>
        <w:t>OPTIONAL</w:t>
      </w:r>
      <w:r w:rsidRPr="00B55E3E">
        <w:t xml:space="preserve">,   </w:t>
      </w:r>
      <w:r w:rsidRPr="00B55E3E">
        <w:rPr>
          <w:color w:val="808080"/>
        </w:rPr>
        <w:t>-- Need M</w:t>
      </w:r>
    </w:p>
    <w:p w14:paraId="188B3E91" w14:textId="77777777" w:rsidR="00A8221D" w:rsidRPr="00B55E3E" w:rsidRDefault="00A8221D" w:rsidP="00A8221D">
      <w:pPr>
        <w:pStyle w:val="PL"/>
        <w:rPr>
          <w:color w:val="808080"/>
        </w:rPr>
      </w:pPr>
      <w:r w:rsidRPr="00B55E3E">
        <w:t xml:space="preserve">    mcs-Table                       </w:t>
      </w:r>
      <w:r w:rsidRPr="00B55E3E">
        <w:rPr>
          <w:color w:val="993366"/>
        </w:rPr>
        <w:t>ENUMERATED</w:t>
      </w:r>
      <w:r w:rsidRPr="00B55E3E">
        <w:t xml:space="preserve"> {qam64LowSE}                                                     </w:t>
      </w:r>
      <w:r w:rsidRPr="00B55E3E">
        <w:rPr>
          <w:color w:val="993366"/>
        </w:rPr>
        <w:t>OPTIONAL</w:t>
      </w:r>
      <w:r w:rsidRPr="00B55E3E">
        <w:t xml:space="preserve">,   </w:t>
      </w:r>
      <w:r w:rsidRPr="00B55E3E">
        <w:rPr>
          <w:color w:val="808080"/>
        </w:rPr>
        <w:t>-- Need S</w:t>
      </w:r>
    </w:p>
    <w:p w14:paraId="30EC0264" w14:textId="77777777" w:rsidR="00A8221D" w:rsidRPr="00B55E3E" w:rsidRDefault="00A8221D" w:rsidP="00A8221D">
      <w:pPr>
        <w:pStyle w:val="PL"/>
      </w:pPr>
      <w:r w:rsidRPr="00B55E3E">
        <w:t xml:space="preserve">    ...,</w:t>
      </w:r>
    </w:p>
    <w:p w14:paraId="69247544" w14:textId="77777777" w:rsidR="00A8221D" w:rsidRPr="00B55E3E" w:rsidRDefault="00A8221D" w:rsidP="00A8221D">
      <w:pPr>
        <w:pStyle w:val="PL"/>
      </w:pPr>
      <w:r w:rsidRPr="00B55E3E">
        <w:t xml:space="preserve">    [[</w:t>
      </w:r>
    </w:p>
    <w:p w14:paraId="36B3A1B9" w14:textId="77777777" w:rsidR="00A8221D" w:rsidRPr="00B55E3E" w:rsidRDefault="00A8221D" w:rsidP="00A8221D">
      <w:pPr>
        <w:pStyle w:val="PL"/>
        <w:rPr>
          <w:color w:val="808080"/>
        </w:rPr>
      </w:pPr>
      <w:r w:rsidRPr="00B55E3E">
        <w:t xml:space="preserve">    sps-ConfigIndex-r16             SPS-ConfigIndex-r16                                                         </w:t>
      </w:r>
      <w:r w:rsidRPr="00B55E3E">
        <w:rPr>
          <w:color w:val="993366"/>
        </w:rPr>
        <w:t>OPTIONAL</w:t>
      </w:r>
      <w:r w:rsidRPr="00B55E3E">
        <w:t xml:space="preserve">,   </w:t>
      </w:r>
      <w:r w:rsidRPr="00B55E3E">
        <w:rPr>
          <w:color w:val="808080"/>
        </w:rPr>
        <w:t>-- Cond SPS-List</w:t>
      </w:r>
    </w:p>
    <w:p w14:paraId="244FFEE4" w14:textId="77777777" w:rsidR="00A8221D" w:rsidRPr="00B55E3E" w:rsidRDefault="00A8221D" w:rsidP="00A8221D">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2BF22BA6" w14:textId="77777777" w:rsidR="00A8221D" w:rsidRPr="00B55E3E" w:rsidRDefault="00A8221D" w:rsidP="00A8221D">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04814956" w14:textId="77777777" w:rsidR="00A8221D" w:rsidRPr="00B55E3E" w:rsidRDefault="00A8221D" w:rsidP="00A8221D">
      <w:pPr>
        <w:pStyle w:val="PL"/>
        <w:rPr>
          <w:color w:val="808080"/>
        </w:rPr>
      </w:pPr>
      <w:r w:rsidRPr="00B55E3E">
        <w:t xml:space="preserve">    harq-CodebookID-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6EE72D66" w14:textId="77777777" w:rsidR="00A8221D" w:rsidRPr="00B55E3E" w:rsidRDefault="00A8221D" w:rsidP="00A8221D">
      <w:pPr>
        <w:pStyle w:val="PL"/>
        <w:rPr>
          <w:color w:val="808080"/>
        </w:rPr>
      </w:pPr>
      <w:r w:rsidRPr="00B55E3E">
        <w:t xml:space="preserve">    pdsch-AggregationFactor-r16     </w:t>
      </w:r>
      <w:r w:rsidRPr="00B55E3E">
        <w:rPr>
          <w:color w:val="993366"/>
        </w:rPr>
        <w:t>ENUMERATED</w:t>
      </w:r>
      <w:r w:rsidRPr="00B55E3E">
        <w:t xml:space="preserve"> {n1, n2, n4, n8 }                                                </w:t>
      </w:r>
      <w:r w:rsidRPr="00B55E3E">
        <w:rPr>
          <w:color w:val="993366"/>
        </w:rPr>
        <w:t>OPTIONAL</w:t>
      </w:r>
      <w:r w:rsidRPr="00B55E3E">
        <w:t xml:space="preserve">    </w:t>
      </w:r>
      <w:r w:rsidRPr="00B55E3E">
        <w:rPr>
          <w:color w:val="808080"/>
        </w:rPr>
        <w:t>-- Need S</w:t>
      </w:r>
    </w:p>
    <w:p w14:paraId="35C594FF" w14:textId="77777777" w:rsidR="00A8221D" w:rsidRPr="00B55E3E" w:rsidRDefault="00A8221D" w:rsidP="00A8221D">
      <w:pPr>
        <w:pStyle w:val="PL"/>
      </w:pPr>
      <w:r w:rsidRPr="00B55E3E">
        <w:t xml:space="preserve">    ]],</w:t>
      </w:r>
    </w:p>
    <w:p w14:paraId="77F1C6B0" w14:textId="77777777" w:rsidR="00A8221D" w:rsidRPr="00B55E3E" w:rsidRDefault="00A8221D" w:rsidP="00A8221D">
      <w:pPr>
        <w:pStyle w:val="PL"/>
      </w:pPr>
      <w:r w:rsidRPr="00B55E3E">
        <w:t xml:space="preserve">    [[</w:t>
      </w:r>
    </w:p>
    <w:p w14:paraId="116035CB" w14:textId="77777777" w:rsidR="00A8221D" w:rsidRPr="00B55E3E" w:rsidRDefault="00A8221D" w:rsidP="00A8221D">
      <w:pPr>
        <w:pStyle w:val="PL"/>
        <w:rPr>
          <w:color w:val="808080"/>
        </w:rPr>
      </w:pPr>
      <w:r w:rsidRPr="00B55E3E">
        <w:t xml:space="preserve">    sps-HARQ-Deferral-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R</w:t>
      </w:r>
    </w:p>
    <w:p w14:paraId="32FC56EF" w14:textId="77777777" w:rsidR="00A8221D" w:rsidRPr="00B55E3E" w:rsidRDefault="00A8221D" w:rsidP="00A8221D">
      <w:pPr>
        <w:pStyle w:val="PL"/>
        <w:rPr>
          <w:color w:val="808080"/>
        </w:rPr>
      </w:pPr>
      <w:r w:rsidRPr="00B55E3E">
        <w:t xml:space="preserve">    n1PUCCH-AN-PUCCHsSCell-r17      PUCCH-ResourceId                                                            </w:t>
      </w:r>
      <w:r w:rsidRPr="00B55E3E">
        <w:rPr>
          <w:color w:val="993366"/>
        </w:rPr>
        <w:t>OPTIONAL</w:t>
      </w:r>
      <w:r w:rsidRPr="00B55E3E">
        <w:t xml:space="preserve">,   </w:t>
      </w:r>
      <w:r w:rsidRPr="00B55E3E">
        <w:rPr>
          <w:color w:val="808080"/>
        </w:rPr>
        <w:t>-- Need R</w:t>
      </w:r>
    </w:p>
    <w:p w14:paraId="159FCC6B" w14:textId="77777777" w:rsidR="00A8221D" w:rsidRPr="00B55E3E" w:rsidRDefault="00A8221D" w:rsidP="00A8221D">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Pr="00B55E3E">
        <w:t xml:space="preserve">,   </w:t>
      </w:r>
      <w:r w:rsidRPr="00B55E3E">
        <w:rPr>
          <w:color w:val="808080"/>
        </w:rPr>
        <w:t>-- Need R</w:t>
      </w:r>
    </w:p>
    <w:p w14:paraId="2E71E430" w14:textId="77777777" w:rsidR="00A8221D" w:rsidRPr="00B55E3E" w:rsidRDefault="00A8221D" w:rsidP="00A8221D">
      <w:pPr>
        <w:pStyle w:val="PL"/>
        <w:rPr>
          <w:color w:val="808080"/>
        </w:rPr>
      </w:pPr>
      <w:r w:rsidRPr="00B55E3E">
        <w:t xml:space="preserve">    nrofHARQ-Processes-v1710        </w:t>
      </w:r>
      <w:r w:rsidRPr="00B55E3E">
        <w:rPr>
          <w:color w:val="993366"/>
        </w:rPr>
        <w:t>INTEGER</w:t>
      </w:r>
      <w:r w:rsidRPr="00B55E3E">
        <w:t xml:space="preserve">(9..32)                                                              </w:t>
      </w:r>
      <w:r w:rsidRPr="00B55E3E">
        <w:rPr>
          <w:color w:val="993366"/>
        </w:rPr>
        <w:t>OPTIONAL</w:t>
      </w:r>
      <w:r w:rsidRPr="00B55E3E">
        <w:t xml:space="preserve">,   </w:t>
      </w:r>
      <w:r w:rsidRPr="00B55E3E">
        <w:rPr>
          <w:color w:val="808080"/>
        </w:rPr>
        <w:t>-- Need R</w:t>
      </w:r>
    </w:p>
    <w:p w14:paraId="624BCB92" w14:textId="77777777" w:rsidR="00A8221D" w:rsidRPr="00B55E3E" w:rsidRDefault="00A8221D" w:rsidP="00A8221D">
      <w:pPr>
        <w:pStyle w:val="PL"/>
        <w:rPr>
          <w:color w:val="808080"/>
        </w:rPr>
      </w:pPr>
      <w:r w:rsidRPr="00B55E3E">
        <w:t xml:space="preserve">    harq-ProcID-Offset-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Need R</w:t>
      </w:r>
    </w:p>
    <w:p w14:paraId="10CD7A7B" w14:textId="77777777" w:rsidR="00A8221D" w:rsidRPr="00B55E3E" w:rsidRDefault="00A8221D" w:rsidP="00A8221D">
      <w:pPr>
        <w:pStyle w:val="PL"/>
      </w:pPr>
      <w:r w:rsidRPr="00B55E3E">
        <w:t xml:space="preserve">    ]]</w:t>
      </w:r>
    </w:p>
    <w:p w14:paraId="35E07D60" w14:textId="77777777" w:rsidR="00A8221D" w:rsidRPr="00B55E3E" w:rsidRDefault="00A8221D" w:rsidP="00A8221D">
      <w:pPr>
        <w:pStyle w:val="PL"/>
      </w:pPr>
      <w:r w:rsidRPr="00B55E3E">
        <w:t>}</w:t>
      </w:r>
    </w:p>
    <w:p w14:paraId="0036AAAA" w14:textId="77777777" w:rsidR="00A8221D" w:rsidRPr="00B55E3E" w:rsidRDefault="00A8221D" w:rsidP="00A8221D">
      <w:pPr>
        <w:pStyle w:val="PL"/>
      </w:pPr>
    </w:p>
    <w:p w14:paraId="4C3DE69E" w14:textId="77777777" w:rsidR="00A8221D" w:rsidRPr="00B55E3E" w:rsidRDefault="00A8221D" w:rsidP="00A8221D">
      <w:pPr>
        <w:pStyle w:val="PL"/>
        <w:rPr>
          <w:color w:val="808080"/>
        </w:rPr>
      </w:pPr>
      <w:r w:rsidRPr="00B55E3E">
        <w:rPr>
          <w:color w:val="808080"/>
        </w:rPr>
        <w:t>-- TAG-SPS-CONFIG-STOP</w:t>
      </w:r>
    </w:p>
    <w:p w14:paraId="7DC51157" w14:textId="77777777" w:rsidR="00A8221D" w:rsidRPr="00B55E3E" w:rsidRDefault="00A8221D" w:rsidP="00A8221D">
      <w:pPr>
        <w:pStyle w:val="PL"/>
        <w:rPr>
          <w:color w:val="808080"/>
        </w:rPr>
      </w:pPr>
      <w:r w:rsidRPr="00B55E3E">
        <w:rPr>
          <w:color w:val="808080"/>
        </w:rPr>
        <w:t>-- ASN1STOP</w:t>
      </w:r>
    </w:p>
    <w:p w14:paraId="0C372BF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A3A2DF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B9DA7C6" w14:textId="77777777" w:rsidR="00A8221D" w:rsidRPr="00B55E3E" w:rsidRDefault="00A8221D" w:rsidP="00FB1467">
            <w:pPr>
              <w:pStyle w:val="TAH"/>
              <w:rPr>
                <w:szCs w:val="22"/>
                <w:lang w:eastAsia="sv-SE"/>
              </w:rPr>
            </w:pPr>
            <w:r w:rsidRPr="00B55E3E">
              <w:rPr>
                <w:i/>
                <w:szCs w:val="22"/>
                <w:lang w:eastAsia="sv-SE"/>
              </w:rPr>
              <w:lastRenderedPageBreak/>
              <w:t xml:space="preserve">SPS-Config </w:t>
            </w:r>
            <w:r w:rsidRPr="00B55E3E">
              <w:rPr>
                <w:szCs w:val="22"/>
                <w:lang w:eastAsia="sv-SE"/>
              </w:rPr>
              <w:t>field descriptions</w:t>
            </w:r>
          </w:p>
        </w:tc>
      </w:tr>
      <w:tr w:rsidR="00A8221D" w:rsidRPr="00B55E3E" w14:paraId="13C17FF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5036C07" w14:textId="77777777" w:rsidR="00A8221D" w:rsidRPr="00B55E3E" w:rsidRDefault="00A8221D" w:rsidP="00FB1467">
            <w:pPr>
              <w:pStyle w:val="TAL"/>
              <w:rPr>
                <w:b/>
                <w:i/>
                <w:szCs w:val="22"/>
                <w:lang w:eastAsia="sv-SE"/>
              </w:rPr>
            </w:pPr>
            <w:r w:rsidRPr="00B55E3E">
              <w:rPr>
                <w:b/>
                <w:i/>
                <w:szCs w:val="22"/>
                <w:lang w:eastAsia="sv-SE"/>
              </w:rPr>
              <w:t>harq-CodebookID</w:t>
            </w:r>
          </w:p>
          <w:p w14:paraId="3F53FA98" w14:textId="77777777" w:rsidR="00A8221D" w:rsidRPr="00B55E3E" w:rsidRDefault="00A8221D" w:rsidP="00FB1467">
            <w:pPr>
              <w:pStyle w:val="TAL"/>
              <w:rPr>
                <w:szCs w:val="22"/>
                <w:lang w:eastAsia="sv-SE"/>
              </w:rPr>
            </w:pPr>
            <w:r w:rsidRPr="00B55E3E">
              <w:rPr>
                <w:szCs w:val="22"/>
                <w:lang w:eastAsia="sv-SE"/>
              </w:rPr>
              <w:t>Indicates the HARQ-ACK codebook index for the corresponding HARQ-ACK codebook for SPS PDSCH and ACK for SPS PDSCH release.</w:t>
            </w:r>
          </w:p>
        </w:tc>
      </w:tr>
      <w:tr w:rsidR="00A8221D" w:rsidRPr="00B55E3E" w14:paraId="1B7B15C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15641E2" w14:textId="77777777" w:rsidR="00A8221D" w:rsidRPr="00B55E3E" w:rsidRDefault="00A8221D" w:rsidP="00FB1467">
            <w:pPr>
              <w:pStyle w:val="TAL"/>
              <w:rPr>
                <w:b/>
                <w:i/>
                <w:szCs w:val="22"/>
                <w:lang w:eastAsia="sv-SE"/>
              </w:rPr>
            </w:pPr>
            <w:r w:rsidRPr="00B55E3E">
              <w:rPr>
                <w:b/>
                <w:i/>
                <w:szCs w:val="22"/>
                <w:lang w:eastAsia="sv-SE"/>
              </w:rPr>
              <w:t>harq-ProcID-Offset</w:t>
            </w:r>
          </w:p>
          <w:p w14:paraId="652A1BD8" w14:textId="77777777" w:rsidR="00A8221D" w:rsidRPr="00B55E3E" w:rsidRDefault="00A8221D" w:rsidP="00FB1467">
            <w:pPr>
              <w:pStyle w:val="TAL"/>
              <w:rPr>
                <w:b/>
                <w:i/>
                <w:szCs w:val="22"/>
                <w:lang w:eastAsia="sv-SE"/>
              </w:rPr>
            </w:pPr>
            <w:r w:rsidRPr="00B55E3E">
              <w:rPr>
                <w:lang w:eastAsia="sv-SE"/>
              </w:rPr>
              <w:t>Indicates the offset used in deriving the HARQ process IDs, see TS 38.321 [3], clause 5.3.1.</w:t>
            </w:r>
          </w:p>
        </w:tc>
      </w:tr>
      <w:tr w:rsidR="00A8221D" w:rsidRPr="00B55E3E" w14:paraId="1C04D88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BFF05E0" w14:textId="77777777" w:rsidR="00A8221D" w:rsidRPr="00B55E3E" w:rsidRDefault="00A8221D" w:rsidP="00FB1467">
            <w:pPr>
              <w:pStyle w:val="TAL"/>
              <w:rPr>
                <w:szCs w:val="22"/>
                <w:lang w:eastAsia="sv-SE"/>
              </w:rPr>
            </w:pPr>
            <w:r w:rsidRPr="00B55E3E">
              <w:rPr>
                <w:b/>
                <w:i/>
                <w:szCs w:val="22"/>
                <w:lang w:eastAsia="sv-SE"/>
              </w:rPr>
              <w:t>mcs-Table</w:t>
            </w:r>
          </w:p>
          <w:p w14:paraId="61913E03" w14:textId="77777777" w:rsidR="00A8221D" w:rsidRPr="00B55E3E" w:rsidRDefault="00A8221D" w:rsidP="00FB1467">
            <w:pPr>
              <w:pStyle w:val="TAL"/>
              <w:rPr>
                <w:szCs w:val="22"/>
                <w:lang w:eastAsia="sv-SE"/>
              </w:rPr>
            </w:pPr>
            <w:r w:rsidRPr="00B55E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sidRPr="00B55E3E">
              <w:rPr>
                <w:i/>
                <w:iCs/>
                <w:szCs w:val="22"/>
                <w:lang w:eastAsia="sv-SE"/>
              </w:rPr>
              <w:t>mcs-Table-r17</w:t>
            </w:r>
            <w:r w:rsidRPr="00B55E3E">
              <w:rPr>
                <w:szCs w:val="22"/>
                <w:lang w:eastAsia="sv-SE"/>
              </w:rPr>
              <w:t xml:space="preserve"> in </w:t>
            </w:r>
            <w:r w:rsidRPr="00B55E3E">
              <w:rPr>
                <w:i/>
                <w:iCs/>
                <w:szCs w:val="22"/>
                <w:lang w:eastAsia="sv-SE"/>
              </w:rPr>
              <w:t>PDSCH-Config</w:t>
            </w:r>
            <w:r w:rsidRPr="00B55E3E">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A8221D" w:rsidRPr="00B55E3E" w14:paraId="2094C97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0F45C70" w14:textId="77777777" w:rsidR="00A8221D" w:rsidRPr="00B55E3E" w:rsidRDefault="00A8221D" w:rsidP="00FB1467">
            <w:pPr>
              <w:pStyle w:val="TAL"/>
              <w:rPr>
                <w:szCs w:val="22"/>
                <w:lang w:eastAsia="sv-SE"/>
              </w:rPr>
            </w:pPr>
            <w:r w:rsidRPr="00B55E3E">
              <w:rPr>
                <w:b/>
                <w:i/>
                <w:szCs w:val="22"/>
                <w:lang w:eastAsia="sv-SE"/>
              </w:rPr>
              <w:t>n1PUCCH-AN</w:t>
            </w:r>
          </w:p>
          <w:p w14:paraId="398AE58B" w14:textId="77777777" w:rsidR="00A8221D" w:rsidRPr="00B55E3E" w:rsidRDefault="00A8221D" w:rsidP="00FB1467">
            <w:pPr>
              <w:pStyle w:val="TAL"/>
              <w:rPr>
                <w:szCs w:val="22"/>
                <w:lang w:eastAsia="sv-SE"/>
              </w:rPr>
            </w:pPr>
            <w:r w:rsidRPr="00B55E3E">
              <w:rPr>
                <w:szCs w:val="22"/>
                <w:lang w:eastAsia="sv-SE"/>
              </w:rPr>
              <w:t xml:space="preserve">HARQ resource for PUCCH for DL SPS. The network configures the resource either as format0 or format1.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and referred to by its ID. See TS 38.213 [13], clause 9.2.3.</w:t>
            </w:r>
          </w:p>
        </w:tc>
      </w:tr>
      <w:tr w:rsidR="00A8221D" w:rsidRPr="00B55E3E" w14:paraId="087C9659" w14:textId="77777777" w:rsidTr="00FB1467">
        <w:tc>
          <w:tcPr>
            <w:tcW w:w="14173" w:type="dxa"/>
            <w:tcBorders>
              <w:top w:val="single" w:sz="4" w:space="0" w:color="auto"/>
              <w:left w:val="single" w:sz="4" w:space="0" w:color="auto"/>
              <w:bottom w:val="single" w:sz="4" w:space="0" w:color="auto"/>
              <w:right w:val="single" w:sz="4" w:space="0" w:color="auto"/>
            </w:tcBorders>
          </w:tcPr>
          <w:p w14:paraId="07016925" w14:textId="77777777" w:rsidR="00A8221D" w:rsidRPr="00B55E3E" w:rsidRDefault="00A8221D" w:rsidP="00FB1467">
            <w:pPr>
              <w:pStyle w:val="TAL"/>
              <w:rPr>
                <w:szCs w:val="22"/>
                <w:lang w:eastAsia="sv-SE"/>
              </w:rPr>
            </w:pPr>
            <w:r w:rsidRPr="00B55E3E">
              <w:rPr>
                <w:b/>
                <w:i/>
                <w:szCs w:val="22"/>
                <w:lang w:eastAsia="sv-SE"/>
              </w:rPr>
              <w:t>n1PUCCH-AN-PUCCHsSCell</w:t>
            </w:r>
          </w:p>
          <w:p w14:paraId="5C2B6989" w14:textId="77777777" w:rsidR="00A8221D" w:rsidRPr="00B55E3E" w:rsidRDefault="00A8221D" w:rsidP="00FB1467">
            <w:pPr>
              <w:pStyle w:val="TAL"/>
              <w:rPr>
                <w:b/>
                <w:i/>
                <w:szCs w:val="22"/>
                <w:lang w:eastAsia="sv-SE"/>
              </w:rPr>
            </w:pPr>
            <w:r w:rsidRPr="00B55E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A8221D" w:rsidRPr="00B55E3E" w14:paraId="40F3873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EA08530" w14:textId="77777777" w:rsidR="00A8221D" w:rsidRPr="00B55E3E" w:rsidRDefault="00A8221D" w:rsidP="00FB1467">
            <w:pPr>
              <w:pStyle w:val="TAL"/>
              <w:rPr>
                <w:szCs w:val="22"/>
                <w:lang w:eastAsia="sv-SE"/>
              </w:rPr>
            </w:pPr>
            <w:r w:rsidRPr="00B55E3E">
              <w:rPr>
                <w:b/>
                <w:i/>
                <w:szCs w:val="22"/>
                <w:lang w:eastAsia="sv-SE"/>
              </w:rPr>
              <w:t>nrofHARQ-Processes</w:t>
            </w:r>
          </w:p>
          <w:p w14:paraId="5F224665" w14:textId="77777777" w:rsidR="00A8221D" w:rsidRPr="00B55E3E" w:rsidRDefault="00A8221D" w:rsidP="00FB1467">
            <w:pPr>
              <w:pStyle w:val="TAL"/>
              <w:rPr>
                <w:szCs w:val="22"/>
                <w:lang w:eastAsia="sv-SE"/>
              </w:rPr>
            </w:pPr>
            <w:r w:rsidRPr="00B55E3E">
              <w:rPr>
                <w:szCs w:val="22"/>
                <w:lang w:eastAsia="sv-SE"/>
              </w:rPr>
              <w:t xml:space="preserve">Number of configured HARQ processes for SPS DL (see TS 38.321 [3], clause 5.8.1). If UE is configured with </w:t>
            </w:r>
            <w:r w:rsidRPr="00B55E3E">
              <w:rPr>
                <w:i/>
                <w:iCs/>
              </w:rPr>
              <w:t>nrofHARQ-Processes-v1710</w:t>
            </w:r>
            <w:r w:rsidRPr="00B55E3E">
              <w:t xml:space="preserve"> UE shall ignore </w:t>
            </w:r>
            <w:r w:rsidRPr="00B55E3E">
              <w:rPr>
                <w:i/>
                <w:iCs/>
              </w:rPr>
              <w:t>nrofHARQ-Processes (without suffix)</w:t>
            </w:r>
            <w:r w:rsidRPr="00B55E3E">
              <w:t>.</w:t>
            </w:r>
          </w:p>
        </w:tc>
      </w:tr>
      <w:tr w:rsidR="00A8221D" w:rsidRPr="00B55E3E" w14:paraId="636C8DEA" w14:textId="77777777" w:rsidTr="00FB1467">
        <w:tc>
          <w:tcPr>
            <w:tcW w:w="14173" w:type="dxa"/>
            <w:tcBorders>
              <w:top w:val="single" w:sz="4" w:space="0" w:color="auto"/>
              <w:left w:val="single" w:sz="4" w:space="0" w:color="auto"/>
              <w:bottom w:val="single" w:sz="4" w:space="0" w:color="auto"/>
              <w:right w:val="single" w:sz="4" w:space="0" w:color="auto"/>
            </w:tcBorders>
          </w:tcPr>
          <w:p w14:paraId="5997A38C" w14:textId="77777777" w:rsidR="00A8221D" w:rsidRPr="00B55E3E" w:rsidRDefault="00A8221D" w:rsidP="00FB1467">
            <w:pPr>
              <w:pStyle w:val="TAL"/>
              <w:rPr>
                <w:b/>
                <w:i/>
                <w:szCs w:val="22"/>
              </w:rPr>
            </w:pPr>
            <w:r w:rsidRPr="00B55E3E">
              <w:rPr>
                <w:b/>
                <w:i/>
                <w:szCs w:val="22"/>
              </w:rPr>
              <w:t>pdsch-AggregationFactor</w:t>
            </w:r>
          </w:p>
          <w:p w14:paraId="296A05C8" w14:textId="77777777" w:rsidR="00A8221D" w:rsidRPr="00B55E3E" w:rsidRDefault="00A8221D" w:rsidP="00FB1467">
            <w:pPr>
              <w:pStyle w:val="TAL"/>
              <w:rPr>
                <w:b/>
                <w:i/>
                <w:szCs w:val="22"/>
                <w:lang w:eastAsia="sv-SE"/>
              </w:rPr>
            </w:pPr>
            <w:r w:rsidRPr="00B55E3E">
              <w:rPr>
                <w:szCs w:val="22"/>
              </w:rPr>
              <w:t xml:space="preserve">Number of repetitions for SPS PDSCH (see TS 38.214 [19], clause 5.1.2.1). When the field is absent, the UE applies </w:t>
            </w:r>
            <w:r w:rsidRPr="00B55E3E">
              <w:rPr>
                <w:lang w:eastAsia="ko-KR"/>
              </w:rPr>
              <w:t xml:space="preserve">PDSCH aggregation factor of </w:t>
            </w:r>
            <w:r w:rsidRPr="00B55E3E">
              <w:rPr>
                <w:szCs w:val="22"/>
              </w:rPr>
              <w:t>PDSCH-Config.</w:t>
            </w:r>
          </w:p>
        </w:tc>
      </w:tr>
      <w:tr w:rsidR="00A8221D" w:rsidRPr="00B55E3E" w14:paraId="26DA6AB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8D360E" w14:textId="77777777" w:rsidR="00A8221D" w:rsidRPr="00B55E3E" w:rsidRDefault="00A8221D" w:rsidP="00FB1467">
            <w:pPr>
              <w:pStyle w:val="TAL"/>
              <w:rPr>
                <w:szCs w:val="22"/>
                <w:lang w:eastAsia="sv-SE"/>
              </w:rPr>
            </w:pPr>
            <w:r w:rsidRPr="00B55E3E">
              <w:rPr>
                <w:b/>
                <w:i/>
                <w:szCs w:val="22"/>
                <w:lang w:eastAsia="sv-SE"/>
              </w:rPr>
              <w:t>periodicity</w:t>
            </w:r>
          </w:p>
          <w:p w14:paraId="025F8E15" w14:textId="77777777" w:rsidR="00A8221D" w:rsidRPr="00B55E3E" w:rsidRDefault="00A8221D" w:rsidP="00FB1467">
            <w:pPr>
              <w:pStyle w:val="TAL"/>
              <w:rPr>
                <w:szCs w:val="22"/>
                <w:lang w:eastAsia="sv-SE"/>
              </w:rPr>
            </w:pPr>
            <w:r w:rsidRPr="00B55E3E">
              <w:rPr>
                <w:szCs w:val="22"/>
                <w:lang w:eastAsia="sv-SE"/>
              </w:rPr>
              <w:t>Periodicity for DL SPS (see TS 38.214 [19] and TS 38.321 [3], clause 5.8.1).</w:t>
            </w:r>
          </w:p>
        </w:tc>
      </w:tr>
      <w:tr w:rsidR="00A8221D" w:rsidRPr="00B55E3E" w14:paraId="1671564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43B981D" w14:textId="77777777" w:rsidR="00A8221D" w:rsidRPr="00B55E3E" w:rsidRDefault="00A8221D" w:rsidP="00FB1467">
            <w:pPr>
              <w:pStyle w:val="TAL"/>
              <w:rPr>
                <w:b/>
                <w:i/>
                <w:szCs w:val="22"/>
                <w:lang w:eastAsia="sv-SE"/>
              </w:rPr>
            </w:pPr>
            <w:r w:rsidRPr="00B55E3E">
              <w:rPr>
                <w:b/>
                <w:i/>
                <w:szCs w:val="22"/>
                <w:lang w:eastAsia="sv-SE"/>
              </w:rPr>
              <w:t>periodicityExt</w:t>
            </w:r>
          </w:p>
          <w:p w14:paraId="1D476788" w14:textId="77777777" w:rsidR="00A8221D" w:rsidRPr="00B55E3E" w:rsidRDefault="00A8221D" w:rsidP="00FB1467">
            <w:pPr>
              <w:pStyle w:val="TAL"/>
              <w:rPr>
                <w:lang w:eastAsia="sv-SE"/>
              </w:rPr>
            </w:pPr>
            <w:r w:rsidRPr="00B55E3E">
              <w:rPr>
                <w:lang w:eastAsia="sv-SE"/>
              </w:rPr>
              <w:t xml:space="preserve">This field is used to calculate the periodicity for DL SPS (see TS 38.214 [19] and see TS 38.321 [3], clause 5,8.1). If this field is present, the field </w:t>
            </w:r>
            <w:r w:rsidRPr="00B55E3E">
              <w:rPr>
                <w:i/>
                <w:lang w:eastAsia="sv-SE"/>
              </w:rPr>
              <w:t>periodicity</w:t>
            </w:r>
            <w:r w:rsidRPr="00B55E3E">
              <w:rPr>
                <w:lang w:eastAsia="sv-SE"/>
              </w:rPr>
              <w:t xml:space="preserve"> is ignored.</w:t>
            </w:r>
          </w:p>
          <w:p w14:paraId="575B7B76" w14:textId="77777777" w:rsidR="00A8221D" w:rsidRPr="00B55E3E" w:rsidRDefault="00A8221D" w:rsidP="00FB1467">
            <w:pPr>
              <w:pStyle w:val="TAL"/>
              <w:rPr>
                <w:lang w:eastAsia="sv-SE"/>
              </w:rPr>
            </w:pPr>
            <w:r w:rsidRPr="00B55E3E">
              <w:rPr>
                <w:lang w:eastAsia="sv-SE"/>
              </w:rPr>
              <w:t>The following periodicities are supported depending on the configured subcarrier spacing [ms]:</w:t>
            </w:r>
          </w:p>
          <w:p w14:paraId="6B9C3A67" w14:textId="77777777" w:rsidR="00A8221D" w:rsidRPr="00B55E3E" w:rsidRDefault="00A8221D" w:rsidP="00FB1467">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640.</w:t>
            </w:r>
          </w:p>
          <w:p w14:paraId="637967C5" w14:textId="77777777" w:rsidR="00A8221D" w:rsidRPr="00B55E3E" w:rsidRDefault="00A8221D" w:rsidP="00FB1467">
            <w:pPr>
              <w:pStyle w:val="TAL"/>
              <w:tabs>
                <w:tab w:val="left" w:pos="2014"/>
              </w:tabs>
              <w:rPr>
                <w:szCs w:val="22"/>
                <w:lang w:eastAsia="sv-SE"/>
              </w:rPr>
            </w:pPr>
            <w:r w:rsidRPr="00B55E3E">
              <w:rPr>
                <w:szCs w:val="22"/>
                <w:lang w:eastAsia="sv-SE"/>
              </w:rPr>
              <w:t>30 kHz:</w:t>
            </w:r>
            <w:r w:rsidRPr="00B55E3E">
              <w:rPr>
                <w:szCs w:val="22"/>
                <w:lang w:eastAsia="sv-SE"/>
              </w:rPr>
              <w:tab/>
              <w:t xml:space="preserve">0.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1280.</w:t>
            </w:r>
          </w:p>
          <w:p w14:paraId="438ECF33" w14:textId="77777777" w:rsidR="00A8221D" w:rsidRPr="00B55E3E" w:rsidRDefault="00A8221D" w:rsidP="00FB1467">
            <w:pPr>
              <w:pStyle w:val="TAL"/>
              <w:tabs>
                <w:tab w:val="left" w:pos="2014"/>
              </w:tabs>
              <w:rPr>
                <w:szCs w:val="22"/>
                <w:lang w:eastAsia="sv-SE"/>
              </w:rPr>
            </w:pPr>
            <w:r w:rsidRPr="00B55E3E">
              <w:rPr>
                <w:szCs w:val="22"/>
                <w:lang w:eastAsia="sv-SE"/>
              </w:rPr>
              <w:t>60 kHz with normal CP.</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58AFC12D" w14:textId="77777777" w:rsidR="00A8221D" w:rsidRPr="00B55E3E" w:rsidRDefault="00A8221D" w:rsidP="00FB1467">
            <w:pPr>
              <w:pStyle w:val="TAL"/>
              <w:tabs>
                <w:tab w:val="left" w:pos="2014"/>
              </w:tabs>
              <w:rPr>
                <w:szCs w:val="22"/>
                <w:lang w:eastAsia="sv-SE"/>
              </w:rPr>
            </w:pPr>
            <w:r w:rsidRPr="00B55E3E">
              <w:rPr>
                <w:szCs w:val="22"/>
                <w:lang w:eastAsia="sv-SE"/>
              </w:rPr>
              <w:t>60 kHz with ECP:</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6992B988" w14:textId="77777777" w:rsidR="00A8221D" w:rsidRPr="00B55E3E" w:rsidRDefault="00A8221D" w:rsidP="00FB1467">
            <w:pPr>
              <w:pStyle w:val="TAL"/>
              <w:tabs>
                <w:tab w:val="left" w:pos="2014"/>
              </w:tabs>
              <w:rPr>
                <w:szCs w:val="22"/>
                <w:lang w:eastAsia="sv-SE"/>
              </w:rPr>
            </w:pPr>
            <w:r w:rsidRPr="00B55E3E">
              <w:rPr>
                <w:szCs w:val="22"/>
                <w:lang w:eastAsia="sv-SE"/>
              </w:rPr>
              <w:t>120 kHz:</w:t>
            </w:r>
            <w:r w:rsidRPr="00B55E3E">
              <w:rPr>
                <w:szCs w:val="22"/>
                <w:lang w:eastAsia="sv-SE"/>
              </w:rPr>
              <w:tab/>
              <w:t xml:space="preserve">0.1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5120.</w:t>
            </w:r>
          </w:p>
          <w:p w14:paraId="3CE47C9C" w14:textId="77777777" w:rsidR="00A8221D" w:rsidRPr="00B55E3E" w:rsidRDefault="00A8221D" w:rsidP="00FB1467">
            <w:pPr>
              <w:pStyle w:val="TAL"/>
              <w:tabs>
                <w:tab w:val="left" w:pos="2014"/>
              </w:tabs>
              <w:rPr>
                <w:szCs w:val="22"/>
                <w:lang w:eastAsia="sv-SE"/>
              </w:rPr>
            </w:pPr>
            <w:r w:rsidRPr="00B55E3E">
              <w:rPr>
                <w:szCs w:val="22"/>
                <w:lang w:eastAsia="sv-SE"/>
              </w:rPr>
              <w:t>480 kHz:</w:t>
            </w:r>
            <w:r w:rsidRPr="00B55E3E">
              <w:rPr>
                <w:szCs w:val="22"/>
                <w:lang w:eastAsia="sv-SE"/>
              </w:rPr>
              <w:tab/>
              <w:t>0.0625 x periodicityExt, where periodicityExt has a value between 1 and 20480.</w:t>
            </w:r>
          </w:p>
          <w:p w14:paraId="248D3D39" w14:textId="77777777" w:rsidR="00A8221D" w:rsidRPr="00B55E3E" w:rsidRDefault="00A8221D" w:rsidP="00FB1467">
            <w:pPr>
              <w:pStyle w:val="TAL"/>
              <w:tabs>
                <w:tab w:val="left" w:pos="2014"/>
              </w:tabs>
              <w:rPr>
                <w:szCs w:val="22"/>
                <w:lang w:eastAsia="sv-SE"/>
              </w:rPr>
            </w:pPr>
            <w:r w:rsidRPr="00B55E3E">
              <w:rPr>
                <w:szCs w:val="22"/>
                <w:lang w:eastAsia="sv-SE"/>
              </w:rPr>
              <w:t>960 kHz:</w:t>
            </w:r>
            <w:r w:rsidRPr="00B55E3E">
              <w:rPr>
                <w:szCs w:val="22"/>
                <w:lang w:eastAsia="sv-SE"/>
              </w:rPr>
              <w:tab/>
              <w:t>0.03125 x periodicityExt, where periodicityExt has a value between 1 and 40960.</w:t>
            </w:r>
          </w:p>
          <w:p w14:paraId="5972714C" w14:textId="77777777" w:rsidR="00A8221D" w:rsidRPr="00B55E3E" w:rsidRDefault="00A8221D" w:rsidP="00FB1467">
            <w:pPr>
              <w:pStyle w:val="TAL"/>
              <w:tabs>
                <w:tab w:val="left" w:pos="2014"/>
              </w:tabs>
              <w:rPr>
                <w:b/>
                <w:i/>
                <w:szCs w:val="22"/>
                <w:lang w:eastAsia="sv-SE"/>
              </w:rPr>
            </w:pPr>
            <w:r w:rsidRPr="00B55E3E">
              <w:rPr>
                <w:i/>
                <w:iCs/>
              </w:rPr>
              <w:t>periodicityExt-r17</w:t>
            </w:r>
            <w:r w:rsidRPr="00B55E3E">
              <w:t xml:space="preserve"> is only applicable for SCS 480 kHz and 960 kHz.</w:t>
            </w:r>
          </w:p>
        </w:tc>
      </w:tr>
      <w:tr w:rsidR="00A8221D" w:rsidRPr="00B55E3E" w14:paraId="127007E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5081B05" w14:textId="77777777" w:rsidR="00A8221D" w:rsidRPr="00B55E3E" w:rsidRDefault="00A8221D" w:rsidP="00FB1467">
            <w:pPr>
              <w:pStyle w:val="TAL"/>
              <w:rPr>
                <w:b/>
                <w:i/>
                <w:szCs w:val="22"/>
                <w:lang w:eastAsia="sv-SE"/>
              </w:rPr>
            </w:pPr>
            <w:r w:rsidRPr="00B55E3E">
              <w:rPr>
                <w:b/>
                <w:i/>
                <w:szCs w:val="22"/>
                <w:lang w:eastAsia="sv-SE"/>
              </w:rPr>
              <w:t>sps-ConfigIndex</w:t>
            </w:r>
          </w:p>
          <w:p w14:paraId="730142E4" w14:textId="77777777" w:rsidR="00A8221D" w:rsidRPr="00B55E3E" w:rsidRDefault="00A8221D" w:rsidP="00FB1467">
            <w:pPr>
              <w:pStyle w:val="TAL"/>
              <w:rPr>
                <w:b/>
                <w:i/>
                <w:szCs w:val="22"/>
                <w:lang w:eastAsia="sv-SE"/>
              </w:rPr>
            </w:pPr>
            <w:r w:rsidRPr="00B55E3E">
              <w:rPr>
                <w:lang w:eastAsia="sv-SE"/>
              </w:rPr>
              <w:t>Indicates the index of one of multiple SPS configurations.</w:t>
            </w:r>
          </w:p>
        </w:tc>
      </w:tr>
      <w:tr w:rsidR="00A8221D" w:rsidRPr="00B55E3E" w14:paraId="0E7B29D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EEB4808" w14:textId="77777777" w:rsidR="00A8221D" w:rsidRPr="00B55E3E" w:rsidRDefault="00A8221D" w:rsidP="00FB1467">
            <w:pPr>
              <w:pStyle w:val="TAL"/>
              <w:rPr>
                <w:b/>
                <w:i/>
                <w:szCs w:val="22"/>
                <w:lang w:eastAsia="sv-SE"/>
              </w:rPr>
            </w:pPr>
            <w:r w:rsidRPr="00B55E3E">
              <w:rPr>
                <w:b/>
                <w:i/>
                <w:szCs w:val="22"/>
                <w:lang w:eastAsia="sv-SE"/>
              </w:rPr>
              <w:t>sps-HARQ-Deferral</w:t>
            </w:r>
          </w:p>
          <w:p w14:paraId="5337606D" w14:textId="77777777" w:rsidR="00A8221D" w:rsidRPr="00B55E3E" w:rsidRDefault="00A8221D" w:rsidP="00FB1467">
            <w:pPr>
              <w:pStyle w:val="TAL"/>
              <w:rPr>
                <w:bCs/>
                <w:iCs/>
                <w:szCs w:val="22"/>
                <w:lang w:eastAsia="sv-SE"/>
              </w:rPr>
            </w:pPr>
            <w:r w:rsidRPr="00B55E3E">
              <w:rPr>
                <w:bCs/>
                <w:iCs/>
                <w:szCs w:val="22"/>
                <w:lang w:eastAsia="sv-SE"/>
              </w:rPr>
              <w:t>Indicates the maximum number of slots or subslots the transmission of DL SPS HARQ-ACK in a slot or subslot can be deferred (see TS 38.213 [13], clause 9.2.5.4).</w:t>
            </w:r>
          </w:p>
        </w:tc>
      </w:tr>
    </w:tbl>
    <w:p w14:paraId="25FFDFD7" w14:textId="77777777" w:rsidR="00A8221D" w:rsidRPr="00B55E3E" w:rsidRDefault="00A8221D" w:rsidP="00A8221D"/>
    <w:tbl>
      <w:tblPr>
        <w:tblW w:w="14173" w:type="dxa"/>
        <w:tblLook w:val="04A0" w:firstRow="1" w:lastRow="0" w:firstColumn="1" w:lastColumn="0" w:noHBand="0" w:noVBand="1"/>
      </w:tblPr>
      <w:tblGrid>
        <w:gridCol w:w="4028"/>
        <w:gridCol w:w="10145"/>
      </w:tblGrid>
      <w:tr w:rsidR="00A8221D" w:rsidRPr="00B55E3E" w14:paraId="392A1B06" w14:textId="77777777" w:rsidTr="00FB1467">
        <w:tc>
          <w:tcPr>
            <w:tcW w:w="2834" w:type="dxa"/>
            <w:tcBorders>
              <w:top w:val="single" w:sz="4" w:space="0" w:color="auto"/>
              <w:left w:val="single" w:sz="4" w:space="0" w:color="auto"/>
              <w:bottom w:val="single" w:sz="4" w:space="0" w:color="auto"/>
              <w:right w:val="single" w:sz="4" w:space="0" w:color="auto"/>
            </w:tcBorders>
            <w:hideMark/>
          </w:tcPr>
          <w:p w14:paraId="643AF553" w14:textId="77777777" w:rsidR="00A8221D" w:rsidRPr="00B55E3E" w:rsidRDefault="00A8221D" w:rsidP="00FB1467">
            <w:pPr>
              <w:pStyle w:val="TAH"/>
              <w:rPr>
                <w:lang w:eastAsia="sv-SE"/>
              </w:rPr>
            </w:pPr>
            <w:r w:rsidRPr="00B55E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44E25029" w14:textId="77777777" w:rsidR="00A8221D" w:rsidRPr="00B55E3E" w:rsidRDefault="00A8221D" w:rsidP="00FB1467">
            <w:pPr>
              <w:pStyle w:val="TAH"/>
              <w:rPr>
                <w:lang w:eastAsia="sv-SE"/>
              </w:rPr>
            </w:pPr>
            <w:r w:rsidRPr="00B55E3E">
              <w:rPr>
                <w:lang w:eastAsia="sv-SE"/>
              </w:rPr>
              <w:t>Explanation</w:t>
            </w:r>
          </w:p>
        </w:tc>
      </w:tr>
      <w:tr w:rsidR="00A8221D" w:rsidRPr="00B55E3E" w14:paraId="6159C686" w14:textId="77777777" w:rsidTr="00FB1467">
        <w:tc>
          <w:tcPr>
            <w:tcW w:w="2834" w:type="dxa"/>
            <w:tcBorders>
              <w:top w:val="single" w:sz="4" w:space="0" w:color="auto"/>
              <w:left w:val="single" w:sz="4" w:space="0" w:color="auto"/>
              <w:bottom w:val="single" w:sz="4" w:space="0" w:color="auto"/>
              <w:right w:val="single" w:sz="4" w:space="0" w:color="auto"/>
            </w:tcBorders>
            <w:hideMark/>
          </w:tcPr>
          <w:p w14:paraId="1F5B7EC3" w14:textId="77777777" w:rsidR="00A8221D" w:rsidRPr="00B55E3E" w:rsidRDefault="00A8221D" w:rsidP="00FB1467">
            <w:pPr>
              <w:pStyle w:val="TAL"/>
              <w:rPr>
                <w:i/>
                <w:lang w:eastAsia="sv-SE"/>
              </w:rPr>
            </w:pPr>
            <w:r w:rsidRPr="00B55E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41AC08E" w14:textId="77777777" w:rsidR="00A8221D" w:rsidRPr="00B55E3E" w:rsidRDefault="00A8221D" w:rsidP="00FB1467">
            <w:pPr>
              <w:pStyle w:val="TAL"/>
              <w:rPr>
                <w:lang w:eastAsia="sv-SE"/>
              </w:rPr>
            </w:pPr>
            <w:r w:rsidRPr="00B55E3E">
              <w:rPr>
                <w:lang w:eastAsia="sv-SE"/>
              </w:rPr>
              <w:t xml:space="preserve">The field is mandatory present when included in </w:t>
            </w:r>
            <w:r w:rsidRPr="00B55E3E">
              <w:rPr>
                <w:i/>
                <w:iCs/>
                <w:lang w:eastAsia="sv-SE"/>
              </w:rPr>
              <w:t>sps-ConfigToAddModList-r16</w:t>
            </w:r>
            <w:r w:rsidRPr="00B55E3E">
              <w:rPr>
                <w:lang w:eastAsia="sv-SE"/>
              </w:rPr>
              <w:t>, otherwise the field is absent.</w:t>
            </w:r>
          </w:p>
        </w:tc>
      </w:tr>
    </w:tbl>
    <w:p w14:paraId="4C21F2B2" w14:textId="77777777" w:rsidR="00A8221D" w:rsidRPr="00B55E3E" w:rsidRDefault="00A8221D" w:rsidP="00A8221D"/>
    <w:p w14:paraId="4D6885B5" w14:textId="77777777" w:rsidR="00A8221D" w:rsidRPr="00B55E3E" w:rsidRDefault="00A8221D" w:rsidP="00A8221D">
      <w:pPr>
        <w:pStyle w:val="Heading4"/>
      </w:pPr>
      <w:bookmarkStart w:id="1893" w:name="_Toc60777393"/>
      <w:bookmarkStart w:id="1894" w:name="_Toc115429224"/>
      <w:r w:rsidRPr="00B55E3E">
        <w:lastRenderedPageBreak/>
        <w:t>–</w:t>
      </w:r>
      <w:r w:rsidRPr="00B55E3E">
        <w:tab/>
      </w:r>
      <w:r w:rsidRPr="00B55E3E">
        <w:rPr>
          <w:i/>
        </w:rPr>
        <w:t>SPS-ConfigIndex</w:t>
      </w:r>
      <w:bookmarkEnd w:id="1893"/>
      <w:bookmarkEnd w:id="1894"/>
    </w:p>
    <w:p w14:paraId="3DDE51F0" w14:textId="77777777" w:rsidR="00A8221D" w:rsidRPr="00B55E3E" w:rsidRDefault="00A8221D" w:rsidP="00A8221D">
      <w:r w:rsidRPr="00B55E3E">
        <w:t xml:space="preserve">The IE </w:t>
      </w:r>
      <w:r w:rsidRPr="00B55E3E">
        <w:rPr>
          <w:i/>
        </w:rPr>
        <w:t>SPS-ConfigIndex</w:t>
      </w:r>
      <w:r w:rsidRPr="00B55E3E">
        <w:t xml:space="preserve"> is used to indicate the index of one of multiple DL SPS configurations in one BWP.</w:t>
      </w:r>
    </w:p>
    <w:p w14:paraId="14FA2E38" w14:textId="77777777" w:rsidR="00A8221D" w:rsidRPr="00B55E3E" w:rsidRDefault="00A8221D" w:rsidP="00A8221D">
      <w:pPr>
        <w:pStyle w:val="TH"/>
      </w:pPr>
      <w:r w:rsidRPr="00B55E3E">
        <w:rPr>
          <w:i/>
        </w:rPr>
        <w:t>SPS-ConfigIndex</w:t>
      </w:r>
      <w:r w:rsidRPr="00B55E3E">
        <w:t xml:space="preserve"> information element</w:t>
      </w:r>
    </w:p>
    <w:p w14:paraId="5CCBDF80" w14:textId="77777777" w:rsidR="00A8221D" w:rsidRPr="00B55E3E" w:rsidRDefault="00A8221D" w:rsidP="00A8221D">
      <w:pPr>
        <w:pStyle w:val="PL"/>
        <w:rPr>
          <w:color w:val="808080"/>
        </w:rPr>
      </w:pPr>
      <w:r w:rsidRPr="00B55E3E">
        <w:rPr>
          <w:color w:val="808080"/>
        </w:rPr>
        <w:t>-- ASN1START</w:t>
      </w:r>
    </w:p>
    <w:p w14:paraId="144A2471" w14:textId="77777777" w:rsidR="00A8221D" w:rsidRPr="00B55E3E" w:rsidRDefault="00A8221D" w:rsidP="00A8221D">
      <w:pPr>
        <w:pStyle w:val="PL"/>
        <w:rPr>
          <w:color w:val="808080"/>
        </w:rPr>
      </w:pPr>
      <w:r w:rsidRPr="00B55E3E">
        <w:rPr>
          <w:color w:val="808080"/>
        </w:rPr>
        <w:t>-- TAG-SPS-CONFIGINDEX-START</w:t>
      </w:r>
    </w:p>
    <w:p w14:paraId="7B64CEF3" w14:textId="77777777" w:rsidR="00A8221D" w:rsidRPr="00B55E3E" w:rsidRDefault="00A8221D" w:rsidP="00A8221D">
      <w:pPr>
        <w:pStyle w:val="PL"/>
      </w:pPr>
    </w:p>
    <w:p w14:paraId="6564408D" w14:textId="77777777" w:rsidR="00A8221D" w:rsidRPr="00B55E3E" w:rsidRDefault="00A8221D" w:rsidP="00A8221D">
      <w:pPr>
        <w:pStyle w:val="PL"/>
      </w:pPr>
      <w:r w:rsidRPr="00B55E3E">
        <w:t xml:space="preserve">SPS-ConfigIndex-r16             ::= </w:t>
      </w:r>
      <w:r w:rsidRPr="00B55E3E">
        <w:rPr>
          <w:color w:val="993366"/>
        </w:rPr>
        <w:t>INTEGER</w:t>
      </w:r>
      <w:r w:rsidRPr="00B55E3E">
        <w:t xml:space="preserve"> (0.. maxNrofSPS-Config-1-r16)</w:t>
      </w:r>
    </w:p>
    <w:p w14:paraId="520D603A" w14:textId="77777777" w:rsidR="00A8221D" w:rsidRPr="00B55E3E" w:rsidRDefault="00A8221D" w:rsidP="00A8221D">
      <w:pPr>
        <w:pStyle w:val="PL"/>
      </w:pPr>
    </w:p>
    <w:p w14:paraId="66316656" w14:textId="77777777" w:rsidR="00A8221D" w:rsidRPr="00B55E3E" w:rsidRDefault="00A8221D" w:rsidP="00A8221D">
      <w:pPr>
        <w:pStyle w:val="PL"/>
        <w:rPr>
          <w:color w:val="808080"/>
        </w:rPr>
      </w:pPr>
      <w:r w:rsidRPr="00B55E3E">
        <w:rPr>
          <w:color w:val="808080"/>
        </w:rPr>
        <w:t>-- TAG-SPS-CONFIGINDEX-STOP</w:t>
      </w:r>
    </w:p>
    <w:p w14:paraId="102FE635" w14:textId="77777777" w:rsidR="00A8221D" w:rsidRPr="00B55E3E" w:rsidRDefault="00A8221D" w:rsidP="00A8221D">
      <w:pPr>
        <w:pStyle w:val="PL"/>
        <w:rPr>
          <w:color w:val="808080"/>
        </w:rPr>
      </w:pPr>
      <w:r w:rsidRPr="00B55E3E">
        <w:rPr>
          <w:color w:val="808080"/>
        </w:rPr>
        <w:t>-- ASN1STOP</w:t>
      </w:r>
    </w:p>
    <w:p w14:paraId="189F477D" w14:textId="77777777" w:rsidR="00A8221D" w:rsidRPr="00B55E3E" w:rsidRDefault="00A8221D" w:rsidP="00A8221D"/>
    <w:p w14:paraId="31863DC9" w14:textId="77777777" w:rsidR="00A8221D" w:rsidRPr="00B55E3E" w:rsidRDefault="00A8221D" w:rsidP="00A8221D">
      <w:pPr>
        <w:pStyle w:val="Heading4"/>
      </w:pPr>
      <w:bookmarkStart w:id="1895" w:name="_Toc60777394"/>
      <w:bookmarkStart w:id="1896" w:name="_Toc115429225"/>
      <w:r w:rsidRPr="00B55E3E">
        <w:t>–</w:t>
      </w:r>
      <w:r w:rsidRPr="00B55E3E">
        <w:tab/>
      </w:r>
      <w:r w:rsidRPr="00B55E3E">
        <w:rPr>
          <w:i/>
        </w:rPr>
        <w:t>SPS-PUCCH-AN</w:t>
      </w:r>
      <w:bookmarkEnd w:id="1895"/>
      <w:bookmarkEnd w:id="1896"/>
    </w:p>
    <w:p w14:paraId="05FD046A" w14:textId="77777777" w:rsidR="00A8221D" w:rsidRPr="00B55E3E" w:rsidRDefault="00A8221D" w:rsidP="00A8221D">
      <w:r w:rsidRPr="00B55E3E">
        <w:t xml:space="preserve">The IE </w:t>
      </w:r>
      <w:r w:rsidRPr="00B55E3E">
        <w:rPr>
          <w:i/>
        </w:rPr>
        <w:t>SPS-PUCCH-AN</w:t>
      </w:r>
      <w:r w:rsidRPr="00B55E3E">
        <w:t xml:space="preserve"> is used to indicate a PUCCH resource for HARQ ACK and configure the corresponding maximum payload size for the PUCCH resource.</w:t>
      </w:r>
    </w:p>
    <w:p w14:paraId="569F196B" w14:textId="77777777" w:rsidR="00A8221D" w:rsidRPr="00B55E3E" w:rsidRDefault="00A8221D" w:rsidP="00A8221D">
      <w:pPr>
        <w:pStyle w:val="TH"/>
      </w:pPr>
      <w:r w:rsidRPr="00B55E3E">
        <w:rPr>
          <w:i/>
        </w:rPr>
        <w:t>SPS-PUCCH-AN</w:t>
      </w:r>
      <w:r w:rsidRPr="00B55E3E">
        <w:t xml:space="preserve"> information element</w:t>
      </w:r>
    </w:p>
    <w:p w14:paraId="309EFF94" w14:textId="77777777" w:rsidR="00A8221D" w:rsidRPr="00B55E3E" w:rsidRDefault="00A8221D" w:rsidP="00A8221D">
      <w:pPr>
        <w:pStyle w:val="PL"/>
        <w:rPr>
          <w:color w:val="808080"/>
        </w:rPr>
      </w:pPr>
      <w:r w:rsidRPr="00B55E3E">
        <w:rPr>
          <w:color w:val="808080"/>
        </w:rPr>
        <w:t>-- ASN1START</w:t>
      </w:r>
    </w:p>
    <w:p w14:paraId="5EBFA535" w14:textId="77777777" w:rsidR="00A8221D" w:rsidRPr="00B55E3E" w:rsidRDefault="00A8221D" w:rsidP="00A8221D">
      <w:pPr>
        <w:pStyle w:val="PL"/>
        <w:rPr>
          <w:color w:val="808080"/>
        </w:rPr>
      </w:pPr>
      <w:r w:rsidRPr="00B55E3E">
        <w:rPr>
          <w:color w:val="808080"/>
        </w:rPr>
        <w:t>-- TAG-SPS-PUCCH-AN-START</w:t>
      </w:r>
    </w:p>
    <w:p w14:paraId="7931D74A" w14:textId="77777777" w:rsidR="00A8221D" w:rsidRPr="00B55E3E" w:rsidRDefault="00A8221D" w:rsidP="00A8221D">
      <w:pPr>
        <w:pStyle w:val="PL"/>
      </w:pPr>
    </w:p>
    <w:p w14:paraId="081D2773" w14:textId="77777777" w:rsidR="00A8221D" w:rsidRPr="00B55E3E" w:rsidRDefault="00A8221D" w:rsidP="00A8221D">
      <w:pPr>
        <w:pStyle w:val="PL"/>
      </w:pPr>
      <w:r w:rsidRPr="00B55E3E">
        <w:t xml:space="preserve">SPS-PUCCH-AN-r16  ::=           </w:t>
      </w:r>
      <w:r w:rsidRPr="00B55E3E">
        <w:rPr>
          <w:color w:val="993366"/>
        </w:rPr>
        <w:t>SEQUENCE</w:t>
      </w:r>
      <w:r w:rsidRPr="00B55E3E">
        <w:t xml:space="preserve"> {</w:t>
      </w:r>
    </w:p>
    <w:p w14:paraId="617F1A1A" w14:textId="77777777" w:rsidR="00A8221D" w:rsidRPr="00B55E3E" w:rsidRDefault="00A8221D" w:rsidP="00A8221D">
      <w:pPr>
        <w:pStyle w:val="PL"/>
      </w:pPr>
      <w:r w:rsidRPr="00B55E3E">
        <w:t xml:space="preserve">    sps-PUCCH-AN-ResourceID-r16     PUCCH-ResourceId,</w:t>
      </w:r>
    </w:p>
    <w:p w14:paraId="6419418B" w14:textId="77777777" w:rsidR="00A8221D" w:rsidRPr="00B55E3E" w:rsidRDefault="00A8221D" w:rsidP="00A8221D">
      <w:pPr>
        <w:pStyle w:val="PL"/>
        <w:rPr>
          <w:color w:val="808080"/>
        </w:rPr>
      </w:pPr>
      <w:r w:rsidRPr="00B55E3E">
        <w:t xml:space="preserve">    maxPayloadSize-r16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37F45321" w14:textId="77777777" w:rsidR="00A8221D" w:rsidRPr="00B55E3E" w:rsidRDefault="00A8221D" w:rsidP="00A8221D">
      <w:pPr>
        <w:pStyle w:val="PL"/>
      </w:pPr>
      <w:r w:rsidRPr="00B55E3E">
        <w:t>}</w:t>
      </w:r>
    </w:p>
    <w:p w14:paraId="3325E677" w14:textId="77777777" w:rsidR="00A8221D" w:rsidRPr="00B55E3E" w:rsidRDefault="00A8221D" w:rsidP="00A8221D">
      <w:pPr>
        <w:pStyle w:val="PL"/>
      </w:pPr>
    </w:p>
    <w:p w14:paraId="50073607" w14:textId="77777777" w:rsidR="00A8221D" w:rsidRPr="00B55E3E" w:rsidRDefault="00A8221D" w:rsidP="00A8221D">
      <w:pPr>
        <w:pStyle w:val="PL"/>
        <w:rPr>
          <w:color w:val="808080"/>
        </w:rPr>
      </w:pPr>
      <w:r w:rsidRPr="00B55E3E">
        <w:rPr>
          <w:color w:val="808080"/>
        </w:rPr>
        <w:t>-- TAG-SPS-PUCCH-AN-STOP</w:t>
      </w:r>
    </w:p>
    <w:p w14:paraId="3FB0795E" w14:textId="77777777" w:rsidR="00A8221D" w:rsidRPr="00B55E3E" w:rsidRDefault="00A8221D" w:rsidP="00A8221D">
      <w:pPr>
        <w:pStyle w:val="PL"/>
        <w:rPr>
          <w:color w:val="808080"/>
        </w:rPr>
      </w:pPr>
      <w:r w:rsidRPr="00B55E3E">
        <w:rPr>
          <w:color w:val="808080"/>
        </w:rPr>
        <w:t>-- ASN1STOP</w:t>
      </w:r>
    </w:p>
    <w:p w14:paraId="702CE848" w14:textId="77777777" w:rsidR="00A8221D" w:rsidRPr="00B55E3E" w:rsidRDefault="00A8221D" w:rsidP="00A8221D"/>
    <w:tbl>
      <w:tblPr>
        <w:tblW w:w="14173" w:type="dxa"/>
        <w:tblLook w:val="04A0" w:firstRow="1" w:lastRow="0" w:firstColumn="1" w:lastColumn="0" w:noHBand="0" w:noVBand="1"/>
      </w:tblPr>
      <w:tblGrid>
        <w:gridCol w:w="14173"/>
      </w:tblGrid>
      <w:tr w:rsidR="00A8221D" w:rsidRPr="00B55E3E" w14:paraId="4C0053DB"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05D809E5" w14:textId="77777777" w:rsidR="00A8221D" w:rsidRPr="00B55E3E" w:rsidRDefault="00A8221D" w:rsidP="00FB1467">
            <w:pPr>
              <w:pStyle w:val="TAH"/>
              <w:rPr>
                <w:lang w:eastAsia="sv-SE"/>
              </w:rPr>
            </w:pPr>
            <w:r w:rsidRPr="00B55E3E">
              <w:rPr>
                <w:i/>
                <w:lang w:eastAsia="sv-SE"/>
              </w:rPr>
              <w:t>SPS-PUCCH-AN field descriptions</w:t>
            </w:r>
          </w:p>
        </w:tc>
      </w:tr>
      <w:tr w:rsidR="00A8221D" w:rsidRPr="00B55E3E" w14:paraId="0837DF85"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439DE534" w14:textId="77777777" w:rsidR="00A8221D" w:rsidRPr="00B55E3E" w:rsidRDefault="00A8221D" w:rsidP="00FB1467">
            <w:pPr>
              <w:pStyle w:val="TAL"/>
              <w:rPr>
                <w:b/>
                <w:i/>
                <w:lang w:eastAsia="sv-SE"/>
              </w:rPr>
            </w:pPr>
            <w:r w:rsidRPr="00B55E3E">
              <w:rPr>
                <w:b/>
                <w:i/>
                <w:lang w:eastAsia="sv-SE"/>
              </w:rPr>
              <w:t>maxPayloadSize</w:t>
            </w:r>
          </w:p>
          <w:p w14:paraId="1B6EE445" w14:textId="77777777" w:rsidR="00A8221D" w:rsidRPr="00B55E3E" w:rsidRDefault="00A8221D" w:rsidP="00FB1467">
            <w:pPr>
              <w:pStyle w:val="TAL"/>
              <w:rPr>
                <w:b/>
                <w:i/>
                <w:lang w:eastAsia="sv-SE"/>
              </w:rPr>
            </w:pPr>
            <w:r w:rsidRPr="00B55E3E">
              <w:rPr>
                <w:lang w:eastAsia="sv-SE"/>
              </w:rPr>
              <w:t>Indicates the maximum payload size for the corresponding PUCCH resource ID.</w:t>
            </w:r>
          </w:p>
        </w:tc>
      </w:tr>
      <w:tr w:rsidR="00A8221D" w:rsidRPr="00B55E3E" w14:paraId="40923EF4"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6286AA7C" w14:textId="77777777" w:rsidR="00A8221D" w:rsidRPr="00B55E3E" w:rsidRDefault="00A8221D" w:rsidP="00FB1467">
            <w:pPr>
              <w:pStyle w:val="TAL"/>
              <w:rPr>
                <w:b/>
                <w:i/>
                <w:lang w:eastAsia="sv-SE"/>
              </w:rPr>
            </w:pPr>
            <w:r w:rsidRPr="00B55E3E">
              <w:rPr>
                <w:b/>
                <w:i/>
                <w:lang w:eastAsia="sv-SE"/>
              </w:rPr>
              <w:t>sps-PUCCH-AN-ResourceID</w:t>
            </w:r>
          </w:p>
          <w:p w14:paraId="63474796" w14:textId="77777777" w:rsidR="00A8221D" w:rsidRPr="00B55E3E" w:rsidRDefault="00A8221D" w:rsidP="00FB1467">
            <w:pPr>
              <w:pStyle w:val="TAL"/>
              <w:rPr>
                <w:b/>
                <w:i/>
                <w:lang w:eastAsia="sv-SE"/>
              </w:rPr>
            </w:pPr>
            <w:r w:rsidRPr="00B55E3E">
              <w:rPr>
                <w:lang w:eastAsia="sv-SE"/>
              </w:rPr>
              <w:t>Indicates the PUCCH resource ID</w:t>
            </w:r>
          </w:p>
        </w:tc>
      </w:tr>
    </w:tbl>
    <w:p w14:paraId="4585DAFA" w14:textId="77777777" w:rsidR="00A8221D" w:rsidRPr="00B55E3E" w:rsidRDefault="00A8221D" w:rsidP="00A8221D"/>
    <w:p w14:paraId="3B2E7579" w14:textId="77777777" w:rsidR="00A8221D" w:rsidRPr="00B55E3E" w:rsidRDefault="00A8221D" w:rsidP="00A8221D">
      <w:pPr>
        <w:pStyle w:val="Heading4"/>
      </w:pPr>
      <w:bookmarkStart w:id="1897" w:name="_Toc60777395"/>
      <w:bookmarkStart w:id="1898" w:name="_Toc115429226"/>
      <w:r w:rsidRPr="00B55E3E">
        <w:t>–</w:t>
      </w:r>
      <w:r w:rsidRPr="00B55E3E">
        <w:tab/>
      </w:r>
      <w:r w:rsidRPr="00B55E3E">
        <w:rPr>
          <w:i/>
        </w:rPr>
        <w:t>SPS-PUCCH-AN-List</w:t>
      </w:r>
      <w:bookmarkEnd w:id="1897"/>
      <w:bookmarkEnd w:id="1898"/>
    </w:p>
    <w:p w14:paraId="005D75D5" w14:textId="77777777" w:rsidR="00A8221D" w:rsidRPr="00B55E3E" w:rsidRDefault="00A8221D" w:rsidP="00A8221D">
      <w:r w:rsidRPr="00B55E3E">
        <w:t xml:space="preserve">The IE </w:t>
      </w:r>
      <w:r w:rsidRPr="00B55E3E">
        <w:rPr>
          <w:i/>
        </w:rPr>
        <w:t>SPS-PUCCH-AN-List</w:t>
      </w:r>
      <w:r w:rsidRPr="00B55E3E">
        <w:t xml:space="preserve"> is used to configure the list of PUCCH resources per HARQ ACK codebook</w:t>
      </w:r>
    </w:p>
    <w:p w14:paraId="1C7E1BD0" w14:textId="77777777" w:rsidR="00A8221D" w:rsidRPr="00B55E3E" w:rsidRDefault="00A8221D" w:rsidP="00A8221D">
      <w:pPr>
        <w:pStyle w:val="TH"/>
      </w:pPr>
      <w:r w:rsidRPr="00B55E3E">
        <w:rPr>
          <w:i/>
        </w:rPr>
        <w:lastRenderedPageBreak/>
        <w:t>SPS-PUCCH-AN-List</w:t>
      </w:r>
      <w:r w:rsidRPr="00B55E3E">
        <w:t xml:space="preserve"> information element</w:t>
      </w:r>
    </w:p>
    <w:p w14:paraId="2CFDAD38" w14:textId="77777777" w:rsidR="00A8221D" w:rsidRPr="00B55E3E" w:rsidRDefault="00A8221D" w:rsidP="00A8221D">
      <w:pPr>
        <w:pStyle w:val="PL"/>
        <w:rPr>
          <w:color w:val="808080"/>
        </w:rPr>
      </w:pPr>
      <w:r w:rsidRPr="00B55E3E">
        <w:rPr>
          <w:color w:val="808080"/>
        </w:rPr>
        <w:t>-- ASN1START</w:t>
      </w:r>
    </w:p>
    <w:p w14:paraId="1AEAF71E" w14:textId="77777777" w:rsidR="00A8221D" w:rsidRPr="00B55E3E" w:rsidRDefault="00A8221D" w:rsidP="00A8221D">
      <w:pPr>
        <w:pStyle w:val="PL"/>
        <w:rPr>
          <w:color w:val="808080"/>
        </w:rPr>
      </w:pPr>
      <w:r w:rsidRPr="00B55E3E">
        <w:rPr>
          <w:color w:val="808080"/>
        </w:rPr>
        <w:t>-- TAG-SPS-PUCCH-AN-LIST-START</w:t>
      </w:r>
    </w:p>
    <w:p w14:paraId="4316EF19" w14:textId="77777777" w:rsidR="00A8221D" w:rsidRPr="00B55E3E" w:rsidRDefault="00A8221D" w:rsidP="00A8221D">
      <w:pPr>
        <w:pStyle w:val="PL"/>
      </w:pPr>
    </w:p>
    <w:p w14:paraId="61DF6A92" w14:textId="77777777" w:rsidR="00A8221D" w:rsidRPr="00B55E3E" w:rsidRDefault="00A8221D" w:rsidP="00A8221D">
      <w:pPr>
        <w:pStyle w:val="PL"/>
      </w:pPr>
      <w:r w:rsidRPr="00B55E3E">
        <w:t xml:space="preserve">SPS-PUCCH-AN-List-r16 ::=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PS-PUCCH-AN-r16</w:t>
      </w:r>
    </w:p>
    <w:p w14:paraId="530850BC" w14:textId="77777777" w:rsidR="00A8221D" w:rsidRPr="00B55E3E" w:rsidRDefault="00A8221D" w:rsidP="00A8221D">
      <w:pPr>
        <w:pStyle w:val="PL"/>
      </w:pPr>
    </w:p>
    <w:p w14:paraId="010E1325" w14:textId="77777777" w:rsidR="00A8221D" w:rsidRPr="00B55E3E" w:rsidRDefault="00A8221D" w:rsidP="00A8221D">
      <w:pPr>
        <w:pStyle w:val="PL"/>
        <w:rPr>
          <w:color w:val="808080"/>
        </w:rPr>
      </w:pPr>
      <w:r w:rsidRPr="00B55E3E">
        <w:rPr>
          <w:color w:val="808080"/>
        </w:rPr>
        <w:t>-- TAG-SPS-PUCCH-AN-LIST-STOP</w:t>
      </w:r>
    </w:p>
    <w:p w14:paraId="14011390" w14:textId="77777777" w:rsidR="00A8221D" w:rsidRPr="00B55E3E" w:rsidRDefault="00A8221D" w:rsidP="00A8221D">
      <w:pPr>
        <w:pStyle w:val="PL"/>
        <w:rPr>
          <w:color w:val="808080"/>
        </w:rPr>
      </w:pPr>
      <w:r w:rsidRPr="00B55E3E">
        <w:rPr>
          <w:color w:val="808080"/>
        </w:rPr>
        <w:t>-- ASN1STOP</w:t>
      </w:r>
    </w:p>
    <w:p w14:paraId="085839BC" w14:textId="77777777" w:rsidR="00A8221D" w:rsidRPr="00B55E3E" w:rsidRDefault="00A8221D" w:rsidP="00A8221D"/>
    <w:p w14:paraId="3BAB85AD" w14:textId="77777777" w:rsidR="00A8221D" w:rsidRPr="00B55E3E" w:rsidRDefault="00A8221D" w:rsidP="00A8221D">
      <w:pPr>
        <w:pStyle w:val="Heading4"/>
      </w:pPr>
      <w:bookmarkStart w:id="1899" w:name="_Toc60777396"/>
      <w:bookmarkStart w:id="1900" w:name="_Toc115429227"/>
      <w:r w:rsidRPr="00B55E3E">
        <w:t>–</w:t>
      </w:r>
      <w:r w:rsidRPr="00B55E3E">
        <w:tab/>
      </w:r>
      <w:r w:rsidRPr="00B55E3E">
        <w:rPr>
          <w:i/>
        </w:rPr>
        <w:t>SRB-Identity</w:t>
      </w:r>
      <w:bookmarkEnd w:id="1899"/>
      <w:bookmarkEnd w:id="1900"/>
    </w:p>
    <w:p w14:paraId="3E340BA9" w14:textId="77777777" w:rsidR="00A8221D" w:rsidRPr="00B55E3E" w:rsidRDefault="00A8221D" w:rsidP="00A8221D">
      <w:r w:rsidRPr="00B55E3E">
        <w:t>The IE SRB-Identity is used to identify a Signalling Radio Bearer (SRB) used by a UE.</w:t>
      </w:r>
    </w:p>
    <w:p w14:paraId="6DB03167" w14:textId="77777777" w:rsidR="00A8221D" w:rsidRPr="00B55E3E" w:rsidRDefault="00A8221D" w:rsidP="00A8221D">
      <w:pPr>
        <w:pStyle w:val="TH"/>
      </w:pPr>
      <w:r w:rsidRPr="00B55E3E">
        <w:rPr>
          <w:i/>
        </w:rPr>
        <w:t>SRB-Identity</w:t>
      </w:r>
      <w:r w:rsidRPr="00B55E3E">
        <w:t xml:space="preserve"> information element</w:t>
      </w:r>
    </w:p>
    <w:p w14:paraId="1B64228C" w14:textId="77777777" w:rsidR="00A8221D" w:rsidRPr="00B55E3E" w:rsidRDefault="00A8221D" w:rsidP="00A8221D">
      <w:pPr>
        <w:pStyle w:val="PL"/>
        <w:rPr>
          <w:color w:val="808080"/>
        </w:rPr>
      </w:pPr>
      <w:r w:rsidRPr="00B55E3E">
        <w:rPr>
          <w:color w:val="808080"/>
        </w:rPr>
        <w:t>-- ASN1START</w:t>
      </w:r>
    </w:p>
    <w:p w14:paraId="6B8E1E83" w14:textId="77777777" w:rsidR="00A8221D" w:rsidRPr="00B55E3E" w:rsidRDefault="00A8221D" w:rsidP="00A8221D">
      <w:pPr>
        <w:pStyle w:val="PL"/>
        <w:rPr>
          <w:color w:val="808080"/>
        </w:rPr>
      </w:pPr>
      <w:r w:rsidRPr="00B55E3E">
        <w:rPr>
          <w:color w:val="808080"/>
        </w:rPr>
        <w:t>-- TAG-SRB-IDENTITY-START</w:t>
      </w:r>
    </w:p>
    <w:p w14:paraId="463576A2" w14:textId="77777777" w:rsidR="00A8221D" w:rsidRPr="00B55E3E" w:rsidRDefault="00A8221D" w:rsidP="00A8221D">
      <w:pPr>
        <w:pStyle w:val="PL"/>
      </w:pPr>
    </w:p>
    <w:p w14:paraId="0C150630" w14:textId="77777777" w:rsidR="00A8221D" w:rsidRPr="00B55E3E" w:rsidRDefault="00A8221D" w:rsidP="00A8221D">
      <w:pPr>
        <w:pStyle w:val="PL"/>
      </w:pPr>
      <w:r w:rsidRPr="00B55E3E">
        <w:t xml:space="preserve">SRB-Identity ::=                    </w:t>
      </w:r>
      <w:r w:rsidRPr="00B55E3E">
        <w:rPr>
          <w:color w:val="993366"/>
        </w:rPr>
        <w:t>INTEGER</w:t>
      </w:r>
      <w:r w:rsidRPr="00B55E3E">
        <w:t xml:space="preserve"> (1..3)</w:t>
      </w:r>
    </w:p>
    <w:p w14:paraId="1D9B110B" w14:textId="77777777" w:rsidR="00A8221D" w:rsidRPr="00B55E3E" w:rsidRDefault="00A8221D" w:rsidP="00A8221D">
      <w:pPr>
        <w:pStyle w:val="PL"/>
      </w:pPr>
    </w:p>
    <w:p w14:paraId="60E98FE9" w14:textId="77777777" w:rsidR="00A8221D" w:rsidRPr="00B55E3E" w:rsidRDefault="00A8221D" w:rsidP="00A8221D">
      <w:pPr>
        <w:pStyle w:val="PL"/>
      </w:pPr>
      <w:r w:rsidRPr="00B55E3E">
        <w:t xml:space="preserve">SRB-Identity-v1700 ::=              </w:t>
      </w:r>
      <w:r w:rsidRPr="00B55E3E">
        <w:rPr>
          <w:color w:val="993366"/>
        </w:rPr>
        <w:t>INTEGER</w:t>
      </w:r>
      <w:r w:rsidRPr="00B55E3E">
        <w:t xml:space="preserve"> (4)</w:t>
      </w:r>
    </w:p>
    <w:p w14:paraId="7B42D155" w14:textId="77777777" w:rsidR="00A8221D" w:rsidRPr="00B55E3E" w:rsidRDefault="00A8221D" w:rsidP="00A8221D">
      <w:pPr>
        <w:pStyle w:val="PL"/>
      </w:pPr>
    </w:p>
    <w:p w14:paraId="4D65951A" w14:textId="77777777" w:rsidR="00A8221D" w:rsidRPr="00B55E3E" w:rsidRDefault="00A8221D" w:rsidP="00A8221D">
      <w:pPr>
        <w:pStyle w:val="PL"/>
        <w:rPr>
          <w:color w:val="808080"/>
        </w:rPr>
      </w:pPr>
      <w:r w:rsidRPr="00B55E3E">
        <w:rPr>
          <w:color w:val="808080"/>
        </w:rPr>
        <w:t>-- TAG-SRB-IDENTITY-STOP</w:t>
      </w:r>
    </w:p>
    <w:p w14:paraId="4D15DD96" w14:textId="77777777" w:rsidR="00A8221D" w:rsidRPr="00B55E3E" w:rsidRDefault="00A8221D" w:rsidP="00A8221D">
      <w:pPr>
        <w:pStyle w:val="PL"/>
        <w:rPr>
          <w:color w:val="808080"/>
        </w:rPr>
      </w:pPr>
      <w:r w:rsidRPr="00B55E3E">
        <w:rPr>
          <w:color w:val="808080"/>
        </w:rPr>
        <w:t>-- ASN1STOP</w:t>
      </w:r>
    </w:p>
    <w:p w14:paraId="5AE2A6D9" w14:textId="77777777" w:rsidR="00A8221D" w:rsidRPr="00B55E3E" w:rsidRDefault="00A8221D" w:rsidP="00A8221D">
      <w:pPr>
        <w:pStyle w:val="PL"/>
      </w:pPr>
    </w:p>
    <w:p w14:paraId="4427A720" w14:textId="77777777" w:rsidR="00A8221D" w:rsidRPr="00B55E3E" w:rsidRDefault="00A8221D" w:rsidP="00A8221D"/>
    <w:p w14:paraId="40435DBA" w14:textId="77777777" w:rsidR="00A8221D" w:rsidRPr="00B55E3E" w:rsidRDefault="00A8221D" w:rsidP="00A8221D">
      <w:pPr>
        <w:pStyle w:val="Heading4"/>
      </w:pPr>
      <w:bookmarkStart w:id="1901" w:name="_Toc60777397"/>
      <w:bookmarkStart w:id="1902" w:name="_Toc115429228"/>
      <w:r w:rsidRPr="00B55E3E">
        <w:t>–</w:t>
      </w:r>
      <w:r w:rsidRPr="00B55E3E">
        <w:tab/>
      </w:r>
      <w:r w:rsidRPr="00B55E3E">
        <w:rPr>
          <w:i/>
        </w:rPr>
        <w:t>SRS-CarrierSwitching</w:t>
      </w:r>
      <w:bookmarkEnd w:id="1901"/>
      <w:bookmarkEnd w:id="1902"/>
    </w:p>
    <w:p w14:paraId="736F8002" w14:textId="77777777" w:rsidR="00A8221D" w:rsidRPr="00B55E3E" w:rsidRDefault="00A8221D" w:rsidP="00A8221D">
      <w:r w:rsidRPr="00B55E3E">
        <w:t xml:space="preserve">The IE </w:t>
      </w:r>
      <w:r w:rsidRPr="00B55E3E">
        <w:rPr>
          <w:i/>
        </w:rPr>
        <w:t>SRS-CarrierSwitching</w:t>
      </w:r>
      <w:r w:rsidRPr="00B55E3E">
        <w:t xml:space="preserve"> is used to configure for SRS carrier switching when PUSCH is not configured and independent SRS power control from that of PUSCH.</w:t>
      </w:r>
    </w:p>
    <w:p w14:paraId="178ECBF5" w14:textId="77777777" w:rsidR="00A8221D" w:rsidRPr="00B55E3E" w:rsidRDefault="00A8221D" w:rsidP="00A8221D">
      <w:pPr>
        <w:pStyle w:val="TH"/>
      </w:pPr>
      <w:r w:rsidRPr="00B55E3E">
        <w:rPr>
          <w:i/>
        </w:rPr>
        <w:t>SRS-CarrierSwitching</w:t>
      </w:r>
      <w:r w:rsidRPr="00B55E3E">
        <w:t xml:space="preserve"> information element</w:t>
      </w:r>
    </w:p>
    <w:p w14:paraId="5C3339F6" w14:textId="77777777" w:rsidR="00A8221D" w:rsidRPr="00B55E3E" w:rsidRDefault="00A8221D" w:rsidP="00A8221D">
      <w:pPr>
        <w:pStyle w:val="PL"/>
        <w:rPr>
          <w:color w:val="808080"/>
        </w:rPr>
      </w:pPr>
      <w:r w:rsidRPr="00B55E3E">
        <w:rPr>
          <w:color w:val="808080"/>
        </w:rPr>
        <w:t>-- ASN1START</w:t>
      </w:r>
    </w:p>
    <w:p w14:paraId="344388E8" w14:textId="77777777" w:rsidR="00A8221D" w:rsidRPr="00B55E3E" w:rsidRDefault="00A8221D" w:rsidP="00A8221D">
      <w:pPr>
        <w:pStyle w:val="PL"/>
        <w:rPr>
          <w:color w:val="808080"/>
        </w:rPr>
      </w:pPr>
      <w:r w:rsidRPr="00B55E3E">
        <w:rPr>
          <w:color w:val="808080"/>
        </w:rPr>
        <w:t>-- TAG-SRS-CARRIERSWITCHING-START</w:t>
      </w:r>
    </w:p>
    <w:p w14:paraId="1DE7ED65" w14:textId="77777777" w:rsidR="00A8221D" w:rsidRPr="00B55E3E" w:rsidRDefault="00A8221D" w:rsidP="00A8221D">
      <w:pPr>
        <w:pStyle w:val="PL"/>
      </w:pPr>
    </w:p>
    <w:p w14:paraId="658B0F9C" w14:textId="77777777" w:rsidR="00A8221D" w:rsidRPr="00B55E3E" w:rsidRDefault="00A8221D" w:rsidP="00A8221D">
      <w:pPr>
        <w:pStyle w:val="PL"/>
      </w:pPr>
      <w:r w:rsidRPr="00B55E3E">
        <w:t xml:space="preserve">SRS-CarrierSwitching ::=            </w:t>
      </w:r>
      <w:r w:rsidRPr="00B55E3E">
        <w:rPr>
          <w:color w:val="993366"/>
        </w:rPr>
        <w:t>SEQUENCE</w:t>
      </w:r>
      <w:r w:rsidRPr="00B55E3E">
        <w:t xml:space="preserve"> {</w:t>
      </w:r>
    </w:p>
    <w:p w14:paraId="22E2BE4C" w14:textId="77777777" w:rsidR="00A8221D" w:rsidRPr="00B55E3E" w:rsidRDefault="00A8221D" w:rsidP="00A8221D">
      <w:pPr>
        <w:pStyle w:val="PL"/>
        <w:rPr>
          <w:color w:val="808080"/>
        </w:rPr>
      </w:pPr>
      <w:r w:rsidRPr="00B55E3E">
        <w:t xml:space="preserve">    srs-SwitchFromServCellIndex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M</w:t>
      </w:r>
    </w:p>
    <w:p w14:paraId="6FAB2F4A" w14:textId="77777777" w:rsidR="00A8221D" w:rsidRPr="00B55E3E" w:rsidRDefault="00A8221D" w:rsidP="00A8221D">
      <w:pPr>
        <w:pStyle w:val="PL"/>
      </w:pPr>
      <w:r w:rsidRPr="00B55E3E">
        <w:t xml:space="preserve">    srs-SwitchFromCarrier               </w:t>
      </w:r>
      <w:r w:rsidRPr="00B55E3E">
        <w:rPr>
          <w:color w:val="993366"/>
        </w:rPr>
        <w:t>ENUMERATED</w:t>
      </w:r>
      <w:r w:rsidRPr="00B55E3E">
        <w:t xml:space="preserve"> {sUL, nUL},</w:t>
      </w:r>
    </w:p>
    <w:p w14:paraId="1542273E" w14:textId="77777777" w:rsidR="00A8221D" w:rsidRPr="00B55E3E" w:rsidRDefault="00A8221D" w:rsidP="00A8221D">
      <w:pPr>
        <w:pStyle w:val="PL"/>
      </w:pPr>
      <w:r w:rsidRPr="00B55E3E">
        <w:t xml:space="preserve">    srs-TPC-PDCCH-Group                 </w:t>
      </w:r>
      <w:r w:rsidRPr="00B55E3E">
        <w:rPr>
          <w:color w:val="993366"/>
        </w:rPr>
        <w:t>CHOICE</w:t>
      </w:r>
      <w:r w:rsidRPr="00B55E3E">
        <w:t xml:space="preserve"> {</w:t>
      </w:r>
    </w:p>
    <w:p w14:paraId="25E824A8" w14:textId="77777777" w:rsidR="00A8221D" w:rsidRPr="00B55E3E" w:rsidRDefault="00A8221D" w:rsidP="00A8221D">
      <w:pPr>
        <w:pStyle w:val="PL"/>
      </w:pPr>
      <w:r w:rsidRPr="00B55E3E">
        <w:t xml:space="preserve">        typeA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SRS-TPC-PDCCH-Config,</w:t>
      </w:r>
    </w:p>
    <w:p w14:paraId="55D2FE2C" w14:textId="77777777" w:rsidR="00A8221D" w:rsidRPr="00B55E3E" w:rsidRDefault="00A8221D" w:rsidP="00A8221D">
      <w:pPr>
        <w:pStyle w:val="PL"/>
      </w:pPr>
      <w:r w:rsidRPr="00B55E3E">
        <w:t xml:space="preserve">        typeB                               SRS-TPC-PDCCH-Config</w:t>
      </w:r>
    </w:p>
    <w:p w14:paraId="1A6DC038"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F73DCD6" w14:textId="77777777" w:rsidR="00A8221D" w:rsidRPr="00B55E3E" w:rsidRDefault="00A8221D" w:rsidP="00A8221D">
      <w:pPr>
        <w:pStyle w:val="PL"/>
        <w:rPr>
          <w:color w:val="808080"/>
        </w:rPr>
      </w:pPr>
      <w:r w:rsidRPr="00B55E3E">
        <w:t xml:space="preserve">    monitoringCells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M</w:t>
      </w:r>
    </w:p>
    <w:p w14:paraId="1AEBFC4C" w14:textId="77777777" w:rsidR="00A8221D" w:rsidRPr="00B55E3E" w:rsidRDefault="00A8221D" w:rsidP="00A8221D">
      <w:pPr>
        <w:pStyle w:val="PL"/>
      </w:pPr>
      <w:r w:rsidRPr="00B55E3E">
        <w:t xml:space="preserve">    ...</w:t>
      </w:r>
    </w:p>
    <w:p w14:paraId="6A3AC181" w14:textId="77777777" w:rsidR="00A8221D" w:rsidRPr="00B55E3E" w:rsidRDefault="00A8221D" w:rsidP="00A8221D">
      <w:pPr>
        <w:pStyle w:val="PL"/>
      </w:pPr>
      <w:r w:rsidRPr="00B55E3E">
        <w:lastRenderedPageBreak/>
        <w:t>}</w:t>
      </w:r>
    </w:p>
    <w:p w14:paraId="6B1E6028" w14:textId="77777777" w:rsidR="00A8221D" w:rsidRPr="00B55E3E" w:rsidRDefault="00A8221D" w:rsidP="00A8221D">
      <w:pPr>
        <w:pStyle w:val="PL"/>
      </w:pPr>
    </w:p>
    <w:p w14:paraId="075BC6C3" w14:textId="77777777" w:rsidR="00A8221D" w:rsidRPr="00B55E3E" w:rsidRDefault="00A8221D" w:rsidP="00A8221D">
      <w:pPr>
        <w:pStyle w:val="PL"/>
      </w:pPr>
      <w:r w:rsidRPr="00B55E3E">
        <w:t xml:space="preserve">SRS-TPC-PDCCH-Config ::=            </w:t>
      </w:r>
      <w:r w:rsidRPr="00B55E3E">
        <w:rPr>
          <w:color w:val="993366"/>
        </w:rPr>
        <w:t>SEQUENCE</w:t>
      </w:r>
      <w:r w:rsidRPr="00B55E3E">
        <w:t xml:space="preserve"> {</w:t>
      </w:r>
    </w:p>
    <w:p w14:paraId="66E4CD6D" w14:textId="77777777" w:rsidR="00A8221D" w:rsidRPr="00B55E3E" w:rsidRDefault="00A8221D" w:rsidP="00A8221D">
      <w:pPr>
        <w:pStyle w:val="PL"/>
        <w:rPr>
          <w:color w:val="808080"/>
        </w:rPr>
      </w:pPr>
      <w:r w:rsidRPr="00B55E3E">
        <w:t xml:space="preserve">    srs-CC-SetIndex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RS-CC-SetIndex                                </w:t>
      </w:r>
      <w:r w:rsidRPr="00B55E3E">
        <w:rPr>
          <w:color w:val="993366"/>
        </w:rPr>
        <w:t>OPTIONAL</w:t>
      </w:r>
      <w:r w:rsidRPr="00B55E3E">
        <w:t xml:space="preserve">    </w:t>
      </w:r>
      <w:r w:rsidRPr="00B55E3E">
        <w:rPr>
          <w:color w:val="808080"/>
        </w:rPr>
        <w:t>-- Need M</w:t>
      </w:r>
    </w:p>
    <w:p w14:paraId="72A9BD57" w14:textId="77777777" w:rsidR="00A8221D" w:rsidRPr="00B55E3E" w:rsidRDefault="00A8221D" w:rsidP="00A8221D">
      <w:pPr>
        <w:pStyle w:val="PL"/>
      </w:pPr>
      <w:r w:rsidRPr="00B55E3E">
        <w:t>}</w:t>
      </w:r>
    </w:p>
    <w:p w14:paraId="74D19E46" w14:textId="77777777" w:rsidR="00A8221D" w:rsidRPr="00B55E3E" w:rsidRDefault="00A8221D" w:rsidP="00A8221D">
      <w:pPr>
        <w:pStyle w:val="PL"/>
      </w:pPr>
    </w:p>
    <w:p w14:paraId="28B1E462" w14:textId="77777777" w:rsidR="00A8221D" w:rsidRPr="00B55E3E" w:rsidRDefault="00A8221D" w:rsidP="00A8221D">
      <w:pPr>
        <w:pStyle w:val="PL"/>
      </w:pPr>
      <w:r w:rsidRPr="00B55E3E">
        <w:t xml:space="preserve">SRS-CC-SetIndex ::=                 </w:t>
      </w:r>
      <w:r w:rsidRPr="00B55E3E">
        <w:rPr>
          <w:color w:val="993366"/>
        </w:rPr>
        <w:t>SEQUENCE</w:t>
      </w:r>
      <w:r w:rsidRPr="00B55E3E">
        <w:t xml:space="preserve"> {</w:t>
      </w:r>
    </w:p>
    <w:p w14:paraId="4B934E4E" w14:textId="77777777" w:rsidR="00A8221D" w:rsidRPr="00B55E3E" w:rsidRDefault="00A8221D" w:rsidP="00A8221D">
      <w:pPr>
        <w:pStyle w:val="PL"/>
        <w:rPr>
          <w:color w:val="808080"/>
        </w:rPr>
      </w:pPr>
      <w:r w:rsidRPr="00B55E3E">
        <w:t xml:space="preserve">    cc-SetIndex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M</w:t>
      </w:r>
    </w:p>
    <w:p w14:paraId="6D2FE3D8" w14:textId="77777777" w:rsidR="00A8221D" w:rsidRPr="00B55E3E" w:rsidRDefault="00A8221D" w:rsidP="00A8221D">
      <w:pPr>
        <w:pStyle w:val="PL"/>
        <w:rPr>
          <w:color w:val="808080"/>
        </w:rPr>
      </w:pPr>
      <w:r w:rsidRPr="00B55E3E">
        <w:t xml:space="preserve">    cc-IndexInOneCC-Set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M</w:t>
      </w:r>
    </w:p>
    <w:p w14:paraId="6144C9AE" w14:textId="77777777" w:rsidR="00A8221D" w:rsidRPr="00B55E3E" w:rsidRDefault="00A8221D" w:rsidP="00A8221D">
      <w:pPr>
        <w:pStyle w:val="PL"/>
      </w:pPr>
      <w:r w:rsidRPr="00B55E3E">
        <w:t>}</w:t>
      </w:r>
    </w:p>
    <w:p w14:paraId="26FA0DED" w14:textId="77777777" w:rsidR="00A8221D" w:rsidRPr="00B55E3E" w:rsidRDefault="00A8221D" w:rsidP="00A8221D">
      <w:pPr>
        <w:pStyle w:val="PL"/>
      </w:pPr>
    </w:p>
    <w:p w14:paraId="61F4FE49" w14:textId="77777777" w:rsidR="00A8221D" w:rsidRPr="00B55E3E" w:rsidRDefault="00A8221D" w:rsidP="00A8221D">
      <w:pPr>
        <w:pStyle w:val="PL"/>
        <w:rPr>
          <w:color w:val="808080"/>
        </w:rPr>
      </w:pPr>
      <w:r w:rsidRPr="00B55E3E">
        <w:rPr>
          <w:color w:val="808080"/>
        </w:rPr>
        <w:t>-- TAG-SRS-CARRIERSWITCHING-STOP</w:t>
      </w:r>
    </w:p>
    <w:p w14:paraId="0ECC1169" w14:textId="77777777" w:rsidR="00A8221D" w:rsidRPr="00B55E3E" w:rsidRDefault="00A8221D" w:rsidP="00A8221D">
      <w:pPr>
        <w:pStyle w:val="PL"/>
        <w:rPr>
          <w:color w:val="808080"/>
        </w:rPr>
      </w:pPr>
      <w:r w:rsidRPr="00B55E3E">
        <w:rPr>
          <w:color w:val="808080"/>
        </w:rPr>
        <w:t>-- ASN1STOP</w:t>
      </w:r>
    </w:p>
    <w:p w14:paraId="45C4A94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6F1D03D"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249F1B94" w14:textId="77777777" w:rsidR="00A8221D" w:rsidRPr="00B55E3E" w:rsidRDefault="00A8221D" w:rsidP="00FB1467">
            <w:pPr>
              <w:pStyle w:val="TAH"/>
              <w:rPr>
                <w:szCs w:val="22"/>
                <w:lang w:eastAsia="sv-SE"/>
              </w:rPr>
            </w:pPr>
            <w:r w:rsidRPr="00B55E3E">
              <w:rPr>
                <w:i/>
                <w:szCs w:val="22"/>
                <w:lang w:eastAsia="sv-SE"/>
              </w:rPr>
              <w:t xml:space="preserve">SRS-CC-SetIndex </w:t>
            </w:r>
            <w:r w:rsidRPr="00B55E3E">
              <w:rPr>
                <w:szCs w:val="22"/>
                <w:lang w:eastAsia="sv-SE"/>
              </w:rPr>
              <w:t>field descriptions</w:t>
            </w:r>
          </w:p>
        </w:tc>
      </w:tr>
      <w:tr w:rsidR="00A8221D" w:rsidRPr="00B55E3E" w14:paraId="75F9E364"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05CE74FA" w14:textId="77777777" w:rsidR="00A8221D" w:rsidRPr="00B55E3E" w:rsidRDefault="00A8221D" w:rsidP="00FB1467">
            <w:pPr>
              <w:pStyle w:val="TAL"/>
              <w:rPr>
                <w:szCs w:val="22"/>
                <w:lang w:eastAsia="sv-SE"/>
              </w:rPr>
            </w:pPr>
            <w:r w:rsidRPr="00B55E3E">
              <w:rPr>
                <w:b/>
                <w:i/>
                <w:szCs w:val="22"/>
                <w:lang w:eastAsia="sv-SE"/>
              </w:rPr>
              <w:t>cc-IndexInOneCC-Set</w:t>
            </w:r>
          </w:p>
          <w:p w14:paraId="5C6A52DE" w14:textId="77777777" w:rsidR="00A8221D" w:rsidRPr="00B55E3E" w:rsidRDefault="00A8221D" w:rsidP="00FB1467">
            <w:pPr>
              <w:pStyle w:val="TAL"/>
              <w:rPr>
                <w:szCs w:val="22"/>
                <w:lang w:eastAsia="sv-SE"/>
              </w:rPr>
            </w:pPr>
            <w:r w:rsidRPr="00B55E3E">
              <w:rPr>
                <w:szCs w:val="22"/>
                <w:lang w:eastAsia="sv-SE"/>
              </w:rPr>
              <w:t>Indicates the CC index in one CC set for Type A (see TS 38.212 [17], TS 38.213 [13], clause 7.3.1, 11.4).</w:t>
            </w:r>
            <w:r w:rsidRPr="00B55E3E">
              <w:rPr>
                <w:lang w:eastAsia="sv-SE"/>
              </w:rPr>
              <w:t xml:space="preserve"> 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p>
        </w:tc>
      </w:tr>
      <w:tr w:rsidR="00A8221D" w:rsidRPr="00B55E3E" w14:paraId="7C77DFFE"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0E955DE1" w14:textId="77777777" w:rsidR="00A8221D" w:rsidRPr="00B55E3E" w:rsidRDefault="00A8221D" w:rsidP="00FB1467">
            <w:pPr>
              <w:pStyle w:val="TAL"/>
              <w:rPr>
                <w:szCs w:val="22"/>
                <w:lang w:eastAsia="sv-SE"/>
              </w:rPr>
            </w:pPr>
            <w:r w:rsidRPr="00B55E3E">
              <w:rPr>
                <w:b/>
                <w:i/>
                <w:szCs w:val="22"/>
                <w:lang w:eastAsia="sv-SE"/>
              </w:rPr>
              <w:t>cc-SetIndex</w:t>
            </w:r>
          </w:p>
          <w:p w14:paraId="133F3F9B" w14:textId="77777777" w:rsidR="00A8221D" w:rsidRPr="00B55E3E" w:rsidRDefault="00A8221D" w:rsidP="00FB1467">
            <w:pPr>
              <w:pStyle w:val="TAL"/>
              <w:rPr>
                <w:szCs w:val="22"/>
                <w:lang w:eastAsia="sv-SE"/>
              </w:rPr>
            </w:pPr>
            <w:r w:rsidRPr="00B55E3E">
              <w:rPr>
                <w:szCs w:val="22"/>
                <w:lang w:eastAsia="sv-SE"/>
              </w:rPr>
              <w:t xml:space="preserve">Indicates the CC set index for Type A associated (see TS 38.212 [17], TS 38.213 [13], clause 7.3.1, 11.4). </w:t>
            </w:r>
            <w:r w:rsidRPr="00B55E3E">
              <w:rPr>
                <w:lang w:eastAsia="sv-SE"/>
              </w:rPr>
              <w:t xml:space="preserve">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r w:rsidRPr="00B55E3E">
              <w:rPr>
                <w:lang w:eastAsia="zh-CN"/>
              </w:rPr>
              <w:t xml:space="preserve"> The network does not configure this field to 3 in this release of specification.</w:t>
            </w:r>
          </w:p>
        </w:tc>
      </w:tr>
    </w:tbl>
    <w:p w14:paraId="1DD9067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ED2D08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9D8D792" w14:textId="77777777" w:rsidR="00A8221D" w:rsidRPr="00B55E3E" w:rsidRDefault="00A8221D" w:rsidP="00FB1467">
            <w:pPr>
              <w:pStyle w:val="TAH"/>
              <w:rPr>
                <w:szCs w:val="22"/>
                <w:lang w:eastAsia="sv-SE"/>
              </w:rPr>
            </w:pPr>
            <w:r w:rsidRPr="00B55E3E">
              <w:rPr>
                <w:i/>
                <w:szCs w:val="22"/>
                <w:lang w:eastAsia="sv-SE"/>
              </w:rPr>
              <w:t xml:space="preserve">SRS-CarrierSwitching </w:t>
            </w:r>
            <w:r w:rsidRPr="00B55E3E">
              <w:rPr>
                <w:szCs w:val="22"/>
                <w:lang w:eastAsia="sv-SE"/>
              </w:rPr>
              <w:t>field descriptions</w:t>
            </w:r>
          </w:p>
        </w:tc>
      </w:tr>
      <w:tr w:rsidR="00A8221D" w:rsidRPr="00B55E3E" w14:paraId="71AED28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897D397" w14:textId="77777777" w:rsidR="00A8221D" w:rsidRPr="00B55E3E" w:rsidRDefault="00A8221D" w:rsidP="00FB1467">
            <w:pPr>
              <w:pStyle w:val="TAL"/>
              <w:rPr>
                <w:szCs w:val="22"/>
                <w:lang w:eastAsia="sv-SE"/>
              </w:rPr>
            </w:pPr>
            <w:r w:rsidRPr="00B55E3E">
              <w:rPr>
                <w:b/>
                <w:i/>
                <w:szCs w:val="22"/>
                <w:lang w:eastAsia="sv-SE"/>
              </w:rPr>
              <w:t>monitoringCells</w:t>
            </w:r>
          </w:p>
          <w:p w14:paraId="739D395E" w14:textId="77777777" w:rsidR="00A8221D" w:rsidRPr="00B55E3E" w:rsidRDefault="00A8221D" w:rsidP="00FB1467">
            <w:pPr>
              <w:pStyle w:val="TAL"/>
              <w:rPr>
                <w:szCs w:val="22"/>
                <w:lang w:eastAsia="sv-SE"/>
              </w:rPr>
            </w:pPr>
            <w:r w:rsidRPr="00B55E3E">
              <w:rPr>
                <w:szCs w:val="22"/>
                <w:lang w:eastAsia="sv-SE"/>
              </w:rPr>
              <w:t>A set of serving cells for monitoring PDCCH conveying SRS DCI format with CRC scrambled by TPC-SRS-RNTI (see TS 38.212 [17], TS 38.213 [13], clause 7.3.1, 11.3).</w:t>
            </w:r>
          </w:p>
        </w:tc>
      </w:tr>
      <w:tr w:rsidR="00A8221D" w:rsidRPr="00B55E3E" w14:paraId="1B8AE19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AD00107" w14:textId="77777777" w:rsidR="00A8221D" w:rsidRPr="00B55E3E" w:rsidRDefault="00A8221D" w:rsidP="00FB1467">
            <w:pPr>
              <w:pStyle w:val="TAL"/>
              <w:rPr>
                <w:szCs w:val="22"/>
                <w:lang w:eastAsia="sv-SE"/>
              </w:rPr>
            </w:pPr>
            <w:r w:rsidRPr="00B55E3E">
              <w:rPr>
                <w:b/>
                <w:i/>
                <w:szCs w:val="22"/>
                <w:lang w:eastAsia="sv-SE"/>
              </w:rPr>
              <w:t>srs-SwitchFromServCellIndex</w:t>
            </w:r>
          </w:p>
          <w:p w14:paraId="78C43DFC" w14:textId="77777777" w:rsidR="00A8221D" w:rsidRPr="00B55E3E" w:rsidRDefault="00A8221D" w:rsidP="00FB1467">
            <w:pPr>
              <w:pStyle w:val="TAL"/>
              <w:rPr>
                <w:szCs w:val="22"/>
                <w:lang w:eastAsia="sv-SE"/>
              </w:rPr>
            </w:pPr>
            <w:r w:rsidRPr="00B55E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A8221D" w:rsidRPr="00B55E3E" w14:paraId="7C3C00E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9FD06D8" w14:textId="77777777" w:rsidR="00A8221D" w:rsidRPr="00B55E3E" w:rsidRDefault="00A8221D" w:rsidP="00FB1467">
            <w:pPr>
              <w:pStyle w:val="TAL"/>
              <w:rPr>
                <w:szCs w:val="22"/>
                <w:lang w:eastAsia="sv-SE"/>
              </w:rPr>
            </w:pPr>
            <w:r w:rsidRPr="00B55E3E">
              <w:rPr>
                <w:b/>
                <w:i/>
                <w:szCs w:val="22"/>
                <w:lang w:eastAsia="sv-SE"/>
              </w:rPr>
              <w:t>srs-TPC-PDCCH-Group</w:t>
            </w:r>
          </w:p>
          <w:p w14:paraId="3AFC4DA8" w14:textId="77777777" w:rsidR="00A8221D" w:rsidRPr="00B55E3E" w:rsidRDefault="00A8221D" w:rsidP="00FB1467">
            <w:pPr>
              <w:pStyle w:val="TAL"/>
              <w:rPr>
                <w:szCs w:val="22"/>
                <w:lang w:eastAsia="sv-SE"/>
              </w:rPr>
            </w:pPr>
            <w:r w:rsidRPr="00B55E3E">
              <w:rPr>
                <w:szCs w:val="22"/>
                <w:lang w:eastAsia="sv-SE"/>
              </w:rPr>
              <w:t>Network configures the UE with either typeA-SRS-TPC-PDCCH-Group or typeB-SRS-TPC-PDCCH-Group, if any.</w:t>
            </w:r>
          </w:p>
        </w:tc>
      </w:tr>
      <w:tr w:rsidR="00A8221D" w:rsidRPr="00B55E3E" w14:paraId="2A38D5C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4FC1DE0" w14:textId="77777777" w:rsidR="00A8221D" w:rsidRPr="00B55E3E" w:rsidRDefault="00A8221D" w:rsidP="00FB1467">
            <w:pPr>
              <w:pStyle w:val="TAL"/>
              <w:rPr>
                <w:szCs w:val="22"/>
                <w:lang w:eastAsia="sv-SE"/>
              </w:rPr>
            </w:pPr>
            <w:r w:rsidRPr="00B55E3E">
              <w:rPr>
                <w:b/>
                <w:i/>
                <w:szCs w:val="22"/>
                <w:lang w:eastAsia="sv-SE"/>
              </w:rPr>
              <w:t>typeA</w:t>
            </w:r>
          </w:p>
          <w:p w14:paraId="7712E06E" w14:textId="77777777" w:rsidR="00A8221D" w:rsidRPr="00B55E3E" w:rsidRDefault="00A8221D" w:rsidP="00FB1467">
            <w:pPr>
              <w:pStyle w:val="TAL"/>
              <w:rPr>
                <w:szCs w:val="22"/>
                <w:lang w:eastAsia="sv-SE"/>
              </w:rPr>
            </w:pPr>
            <w:r w:rsidRPr="00B55E3E">
              <w:rPr>
                <w:szCs w:val="22"/>
                <w:lang w:eastAsia="sv-SE"/>
              </w:rPr>
              <w:t>Type A trigger configuration for SRS transmission on a PUSCH-less SCell (see TS 38.213 [13], clause 11.4).</w:t>
            </w:r>
            <w:r w:rsidRPr="00B55E3E">
              <w:rPr>
                <w:szCs w:val="22"/>
              </w:rPr>
              <w:t xml:space="preserve"> In this release, the network configures at most one entry (the first entry) of </w:t>
            </w:r>
            <w:r w:rsidRPr="00B55E3E">
              <w:rPr>
                <w:i/>
                <w:iCs/>
                <w:szCs w:val="22"/>
              </w:rPr>
              <w:t>typeA</w:t>
            </w:r>
            <w:r w:rsidRPr="00B55E3E">
              <w:rPr>
                <w:szCs w:val="22"/>
              </w:rPr>
              <w:t xml:space="preserve">, and the first entry corresponds to the serving cell in which the </w:t>
            </w:r>
            <w:r w:rsidRPr="00B55E3E">
              <w:rPr>
                <w:i/>
                <w:iCs/>
                <w:szCs w:val="22"/>
              </w:rPr>
              <w:t>SRS-CarrierSwitching</w:t>
            </w:r>
            <w:r w:rsidRPr="00B55E3E">
              <w:rPr>
                <w:szCs w:val="22"/>
              </w:rPr>
              <w:t xml:space="preserve"> field is configured. SRS carrier switching to SUL carrier is not supported in this version of the specification.</w:t>
            </w:r>
          </w:p>
        </w:tc>
      </w:tr>
      <w:tr w:rsidR="00A8221D" w:rsidRPr="00B55E3E" w14:paraId="481E8AF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16EB412" w14:textId="77777777" w:rsidR="00A8221D" w:rsidRPr="00B55E3E" w:rsidRDefault="00A8221D" w:rsidP="00FB1467">
            <w:pPr>
              <w:pStyle w:val="TAL"/>
              <w:rPr>
                <w:szCs w:val="22"/>
                <w:lang w:eastAsia="sv-SE"/>
              </w:rPr>
            </w:pPr>
            <w:r w:rsidRPr="00B55E3E">
              <w:rPr>
                <w:b/>
                <w:i/>
                <w:szCs w:val="22"/>
                <w:lang w:eastAsia="sv-SE"/>
              </w:rPr>
              <w:t>typeB</w:t>
            </w:r>
          </w:p>
          <w:p w14:paraId="6EFF02E2" w14:textId="77777777" w:rsidR="00A8221D" w:rsidRPr="00B55E3E" w:rsidRDefault="00A8221D" w:rsidP="00FB1467">
            <w:pPr>
              <w:pStyle w:val="TAL"/>
              <w:rPr>
                <w:szCs w:val="22"/>
                <w:lang w:eastAsia="sv-SE"/>
              </w:rPr>
            </w:pPr>
            <w:r w:rsidRPr="00B55E3E">
              <w:rPr>
                <w:szCs w:val="22"/>
                <w:lang w:eastAsia="sv-SE"/>
              </w:rPr>
              <w:t>Type B trigger configuration for SRS transmission on a PUSCH-less SCell (see TS 38.213 [13], clause 11.4).</w:t>
            </w:r>
          </w:p>
        </w:tc>
      </w:tr>
    </w:tbl>
    <w:p w14:paraId="56C6111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943CAE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78AF774" w14:textId="77777777" w:rsidR="00A8221D" w:rsidRPr="00B55E3E" w:rsidRDefault="00A8221D" w:rsidP="00FB1467">
            <w:pPr>
              <w:pStyle w:val="TAH"/>
              <w:rPr>
                <w:szCs w:val="22"/>
                <w:lang w:eastAsia="sv-SE"/>
              </w:rPr>
            </w:pPr>
            <w:r w:rsidRPr="00B55E3E">
              <w:rPr>
                <w:i/>
                <w:szCs w:val="22"/>
                <w:lang w:eastAsia="sv-SE"/>
              </w:rPr>
              <w:t xml:space="preserve">SRS-TPC-PDCCH-Config </w:t>
            </w:r>
            <w:r w:rsidRPr="00B55E3E">
              <w:rPr>
                <w:szCs w:val="22"/>
                <w:lang w:eastAsia="sv-SE"/>
              </w:rPr>
              <w:t>field descriptions</w:t>
            </w:r>
          </w:p>
        </w:tc>
      </w:tr>
      <w:tr w:rsidR="00A8221D" w:rsidRPr="00B55E3E" w14:paraId="0F13AF0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8CC98E6" w14:textId="77777777" w:rsidR="00A8221D" w:rsidRPr="00B55E3E" w:rsidRDefault="00A8221D" w:rsidP="00FB1467">
            <w:pPr>
              <w:pStyle w:val="TAL"/>
              <w:rPr>
                <w:szCs w:val="22"/>
                <w:lang w:eastAsia="sv-SE"/>
              </w:rPr>
            </w:pPr>
            <w:r w:rsidRPr="00B55E3E">
              <w:rPr>
                <w:b/>
                <w:i/>
                <w:szCs w:val="22"/>
                <w:lang w:eastAsia="sv-SE"/>
              </w:rPr>
              <w:t>srs-CC-SetIndexlist</w:t>
            </w:r>
          </w:p>
          <w:p w14:paraId="1C128F64" w14:textId="77777777" w:rsidR="00A8221D" w:rsidRPr="00B55E3E" w:rsidRDefault="00A8221D" w:rsidP="00FB1467">
            <w:pPr>
              <w:pStyle w:val="TAL"/>
              <w:rPr>
                <w:szCs w:val="22"/>
                <w:lang w:eastAsia="sv-SE"/>
              </w:rPr>
            </w:pPr>
            <w:r w:rsidRPr="00B55E3E">
              <w:rPr>
                <w:szCs w:val="22"/>
                <w:lang w:eastAsia="sv-SE"/>
              </w:rPr>
              <w:t>A list of pairs of [cc-SetIndex; cc-IndexInOneCC-Set] (see TS 38.212 [17], TS 38.213 [13], clause 7.3.1, 11.4).</w:t>
            </w:r>
            <w:r w:rsidRPr="00B55E3E">
              <w:t xml:space="preserve"> The network does not configure this field for </w:t>
            </w:r>
            <w:r w:rsidRPr="00B55E3E">
              <w:rPr>
                <w:i/>
                <w:iCs/>
              </w:rPr>
              <w:t>typeB</w:t>
            </w:r>
            <w:r w:rsidRPr="00B55E3E">
              <w:t>.</w:t>
            </w:r>
          </w:p>
        </w:tc>
      </w:tr>
    </w:tbl>
    <w:p w14:paraId="012E156F" w14:textId="77777777" w:rsidR="00A8221D" w:rsidRPr="00B55E3E" w:rsidRDefault="00A8221D" w:rsidP="00A8221D"/>
    <w:p w14:paraId="5FF8E2CB" w14:textId="77777777" w:rsidR="00A8221D" w:rsidRPr="00B55E3E" w:rsidRDefault="00A8221D" w:rsidP="00A8221D">
      <w:pPr>
        <w:pStyle w:val="Heading4"/>
      </w:pPr>
      <w:bookmarkStart w:id="1903" w:name="_Toc60777398"/>
      <w:bookmarkStart w:id="1904" w:name="_Toc115429229"/>
      <w:r w:rsidRPr="00B55E3E">
        <w:lastRenderedPageBreak/>
        <w:t>–</w:t>
      </w:r>
      <w:r w:rsidRPr="00B55E3E">
        <w:tab/>
      </w:r>
      <w:r w:rsidRPr="00B55E3E">
        <w:rPr>
          <w:i/>
        </w:rPr>
        <w:t>SRS-Config</w:t>
      </w:r>
      <w:bookmarkEnd w:id="1903"/>
      <w:bookmarkEnd w:id="1904"/>
    </w:p>
    <w:p w14:paraId="6A216AAC" w14:textId="77777777" w:rsidR="00A8221D" w:rsidRPr="00B55E3E" w:rsidRDefault="00A8221D" w:rsidP="00A8221D">
      <w:r w:rsidRPr="00B55E3E">
        <w:t xml:space="preserve">The IE </w:t>
      </w:r>
      <w:r w:rsidRPr="00B55E3E">
        <w:rPr>
          <w:i/>
        </w:rPr>
        <w:t xml:space="preserve">SRS-Config </w:t>
      </w:r>
      <w:r w:rsidRPr="00B55E3E">
        <w:t>is used to configure sounding reference signal transmissions. The configuration defines a list of SRS-Resources</w:t>
      </w:r>
      <w:r w:rsidRPr="00B55E3E">
        <w:rPr>
          <w:lang w:eastAsia="zh-CN"/>
        </w:rPr>
        <w:t>, a list of SRS-PosResources, a list of SRS-PosResourceSets</w:t>
      </w:r>
      <w:r w:rsidRPr="00B55E3E">
        <w:t xml:space="preserve"> and a list of SRS-ResourceSets. Each resource set defines a set of SRS-Resources</w:t>
      </w:r>
      <w:r w:rsidRPr="00B55E3E">
        <w:rPr>
          <w:lang w:eastAsia="zh-CN"/>
        </w:rPr>
        <w:t xml:space="preserve"> or SRS-PosResources</w:t>
      </w:r>
      <w:r w:rsidRPr="00B55E3E">
        <w:t xml:space="preserve">. The network triggers the transmission of the set of SRS-Resources </w:t>
      </w:r>
      <w:r w:rsidRPr="00B55E3E">
        <w:rPr>
          <w:lang w:eastAsia="zh-CN"/>
        </w:rPr>
        <w:t xml:space="preserve">or SRS-PosResources </w:t>
      </w:r>
      <w:r w:rsidRPr="00B55E3E">
        <w:t xml:space="preserve">using a configured aperiodicSRS-ResourceTrigger (L1 DCI). The network does not configure SRS specific power control parameters, </w:t>
      </w:r>
      <w:r w:rsidRPr="00B55E3E">
        <w:rPr>
          <w:i/>
          <w:iCs/>
        </w:rPr>
        <w:t>alpha, p0</w:t>
      </w:r>
      <w:r w:rsidRPr="00B55E3E">
        <w:t xml:space="preserve"> or </w:t>
      </w:r>
      <w:r w:rsidRPr="00B55E3E">
        <w:rPr>
          <w:i/>
          <w:iCs/>
        </w:rPr>
        <w:t>pathlossReferenceRS</w:t>
      </w:r>
      <w:r w:rsidRPr="00B55E3E">
        <w:t xml:space="preserve"> if </w:t>
      </w:r>
      <w:r w:rsidRPr="00B55E3E">
        <w:rPr>
          <w:i/>
          <w:iCs/>
        </w:rPr>
        <w:t>unifiedTCI-StateType</w:t>
      </w:r>
      <w:r w:rsidRPr="00B55E3E">
        <w:t xml:space="preserve"> is configured for the serving cell.</w:t>
      </w:r>
    </w:p>
    <w:p w14:paraId="1F06477D" w14:textId="77777777" w:rsidR="00A8221D" w:rsidRPr="00B55E3E" w:rsidRDefault="00A8221D" w:rsidP="00A8221D">
      <w:pPr>
        <w:pStyle w:val="TH"/>
      </w:pPr>
      <w:r w:rsidRPr="00B55E3E">
        <w:rPr>
          <w:bCs/>
          <w:i/>
          <w:iCs/>
        </w:rPr>
        <w:t xml:space="preserve">SRS-Config </w:t>
      </w:r>
      <w:r w:rsidRPr="00B55E3E">
        <w:t>information element</w:t>
      </w:r>
    </w:p>
    <w:p w14:paraId="4EF15BAE" w14:textId="77777777" w:rsidR="00A8221D" w:rsidRPr="00B55E3E" w:rsidRDefault="00A8221D" w:rsidP="00A8221D">
      <w:pPr>
        <w:pStyle w:val="PL"/>
        <w:rPr>
          <w:color w:val="808080"/>
        </w:rPr>
      </w:pPr>
      <w:r w:rsidRPr="00B55E3E">
        <w:rPr>
          <w:color w:val="808080"/>
        </w:rPr>
        <w:t>-- ASN1START</w:t>
      </w:r>
    </w:p>
    <w:p w14:paraId="1C56F0D0" w14:textId="77777777" w:rsidR="00A8221D" w:rsidRPr="00B55E3E" w:rsidRDefault="00A8221D" w:rsidP="00A8221D">
      <w:pPr>
        <w:pStyle w:val="PL"/>
        <w:rPr>
          <w:color w:val="808080"/>
        </w:rPr>
      </w:pPr>
      <w:r w:rsidRPr="00B55E3E">
        <w:rPr>
          <w:color w:val="808080"/>
        </w:rPr>
        <w:t>-- TAG-SRS-CONFIG-START</w:t>
      </w:r>
    </w:p>
    <w:p w14:paraId="4E6123CB" w14:textId="77777777" w:rsidR="00A8221D" w:rsidRPr="00B55E3E" w:rsidRDefault="00A8221D" w:rsidP="00A8221D">
      <w:pPr>
        <w:pStyle w:val="PL"/>
      </w:pPr>
    </w:p>
    <w:p w14:paraId="7FA7007A" w14:textId="77777777" w:rsidR="00A8221D" w:rsidRPr="00B55E3E" w:rsidRDefault="00A8221D" w:rsidP="00A8221D">
      <w:pPr>
        <w:pStyle w:val="PL"/>
      </w:pPr>
      <w:r w:rsidRPr="00B55E3E">
        <w:t xml:space="preserve">SRS-Config ::=                          </w:t>
      </w:r>
      <w:r w:rsidRPr="00B55E3E">
        <w:rPr>
          <w:color w:val="993366"/>
        </w:rPr>
        <w:t>SEQUENCE</w:t>
      </w:r>
      <w:r w:rsidRPr="00B55E3E">
        <w:t xml:space="preserve"> {</w:t>
      </w:r>
    </w:p>
    <w:p w14:paraId="44CA5170" w14:textId="77777777" w:rsidR="00A8221D" w:rsidRPr="00B55E3E" w:rsidRDefault="00A8221D" w:rsidP="00A8221D">
      <w:pPr>
        <w:pStyle w:val="PL"/>
        <w:rPr>
          <w:color w:val="808080"/>
        </w:rPr>
      </w:pPr>
      <w:r w:rsidRPr="00B55E3E">
        <w:t xml:space="preserve">    srs-ResourceSetToRelease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20A31F1D" w14:textId="77777777" w:rsidR="00A8221D" w:rsidRPr="00B55E3E" w:rsidRDefault="00A8221D" w:rsidP="00A8221D">
      <w:pPr>
        <w:pStyle w:val="PL"/>
        <w:rPr>
          <w:color w:val="808080"/>
        </w:rPr>
      </w:pPr>
      <w:r w:rsidRPr="00B55E3E">
        <w:t xml:space="preserve">    srs-ResourceSetToAddMod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2CED64D1" w14:textId="77777777" w:rsidR="00A8221D" w:rsidRPr="00B55E3E" w:rsidRDefault="00A8221D" w:rsidP="00A8221D">
      <w:pPr>
        <w:pStyle w:val="PL"/>
        <w:rPr>
          <w:color w:val="808080"/>
        </w:rPr>
      </w:pPr>
      <w:r w:rsidRPr="00B55E3E">
        <w:t xml:space="preserve">    srs-ResourceToRelease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Need N</w:t>
      </w:r>
    </w:p>
    <w:p w14:paraId="2A417221" w14:textId="77777777" w:rsidR="00A8221D" w:rsidRPr="00B55E3E" w:rsidRDefault="00A8221D" w:rsidP="00A8221D">
      <w:pPr>
        <w:pStyle w:val="PL"/>
        <w:rPr>
          <w:color w:val="808080"/>
        </w:rPr>
      </w:pPr>
      <w:r w:rsidRPr="00B55E3E">
        <w:t xml:space="preserve">    srs-ResourceToAddMod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                </w:t>
      </w:r>
      <w:r w:rsidRPr="00B55E3E">
        <w:rPr>
          <w:color w:val="993366"/>
        </w:rPr>
        <w:t>OPTIONAL</w:t>
      </w:r>
      <w:r w:rsidRPr="00B55E3E">
        <w:t xml:space="preserve">,   </w:t>
      </w:r>
      <w:r w:rsidRPr="00B55E3E">
        <w:rPr>
          <w:color w:val="808080"/>
        </w:rPr>
        <w:t>-- Need N</w:t>
      </w:r>
    </w:p>
    <w:p w14:paraId="2BC42B6A" w14:textId="77777777" w:rsidR="00A8221D" w:rsidRPr="00B55E3E" w:rsidRDefault="00A8221D" w:rsidP="00A8221D">
      <w:pPr>
        <w:pStyle w:val="PL"/>
        <w:rPr>
          <w:color w:val="808080"/>
        </w:rPr>
      </w:pPr>
      <w:r w:rsidRPr="00B55E3E">
        <w:t xml:space="preserve">    tpc-Accumulation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1FC249AB" w14:textId="77777777" w:rsidR="00A8221D" w:rsidRPr="00B55E3E" w:rsidRDefault="00A8221D" w:rsidP="00A8221D">
      <w:pPr>
        <w:pStyle w:val="PL"/>
      </w:pPr>
      <w:r w:rsidRPr="00B55E3E">
        <w:t xml:space="preserve">    ...,</w:t>
      </w:r>
    </w:p>
    <w:p w14:paraId="7B90D585" w14:textId="77777777" w:rsidR="00A8221D" w:rsidRPr="00B55E3E" w:rsidRDefault="00A8221D" w:rsidP="00A8221D">
      <w:pPr>
        <w:pStyle w:val="PL"/>
      </w:pPr>
      <w:r w:rsidRPr="00B55E3E">
        <w:t xml:space="preserve">    [[</w:t>
      </w:r>
    </w:p>
    <w:p w14:paraId="7E5C5C8E" w14:textId="77777777" w:rsidR="00A8221D" w:rsidRPr="00B55E3E" w:rsidRDefault="00A8221D" w:rsidP="00A8221D">
      <w:pPr>
        <w:pStyle w:val="PL"/>
        <w:rPr>
          <w:color w:val="808080"/>
        </w:rPr>
      </w:pPr>
      <w:r w:rsidRPr="00B55E3E">
        <w:t xml:space="preserve">    srs-RequestDCI-1-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38579C90" w14:textId="77777777" w:rsidR="00A8221D" w:rsidRPr="00B55E3E" w:rsidRDefault="00A8221D" w:rsidP="00A8221D">
      <w:pPr>
        <w:pStyle w:val="PL"/>
        <w:rPr>
          <w:color w:val="808080"/>
        </w:rPr>
      </w:pPr>
      <w:r w:rsidRPr="00B55E3E">
        <w:t xml:space="preserve">    srs-Reques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141E0639" w14:textId="77777777" w:rsidR="00A8221D" w:rsidRPr="00B55E3E" w:rsidRDefault="00A8221D" w:rsidP="00A8221D">
      <w:pPr>
        <w:pStyle w:val="PL"/>
        <w:rPr>
          <w:color w:val="808080"/>
        </w:rPr>
      </w:pPr>
      <w:r w:rsidRPr="00B55E3E">
        <w:t xml:space="preserve">    srs-ResourceSetToAddMod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5EE17E3D" w14:textId="77777777" w:rsidR="00A8221D" w:rsidRPr="00B55E3E" w:rsidRDefault="00A8221D" w:rsidP="00A8221D">
      <w:pPr>
        <w:pStyle w:val="PL"/>
        <w:rPr>
          <w:color w:val="808080"/>
        </w:rPr>
      </w:pPr>
      <w:r w:rsidRPr="00B55E3E">
        <w:t xml:space="preserve">    srs-ResourceSetToRelease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0BB4D995" w14:textId="77777777" w:rsidR="00A8221D" w:rsidRPr="00B55E3E" w:rsidRDefault="00A8221D" w:rsidP="00A8221D">
      <w:pPr>
        <w:pStyle w:val="PL"/>
      </w:pPr>
      <w:r w:rsidRPr="00B55E3E">
        <w:t xml:space="preserve">    srs-PosResourceSetToRelease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w:t>
      </w:r>
    </w:p>
    <w:p w14:paraId="340BE06D"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6AD9162" w14:textId="77777777" w:rsidR="00A8221D" w:rsidRPr="00B55E3E" w:rsidRDefault="00A8221D" w:rsidP="00A8221D">
      <w:pPr>
        <w:pStyle w:val="PL"/>
        <w:rPr>
          <w:color w:val="808080"/>
        </w:rPr>
      </w:pPr>
      <w:r w:rsidRPr="00B55E3E">
        <w:t xml:space="preserve">    srs-PosResourceSetToAddMod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0BAF4A00" w14:textId="77777777" w:rsidR="00A8221D" w:rsidRPr="00B55E3E" w:rsidRDefault="00A8221D" w:rsidP="00A8221D">
      <w:pPr>
        <w:pStyle w:val="PL"/>
        <w:rPr>
          <w:color w:val="808080"/>
        </w:rPr>
      </w:pPr>
      <w:r w:rsidRPr="00B55E3E">
        <w:t xml:space="preserve">    srs-PosResourceToRelease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5EB69CF8" w14:textId="77777777" w:rsidR="00A8221D" w:rsidRPr="00B55E3E" w:rsidRDefault="00A8221D" w:rsidP="00A8221D">
      <w:pPr>
        <w:pStyle w:val="PL"/>
        <w:rPr>
          <w:color w:val="808080"/>
        </w:rPr>
      </w:pPr>
      <w:r w:rsidRPr="00B55E3E">
        <w:t xml:space="preserve">    srs-PosResourceToAddMod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1EB0AE10" w14:textId="77777777" w:rsidR="00A8221D" w:rsidRPr="00B55E3E" w:rsidRDefault="00A8221D" w:rsidP="00A8221D">
      <w:pPr>
        <w:pStyle w:val="PL"/>
      </w:pPr>
      <w:r w:rsidRPr="00B55E3E">
        <w:t xml:space="preserve">    ]]</w:t>
      </w:r>
    </w:p>
    <w:p w14:paraId="7B1258BA" w14:textId="77777777" w:rsidR="00A8221D" w:rsidRPr="00B55E3E" w:rsidRDefault="00A8221D" w:rsidP="00A8221D">
      <w:pPr>
        <w:pStyle w:val="PL"/>
      </w:pPr>
      <w:r w:rsidRPr="00B55E3E">
        <w:t>}</w:t>
      </w:r>
    </w:p>
    <w:p w14:paraId="09E2CB43" w14:textId="77777777" w:rsidR="00A8221D" w:rsidRPr="00B55E3E" w:rsidRDefault="00A8221D" w:rsidP="00A8221D">
      <w:pPr>
        <w:pStyle w:val="PL"/>
      </w:pPr>
    </w:p>
    <w:p w14:paraId="5C9C8E33" w14:textId="77777777" w:rsidR="00A8221D" w:rsidRPr="00B55E3E" w:rsidRDefault="00A8221D" w:rsidP="00A8221D">
      <w:pPr>
        <w:pStyle w:val="PL"/>
      </w:pPr>
      <w:r w:rsidRPr="00B55E3E">
        <w:t xml:space="preserve">SRS-ResourceSet ::=                     </w:t>
      </w:r>
      <w:r w:rsidRPr="00B55E3E">
        <w:rPr>
          <w:color w:val="993366"/>
        </w:rPr>
        <w:t>SEQUENCE</w:t>
      </w:r>
      <w:r w:rsidRPr="00B55E3E">
        <w:t xml:space="preserve"> {</w:t>
      </w:r>
    </w:p>
    <w:p w14:paraId="7D081197" w14:textId="77777777" w:rsidR="00A8221D" w:rsidRPr="00B55E3E" w:rsidRDefault="00A8221D" w:rsidP="00A8221D">
      <w:pPr>
        <w:pStyle w:val="PL"/>
      </w:pPr>
      <w:r w:rsidRPr="00B55E3E">
        <w:t xml:space="preserve">    srs-ResourceSetId                       SRS-ResourceSetId,</w:t>
      </w:r>
    </w:p>
    <w:p w14:paraId="3997D09B" w14:textId="77777777" w:rsidR="00A8221D" w:rsidRPr="00B55E3E" w:rsidRDefault="00A8221D" w:rsidP="00A8221D">
      <w:pPr>
        <w:pStyle w:val="PL"/>
        <w:rPr>
          <w:color w:val="808080"/>
        </w:rPr>
      </w:pPr>
      <w:r w:rsidRPr="00B55E3E">
        <w:t xml:space="preserve">    srs-ResourceIdList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Cond Setup</w:t>
      </w:r>
    </w:p>
    <w:p w14:paraId="102AA2CD" w14:textId="77777777" w:rsidR="00A8221D" w:rsidRPr="00B55E3E" w:rsidRDefault="00A8221D" w:rsidP="00A8221D">
      <w:pPr>
        <w:pStyle w:val="PL"/>
      </w:pPr>
      <w:r w:rsidRPr="00B55E3E">
        <w:t xml:space="preserve">    resourceType                            </w:t>
      </w:r>
      <w:r w:rsidRPr="00B55E3E">
        <w:rPr>
          <w:color w:val="993366"/>
        </w:rPr>
        <w:t>CHOICE</w:t>
      </w:r>
      <w:r w:rsidRPr="00B55E3E">
        <w:t xml:space="preserve"> {</w:t>
      </w:r>
    </w:p>
    <w:p w14:paraId="4EB459CE" w14:textId="77777777" w:rsidR="00A8221D" w:rsidRPr="00B55E3E" w:rsidRDefault="00A8221D" w:rsidP="00A8221D">
      <w:pPr>
        <w:pStyle w:val="PL"/>
      </w:pPr>
      <w:r w:rsidRPr="00B55E3E">
        <w:t xml:space="preserve">        aperiodic                               </w:t>
      </w:r>
      <w:r w:rsidRPr="00B55E3E">
        <w:rPr>
          <w:color w:val="993366"/>
        </w:rPr>
        <w:t>SEQUENCE</w:t>
      </w:r>
      <w:r w:rsidRPr="00B55E3E">
        <w:t xml:space="preserve"> {</w:t>
      </w:r>
    </w:p>
    <w:p w14:paraId="77E60AAD" w14:textId="77777777" w:rsidR="00A8221D" w:rsidRPr="00B55E3E" w:rsidRDefault="00A8221D" w:rsidP="00A8221D">
      <w:pPr>
        <w:pStyle w:val="PL"/>
      </w:pPr>
      <w:r w:rsidRPr="00B55E3E">
        <w:t xml:space="preserve">            aperiodicSRS-ResourceTrigger            </w:t>
      </w:r>
      <w:r w:rsidRPr="00B55E3E">
        <w:rPr>
          <w:color w:val="993366"/>
        </w:rPr>
        <w:t>INTEGER</w:t>
      </w:r>
      <w:r w:rsidRPr="00B55E3E">
        <w:t xml:space="preserve"> (1..maxNrofSRS-TriggerStates-1),</w:t>
      </w:r>
    </w:p>
    <w:p w14:paraId="4F347CB1" w14:textId="77777777" w:rsidR="00A8221D" w:rsidRPr="00B55E3E" w:rsidRDefault="00A8221D" w:rsidP="00A8221D">
      <w:pPr>
        <w:pStyle w:val="PL"/>
        <w:rPr>
          <w:color w:val="808080"/>
        </w:rPr>
      </w:pPr>
      <w:r w:rsidRPr="00B55E3E">
        <w:t xml:space="preserve">            csi-RS                                  NZP-CSI-RS-ResourceId                                  </w:t>
      </w:r>
      <w:r w:rsidRPr="00B55E3E">
        <w:rPr>
          <w:color w:val="993366"/>
        </w:rPr>
        <w:t>OPTIONAL</w:t>
      </w:r>
      <w:r w:rsidRPr="00B55E3E">
        <w:t xml:space="preserve">, </w:t>
      </w:r>
      <w:r w:rsidRPr="00B55E3E">
        <w:rPr>
          <w:color w:val="808080"/>
        </w:rPr>
        <w:t>-- Cond NonCodebook</w:t>
      </w:r>
    </w:p>
    <w:p w14:paraId="2BA0773B" w14:textId="77777777" w:rsidR="00A8221D" w:rsidRPr="00B55E3E" w:rsidRDefault="00A8221D" w:rsidP="00A8221D">
      <w:pPr>
        <w:pStyle w:val="PL"/>
        <w:rPr>
          <w:color w:val="808080"/>
        </w:rPr>
      </w:pPr>
      <w:r w:rsidRPr="00B55E3E">
        <w:t xml:space="preserve">            slotOffset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460ADF9C" w14:textId="77777777" w:rsidR="00A8221D" w:rsidRPr="00B55E3E" w:rsidRDefault="00A8221D" w:rsidP="00A8221D">
      <w:pPr>
        <w:pStyle w:val="PL"/>
      </w:pPr>
      <w:r w:rsidRPr="00B55E3E">
        <w:t xml:space="preserve">            ...,</w:t>
      </w:r>
    </w:p>
    <w:p w14:paraId="2A3140F6" w14:textId="77777777" w:rsidR="00A8221D" w:rsidRPr="00B55E3E" w:rsidRDefault="00A8221D" w:rsidP="00A8221D">
      <w:pPr>
        <w:pStyle w:val="PL"/>
      </w:pPr>
      <w:r w:rsidRPr="00B55E3E">
        <w:t xml:space="preserve">            [[</w:t>
      </w:r>
    </w:p>
    <w:p w14:paraId="3E95D650" w14:textId="77777777" w:rsidR="00A8221D" w:rsidRPr="00B55E3E" w:rsidRDefault="00A8221D" w:rsidP="00A8221D">
      <w:pPr>
        <w:pStyle w:val="PL"/>
      </w:pPr>
      <w:r w:rsidRPr="00B55E3E">
        <w:t xml:space="preserve">            aperiodicSRS-ResourceTriggerList            </w:t>
      </w:r>
      <w:r w:rsidRPr="00B55E3E">
        <w:rPr>
          <w:color w:val="993366"/>
        </w:rPr>
        <w:t>SEQUENCE</w:t>
      </w:r>
      <w:r w:rsidRPr="00B55E3E">
        <w:t xml:space="preserve"> (</w:t>
      </w:r>
      <w:r w:rsidRPr="00B55E3E">
        <w:rPr>
          <w:color w:val="993366"/>
        </w:rPr>
        <w:t>SIZE</w:t>
      </w:r>
      <w:r w:rsidRPr="00B55E3E">
        <w:t>(1..maxNrofSRS-TriggerStates-2))</w:t>
      </w:r>
    </w:p>
    <w:p w14:paraId="154B96B4" w14:textId="77777777" w:rsidR="00A8221D" w:rsidRPr="00B55E3E" w:rsidRDefault="00A8221D" w:rsidP="00A8221D">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0FE1307D" w14:textId="77777777" w:rsidR="00A8221D" w:rsidRPr="00B55E3E" w:rsidRDefault="00A8221D" w:rsidP="00A8221D">
      <w:pPr>
        <w:pStyle w:val="PL"/>
      </w:pPr>
      <w:r w:rsidRPr="00B55E3E">
        <w:t xml:space="preserve">            ]]</w:t>
      </w:r>
    </w:p>
    <w:p w14:paraId="4D0DEE9F" w14:textId="77777777" w:rsidR="00A8221D" w:rsidRPr="00B55E3E" w:rsidRDefault="00A8221D" w:rsidP="00A8221D">
      <w:pPr>
        <w:pStyle w:val="PL"/>
      </w:pPr>
      <w:r w:rsidRPr="00B55E3E">
        <w:t xml:space="preserve">        },</w:t>
      </w:r>
    </w:p>
    <w:p w14:paraId="2A8820FB" w14:textId="77777777" w:rsidR="00A8221D" w:rsidRPr="00B55E3E" w:rsidRDefault="00A8221D" w:rsidP="00A8221D">
      <w:pPr>
        <w:pStyle w:val="PL"/>
      </w:pPr>
      <w:r w:rsidRPr="00B55E3E">
        <w:t xml:space="preserve">        semi-persistent                         </w:t>
      </w:r>
      <w:r w:rsidRPr="00B55E3E">
        <w:rPr>
          <w:color w:val="993366"/>
        </w:rPr>
        <w:t>SEQUENCE</w:t>
      </w:r>
      <w:r w:rsidRPr="00B55E3E">
        <w:t xml:space="preserve"> {</w:t>
      </w:r>
    </w:p>
    <w:p w14:paraId="43660125" w14:textId="77777777" w:rsidR="00A8221D" w:rsidRPr="00B55E3E" w:rsidRDefault="00A8221D" w:rsidP="00A8221D">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3B46B89E" w14:textId="77777777" w:rsidR="00A8221D" w:rsidRPr="00B55E3E" w:rsidRDefault="00A8221D" w:rsidP="00A8221D">
      <w:pPr>
        <w:pStyle w:val="PL"/>
      </w:pPr>
      <w:r w:rsidRPr="00B55E3E">
        <w:t xml:space="preserve">            ...</w:t>
      </w:r>
    </w:p>
    <w:p w14:paraId="23254683" w14:textId="77777777" w:rsidR="00A8221D" w:rsidRPr="00B55E3E" w:rsidRDefault="00A8221D" w:rsidP="00A8221D">
      <w:pPr>
        <w:pStyle w:val="PL"/>
      </w:pPr>
      <w:r w:rsidRPr="00B55E3E">
        <w:t xml:space="preserve">        },</w:t>
      </w:r>
    </w:p>
    <w:p w14:paraId="680EE382" w14:textId="77777777" w:rsidR="00A8221D" w:rsidRPr="00B55E3E" w:rsidRDefault="00A8221D" w:rsidP="00A8221D">
      <w:pPr>
        <w:pStyle w:val="PL"/>
      </w:pPr>
      <w:r w:rsidRPr="00B55E3E">
        <w:lastRenderedPageBreak/>
        <w:t xml:space="preserve">        periodic                                </w:t>
      </w:r>
      <w:r w:rsidRPr="00B55E3E">
        <w:rPr>
          <w:color w:val="993366"/>
        </w:rPr>
        <w:t>SEQUENCE</w:t>
      </w:r>
      <w:r w:rsidRPr="00B55E3E">
        <w:t xml:space="preserve"> {</w:t>
      </w:r>
    </w:p>
    <w:p w14:paraId="1E3ADCDA" w14:textId="77777777" w:rsidR="00A8221D" w:rsidRPr="00B55E3E" w:rsidRDefault="00A8221D" w:rsidP="00A8221D">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53375CE1" w14:textId="77777777" w:rsidR="00A8221D" w:rsidRPr="00B55E3E" w:rsidRDefault="00A8221D" w:rsidP="00A8221D">
      <w:pPr>
        <w:pStyle w:val="PL"/>
      </w:pPr>
      <w:r w:rsidRPr="00B55E3E">
        <w:t xml:space="preserve">            ...</w:t>
      </w:r>
    </w:p>
    <w:p w14:paraId="0DF2FABC" w14:textId="77777777" w:rsidR="00A8221D" w:rsidRPr="00B55E3E" w:rsidRDefault="00A8221D" w:rsidP="00A8221D">
      <w:pPr>
        <w:pStyle w:val="PL"/>
      </w:pPr>
      <w:r w:rsidRPr="00B55E3E">
        <w:t xml:space="preserve">        }</w:t>
      </w:r>
    </w:p>
    <w:p w14:paraId="3D89AD5A" w14:textId="77777777" w:rsidR="00A8221D" w:rsidRPr="00B55E3E" w:rsidRDefault="00A8221D" w:rsidP="00A8221D">
      <w:pPr>
        <w:pStyle w:val="PL"/>
      </w:pPr>
      <w:r w:rsidRPr="00B55E3E">
        <w:t xml:space="preserve">    },</w:t>
      </w:r>
    </w:p>
    <w:p w14:paraId="65CC323B" w14:textId="77777777" w:rsidR="00A8221D" w:rsidRPr="00B55E3E" w:rsidRDefault="00A8221D" w:rsidP="00A8221D">
      <w:pPr>
        <w:pStyle w:val="PL"/>
      </w:pPr>
      <w:r w:rsidRPr="00B55E3E">
        <w:t xml:space="preserve">    usage                                   </w:t>
      </w:r>
      <w:r w:rsidRPr="00B55E3E">
        <w:rPr>
          <w:color w:val="993366"/>
        </w:rPr>
        <w:t>ENUMERATED</w:t>
      </w:r>
      <w:r w:rsidRPr="00B55E3E">
        <w:t xml:space="preserve"> {beamManagement, codebook, nonCodebook, antennaSwitching},</w:t>
      </w:r>
    </w:p>
    <w:p w14:paraId="65AFE7C9" w14:textId="77777777" w:rsidR="00A8221D" w:rsidRPr="00B55E3E" w:rsidRDefault="00A8221D" w:rsidP="00A8221D">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285BE882" w14:textId="77777777" w:rsidR="00A8221D" w:rsidRPr="00B55E3E" w:rsidRDefault="00A8221D" w:rsidP="00A8221D">
      <w:pPr>
        <w:pStyle w:val="PL"/>
        <w:rPr>
          <w:color w:val="808080"/>
        </w:rPr>
      </w:pPr>
      <w:r w:rsidRPr="00B55E3E">
        <w:t xml:space="preserve">    p0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68F37893" w14:textId="77777777" w:rsidR="00A8221D" w:rsidRPr="00B55E3E" w:rsidRDefault="00A8221D" w:rsidP="00A8221D">
      <w:pPr>
        <w:pStyle w:val="PL"/>
        <w:rPr>
          <w:color w:val="808080"/>
        </w:rPr>
      </w:pPr>
      <w:r w:rsidRPr="00B55E3E">
        <w:t xml:space="preserve">    pathlossReferenceRS                     PathlossReferenceRS-Config                                     </w:t>
      </w:r>
      <w:r w:rsidRPr="00B55E3E">
        <w:rPr>
          <w:color w:val="993366"/>
        </w:rPr>
        <w:t>OPTIONAL</w:t>
      </w:r>
      <w:r w:rsidRPr="00B55E3E">
        <w:t xml:space="preserve">, </w:t>
      </w:r>
      <w:r w:rsidRPr="00B55E3E">
        <w:rPr>
          <w:color w:val="808080"/>
        </w:rPr>
        <w:t>-- Need M</w:t>
      </w:r>
    </w:p>
    <w:p w14:paraId="5F6585D4" w14:textId="77777777" w:rsidR="00A8221D" w:rsidRPr="00B55E3E" w:rsidRDefault="00A8221D" w:rsidP="00A8221D">
      <w:pPr>
        <w:pStyle w:val="PL"/>
        <w:rPr>
          <w:color w:val="808080"/>
        </w:rPr>
      </w:pPr>
      <w:r w:rsidRPr="00B55E3E">
        <w:t xml:space="preserve">    srs-PowerControlAdjustmentStates        </w:t>
      </w:r>
      <w:r w:rsidRPr="00B55E3E">
        <w:rPr>
          <w:color w:val="993366"/>
        </w:rPr>
        <w:t>ENUMERATED</w:t>
      </w:r>
      <w:r w:rsidRPr="00B55E3E">
        <w:t xml:space="preserve"> { sameAsFci2, separateClosedLoop}                   </w:t>
      </w:r>
      <w:r w:rsidRPr="00B55E3E">
        <w:rPr>
          <w:color w:val="993366"/>
        </w:rPr>
        <w:t>OPTIONAL</w:t>
      </w:r>
      <w:r w:rsidRPr="00B55E3E">
        <w:t xml:space="preserve">, </w:t>
      </w:r>
      <w:r w:rsidRPr="00B55E3E">
        <w:rPr>
          <w:color w:val="808080"/>
        </w:rPr>
        <w:t>-- Need S</w:t>
      </w:r>
    </w:p>
    <w:p w14:paraId="54CBFB78" w14:textId="77777777" w:rsidR="00A8221D" w:rsidRPr="00B55E3E" w:rsidRDefault="00A8221D" w:rsidP="00A8221D">
      <w:pPr>
        <w:pStyle w:val="PL"/>
      </w:pPr>
      <w:r w:rsidRPr="00B55E3E">
        <w:t xml:space="preserve">    ...,</w:t>
      </w:r>
    </w:p>
    <w:p w14:paraId="307B0230" w14:textId="77777777" w:rsidR="00A8221D" w:rsidRPr="00B55E3E" w:rsidRDefault="00A8221D" w:rsidP="00A8221D">
      <w:pPr>
        <w:pStyle w:val="PL"/>
      </w:pPr>
      <w:r w:rsidRPr="00B55E3E">
        <w:t xml:space="preserve">    [[</w:t>
      </w:r>
    </w:p>
    <w:p w14:paraId="7A0FABDF" w14:textId="77777777" w:rsidR="00A8221D" w:rsidRPr="00B55E3E" w:rsidRDefault="00A8221D" w:rsidP="00A8221D">
      <w:pPr>
        <w:pStyle w:val="PL"/>
        <w:rPr>
          <w:color w:val="808080"/>
        </w:rPr>
      </w:pPr>
      <w:r w:rsidRPr="00B55E3E">
        <w:t xml:space="preserve">    pathlossReferenceRSList-r16             SetupRelease { PathlossReferenceRSList-r16}                    </w:t>
      </w:r>
      <w:r w:rsidRPr="00B55E3E">
        <w:rPr>
          <w:color w:val="993366"/>
        </w:rPr>
        <w:t>OPTIONAL</w:t>
      </w:r>
      <w:r w:rsidRPr="00B55E3E">
        <w:t xml:space="preserve">  </w:t>
      </w:r>
      <w:r w:rsidRPr="00B55E3E">
        <w:rPr>
          <w:color w:val="808080"/>
        </w:rPr>
        <w:t>-- Need M</w:t>
      </w:r>
    </w:p>
    <w:p w14:paraId="4641924E" w14:textId="77777777" w:rsidR="00A8221D" w:rsidRPr="00B55E3E" w:rsidRDefault="00A8221D" w:rsidP="00A8221D">
      <w:pPr>
        <w:pStyle w:val="PL"/>
      </w:pPr>
      <w:r w:rsidRPr="00B55E3E">
        <w:t xml:space="preserve">    ]],</w:t>
      </w:r>
    </w:p>
    <w:p w14:paraId="5C96A3C2" w14:textId="77777777" w:rsidR="00A8221D" w:rsidRPr="00B55E3E" w:rsidRDefault="00A8221D" w:rsidP="00A8221D">
      <w:pPr>
        <w:pStyle w:val="PL"/>
      </w:pPr>
      <w:r w:rsidRPr="00B55E3E">
        <w:t xml:space="preserve">    [[</w:t>
      </w:r>
    </w:p>
    <w:p w14:paraId="1A15391F" w14:textId="77777777" w:rsidR="00A8221D" w:rsidRPr="00B55E3E" w:rsidRDefault="00A8221D" w:rsidP="00A8221D">
      <w:pPr>
        <w:pStyle w:val="PL"/>
        <w:rPr>
          <w:color w:val="808080"/>
        </w:rPr>
      </w:pPr>
      <w:r w:rsidRPr="00B55E3E">
        <w:t xml:space="preserve">    usagePDC-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B3D2677" w14:textId="77777777" w:rsidR="00A8221D" w:rsidRPr="00B55E3E" w:rsidRDefault="00A8221D" w:rsidP="00A8221D">
      <w:pPr>
        <w:pStyle w:val="PL"/>
        <w:rPr>
          <w:color w:val="808080"/>
        </w:rPr>
      </w:pPr>
      <w:r w:rsidRPr="00B55E3E">
        <w:t xml:space="preserve">    availableSlotOffsetList-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AvailableSlotOffset-r17               </w:t>
      </w:r>
      <w:r w:rsidRPr="00B55E3E">
        <w:rPr>
          <w:color w:val="993366"/>
        </w:rPr>
        <w:t>OPTIONAL</w:t>
      </w:r>
      <w:r w:rsidRPr="00B55E3E">
        <w:t xml:space="preserve">, </w:t>
      </w:r>
      <w:r w:rsidRPr="00B55E3E">
        <w:rPr>
          <w:color w:val="808080"/>
        </w:rPr>
        <w:t>-- Need R</w:t>
      </w:r>
    </w:p>
    <w:p w14:paraId="33F972A8" w14:textId="77777777" w:rsidR="00A8221D" w:rsidRPr="00B55E3E" w:rsidRDefault="00A8221D" w:rsidP="00A8221D">
      <w:pPr>
        <w:pStyle w:val="PL"/>
        <w:rPr>
          <w:color w:val="808080"/>
        </w:rPr>
      </w:pPr>
      <w:r w:rsidRPr="00B55E3E">
        <w:t xml:space="preserve">    followUnifiedTCIstateSR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3B05F31" w14:textId="77777777" w:rsidR="00A8221D" w:rsidRPr="00B55E3E" w:rsidRDefault="00A8221D" w:rsidP="00A8221D">
      <w:pPr>
        <w:pStyle w:val="PL"/>
      </w:pPr>
      <w:r w:rsidRPr="00B55E3E">
        <w:t xml:space="preserve">    ]]</w:t>
      </w:r>
    </w:p>
    <w:p w14:paraId="20408B35" w14:textId="77777777" w:rsidR="00A8221D" w:rsidRPr="00B55E3E" w:rsidRDefault="00A8221D" w:rsidP="00A8221D">
      <w:pPr>
        <w:pStyle w:val="PL"/>
      </w:pPr>
      <w:r w:rsidRPr="00B55E3E">
        <w:t>}</w:t>
      </w:r>
    </w:p>
    <w:p w14:paraId="672930C4" w14:textId="77777777" w:rsidR="00A8221D" w:rsidRPr="00B55E3E" w:rsidRDefault="00A8221D" w:rsidP="00A8221D">
      <w:pPr>
        <w:pStyle w:val="PL"/>
      </w:pPr>
    </w:p>
    <w:p w14:paraId="3240B81B" w14:textId="77777777" w:rsidR="00A8221D" w:rsidRPr="00B55E3E" w:rsidRDefault="00A8221D" w:rsidP="00A8221D">
      <w:pPr>
        <w:pStyle w:val="PL"/>
      </w:pPr>
      <w:r w:rsidRPr="00B55E3E">
        <w:t xml:space="preserve">AvailableSlotOffset-r17 ::=   </w:t>
      </w:r>
      <w:r w:rsidRPr="00B55E3E">
        <w:rPr>
          <w:color w:val="993366"/>
        </w:rPr>
        <w:t>INTEGER</w:t>
      </w:r>
      <w:r w:rsidRPr="00B55E3E">
        <w:t xml:space="preserve"> (0..7)</w:t>
      </w:r>
    </w:p>
    <w:p w14:paraId="77E3A2AC" w14:textId="77777777" w:rsidR="00A8221D" w:rsidRPr="00B55E3E" w:rsidRDefault="00A8221D" w:rsidP="00A8221D">
      <w:pPr>
        <w:pStyle w:val="PL"/>
      </w:pPr>
    </w:p>
    <w:p w14:paraId="72E48988" w14:textId="77777777" w:rsidR="00A8221D" w:rsidRPr="00B55E3E" w:rsidRDefault="00A8221D" w:rsidP="00A8221D">
      <w:pPr>
        <w:pStyle w:val="PL"/>
      </w:pPr>
      <w:r w:rsidRPr="00B55E3E">
        <w:t xml:space="preserve">PathlossReferenceRS-Config ::=              </w:t>
      </w:r>
      <w:r w:rsidRPr="00B55E3E">
        <w:rPr>
          <w:color w:val="993366"/>
        </w:rPr>
        <w:t>CHOICE</w:t>
      </w:r>
      <w:r w:rsidRPr="00B55E3E">
        <w:t xml:space="preserve"> {</w:t>
      </w:r>
    </w:p>
    <w:p w14:paraId="447D19B9" w14:textId="77777777" w:rsidR="00A8221D" w:rsidRPr="00B55E3E" w:rsidRDefault="00A8221D" w:rsidP="00A8221D">
      <w:pPr>
        <w:pStyle w:val="PL"/>
      </w:pPr>
      <w:r w:rsidRPr="00B55E3E">
        <w:t xml:space="preserve">    ssb-Index                                   SSB-Index,</w:t>
      </w:r>
    </w:p>
    <w:p w14:paraId="0E5096AB" w14:textId="77777777" w:rsidR="00A8221D" w:rsidRPr="00B55E3E" w:rsidRDefault="00A8221D" w:rsidP="00A8221D">
      <w:pPr>
        <w:pStyle w:val="PL"/>
      </w:pPr>
      <w:r w:rsidRPr="00B55E3E">
        <w:t xml:space="preserve">    csi-RS-Index                                NZP-CSI-RS-ResourceId</w:t>
      </w:r>
    </w:p>
    <w:p w14:paraId="44B0C409" w14:textId="77777777" w:rsidR="00A8221D" w:rsidRPr="00B55E3E" w:rsidRDefault="00A8221D" w:rsidP="00A8221D">
      <w:pPr>
        <w:pStyle w:val="PL"/>
      </w:pPr>
      <w:r w:rsidRPr="00B55E3E">
        <w:t>}</w:t>
      </w:r>
    </w:p>
    <w:p w14:paraId="4C5D63A9" w14:textId="77777777" w:rsidR="00A8221D" w:rsidRPr="00B55E3E" w:rsidRDefault="00A8221D" w:rsidP="00A8221D">
      <w:pPr>
        <w:pStyle w:val="PL"/>
      </w:pPr>
    </w:p>
    <w:p w14:paraId="35C534CB" w14:textId="77777777" w:rsidR="00A8221D" w:rsidRPr="00B55E3E" w:rsidRDefault="00A8221D" w:rsidP="00A8221D">
      <w:pPr>
        <w:pStyle w:val="PL"/>
      </w:pPr>
      <w:r w:rsidRPr="00B55E3E">
        <w:t xml:space="preserve">PathlossReferenceRSList-r16 ::=             </w:t>
      </w:r>
      <w:r w:rsidRPr="00B55E3E">
        <w:rPr>
          <w:color w:val="993366"/>
        </w:rPr>
        <w:t>SEQUENCE</w:t>
      </w:r>
      <w:r w:rsidRPr="00B55E3E">
        <w:t xml:space="preserve"> (</w:t>
      </w:r>
      <w:r w:rsidRPr="00B55E3E">
        <w:rPr>
          <w:color w:val="993366"/>
        </w:rPr>
        <w:t>SIZE</w:t>
      </w:r>
      <w:r w:rsidRPr="00B55E3E">
        <w:t xml:space="preserve"> (1..maxNrofSRS-PathlossReferenceRS-r16))</w:t>
      </w:r>
      <w:r w:rsidRPr="00B55E3E">
        <w:rPr>
          <w:color w:val="993366"/>
        </w:rPr>
        <w:t xml:space="preserve"> OF</w:t>
      </w:r>
      <w:r w:rsidRPr="00B55E3E">
        <w:t xml:space="preserve"> PathlossReferenceRS-r16</w:t>
      </w:r>
    </w:p>
    <w:p w14:paraId="698726E3" w14:textId="77777777" w:rsidR="00A8221D" w:rsidRPr="00B55E3E" w:rsidRDefault="00A8221D" w:rsidP="00A8221D">
      <w:pPr>
        <w:pStyle w:val="PL"/>
      </w:pPr>
    </w:p>
    <w:p w14:paraId="00EBB5D3" w14:textId="77777777" w:rsidR="00A8221D" w:rsidRPr="00B55E3E" w:rsidRDefault="00A8221D" w:rsidP="00A8221D">
      <w:pPr>
        <w:pStyle w:val="PL"/>
      </w:pPr>
      <w:r w:rsidRPr="00B55E3E">
        <w:t xml:space="preserve">PathlossReferenceRS-r16 ::=                 </w:t>
      </w:r>
      <w:r w:rsidRPr="00B55E3E">
        <w:rPr>
          <w:color w:val="993366"/>
        </w:rPr>
        <w:t>SEQUENCE</w:t>
      </w:r>
      <w:r w:rsidRPr="00B55E3E">
        <w:t xml:space="preserve"> {</w:t>
      </w:r>
    </w:p>
    <w:p w14:paraId="6DAB0D95" w14:textId="77777777" w:rsidR="00A8221D" w:rsidRPr="00B55E3E" w:rsidRDefault="00A8221D" w:rsidP="00A8221D">
      <w:pPr>
        <w:pStyle w:val="PL"/>
      </w:pPr>
      <w:r w:rsidRPr="00B55E3E">
        <w:t xml:space="preserve">    srs-PathlossReferenceRS-Id-r16              SRS-PathlossReferenceRS-Id-r16,</w:t>
      </w:r>
    </w:p>
    <w:p w14:paraId="5634F43B" w14:textId="77777777" w:rsidR="00A8221D" w:rsidRPr="00B55E3E" w:rsidRDefault="00A8221D" w:rsidP="00A8221D">
      <w:pPr>
        <w:pStyle w:val="PL"/>
      </w:pPr>
      <w:r w:rsidRPr="00B55E3E">
        <w:t xml:space="preserve">    pathlossReferenceRS-r16                     PathlossReferenceRS-Config</w:t>
      </w:r>
    </w:p>
    <w:p w14:paraId="488A5E6A" w14:textId="77777777" w:rsidR="00A8221D" w:rsidRPr="00B55E3E" w:rsidRDefault="00A8221D" w:rsidP="00A8221D">
      <w:pPr>
        <w:pStyle w:val="PL"/>
      </w:pPr>
      <w:r w:rsidRPr="00B55E3E">
        <w:t>}</w:t>
      </w:r>
    </w:p>
    <w:p w14:paraId="7F54E052" w14:textId="77777777" w:rsidR="00A8221D" w:rsidRPr="00B55E3E" w:rsidRDefault="00A8221D" w:rsidP="00A8221D">
      <w:pPr>
        <w:pStyle w:val="PL"/>
      </w:pPr>
    </w:p>
    <w:p w14:paraId="762EA57E" w14:textId="77777777" w:rsidR="00A8221D" w:rsidRPr="00B55E3E" w:rsidRDefault="00A8221D" w:rsidP="00A8221D">
      <w:pPr>
        <w:pStyle w:val="PL"/>
      </w:pPr>
      <w:r w:rsidRPr="00B55E3E">
        <w:t xml:space="preserve">SRS-PathlossReferenceRS-Id-r16 ::=          </w:t>
      </w:r>
      <w:r w:rsidRPr="00B55E3E">
        <w:rPr>
          <w:color w:val="993366"/>
        </w:rPr>
        <w:t>INTEGER</w:t>
      </w:r>
      <w:r w:rsidRPr="00B55E3E">
        <w:t xml:space="preserve"> (0..maxNrofSRS-PathlossReferenceRS-1-r16)</w:t>
      </w:r>
    </w:p>
    <w:p w14:paraId="768FCEC7" w14:textId="77777777" w:rsidR="00A8221D" w:rsidRPr="00B55E3E" w:rsidRDefault="00A8221D" w:rsidP="00A8221D">
      <w:pPr>
        <w:pStyle w:val="PL"/>
      </w:pPr>
    </w:p>
    <w:p w14:paraId="05FC99D0" w14:textId="77777777" w:rsidR="00A8221D" w:rsidRPr="00B55E3E" w:rsidRDefault="00A8221D" w:rsidP="00A8221D">
      <w:pPr>
        <w:pStyle w:val="PL"/>
      </w:pPr>
      <w:r w:rsidRPr="00B55E3E">
        <w:t xml:space="preserve">SRS-PosResourceSet-r16 ::=                  </w:t>
      </w:r>
      <w:r w:rsidRPr="00B55E3E">
        <w:rPr>
          <w:color w:val="993366"/>
        </w:rPr>
        <w:t>SEQUENCE</w:t>
      </w:r>
      <w:r w:rsidRPr="00B55E3E">
        <w:t xml:space="preserve"> {</w:t>
      </w:r>
    </w:p>
    <w:p w14:paraId="46A57B3B" w14:textId="77777777" w:rsidR="00A8221D" w:rsidRPr="00B55E3E" w:rsidRDefault="00A8221D" w:rsidP="00A8221D">
      <w:pPr>
        <w:pStyle w:val="PL"/>
      </w:pPr>
      <w:r w:rsidRPr="00B55E3E">
        <w:t xml:space="preserve">    srs-PosResourceSetId-r16                    SRS-PosResourceSetId-r16,</w:t>
      </w:r>
    </w:p>
    <w:p w14:paraId="557568E3" w14:textId="77777777" w:rsidR="00A8221D" w:rsidRPr="00B55E3E" w:rsidRDefault="00A8221D" w:rsidP="00A8221D">
      <w:pPr>
        <w:pStyle w:val="PL"/>
      </w:pPr>
      <w:r w:rsidRPr="00B55E3E">
        <w:t xml:space="preserve">    srs-PosResourceIdList-r16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PosResourceId-r16</w:t>
      </w:r>
    </w:p>
    <w:p w14:paraId="1445C03B"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Cond Setup</w:t>
      </w:r>
    </w:p>
    <w:p w14:paraId="52EC6343" w14:textId="77777777" w:rsidR="00A8221D" w:rsidRPr="00B55E3E" w:rsidRDefault="00A8221D" w:rsidP="00A8221D">
      <w:pPr>
        <w:pStyle w:val="PL"/>
      </w:pPr>
      <w:r w:rsidRPr="00B55E3E">
        <w:t xml:space="preserve">    resourceType-r16                            </w:t>
      </w:r>
      <w:r w:rsidRPr="00B55E3E">
        <w:rPr>
          <w:color w:val="993366"/>
        </w:rPr>
        <w:t>CHOICE</w:t>
      </w:r>
      <w:r w:rsidRPr="00B55E3E">
        <w:t xml:space="preserve"> {</w:t>
      </w:r>
    </w:p>
    <w:p w14:paraId="51A8D449" w14:textId="77777777" w:rsidR="00A8221D" w:rsidRPr="00B55E3E" w:rsidRDefault="00A8221D" w:rsidP="00A8221D">
      <w:pPr>
        <w:pStyle w:val="PL"/>
      </w:pPr>
      <w:r w:rsidRPr="00B55E3E">
        <w:t xml:space="preserve">        aperiodic-r16                               </w:t>
      </w:r>
      <w:r w:rsidRPr="00B55E3E">
        <w:rPr>
          <w:color w:val="993366"/>
        </w:rPr>
        <w:t>SEQUENCE</w:t>
      </w:r>
      <w:r w:rsidRPr="00B55E3E">
        <w:t xml:space="preserve"> {</w:t>
      </w:r>
    </w:p>
    <w:p w14:paraId="54E4D148" w14:textId="77777777" w:rsidR="00A8221D" w:rsidRPr="00B55E3E" w:rsidRDefault="00A8221D" w:rsidP="00A8221D">
      <w:pPr>
        <w:pStyle w:val="PL"/>
      </w:pPr>
      <w:r w:rsidRPr="00B55E3E">
        <w:t xml:space="preserve">            aperiodicSRS-ResourceTriggerList-r16        </w:t>
      </w:r>
      <w:r w:rsidRPr="00B55E3E">
        <w:rPr>
          <w:color w:val="993366"/>
        </w:rPr>
        <w:t>SEQUENCE</w:t>
      </w:r>
      <w:r w:rsidRPr="00B55E3E">
        <w:t xml:space="preserve"> (</w:t>
      </w:r>
      <w:r w:rsidRPr="00B55E3E">
        <w:rPr>
          <w:color w:val="993366"/>
        </w:rPr>
        <w:t>SIZE</w:t>
      </w:r>
      <w:r w:rsidRPr="00B55E3E">
        <w:t>(1..maxNrofSRS-TriggerStates-1))</w:t>
      </w:r>
    </w:p>
    <w:p w14:paraId="693D8C0C" w14:textId="77777777" w:rsidR="00A8221D" w:rsidRPr="00B55E3E" w:rsidRDefault="00A8221D" w:rsidP="00A8221D">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7932A0D7" w14:textId="77777777" w:rsidR="00A8221D" w:rsidRPr="00B55E3E" w:rsidRDefault="00A8221D" w:rsidP="00A8221D">
      <w:pPr>
        <w:pStyle w:val="PL"/>
      </w:pPr>
      <w:r w:rsidRPr="00B55E3E">
        <w:t xml:space="preserve">            ...</w:t>
      </w:r>
    </w:p>
    <w:p w14:paraId="26515B4F" w14:textId="77777777" w:rsidR="00A8221D" w:rsidRPr="00B55E3E" w:rsidRDefault="00A8221D" w:rsidP="00A8221D">
      <w:pPr>
        <w:pStyle w:val="PL"/>
      </w:pPr>
      <w:r w:rsidRPr="00B55E3E">
        <w:t xml:space="preserve">        },</w:t>
      </w:r>
    </w:p>
    <w:p w14:paraId="1A289B47" w14:textId="77777777" w:rsidR="00A8221D" w:rsidRPr="00B55E3E" w:rsidRDefault="00A8221D" w:rsidP="00A8221D">
      <w:pPr>
        <w:pStyle w:val="PL"/>
      </w:pPr>
      <w:r w:rsidRPr="00B55E3E">
        <w:t xml:space="preserve">        semi-persistent-r16                         </w:t>
      </w:r>
      <w:r w:rsidRPr="00B55E3E">
        <w:rPr>
          <w:color w:val="993366"/>
        </w:rPr>
        <w:t>SEQUENCE</w:t>
      </w:r>
      <w:r w:rsidRPr="00B55E3E">
        <w:t xml:space="preserve"> {</w:t>
      </w:r>
    </w:p>
    <w:p w14:paraId="22D9A167" w14:textId="77777777" w:rsidR="00A8221D" w:rsidRPr="00B55E3E" w:rsidRDefault="00A8221D" w:rsidP="00A8221D">
      <w:pPr>
        <w:pStyle w:val="PL"/>
      </w:pPr>
      <w:r w:rsidRPr="00B55E3E">
        <w:t xml:space="preserve">            ...</w:t>
      </w:r>
    </w:p>
    <w:p w14:paraId="12119F26" w14:textId="77777777" w:rsidR="00A8221D" w:rsidRPr="00B55E3E" w:rsidRDefault="00A8221D" w:rsidP="00A8221D">
      <w:pPr>
        <w:pStyle w:val="PL"/>
      </w:pPr>
      <w:r w:rsidRPr="00B55E3E">
        <w:t xml:space="preserve">        },</w:t>
      </w:r>
    </w:p>
    <w:p w14:paraId="49132728" w14:textId="77777777" w:rsidR="00A8221D" w:rsidRPr="00B55E3E" w:rsidRDefault="00A8221D" w:rsidP="00A8221D">
      <w:pPr>
        <w:pStyle w:val="PL"/>
      </w:pPr>
      <w:r w:rsidRPr="00B55E3E">
        <w:t xml:space="preserve">        periodic-r16                                </w:t>
      </w:r>
      <w:r w:rsidRPr="00B55E3E">
        <w:rPr>
          <w:color w:val="993366"/>
        </w:rPr>
        <w:t>SEQUENCE</w:t>
      </w:r>
      <w:r w:rsidRPr="00B55E3E">
        <w:t xml:space="preserve"> {</w:t>
      </w:r>
    </w:p>
    <w:p w14:paraId="7ED205C4" w14:textId="77777777" w:rsidR="00A8221D" w:rsidRPr="00B55E3E" w:rsidRDefault="00A8221D" w:rsidP="00A8221D">
      <w:pPr>
        <w:pStyle w:val="PL"/>
      </w:pPr>
      <w:r w:rsidRPr="00B55E3E">
        <w:t xml:space="preserve">            ...</w:t>
      </w:r>
    </w:p>
    <w:p w14:paraId="5A34210B" w14:textId="77777777" w:rsidR="00A8221D" w:rsidRPr="00B55E3E" w:rsidRDefault="00A8221D" w:rsidP="00A8221D">
      <w:pPr>
        <w:pStyle w:val="PL"/>
      </w:pPr>
      <w:r w:rsidRPr="00B55E3E">
        <w:lastRenderedPageBreak/>
        <w:t xml:space="preserve">        }</w:t>
      </w:r>
    </w:p>
    <w:p w14:paraId="1CE4921E" w14:textId="77777777" w:rsidR="00A8221D" w:rsidRPr="00B55E3E" w:rsidRDefault="00A8221D" w:rsidP="00A8221D">
      <w:pPr>
        <w:pStyle w:val="PL"/>
      </w:pPr>
      <w:r w:rsidRPr="00B55E3E">
        <w:t xml:space="preserve">    },</w:t>
      </w:r>
    </w:p>
    <w:p w14:paraId="07C64AB0" w14:textId="77777777" w:rsidR="00A8221D" w:rsidRPr="00B55E3E" w:rsidRDefault="00A8221D" w:rsidP="00A8221D">
      <w:pPr>
        <w:pStyle w:val="PL"/>
        <w:rPr>
          <w:color w:val="808080"/>
        </w:rPr>
      </w:pPr>
      <w:r w:rsidRPr="00B55E3E">
        <w:t xml:space="preserve">    alpha-r16                                   Alpha                                                      </w:t>
      </w:r>
      <w:r w:rsidRPr="00B55E3E">
        <w:rPr>
          <w:color w:val="993366"/>
        </w:rPr>
        <w:t>OPTIONAL</w:t>
      </w:r>
      <w:r w:rsidRPr="00B55E3E">
        <w:t xml:space="preserve">, </w:t>
      </w:r>
      <w:r w:rsidRPr="00B55E3E">
        <w:rPr>
          <w:color w:val="808080"/>
        </w:rPr>
        <w:t>-- Need S</w:t>
      </w:r>
    </w:p>
    <w:p w14:paraId="5D2C07D8" w14:textId="77777777" w:rsidR="00A8221D" w:rsidRPr="00B55E3E" w:rsidRDefault="00A8221D" w:rsidP="00A8221D">
      <w:pPr>
        <w:pStyle w:val="PL"/>
        <w:rPr>
          <w:color w:val="808080"/>
        </w:rPr>
      </w:pPr>
      <w:r w:rsidRPr="00B55E3E">
        <w:t xml:space="preserve">    p0-r16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7D35D55D" w14:textId="77777777" w:rsidR="00A8221D" w:rsidRPr="00B55E3E" w:rsidRDefault="00A8221D" w:rsidP="00A8221D">
      <w:pPr>
        <w:pStyle w:val="PL"/>
      </w:pPr>
      <w:r w:rsidRPr="00B55E3E">
        <w:t xml:space="preserve">    pathlossReferenceRS-Pos-r16                 </w:t>
      </w:r>
      <w:r w:rsidRPr="00B55E3E">
        <w:rPr>
          <w:color w:val="993366"/>
        </w:rPr>
        <w:t>CHOICE</w:t>
      </w:r>
      <w:r w:rsidRPr="00B55E3E">
        <w:t xml:space="preserve"> {</w:t>
      </w:r>
    </w:p>
    <w:p w14:paraId="15474035" w14:textId="77777777" w:rsidR="00A8221D" w:rsidRPr="00B55E3E" w:rsidRDefault="00A8221D" w:rsidP="00A8221D">
      <w:pPr>
        <w:pStyle w:val="PL"/>
      </w:pPr>
      <w:r w:rsidRPr="00B55E3E">
        <w:t xml:space="preserve">        ssb-IndexServing-r16                        SSB-Index,</w:t>
      </w:r>
    </w:p>
    <w:p w14:paraId="6976E8A0" w14:textId="77777777" w:rsidR="00A8221D" w:rsidRPr="00B55E3E" w:rsidRDefault="00A8221D" w:rsidP="00A8221D">
      <w:pPr>
        <w:pStyle w:val="PL"/>
      </w:pPr>
      <w:r w:rsidRPr="00B55E3E">
        <w:t xml:space="preserve">        ssb-Ncell-r16                               SSB-InfoNcell-r16,</w:t>
      </w:r>
    </w:p>
    <w:p w14:paraId="11C724E2" w14:textId="77777777" w:rsidR="00A8221D" w:rsidRPr="00B55E3E" w:rsidRDefault="00A8221D" w:rsidP="00A8221D">
      <w:pPr>
        <w:pStyle w:val="PL"/>
      </w:pPr>
      <w:r w:rsidRPr="00B55E3E">
        <w:t xml:space="preserve">        dl-PRS-r16                                  DL-PRS-Info-r16</w:t>
      </w:r>
    </w:p>
    <w:p w14:paraId="1FDEB504"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DD315CC" w14:textId="77777777" w:rsidR="00A8221D" w:rsidRPr="00B55E3E" w:rsidRDefault="00A8221D" w:rsidP="00A8221D">
      <w:pPr>
        <w:pStyle w:val="PL"/>
      </w:pPr>
      <w:r w:rsidRPr="00B55E3E">
        <w:t xml:space="preserve">    </w:t>
      </w:r>
      <w:r w:rsidRPr="00B55E3E">
        <w:rPr>
          <w:rFonts w:eastAsiaTheme="minorEastAsia"/>
        </w:rPr>
        <w:t>...</w:t>
      </w:r>
    </w:p>
    <w:p w14:paraId="65F8078D" w14:textId="77777777" w:rsidR="00A8221D" w:rsidRPr="00B55E3E" w:rsidRDefault="00A8221D" w:rsidP="00A8221D">
      <w:pPr>
        <w:pStyle w:val="PL"/>
      </w:pPr>
      <w:r w:rsidRPr="00B55E3E">
        <w:t>}</w:t>
      </w:r>
    </w:p>
    <w:p w14:paraId="7746A142" w14:textId="77777777" w:rsidR="00A8221D" w:rsidRPr="00B55E3E" w:rsidRDefault="00A8221D" w:rsidP="00A8221D">
      <w:pPr>
        <w:pStyle w:val="PL"/>
      </w:pPr>
    </w:p>
    <w:p w14:paraId="6BA55689" w14:textId="77777777" w:rsidR="00A8221D" w:rsidRPr="00B55E3E" w:rsidRDefault="00A8221D" w:rsidP="00A8221D">
      <w:pPr>
        <w:pStyle w:val="PL"/>
      </w:pPr>
      <w:r w:rsidRPr="00B55E3E">
        <w:t xml:space="preserve">SRS-ResourceSetId ::=                   </w:t>
      </w:r>
      <w:r w:rsidRPr="00B55E3E">
        <w:rPr>
          <w:color w:val="993366"/>
        </w:rPr>
        <w:t>INTEGER</w:t>
      </w:r>
      <w:r w:rsidRPr="00B55E3E">
        <w:t xml:space="preserve"> (0..maxNrofSRS-ResourceSets-1)</w:t>
      </w:r>
    </w:p>
    <w:p w14:paraId="40F5C5D2" w14:textId="77777777" w:rsidR="00A8221D" w:rsidRPr="00B55E3E" w:rsidRDefault="00A8221D" w:rsidP="00A8221D">
      <w:pPr>
        <w:pStyle w:val="PL"/>
      </w:pPr>
    </w:p>
    <w:p w14:paraId="2FB2F377" w14:textId="77777777" w:rsidR="00A8221D" w:rsidRPr="00B55E3E" w:rsidRDefault="00A8221D" w:rsidP="00A8221D">
      <w:pPr>
        <w:pStyle w:val="PL"/>
      </w:pPr>
      <w:r w:rsidRPr="00B55E3E">
        <w:t xml:space="preserve">SRS-PosResourceSetId-r16 ::=            </w:t>
      </w:r>
      <w:r w:rsidRPr="00B55E3E">
        <w:rPr>
          <w:color w:val="993366"/>
        </w:rPr>
        <w:t>INTEGER</w:t>
      </w:r>
      <w:r w:rsidRPr="00B55E3E">
        <w:t xml:space="preserve"> (0..maxNrofSRS-PosResourceSets-1-r16)</w:t>
      </w:r>
    </w:p>
    <w:p w14:paraId="7F32DE77" w14:textId="77777777" w:rsidR="00A8221D" w:rsidRPr="00B55E3E" w:rsidRDefault="00A8221D" w:rsidP="00A8221D">
      <w:pPr>
        <w:pStyle w:val="PL"/>
      </w:pPr>
    </w:p>
    <w:p w14:paraId="5D8D6AF2" w14:textId="77777777" w:rsidR="00A8221D" w:rsidRPr="00B55E3E" w:rsidRDefault="00A8221D" w:rsidP="00A8221D">
      <w:pPr>
        <w:pStyle w:val="PL"/>
      </w:pPr>
      <w:r w:rsidRPr="00B55E3E">
        <w:t xml:space="preserve">SRS-Resource ::=                        </w:t>
      </w:r>
      <w:r w:rsidRPr="00B55E3E">
        <w:rPr>
          <w:color w:val="993366"/>
        </w:rPr>
        <w:t>SEQUENCE</w:t>
      </w:r>
      <w:r w:rsidRPr="00B55E3E">
        <w:t xml:space="preserve"> {</w:t>
      </w:r>
    </w:p>
    <w:p w14:paraId="154CBF87" w14:textId="77777777" w:rsidR="00A8221D" w:rsidRPr="00B55E3E" w:rsidRDefault="00A8221D" w:rsidP="00A8221D">
      <w:pPr>
        <w:pStyle w:val="PL"/>
      </w:pPr>
      <w:r w:rsidRPr="00B55E3E">
        <w:t xml:space="preserve">    srs-ResourceId                          SRS-ResourceId,</w:t>
      </w:r>
    </w:p>
    <w:p w14:paraId="3C5C49F4" w14:textId="77777777" w:rsidR="00A8221D" w:rsidRPr="00B55E3E" w:rsidRDefault="00A8221D" w:rsidP="00A8221D">
      <w:pPr>
        <w:pStyle w:val="PL"/>
      </w:pPr>
      <w:r w:rsidRPr="00B55E3E">
        <w:t xml:space="preserve">    nrofSRS-Ports                           </w:t>
      </w:r>
      <w:r w:rsidRPr="00B55E3E">
        <w:rPr>
          <w:color w:val="993366"/>
        </w:rPr>
        <w:t>ENUMERATED</w:t>
      </w:r>
      <w:r w:rsidRPr="00B55E3E">
        <w:t xml:space="preserve"> {port1, ports2, ports4},</w:t>
      </w:r>
    </w:p>
    <w:p w14:paraId="3B8DDA0D" w14:textId="77777777" w:rsidR="00A8221D" w:rsidRPr="00B55E3E" w:rsidRDefault="00A8221D" w:rsidP="00A8221D">
      <w:pPr>
        <w:pStyle w:val="PL"/>
        <w:rPr>
          <w:color w:val="808080"/>
        </w:rPr>
      </w:pPr>
      <w:r w:rsidRPr="00B55E3E">
        <w:t xml:space="preserve">    ptrs-PortIndex                          </w:t>
      </w:r>
      <w:r w:rsidRPr="00B55E3E">
        <w:rPr>
          <w:color w:val="993366"/>
        </w:rPr>
        <w:t>ENUMERATED</w:t>
      </w:r>
      <w:r w:rsidRPr="00B55E3E">
        <w:t xml:space="preserve"> {n0, n1 }                                           </w:t>
      </w:r>
      <w:r w:rsidRPr="00B55E3E">
        <w:rPr>
          <w:color w:val="993366"/>
        </w:rPr>
        <w:t>OPTIONAL</w:t>
      </w:r>
      <w:r w:rsidRPr="00B55E3E">
        <w:t xml:space="preserve">,   </w:t>
      </w:r>
      <w:r w:rsidRPr="00B55E3E">
        <w:rPr>
          <w:color w:val="808080"/>
        </w:rPr>
        <w:t>-- Need R</w:t>
      </w:r>
    </w:p>
    <w:p w14:paraId="4BF2F858" w14:textId="77777777" w:rsidR="00A8221D" w:rsidRPr="00B55E3E" w:rsidRDefault="00A8221D" w:rsidP="00A8221D">
      <w:pPr>
        <w:pStyle w:val="PL"/>
      </w:pPr>
      <w:r w:rsidRPr="00B55E3E">
        <w:t xml:space="preserve">    transmissionComb                        </w:t>
      </w:r>
      <w:r w:rsidRPr="00B55E3E">
        <w:rPr>
          <w:color w:val="993366"/>
        </w:rPr>
        <w:t>CHOICE</w:t>
      </w:r>
      <w:r w:rsidRPr="00B55E3E">
        <w:t xml:space="preserve"> {</w:t>
      </w:r>
    </w:p>
    <w:p w14:paraId="432E16B8" w14:textId="77777777" w:rsidR="00A8221D" w:rsidRPr="00B55E3E" w:rsidRDefault="00A8221D" w:rsidP="00A8221D">
      <w:pPr>
        <w:pStyle w:val="PL"/>
      </w:pPr>
      <w:r w:rsidRPr="00B55E3E">
        <w:t xml:space="preserve">        n2                                      </w:t>
      </w:r>
      <w:r w:rsidRPr="00B55E3E">
        <w:rPr>
          <w:color w:val="993366"/>
        </w:rPr>
        <w:t>SEQUENCE</w:t>
      </w:r>
      <w:r w:rsidRPr="00B55E3E">
        <w:t xml:space="preserve"> {</w:t>
      </w:r>
    </w:p>
    <w:p w14:paraId="5A2A6703" w14:textId="77777777" w:rsidR="00A8221D" w:rsidRPr="00B55E3E" w:rsidRDefault="00A8221D" w:rsidP="00A8221D">
      <w:pPr>
        <w:pStyle w:val="PL"/>
      </w:pPr>
      <w:r w:rsidRPr="00B55E3E">
        <w:t xml:space="preserve">            combOffset-n2                           </w:t>
      </w:r>
      <w:r w:rsidRPr="00B55E3E">
        <w:rPr>
          <w:color w:val="993366"/>
        </w:rPr>
        <w:t>INTEGER</w:t>
      </w:r>
      <w:r w:rsidRPr="00B55E3E">
        <w:t xml:space="preserve"> (0..1),</w:t>
      </w:r>
    </w:p>
    <w:p w14:paraId="27BEB396" w14:textId="77777777" w:rsidR="00A8221D" w:rsidRPr="00B55E3E" w:rsidRDefault="00A8221D" w:rsidP="00A8221D">
      <w:pPr>
        <w:pStyle w:val="PL"/>
      </w:pPr>
      <w:r w:rsidRPr="00B55E3E">
        <w:t xml:space="preserve">            cyclicShift-n2                          </w:t>
      </w:r>
      <w:r w:rsidRPr="00B55E3E">
        <w:rPr>
          <w:color w:val="993366"/>
        </w:rPr>
        <w:t>INTEGER</w:t>
      </w:r>
      <w:r w:rsidRPr="00B55E3E">
        <w:t xml:space="preserve"> (0..7)</w:t>
      </w:r>
    </w:p>
    <w:p w14:paraId="59FC3EA2" w14:textId="77777777" w:rsidR="00A8221D" w:rsidRPr="00B55E3E" w:rsidRDefault="00A8221D" w:rsidP="00A8221D">
      <w:pPr>
        <w:pStyle w:val="PL"/>
      </w:pPr>
      <w:r w:rsidRPr="00B55E3E">
        <w:t xml:space="preserve">        },</w:t>
      </w:r>
    </w:p>
    <w:p w14:paraId="3CFBAF15" w14:textId="77777777" w:rsidR="00A8221D" w:rsidRPr="00B55E3E" w:rsidRDefault="00A8221D" w:rsidP="00A8221D">
      <w:pPr>
        <w:pStyle w:val="PL"/>
      </w:pPr>
      <w:r w:rsidRPr="00B55E3E">
        <w:t xml:space="preserve">        n4                                      </w:t>
      </w:r>
      <w:r w:rsidRPr="00B55E3E">
        <w:rPr>
          <w:color w:val="993366"/>
        </w:rPr>
        <w:t>SEQUENCE</w:t>
      </w:r>
      <w:r w:rsidRPr="00B55E3E">
        <w:t xml:space="preserve"> {</w:t>
      </w:r>
    </w:p>
    <w:p w14:paraId="1E78977E" w14:textId="77777777" w:rsidR="00A8221D" w:rsidRPr="00B55E3E" w:rsidRDefault="00A8221D" w:rsidP="00A8221D">
      <w:pPr>
        <w:pStyle w:val="PL"/>
      </w:pPr>
      <w:r w:rsidRPr="00B55E3E">
        <w:t xml:space="preserve">            combOffset-n4                           </w:t>
      </w:r>
      <w:r w:rsidRPr="00B55E3E">
        <w:rPr>
          <w:color w:val="993366"/>
        </w:rPr>
        <w:t>INTEGER</w:t>
      </w:r>
      <w:r w:rsidRPr="00B55E3E">
        <w:t xml:space="preserve"> (0..3),</w:t>
      </w:r>
    </w:p>
    <w:p w14:paraId="13586E9B" w14:textId="77777777" w:rsidR="00A8221D" w:rsidRPr="00B55E3E" w:rsidRDefault="00A8221D" w:rsidP="00A8221D">
      <w:pPr>
        <w:pStyle w:val="PL"/>
      </w:pPr>
      <w:r w:rsidRPr="00B55E3E">
        <w:t xml:space="preserve">            cyclicShift-n4                          </w:t>
      </w:r>
      <w:r w:rsidRPr="00B55E3E">
        <w:rPr>
          <w:color w:val="993366"/>
        </w:rPr>
        <w:t>INTEGER</w:t>
      </w:r>
      <w:r w:rsidRPr="00B55E3E">
        <w:t xml:space="preserve"> (0..11)</w:t>
      </w:r>
    </w:p>
    <w:p w14:paraId="4297DBC4" w14:textId="77777777" w:rsidR="00A8221D" w:rsidRPr="00B55E3E" w:rsidRDefault="00A8221D" w:rsidP="00A8221D">
      <w:pPr>
        <w:pStyle w:val="PL"/>
      </w:pPr>
      <w:r w:rsidRPr="00B55E3E">
        <w:t xml:space="preserve">        }</w:t>
      </w:r>
    </w:p>
    <w:p w14:paraId="56D6D587" w14:textId="77777777" w:rsidR="00A8221D" w:rsidRPr="00B55E3E" w:rsidRDefault="00A8221D" w:rsidP="00A8221D">
      <w:pPr>
        <w:pStyle w:val="PL"/>
      </w:pPr>
      <w:r w:rsidRPr="00B55E3E">
        <w:t xml:space="preserve">    },</w:t>
      </w:r>
    </w:p>
    <w:p w14:paraId="0ACA8865" w14:textId="77777777" w:rsidR="00A8221D" w:rsidRPr="00B55E3E" w:rsidRDefault="00A8221D" w:rsidP="00A8221D">
      <w:pPr>
        <w:pStyle w:val="PL"/>
      </w:pPr>
      <w:r w:rsidRPr="00B55E3E">
        <w:t xml:space="preserve">    resourceMapping                         </w:t>
      </w:r>
      <w:r w:rsidRPr="00B55E3E">
        <w:rPr>
          <w:color w:val="993366"/>
        </w:rPr>
        <w:t>SEQUENCE</w:t>
      </w:r>
      <w:r w:rsidRPr="00B55E3E">
        <w:t xml:space="preserve"> {</w:t>
      </w:r>
    </w:p>
    <w:p w14:paraId="16DF30D5" w14:textId="77777777" w:rsidR="00A8221D" w:rsidRPr="00B55E3E" w:rsidRDefault="00A8221D" w:rsidP="00A8221D">
      <w:pPr>
        <w:pStyle w:val="PL"/>
      </w:pPr>
      <w:r w:rsidRPr="00B55E3E">
        <w:t xml:space="preserve">        startPosition                           </w:t>
      </w:r>
      <w:r w:rsidRPr="00B55E3E">
        <w:rPr>
          <w:color w:val="993366"/>
        </w:rPr>
        <w:t>INTEGER</w:t>
      </w:r>
      <w:r w:rsidRPr="00B55E3E">
        <w:t xml:space="preserve"> (0..5),</w:t>
      </w:r>
    </w:p>
    <w:p w14:paraId="0B612051" w14:textId="77777777" w:rsidR="00A8221D" w:rsidRPr="00B55E3E" w:rsidRDefault="00A8221D" w:rsidP="00A8221D">
      <w:pPr>
        <w:pStyle w:val="PL"/>
      </w:pPr>
      <w:r w:rsidRPr="00B55E3E">
        <w:t xml:space="preserve">        nrofSymbols                             </w:t>
      </w:r>
      <w:r w:rsidRPr="00B55E3E">
        <w:rPr>
          <w:color w:val="993366"/>
        </w:rPr>
        <w:t>ENUMERATED</w:t>
      </w:r>
      <w:r w:rsidRPr="00B55E3E">
        <w:t xml:space="preserve"> {n1, n2, n4},</w:t>
      </w:r>
    </w:p>
    <w:p w14:paraId="28217B19" w14:textId="77777777" w:rsidR="00A8221D" w:rsidRPr="00B55E3E" w:rsidRDefault="00A8221D" w:rsidP="00A8221D">
      <w:pPr>
        <w:pStyle w:val="PL"/>
      </w:pPr>
      <w:r w:rsidRPr="00B55E3E">
        <w:t xml:space="preserve">        repetitionFactor                        </w:t>
      </w:r>
      <w:r w:rsidRPr="00B55E3E">
        <w:rPr>
          <w:color w:val="993366"/>
        </w:rPr>
        <w:t>ENUMERATED</w:t>
      </w:r>
      <w:r w:rsidRPr="00B55E3E">
        <w:t xml:space="preserve"> {n1, n2, n4}</w:t>
      </w:r>
    </w:p>
    <w:p w14:paraId="277C4659" w14:textId="77777777" w:rsidR="00A8221D" w:rsidRPr="00B55E3E" w:rsidRDefault="00A8221D" w:rsidP="00A8221D">
      <w:pPr>
        <w:pStyle w:val="PL"/>
      </w:pPr>
      <w:r w:rsidRPr="00B55E3E">
        <w:t xml:space="preserve">    },</w:t>
      </w:r>
    </w:p>
    <w:p w14:paraId="65A39D1F" w14:textId="77777777" w:rsidR="00A8221D" w:rsidRPr="00B55E3E" w:rsidRDefault="00A8221D" w:rsidP="00A8221D">
      <w:pPr>
        <w:pStyle w:val="PL"/>
      </w:pPr>
      <w:r w:rsidRPr="00B55E3E">
        <w:t xml:space="preserve">    freqDomainPosition                      </w:t>
      </w:r>
      <w:r w:rsidRPr="00B55E3E">
        <w:rPr>
          <w:color w:val="993366"/>
        </w:rPr>
        <w:t>INTEGER</w:t>
      </w:r>
      <w:r w:rsidRPr="00B55E3E">
        <w:t xml:space="preserve"> (0..67),</w:t>
      </w:r>
    </w:p>
    <w:p w14:paraId="50CF9177" w14:textId="77777777" w:rsidR="00A8221D" w:rsidRPr="00B55E3E" w:rsidRDefault="00A8221D" w:rsidP="00A8221D">
      <w:pPr>
        <w:pStyle w:val="PL"/>
      </w:pPr>
      <w:r w:rsidRPr="00B55E3E">
        <w:t xml:space="preserve">    freqDomainShift                         </w:t>
      </w:r>
      <w:r w:rsidRPr="00B55E3E">
        <w:rPr>
          <w:color w:val="993366"/>
        </w:rPr>
        <w:t>INTEGER</w:t>
      </w:r>
      <w:r w:rsidRPr="00B55E3E">
        <w:t xml:space="preserve"> (0..268),</w:t>
      </w:r>
    </w:p>
    <w:p w14:paraId="460C6EF4" w14:textId="77777777" w:rsidR="00A8221D" w:rsidRPr="00B55E3E" w:rsidRDefault="00A8221D" w:rsidP="00A8221D">
      <w:pPr>
        <w:pStyle w:val="PL"/>
      </w:pPr>
      <w:r w:rsidRPr="00B55E3E">
        <w:t xml:space="preserve">    freqHopping                             </w:t>
      </w:r>
      <w:r w:rsidRPr="00B55E3E">
        <w:rPr>
          <w:color w:val="993366"/>
        </w:rPr>
        <w:t>SEQUENCE</w:t>
      </w:r>
      <w:r w:rsidRPr="00B55E3E">
        <w:t xml:space="preserve"> {</w:t>
      </w:r>
    </w:p>
    <w:p w14:paraId="66094F9E" w14:textId="77777777" w:rsidR="00A8221D" w:rsidRPr="00B55E3E" w:rsidRDefault="00A8221D" w:rsidP="00A8221D">
      <w:pPr>
        <w:pStyle w:val="PL"/>
      </w:pPr>
      <w:r w:rsidRPr="00B55E3E">
        <w:t xml:space="preserve">        c-SRS                                   </w:t>
      </w:r>
      <w:r w:rsidRPr="00B55E3E">
        <w:rPr>
          <w:color w:val="993366"/>
        </w:rPr>
        <w:t>INTEGER</w:t>
      </w:r>
      <w:r w:rsidRPr="00B55E3E">
        <w:t xml:space="preserve"> (0..63),</w:t>
      </w:r>
    </w:p>
    <w:p w14:paraId="0E405D75" w14:textId="77777777" w:rsidR="00A8221D" w:rsidRPr="00B55E3E" w:rsidRDefault="00A8221D" w:rsidP="00A8221D">
      <w:pPr>
        <w:pStyle w:val="PL"/>
      </w:pPr>
      <w:r w:rsidRPr="00B55E3E">
        <w:t xml:space="preserve">        b-SRS                                   </w:t>
      </w:r>
      <w:r w:rsidRPr="00B55E3E">
        <w:rPr>
          <w:color w:val="993366"/>
        </w:rPr>
        <w:t>INTEGER</w:t>
      </w:r>
      <w:r w:rsidRPr="00B55E3E">
        <w:t xml:space="preserve"> (0..3),</w:t>
      </w:r>
    </w:p>
    <w:p w14:paraId="564E0B0C" w14:textId="77777777" w:rsidR="00A8221D" w:rsidRPr="00B55E3E" w:rsidRDefault="00A8221D" w:rsidP="00A8221D">
      <w:pPr>
        <w:pStyle w:val="PL"/>
      </w:pPr>
      <w:r w:rsidRPr="00B55E3E">
        <w:t xml:space="preserve">        b-hop                                   </w:t>
      </w:r>
      <w:r w:rsidRPr="00B55E3E">
        <w:rPr>
          <w:color w:val="993366"/>
        </w:rPr>
        <w:t>INTEGER</w:t>
      </w:r>
      <w:r w:rsidRPr="00B55E3E">
        <w:t xml:space="preserve"> (0..3)</w:t>
      </w:r>
    </w:p>
    <w:p w14:paraId="0B0AB862" w14:textId="77777777" w:rsidR="00A8221D" w:rsidRPr="00B55E3E" w:rsidRDefault="00A8221D" w:rsidP="00A8221D">
      <w:pPr>
        <w:pStyle w:val="PL"/>
      </w:pPr>
      <w:r w:rsidRPr="00B55E3E">
        <w:t xml:space="preserve">    },</w:t>
      </w:r>
    </w:p>
    <w:p w14:paraId="35504618" w14:textId="77777777" w:rsidR="00A8221D" w:rsidRPr="00B55E3E" w:rsidRDefault="00A8221D" w:rsidP="00A8221D">
      <w:pPr>
        <w:pStyle w:val="PL"/>
      </w:pPr>
      <w:r w:rsidRPr="00B55E3E">
        <w:t xml:space="preserve">    groupOrSequenceHopping                  </w:t>
      </w:r>
      <w:r w:rsidRPr="00B55E3E">
        <w:rPr>
          <w:color w:val="993366"/>
        </w:rPr>
        <w:t>ENUMERATED</w:t>
      </w:r>
      <w:r w:rsidRPr="00B55E3E">
        <w:t xml:space="preserve"> { neither, groupHopping, sequenceHopping },</w:t>
      </w:r>
    </w:p>
    <w:p w14:paraId="639DCCED" w14:textId="77777777" w:rsidR="00A8221D" w:rsidRPr="00B55E3E" w:rsidRDefault="00A8221D" w:rsidP="00A8221D">
      <w:pPr>
        <w:pStyle w:val="PL"/>
      </w:pPr>
      <w:r w:rsidRPr="00B55E3E">
        <w:t xml:space="preserve">    resourceType                            </w:t>
      </w:r>
      <w:r w:rsidRPr="00B55E3E">
        <w:rPr>
          <w:color w:val="993366"/>
        </w:rPr>
        <w:t>CHOICE</w:t>
      </w:r>
      <w:r w:rsidRPr="00B55E3E">
        <w:t xml:space="preserve"> {</w:t>
      </w:r>
    </w:p>
    <w:p w14:paraId="37CB8181" w14:textId="77777777" w:rsidR="00A8221D" w:rsidRPr="00B55E3E" w:rsidRDefault="00A8221D" w:rsidP="00A8221D">
      <w:pPr>
        <w:pStyle w:val="PL"/>
      </w:pPr>
      <w:r w:rsidRPr="00B55E3E">
        <w:t xml:space="preserve">        aperiodic                               </w:t>
      </w:r>
      <w:r w:rsidRPr="00B55E3E">
        <w:rPr>
          <w:color w:val="993366"/>
        </w:rPr>
        <w:t>SEQUENCE</w:t>
      </w:r>
      <w:r w:rsidRPr="00B55E3E">
        <w:t xml:space="preserve"> {</w:t>
      </w:r>
    </w:p>
    <w:p w14:paraId="153410CD" w14:textId="77777777" w:rsidR="00A8221D" w:rsidRPr="00B55E3E" w:rsidRDefault="00A8221D" w:rsidP="00A8221D">
      <w:pPr>
        <w:pStyle w:val="PL"/>
      </w:pPr>
      <w:r w:rsidRPr="00B55E3E">
        <w:t xml:space="preserve">            ...</w:t>
      </w:r>
    </w:p>
    <w:p w14:paraId="09754146" w14:textId="77777777" w:rsidR="00A8221D" w:rsidRPr="00B55E3E" w:rsidRDefault="00A8221D" w:rsidP="00A8221D">
      <w:pPr>
        <w:pStyle w:val="PL"/>
      </w:pPr>
      <w:r w:rsidRPr="00B55E3E">
        <w:t xml:space="preserve">        },</w:t>
      </w:r>
    </w:p>
    <w:p w14:paraId="7255C1C4" w14:textId="77777777" w:rsidR="00A8221D" w:rsidRPr="00B55E3E" w:rsidRDefault="00A8221D" w:rsidP="00A8221D">
      <w:pPr>
        <w:pStyle w:val="PL"/>
      </w:pPr>
      <w:r w:rsidRPr="00B55E3E">
        <w:t xml:space="preserve">        semi-persistent                         </w:t>
      </w:r>
      <w:r w:rsidRPr="00B55E3E">
        <w:rPr>
          <w:color w:val="993366"/>
        </w:rPr>
        <w:t>SEQUENCE</w:t>
      </w:r>
      <w:r w:rsidRPr="00B55E3E">
        <w:t xml:space="preserve"> {</w:t>
      </w:r>
    </w:p>
    <w:p w14:paraId="5EF763E7" w14:textId="77777777" w:rsidR="00A8221D" w:rsidRPr="00B55E3E" w:rsidRDefault="00A8221D" w:rsidP="00A8221D">
      <w:pPr>
        <w:pStyle w:val="PL"/>
      </w:pPr>
      <w:r w:rsidRPr="00B55E3E">
        <w:t xml:space="preserve">            periodicityAndOffset-sp                     SRS-PeriodicityAndOffset,</w:t>
      </w:r>
    </w:p>
    <w:p w14:paraId="53C07DBE" w14:textId="77777777" w:rsidR="00A8221D" w:rsidRPr="00B55E3E" w:rsidRDefault="00A8221D" w:rsidP="00A8221D">
      <w:pPr>
        <w:pStyle w:val="PL"/>
      </w:pPr>
      <w:r w:rsidRPr="00B55E3E">
        <w:t xml:space="preserve">            ...</w:t>
      </w:r>
    </w:p>
    <w:p w14:paraId="1AA4C049" w14:textId="77777777" w:rsidR="00A8221D" w:rsidRPr="00B55E3E" w:rsidRDefault="00A8221D" w:rsidP="00A8221D">
      <w:pPr>
        <w:pStyle w:val="PL"/>
      </w:pPr>
      <w:r w:rsidRPr="00B55E3E">
        <w:t xml:space="preserve">        },</w:t>
      </w:r>
    </w:p>
    <w:p w14:paraId="3D717754" w14:textId="77777777" w:rsidR="00A8221D" w:rsidRPr="00B55E3E" w:rsidRDefault="00A8221D" w:rsidP="00A8221D">
      <w:pPr>
        <w:pStyle w:val="PL"/>
      </w:pPr>
      <w:r w:rsidRPr="00B55E3E">
        <w:t xml:space="preserve">        periodic                                </w:t>
      </w:r>
      <w:r w:rsidRPr="00B55E3E">
        <w:rPr>
          <w:color w:val="993366"/>
        </w:rPr>
        <w:t>SEQUENCE</w:t>
      </w:r>
      <w:r w:rsidRPr="00B55E3E">
        <w:t xml:space="preserve"> {</w:t>
      </w:r>
    </w:p>
    <w:p w14:paraId="44FB9DF1" w14:textId="77777777" w:rsidR="00A8221D" w:rsidRPr="00B55E3E" w:rsidRDefault="00A8221D" w:rsidP="00A8221D">
      <w:pPr>
        <w:pStyle w:val="PL"/>
      </w:pPr>
      <w:r w:rsidRPr="00B55E3E">
        <w:lastRenderedPageBreak/>
        <w:t xml:space="preserve">            periodicityAndOffset-p                      SRS-PeriodicityAndOffset,</w:t>
      </w:r>
    </w:p>
    <w:p w14:paraId="03E70AE2" w14:textId="77777777" w:rsidR="00A8221D" w:rsidRPr="00B55E3E" w:rsidRDefault="00A8221D" w:rsidP="00A8221D">
      <w:pPr>
        <w:pStyle w:val="PL"/>
      </w:pPr>
      <w:r w:rsidRPr="00B55E3E">
        <w:t xml:space="preserve">            ...</w:t>
      </w:r>
    </w:p>
    <w:p w14:paraId="51993BE5" w14:textId="77777777" w:rsidR="00A8221D" w:rsidRPr="00B55E3E" w:rsidRDefault="00A8221D" w:rsidP="00A8221D">
      <w:pPr>
        <w:pStyle w:val="PL"/>
      </w:pPr>
      <w:r w:rsidRPr="00B55E3E">
        <w:t xml:space="preserve">        }</w:t>
      </w:r>
    </w:p>
    <w:p w14:paraId="7E9B9814" w14:textId="77777777" w:rsidR="00A8221D" w:rsidRPr="00B55E3E" w:rsidRDefault="00A8221D" w:rsidP="00A8221D">
      <w:pPr>
        <w:pStyle w:val="PL"/>
      </w:pPr>
      <w:r w:rsidRPr="00B55E3E">
        <w:t xml:space="preserve">    },</w:t>
      </w:r>
    </w:p>
    <w:p w14:paraId="322639F1" w14:textId="77777777" w:rsidR="00A8221D" w:rsidRPr="00B55E3E" w:rsidRDefault="00A8221D" w:rsidP="00A8221D">
      <w:pPr>
        <w:pStyle w:val="PL"/>
      </w:pPr>
      <w:r w:rsidRPr="00B55E3E">
        <w:t xml:space="preserve">    sequenceId                              </w:t>
      </w:r>
      <w:r w:rsidRPr="00B55E3E">
        <w:rPr>
          <w:color w:val="993366"/>
        </w:rPr>
        <w:t>INTEGER</w:t>
      </w:r>
      <w:r w:rsidRPr="00B55E3E">
        <w:t xml:space="preserve"> (0..1023),</w:t>
      </w:r>
    </w:p>
    <w:p w14:paraId="7F89A3FF" w14:textId="77777777" w:rsidR="00A8221D" w:rsidRPr="00B55E3E" w:rsidRDefault="00A8221D" w:rsidP="00A8221D">
      <w:pPr>
        <w:pStyle w:val="PL"/>
        <w:rPr>
          <w:color w:val="808080"/>
        </w:rPr>
      </w:pPr>
      <w:r w:rsidRPr="00B55E3E">
        <w:t xml:space="preserve">    spatialRelationInfo                     SRS-SpatialRelationInfo                                        </w:t>
      </w:r>
      <w:r w:rsidRPr="00B55E3E">
        <w:rPr>
          <w:color w:val="993366"/>
        </w:rPr>
        <w:t>OPTIONAL</w:t>
      </w:r>
      <w:r w:rsidRPr="00B55E3E">
        <w:t xml:space="preserve">,   </w:t>
      </w:r>
      <w:r w:rsidRPr="00B55E3E">
        <w:rPr>
          <w:color w:val="808080"/>
        </w:rPr>
        <w:t>-- Need R</w:t>
      </w:r>
    </w:p>
    <w:p w14:paraId="5E65587C" w14:textId="77777777" w:rsidR="00A8221D" w:rsidRPr="00B55E3E" w:rsidRDefault="00A8221D" w:rsidP="00A8221D">
      <w:pPr>
        <w:pStyle w:val="PL"/>
      </w:pPr>
      <w:r w:rsidRPr="00B55E3E">
        <w:t xml:space="preserve">    ...,</w:t>
      </w:r>
    </w:p>
    <w:p w14:paraId="710067C8" w14:textId="77777777" w:rsidR="00A8221D" w:rsidRPr="00B55E3E" w:rsidRDefault="00A8221D" w:rsidP="00A8221D">
      <w:pPr>
        <w:pStyle w:val="PL"/>
      </w:pPr>
      <w:r w:rsidRPr="00B55E3E">
        <w:t xml:space="preserve">    [[</w:t>
      </w:r>
    </w:p>
    <w:p w14:paraId="379A6296" w14:textId="77777777" w:rsidR="00A8221D" w:rsidRPr="00B55E3E" w:rsidRDefault="00A8221D" w:rsidP="00A8221D">
      <w:pPr>
        <w:pStyle w:val="PL"/>
      </w:pPr>
      <w:r w:rsidRPr="00B55E3E">
        <w:t xml:space="preserve">    resourceMapping-r16                     </w:t>
      </w:r>
      <w:r w:rsidRPr="00B55E3E">
        <w:rPr>
          <w:color w:val="993366"/>
        </w:rPr>
        <w:t>SEQUENCE</w:t>
      </w:r>
      <w:r w:rsidRPr="00B55E3E">
        <w:t xml:space="preserve"> {</w:t>
      </w:r>
    </w:p>
    <w:p w14:paraId="38C4E2F1" w14:textId="77777777" w:rsidR="00A8221D" w:rsidRPr="00B55E3E" w:rsidRDefault="00A8221D" w:rsidP="00A8221D">
      <w:pPr>
        <w:pStyle w:val="PL"/>
      </w:pPr>
      <w:r w:rsidRPr="00B55E3E">
        <w:t xml:space="preserve">        startPosition-r16                       </w:t>
      </w:r>
      <w:r w:rsidRPr="00B55E3E">
        <w:rPr>
          <w:color w:val="993366"/>
        </w:rPr>
        <w:t>INTEGER</w:t>
      </w:r>
      <w:r w:rsidRPr="00B55E3E">
        <w:t xml:space="preserve"> (0..13),</w:t>
      </w:r>
    </w:p>
    <w:p w14:paraId="74431835" w14:textId="77777777" w:rsidR="00A8221D" w:rsidRPr="00B55E3E" w:rsidRDefault="00A8221D" w:rsidP="00A8221D">
      <w:pPr>
        <w:pStyle w:val="PL"/>
      </w:pPr>
      <w:r w:rsidRPr="00B55E3E">
        <w:t xml:space="preserve">        nrofSymbols-r16                         </w:t>
      </w:r>
      <w:r w:rsidRPr="00B55E3E">
        <w:rPr>
          <w:color w:val="993366"/>
        </w:rPr>
        <w:t>ENUMERATED</w:t>
      </w:r>
      <w:r w:rsidRPr="00B55E3E">
        <w:t xml:space="preserve"> {n1, n2, n4},</w:t>
      </w:r>
    </w:p>
    <w:p w14:paraId="4D048F3B" w14:textId="77777777" w:rsidR="00A8221D" w:rsidRPr="00B55E3E" w:rsidRDefault="00A8221D" w:rsidP="00A8221D">
      <w:pPr>
        <w:pStyle w:val="PL"/>
      </w:pPr>
      <w:r w:rsidRPr="00B55E3E">
        <w:t xml:space="preserve">        repetitionFactor-r16                    </w:t>
      </w:r>
      <w:r w:rsidRPr="00B55E3E">
        <w:rPr>
          <w:color w:val="993366"/>
        </w:rPr>
        <w:t>ENUMERATED</w:t>
      </w:r>
      <w:r w:rsidRPr="00B55E3E">
        <w:t xml:space="preserve"> {n1, n2, n4}</w:t>
      </w:r>
    </w:p>
    <w:p w14:paraId="42F7AC84"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2A214E0" w14:textId="77777777" w:rsidR="00A8221D" w:rsidRPr="00B55E3E" w:rsidRDefault="00A8221D" w:rsidP="00A8221D">
      <w:pPr>
        <w:pStyle w:val="PL"/>
      </w:pPr>
      <w:r w:rsidRPr="00B55E3E">
        <w:t xml:space="preserve">    ]],</w:t>
      </w:r>
    </w:p>
    <w:p w14:paraId="0F07B5D0" w14:textId="77777777" w:rsidR="00A8221D" w:rsidRPr="00B55E3E" w:rsidRDefault="00A8221D" w:rsidP="00A8221D">
      <w:pPr>
        <w:pStyle w:val="PL"/>
      </w:pPr>
      <w:r w:rsidRPr="00B55E3E">
        <w:t xml:space="preserve">    [[</w:t>
      </w:r>
    </w:p>
    <w:p w14:paraId="35D69746" w14:textId="77777777" w:rsidR="00A8221D" w:rsidRPr="00B55E3E" w:rsidRDefault="00A8221D" w:rsidP="00A8221D">
      <w:pPr>
        <w:pStyle w:val="PL"/>
        <w:rPr>
          <w:color w:val="808080"/>
        </w:rPr>
      </w:pPr>
      <w:r w:rsidRPr="00B55E3E">
        <w:t xml:space="preserve">    spatialRelationInfo-PDC-r17             SetupRelease { SpatialRelationInfo-PDC-r17 }                   </w:t>
      </w:r>
      <w:r w:rsidRPr="00B55E3E">
        <w:rPr>
          <w:color w:val="993366"/>
        </w:rPr>
        <w:t>OPTIONAL</w:t>
      </w:r>
      <w:r w:rsidRPr="00B55E3E">
        <w:t xml:space="preserve">,   </w:t>
      </w:r>
      <w:r w:rsidRPr="00B55E3E">
        <w:rPr>
          <w:color w:val="808080"/>
        </w:rPr>
        <w:t>-- Need M</w:t>
      </w:r>
    </w:p>
    <w:p w14:paraId="04762071" w14:textId="77777777" w:rsidR="00A8221D" w:rsidRPr="00B55E3E" w:rsidRDefault="00A8221D" w:rsidP="00A8221D">
      <w:pPr>
        <w:pStyle w:val="PL"/>
      </w:pPr>
      <w:r w:rsidRPr="00B55E3E">
        <w:t xml:space="preserve">    resourceMapping-r17                     </w:t>
      </w:r>
      <w:r w:rsidRPr="00B55E3E">
        <w:rPr>
          <w:color w:val="993366"/>
        </w:rPr>
        <w:t>SEQUENCE</w:t>
      </w:r>
      <w:r w:rsidRPr="00B55E3E">
        <w:t xml:space="preserve"> {</w:t>
      </w:r>
    </w:p>
    <w:p w14:paraId="42C73185" w14:textId="77777777" w:rsidR="00A8221D" w:rsidRPr="00B55E3E" w:rsidRDefault="00A8221D" w:rsidP="00A8221D">
      <w:pPr>
        <w:pStyle w:val="PL"/>
      </w:pPr>
      <w:r w:rsidRPr="00B55E3E">
        <w:t xml:space="preserve">        startPosition-r17                       </w:t>
      </w:r>
      <w:r w:rsidRPr="00B55E3E">
        <w:rPr>
          <w:color w:val="993366"/>
        </w:rPr>
        <w:t>INTEGER</w:t>
      </w:r>
      <w:r w:rsidRPr="00B55E3E">
        <w:t xml:space="preserve"> (0..13),</w:t>
      </w:r>
    </w:p>
    <w:p w14:paraId="6EC38412" w14:textId="77777777" w:rsidR="00A8221D" w:rsidRPr="00B55E3E" w:rsidRDefault="00A8221D" w:rsidP="00A8221D">
      <w:pPr>
        <w:pStyle w:val="PL"/>
      </w:pPr>
      <w:r w:rsidRPr="00B55E3E">
        <w:t xml:space="preserve">        nrofSymbols-r17                         </w:t>
      </w:r>
      <w:r w:rsidRPr="00B55E3E">
        <w:rPr>
          <w:color w:val="993366"/>
        </w:rPr>
        <w:t>ENUMERATED</w:t>
      </w:r>
      <w:r w:rsidRPr="00B55E3E">
        <w:t xml:space="preserve"> {n1, n2, n4, n8, n10, n12, n14},</w:t>
      </w:r>
    </w:p>
    <w:p w14:paraId="5DAE8EB0" w14:textId="77777777" w:rsidR="00A8221D" w:rsidRPr="00B55E3E" w:rsidRDefault="00A8221D" w:rsidP="00A8221D">
      <w:pPr>
        <w:pStyle w:val="PL"/>
      </w:pPr>
      <w:r w:rsidRPr="00B55E3E">
        <w:t xml:space="preserve">        repetitionFactor-r17                    </w:t>
      </w:r>
      <w:r w:rsidRPr="00B55E3E">
        <w:rPr>
          <w:color w:val="993366"/>
        </w:rPr>
        <w:t>ENUMERATED</w:t>
      </w:r>
      <w:r w:rsidRPr="00B55E3E">
        <w:t xml:space="preserve"> {n1, n2, n4, n5, n6, n7, n8, n10, n12, n14}</w:t>
      </w:r>
    </w:p>
    <w:p w14:paraId="0CA4E25D"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C8CB6E5" w14:textId="77777777" w:rsidR="00A8221D" w:rsidRPr="00B55E3E" w:rsidRDefault="00A8221D" w:rsidP="00A8221D">
      <w:pPr>
        <w:pStyle w:val="PL"/>
      </w:pPr>
      <w:r w:rsidRPr="00B55E3E">
        <w:t xml:space="preserve">    partialFreqSounding-r17                 </w:t>
      </w:r>
      <w:r w:rsidRPr="00B55E3E">
        <w:rPr>
          <w:color w:val="993366"/>
        </w:rPr>
        <w:t>SEQUENCE</w:t>
      </w:r>
      <w:r w:rsidRPr="00B55E3E">
        <w:t xml:space="preserve"> {</w:t>
      </w:r>
    </w:p>
    <w:p w14:paraId="2D513001" w14:textId="77777777" w:rsidR="00A8221D" w:rsidRPr="00B55E3E" w:rsidRDefault="00A8221D" w:rsidP="00A8221D">
      <w:pPr>
        <w:pStyle w:val="PL"/>
      </w:pPr>
      <w:r w:rsidRPr="00B55E3E">
        <w:t xml:space="preserve">        startRBIndexFScaling-r17                </w:t>
      </w:r>
      <w:r w:rsidRPr="00B55E3E">
        <w:rPr>
          <w:color w:val="993366"/>
        </w:rPr>
        <w:t>CHOICE</w:t>
      </w:r>
      <w:r w:rsidRPr="00B55E3E">
        <w:t>{</w:t>
      </w:r>
    </w:p>
    <w:p w14:paraId="1EAB74C6" w14:textId="77777777" w:rsidR="00A8221D" w:rsidRPr="00B55E3E" w:rsidRDefault="00A8221D" w:rsidP="00A8221D">
      <w:pPr>
        <w:pStyle w:val="PL"/>
      </w:pPr>
      <w:r w:rsidRPr="00B55E3E">
        <w:t xml:space="preserve">            startRBIndexAndFreqScalingFactor2-r17   </w:t>
      </w:r>
      <w:r w:rsidRPr="00B55E3E">
        <w:rPr>
          <w:color w:val="993366"/>
        </w:rPr>
        <w:t>INTEGER</w:t>
      </w:r>
      <w:r w:rsidRPr="00B55E3E">
        <w:t xml:space="preserve"> (0..1),</w:t>
      </w:r>
    </w:p>
    <w:p w14:paraId="32ABA4AD" w14:textId="77777777" w:rsidR="00A8221D" w:rsidRPr="00B55E3E" w:rsidRDefault="00A8221D" w:rsidP="00A8221D">
      <w:pPr>
        <w:pStyle w:val="PL"/>
      </w:pPr>
      <w:r w:rsidRPr="00B55E3E">
        <w:t xml:space="preserve">            startRBIndexAndFreqScalingFactor4-r17   </w:t>
      </w:r>
      <w:r w:rsidRPr="00B55E3E">
        <w:rPr>
          <w:color w:val="993366"/>
        </w:rPr>
        <w:t>INTEGER</w:t>
      </w:r>
      <w:r w:rsidRPr="00B55E3E">
        <w:t xml:space="preserve"> (0..3)</w:t>
      </w:r>
    </w:p>
    <w:p w14:paraId="7DD94507" w14:textId="77777777" w:rsidR="00A8221D" w:rsidRPr="00B55E3E" w:rsidRDefault="00A8221D" w:rsidP="00A8221D">
      <w:pPr>
        <w:pStyle w:val="PL"/>
      </w:pPr>
      <w:r w:rsidRPr="00B55E3E">
        <w:t xml:space="preserve">        },</w:t>
      </w:r>
    </w:p>
    <w:p w14:paraId="133A28FD" w14:textId="77777777" w:rsidR="00A8221D" w:rsidRPr="00B55E3E" w:rsidRDefault="00A8221D" w:rsidP="00A8221D">
      <w:pPr>
        <w:pStyle w:val="PL"/>
        <w:rPr>
          <w:color w:val="808080"/>
        </w:rPr>
      </w:pPr>
      <w:r w:rsidRPr="00B55E3E">
        <w:t xml:space="preserve">        enableStartRBHopping-r17                </w:t>
      </w:r>
      <w:r w:rsidRPr="00B55E3E">
        <w:rPr>
          <w:color w:val="993366"/>
        </w:rPr>
        <w:t>ENUMERATED</w:t>
      </w:r>
      <w:r w:rsidRPr="00B55E3E">
        <w:t xml:space="preserve"> {enable}                                        </w:t>
      </w:r>
      <w:r w:rsidRPr="00B55E3E">
        <w:rPr>
          <w:color w:val="993366"/>
        </w:rPr>
        <w:t>OPTIONAL</w:t>
      </w:r>
      <w:r w:rsidRPr="00B55E3E">
        <w:t xml:space="preserve">    </w:t>
      </w:r>
      <w:r w:rsidRPr="00B55E3E">
        <w:rPr>
          <w:color w:val="808080"/>
        </w:rPr>
        <w:t>-- Need R</w:t>
      </w:r>
    </w:p>
    <w:p w14:paraId="394326BC"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031D64F" w14:textId="77777777" w:rsidR="00A8221D" w:rsidRPr="00B55E3E" w:rsidRDefault="00A8221D" w:rsidP="00A8221D">
      <w:pPr>
        <w:pStyle w:val="PL"/>
      </w:pPr>
      <w:r w:rsidRPr="00B55E3E">
        <w:t xml:space="preserve">    transmissionComb-n8-r17                 </w:t>
      </w:r>
      <w:r w:rsidRPr="00B55E3E">
        <w:rPr>
          <w:color w:val="993366"/>
        </w:rPr>
        <w:t>SEQUENCE</w:t>
      </w:r>
      <w:r w:rsidRPr="00B55E3E">
        <w:t xml:space="preserve"> {</w:t>
      </w:r>
    </w:p>
    <w:p w14:paraId="72F770A2" w14:textId="77777777" w:rsidR="00A8221D" w:rsidRPr="00B55E3E" w:rsidRDefault="00A8221D" w:rsidP="00A8221D">
      <w:pPr>
        <w:pStyle w:val="PL"/>
      </w:pPr>
      <w:r w:rsidRPr="00B55E3E">
        <w:t xml:space="preserve">        combOffset-n8-r17                       </w:t>
      </w:r>
      <w:r w:rsidRPr="00B55E3E">
        <w:rPr>
          <w:color w:val="993366"/>
        </w:rPr>
        <w:t>INTEGER</w:t>
      </w:r>
      <w:r w:rsidRPr="00B55E3E">
        <w:t xml:space="preserve"> (0..7),</w:t>
      </w:r>
    </w:p>
    <w:p w14:paraId="19A8F230" w14:textId="77777777" w:rsidR="00A8221D" w:rsidRPr="00B55E3E" w:rsidRDefault="00A8221D" w:rsidP="00A8221D">
      <w:pPr>
        <w:pStyle w:val="PL"/>
      </w:pPr>
      <w:r w:rsidRPr="00B55E3E">
        <w:t xml:space="preserve">        cyclicShift-n8-r17                      </w:t>
      </w:r>
      <w:r w:rsidRPr="00B55E3E">
        <w:rPr>
          <w:color w:val="993366"/>
        </w:rPr>
        <w:t>INTEGER</w:t>
      </w:r>
      <w:r w:rsidRPr="00B55E3E">
        <w:t xml:space="preserve"> (0..5)</w:t>
      </w:r>
    </w:p>
    <w:p w14:paraId="015FCE5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37AB9B7" w14:textId="77777777" w:rsidR="00A8221D" w:rsidRPr="00B55E3E" w:rsidRDefault="00A8221D" w:rsidP="00A8221D">
      <w:pPr>
        <w:pStyle w:val="PL"/>
      </w:pPr>
      <w:r w:rsidRPr="00B55E3E">
        <w:t xml:space="preserve">    srs-TCIState-r17                        </w:t>
      </w:r>
      <w:r w:rsidRPr="00B55E3E">
        <w:rPr>
          <w:color w:val="993366"/>
        </w:rPr>
        <w:t>CHOICE</w:t>
      </w:r>
      <w:r w:rsidRPr="00B55E3E">
        <w:t xml:space="preserve"> {</w:t>
      </w:r>
    </w:p>
    <w:p w14:paraId="2633757A" w14:textId="77777777" w:rsidR="00A8221D" w:rsidRPr="00B55E3E" w:rsidRDefault="00A8221D" w:rsidP="00A8221D">
      <w:pPr>
        <w:pStyle w:val="PL"/>
      </w:pPr>
      <w:r w:rsidRPr="00B55E3E">
        <w:t xml:space="preserve">        srs-UL-TCIState-r17                     TCI-UL-State-Id-r17,</w:t>
      </w:r>
    </w:p>
    <w:p w14:paraId="1F2EA004" w14:textId="77777777" w:rsidR="00A8221D" w:rsidRPr="00B55E3E" w:rsidRDefault="00A8221D" w:rsidP="00A8221D">
      <w:pPr>
        <w:pStyle w:val="PL"/>
      </w:pPr>
      <w:r w:rsidRPr="00B55E3E">
        <w:t xml:space="preserve">        srs-DLorJoint-TCIState-r17              TCI-StateId</w:t>
      </w:r>
    </w:p>
    <w:p w14:paraId="5ABD72FF"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0F18DA9" w14:textId="77777777" w:rsidR="00A8221D" w:rsidRPr="00B55E3E" w:rsidRDefault="00A8221D" w:rsidP="00A8221D">
      <w:pPr>
        <w:pStyle w:val="PL"/>
      </w:pPr>
      <w:r w:rsidRPr="00B55E3E">
        <w:t xml:space="preserve">    ]]</w:t>
      </w:r>
    </w:p>
    <w:p w14:paraId="3DD44AE3" w14:textId="77777777" w:rsidR="00A8221D" w:rsidRPr="00B55E3E" w:rsidRDefault="00A8221D" w:rsidP="00A8221D">
      <w:pPr>
        <w:pStyle w:val="PL"/>
      </w:pPr>
      <w:r w:rsidRPr="00B55E3E">
        <w:t>}</w:t>
      </w:r>
    </w:p>
    <w:p w14:paraId="1449ACAD" w14:textId="77777777" w:rsidR="00A8221D" w:rsidRPr="00B55E3E" w:rsidRDefault="00A8221D" w:rsidP="00A8221D">
      <w:pPr>
        <w:pStyle w:val="PL"/>
      </w:pPr>
    </w:p>
    <w:p w14:paraId="697223E4" w14:textId="77777777" w:rsidR="00A8221D" w:rsidRPr="00B55E3E" w:rsidRDefault="00A8221D" w:rsidP="00A8221D">
      <w:pPr>
        <w:pStyle w:val="PL"/>
      </w:pPr>
      <w:r w:rsidRPr="00B55E3E">
        <w:t xml:space="preserve">SRS-PosResource-r16::=                  </w:t>
      </w:r>
      <w:r w:rsidRPr="00B55E3E">
        <w:rPr>
          <w:color w:val="993366"/>
        </w:rPr>
        <w:t>SEQUENCE</w:t>
      </w:r>
      <w:r w:rsidRPr="00B55E3E">
        <w:t xml:space="preserve"> {</w:t>
      </w:r>
    </w:p>
    <w:p w14:paraId="5AD7C0C3" w14:textId="77777777" w:rsidR="00A8221D" w:rsidRPr="00B55E3E" w:rsidRDefault="00A8221D" w:rsidP="00A8221D">
      <w:pPr>
        <w:pStyle w:val="PL"/>
      </w:pPr>
      <w:r w:rsidRPr="00B55E3E">
        <w:t xml:space="preserve">    srs-PosResourceId-r16                   SRS-PosResourceId-r16,</w:t>
      </w:r>
    </w:p>
    <w:p w14:paraId="220AD800" w14:textId="77777777" w:rsidR="00A8221D" w:rsidRPr="00B55E3E" w:rsidRDefault="00A8221D" w:rsidP="00A8221D">
      <w:pPr>
        <w:pStyle w:val="PL"/>
      </w:pPr>
      <w:r w:rsidRPr="00B55E3E">
        <w:t xml:space="preserve">    transmissionComb-r16                    </w:t>
      </w:r>
      <w:r w:rsidRPr="00B55E3E">
        <w:rPr>
          <w:color w:val="993366"/>
        </w:rPr>
        <w:t>CHOICE</w:t>
      </w:r>
      <w:r w:rsidRPr="00B55E3E">
        <w:t xml:space="preserve"> {</w:t>
      </w:r>
    </w:p>
    <w:p w14:paraId="150D45B4" w14:textId="77777777" w:rsidR="00A8221D" w:rsidRPr="00B55E3E" w:rsidRDefault="00A8221D" w:rsidP="00A8221D">
      <w:pPr>
        <w:pStyle w:val="PL"/>
      </w:pPr>
      <w:r w:rsidRPr="00B55E3E">
        <w:t xml:space="preserve">        n2-r16                                  </w:t>
      </w:r>
      <w:r w:rsidRPr="00B55E3E">
        <w:rPr>
          <w:color w:val="993366"/>
        </w:rPr>
        <w:t>SEQUENCE</w:t>
      </w:r>
      <w:r w:rsidRPr="00B55E3E">
        <w:t xml:space="preserve"> {</w:t>
      </w:r>
    </w:p>
    <w:p w14:paraId="3937CBBB" w14:textId="77777777" w:rsidR="00A8221D" w:rsidRPr="00B55E3E" w:rsidRDefault="00A8221D" w:rsidP="00A8221D">
      <w:pPr>
        <w:pStyle w:val="PL"/>
      </w:pPr>
      <w:r w:rsidRPr="00B55E3E">
        <w:t xml:space="preserve">            combOffset-n2-r16                       </w:t>
      </w:r>
      <w:r w:rsidRPr="00B55E3E">
        <w:rPr>
          <w:color w:val="993366"/>
        </w:rPr>
        <w:t>INTEGER</w:t>
      </w:r>
      <w:r w:rsidRPr="00B55E3E">
        <w:t xml:space="preserve"> (0..1),</w:t>
      </w:r>
    </w:p>
    <w:p w14:paraId="2C8F8766" w14:textId="77777777" w:rsidR="00A8221D" w:rsidRPr="00B55E3E" w:rsidRDefault="00A8221D" w:rsidP="00A8221D">
      <w:pPr>
        <w:pStyle w:val="PL"/>
      </w:pPr>
      <w:r w:rsidRPr="00B55E3E">
        <w:t xml:space="preserve">            cyclicShift-n2-r16                      </w:t>
      </w:r>
      <w:r w:rsidRPr="00B55E3E">
        <w:rPr>
          <w:color w:val="993366"/>
        </w:rPr>
        <w:t>INTEGER</w:t>
      </w:r>
      <w:r w:rsidRPr="00B55E3E">
        <w:t xml:space="preserve"> (0..7)</w:t>
      </w:r>
    </w:p>
    <w:p w14:paraId="194A0BF4" w14:textId="77777777" w:rsidR="00A8221D" w:rsidRPr="00B55E3E" w:rsidRDefault="00A8221D" w:rsidP="00A8221D">
      <w:pPr>
        <w:pStyle w:val="PL"/>
      </w:pPr>
      <w:r w:rsidRPr="00B55E3E">
        <w:t xml:space="preserve">        },</w:t>
      </w:r>
    </w:p>
    <w:p w14:paraId="48B95673" w14:textId="77777777" w:rsidR="00A8221D" w:rsidRPr="00B55E3E" w:rsidRDefault="00A8221D" w:rsidP="00A8221D">
      <w:pPr>
        <w:pStyle w:val="PL"/>
      </w:pPr>
      <w:r w:rsidRPr="00B55E3E">
        <w:t xml:space="preserve">        n4-r16                                  </w:t>
      </w:r>
      <w:r w:rsidRPr="00B55E3E">
        <w:rPr>
          <w:color w:val="993366"/>
        </w:rPr>
        <w:t>SEQUENCE</w:t>
      </w:r>
      <w:r w:rsidRPr="00B55E3E">
        <w:t xml:space="preserve"> {</w:t>
      </w:r>
    </w:p>
    <w:p w14:paraId="09364635" w14:textId="77777777" w:rsidR="00A8221D" w:rsidRPr="00B55E3E" w:rsidRDefault="00A8221D" w:rsidP="00A8221D">
      <w:pPr>
        <w:pStyle w:val="PL"/>
      </w:pPr>
      <w:r w:rsidRPr="00B55E3E">
        <w:t xml:space="preserve">            combOffset-n4-r16                        </w:t>
      </w:r>
      <w:r w:rsidRPr="00B55E3E">
        <w:rPr>
          <w:color w:val="993366"/>
        </w:rPr>
        <w:t>INTEGER</w:t>
      </w:r>
      <w:r w:rsidRPr="00B55E3E">
        <w:t xml:space="preserve"> (0..3),</w:t>
      </w:r>
    </w:p>
    <w:p w14:paraId="02301D39" w14:textId="77777777" w:rsidR="00A8221D" w:rsidRPr="00B55E3E" w:rsidRDefault="00A8221D" w:rsidP="00A8221D">
      <w:pPr>
        <w:pStyle w:val="PL"/>
      </w:pPr>
      <w:r w:rsidRPr="00B55E3E">
        <w:t xml:space="preserve">            cyclicShift-n4-r16                      </w:t>
      </w:r>
      <w:r w:rsidRPr="00B55E3E">
        <w:rPr>
          <w:color w:val="993366"/>
        </w:rPr>
        <w:t>INTEGER</w:t>
      </w:r>
      <w:r w:rsidRPr="00B55E3E">
        <w:t xml:space="preserve"> (0..11)</w:t>
      </w:r>
    </w:p>
    <w:p w14:paraId="0ADDCF81" w14:textId="77777777" w:rsidR="00A8221D" w:rsidRPr="00B55E3E" w:rsidRDefault="00A8221D" w:rsidP="00A8221D">
      <w:pPr>
        <w:pStyle w:val="PL"/>
      </w:pPr>
      <w:r w:rsidRPr="00B55E3E">
        <w:t xml:space="preserve">        },</w:t>
      </w:r>
    </w:p>
    <w:p w14:paraId="7A6E3964" w14:textId="77777777" w:rsidR="00A8221D" w:rsidRPr="00B55E3E" w:rsidRDefault="00A8221D" w:rsidP="00A8221D">
      <w:pPr>
        <w:pStyle w:val="PL"/>
      </w:pPr>
      <w:r w:rsidRPr="00B55E3E">
        <w:t xml:space="preserve">        n8-r16                                  </w:t>
      </w:r>
      <w:r w:rsidRPr="00B55E3E">
        <w:rPr>
          <w:color w:val="993366"/>
        </w:rPr>
        <w:t>SEQUENCE</w:t>
      </w:r>
      <w:r w:rsidRPr="00B55E3E">
        <w:t xml:space="preserve"> {</w:t>
      </w:r>
    </w:p>
    <w:p w14:paraId="719CA4A1" w14:textId="77777777" w:rsidR="00A8221D" w:rsidRPr="00B55E3E" w:rsidRDefault="00A8221D" w:rsidP="00A8221D">
      <w:pPr>
        <w:pStyle w:val="PL"/>
      </w:pPr>
      <w:r w:rsidRPr="00B55E3E">
        <w:t xml:space="preserve">            combOffset-n8-r16                       </w:t>
      </w:r>
      <w:r w:rsidRPr="00B55E3E">
        <w:rPr>
          <w:color w:val="993366"/>
        </w:rPr>
        <w:t>INTEGER</w:t>
      </w:r>
      <w:r w:rsidRPr="00B55E3E">
        <w:t xml:space="preserve"> (0..7),</w:t>
      </w:r>
    </w:p>
    <w:p w14:paraId="2164BA63" w14:textId="77777777" w:rsidR="00A8221D" w:rsidRPr="00B55E3E" w:rsidRDefault="00A8221D" w:rsidP="00A8221D">
      <w:pPr>
        <w:pStyle w:val="PL"/>
      </w:pPr>
      <w:r w:rsidRPr="00B55E3E">
        <w:lastRenderedPageBreak/>
        <w:t xml:space="preserve">            cyclicShift-n8-r16                      </w:t>
      </w:r>
      <w:r w:rsidRPr="00B55E3E">
        <w:rPr>
          <w:color w:val="993366"/>
        </w:rPr>
        <w:t>INTEGER</w:t>
      </w:r>
      <w:r w:rsidRPr="00B55E3E">
        <w:t xml:space="preserve"> (0..5)</w:t>
      </w:r>
    </w:p>
    <w:p w14:paraId="304F3238" w14:textId="77777777" w:rsidR="00A8221D" w:rsidRPr="00B55E3E" w:rsidRDefault="00A8221D" w:rsidP="00A8221D">
      <w:pPr>
        <w:pStyle w:val="PL"/>
      </w:pPr>
      <w:r w:rsidRPr="00B55E3E">
        <w:t xml:space="preserve">        },</w:t>
      </w:r>
    </w:p>
    <w:p w14:paraId="69466868" w14:textId="77777777" w:rsidR="00A8221D" w:rsidRPr="00B55E3E" w:rsidRDefault="00A8221D" w:rsidP="00A8221D">
      <w:pPr>
        <w:pStyle w:val="PL"/>
      </w:pPr>
      <w:r w:rsidRPr="00B55E3E">
        <w:t xml:space="preserve">    ...</w:t>
      </w:r>
    </w:p>
    <w:p w14:paraId="4D20445C" w14:textId="77777777" w:rsidR="00A8221D" w:rsidRPr="00B55E3E" w:rsidRDefault="00A8221D" w:rsidP="00A8221D">
      <w:pPr>
        <w:pStyle w:val="PL"/>
      </w:pPr>
      <w:r w:rsidRPr="00B55E3E">
        <w:t xml:space="preserve">    },</w:t>
      </w:r>
    </w:p>
    <w:p w14:paraId="69EB4A72" w14:textId="77777777" w:rsidR="00A8221D" w:rsidRPr="00B55E3E" w:rsidRDefault="00A8221D" w:rsidP="00A8221D">
      <w:pPr>
        <w:pStyle w:val="PL"/>
      </w:pPr>
      <w:r w:rsidRPr="00B55E3E">
        <w:t xml:space="preserve">    resourceMapping-r16                       </w:t>
      </w:r>
      <w:r w:rsidRPr="00B55E3E">
        <w:rPr>
          <w:color w:val="993366"/>
        </w:rPr>
        <w:t>SEQUENCE</w:t>
      </w:r>
      <w:r w:rsidRPr="00B55E3E">
        <w:t xml:space="preserve"> {</w:t>
      </w:r>
    </w:p>
    <w:p w14:paraId="0293ED21" w14:textId="77777777" w:rsidR="00A8221D" w:rsidRPr="00B55E3E" w:rsidRDefault="00A8221D" w:rsidP="00A8221D">
      <w:pPr>
        <w:pStyle w:val="PL"/>
      </w:pPr>
      <w:r w:rsidRPr="00B55E3E">
        <w:t xml:space="preserve">        startPosition-r16                           </w:t>
      </w:r>
      <w:r w:rsidRPr="00B55E3E">
        <w:rPr>
          <w:color w:val="993366"/>
        </w:rPr>
        <w:t>INTEGER</w:t>
      </w:r>
      <w:r w:rsidRPr="00B55E3E">
        <w:t xml:space="preserve"> (0..13),</w:t>
      </w:r>
    </w:p>
    <w:p w14:paraId="7FFCCC2C" w14:textId="77777777" w:rsidR="00A8221D" w:rsidRPr="00B55E3E" w:rsidRDefault="00A8221D" w:rsidP="00A8221D">
      <w:pPr>
        <w:pStyle w:val="PL"/>
      </w:pPr>
      <w:r w:rsidRPr="00B55E3E">
        <w:t xml:space="preserve">        nrofSymbols-r16                             </w:t>
      </w:r>
      <w:r w:rsidRPr="00B55E3E">
        <w:rPr>
          <w:color w:val="993366"/>
        </w:rPr>
        <w:t>ENUMERATED</w:t>
      </w:r>
      <w:r w:rsidRPr="00B55E3E">
        <w:t xml:space="preserve"> {n1, n2, n4, n8, n12}</w:t>
      </w:r>
    </w:p>
    <w:p w14:paraId="2031B53E" w14:textId="77777777" w:rsidR="00A8221D" w:rsidRPr="00B55E3E" w:rsidRDefault="00A8221D" w:rsidP="00A8221D">
      <w:pPr>
        <w:pStyle w:val="PL"/>
      </w:pPr>
      <w:r w:rsidRPr="00B55E3E">
        <w:t xml:space="preserve">    },</w:t>
      </w:r>
    </w:p>
    <w:p w14:paraId="2E02BC4E" w14:textId="77777777" w:rsidR="00A8221D" w:rsidRPr="00B55E3E" w:rsidRDefault="00A8221D" w:rsidP="00A8221D">
      <w:pPr>
        <w:pStyle w:val="PL"/>
      </w:pPr>
      <w:r w:rsidRPr="00B55E3E">
        <w:t xml:space="preserve">    freqDomainShift-r16                       </w:t>
      </w:r>
      <w:r w:rsidRPr="00B55E3E">
        <w:rPr>
          <w:color w:val="993366"/>
        </w:rPr>
        <w:t>INTEGER</w:t>
      </w:r>
      <w:r w:rsidRPr="00B55E3E">
        <w:t xml:space="preserve"> (0..268),</w:t>
      </w:r>
    </w:p>
    <w:p w14:paraId="39FEB954" w14:textId="77777777" w:rsidR="00A8221D" w:rsidRPr="00B55E3E" w:rsidRDefault="00A8221D" w:rsidP="00A8221D">
      <w:pPr>
        <w:pStyle w:val="PL"/>
      </w:pPr>
      <w:r w:rsidRPr="00B55E3E">
        <w:t xml:space="preserve">    freqHopping-r16                           </w:t>
      </w:r>
      <w:r w:rsidRPr="00B55E3E">
        <w:rPr>
          <w:color w:val="993366"/>
        </w:rPr>
        <w:t>SEQUENCE</w:t>
      </w:r>
      <w:r w:rsidRPr="00B55E3E">
        <w:t xml:space="preserve"> {</w:t>
      </w:r>
    </w:p>
    <w:p w14:paraId="7C189FCE" w14:textId="77777777" w:rsidR="00A8221D" w:rsidRPr="00B55E3E" w:rsidRDefault="00A8221D" w:rsidP="00A8221D">
      <w:pPr>
        <w:pStyle w:val="PL"/>
      </w:pPr>
      <w:r w:rsidRPr="00B55E3E">
        <w:t xml:space="preserve">        c-SRS-r16                                 </w:t>
      </w:r>
      <w:r w:rsidRPr="00B55E3E">
        <w:rPr>
          <w:color w:val="993366"/>
        </w:rPr>
        <w:t>INTEGER</w:t>
      </w:r>
      <w:r w:rsidRPr="00B55E3E">
        <w:t xml:space="preserve"> (0..63),</w:t>
      </w:r>
    </w:p>
    <w:p w14:paraId="57B7AF4D" w14:textId="77777777" w:rsidR="00A8221D" w:rsidRPr="00B55E3E" w:rsidRDefault="00A8221D" w:rsidP="00A8221D">
      <w:pPr>
        <w:pStyle w:val="PL"/>
      </w:pPr>
      <w:r w:rsidRPr="00B55E3E">
        <w:t xml:space="preserve">        ...</w:t>
      </w:r>
    </w:p>
    <w:p w14:paraId="3CCCF46A" w14:textId="77777777" w:rsidR="00A8221D" w:rsidRPr="00B55E3E" w:rsidRDefault="00A8221D" w:rsidP="00A8221D">
      <w:pPr>
        <w:pStyle w:val="PL"/>
      </w:pPr>
      <w:r w:rsidRPr="00B55E3E">
        <w:t xml:space="preserve">    },</w:t>
      </w:r>
    </w:p>
    <w:p w14:paraId="1DC95F60" w14:textId="77777777" w:rsidR="00A8221D" w:rsidRPr="00B55E3E" w:rsidRDefault="00A8221D" w:rsidP="00A8221D">
      <w:pPr>
        <w:pStyle w:val="PL"/>
      </w:pPr>
      <w:r w:rsidRPr="00B55E3E">
        <w:t xml:space="preserve">    groupOrSequenceHopping-r16                </w:t>
      </w:r>
      <w:r w:rsidRPr="00B55E3E">
        <w:rPr>
          <w:color w:val="993366"/>
        </w:rPr>
        <w:t>ENUMERATED</w:t>
      </w:r>
      <w:r w:rsidRPr="00B55E3E">
        <w:t xml:space="preserve"> { neither, groupHopping, sequenceHopping },</w:t>
      </w:r>
    </w:p>
    <w:p w14:paraId="515CA9AF" w14:textId="77777777" w:rsidR="00A8221D" w:rsidRPr="00B55E3E" w:rsidRDefault="00A8221D" w:rsidP="00A8221D">
      <w:pPr>
        <w:pStyle w:val="PL"/>
      </w:pPr>
      <w:r w:rsidRPr="00B55E3E">
        <w:t xml:space="preserve">    resourceType-r16                          </w:t>
      </w:r>
      <w:r w:rsidRPr="00B55E3E">
        <w:rPr>
          <w:color w:val="993366"/>
        </w:rPr>
        <w:t>CHOICE</w:t>
      </w:r>
      <w:r w:rsidRPr="00B55E3E">
        <w:t xml:space="preserve"> {</w:t>
      </w:r>
    </w:p>
    <w:p w14:paraId="6AE6872C" w14:textId="77777777" w:rsidR="00A8221D" w:rsidRPr="00B55E3E" w:rsidRDefault="00A8221D" w:rsidP="00A8221D">
      <w:pPr>
        <w:pStyle w:val="PL"/>
      </w:pPr>
      <w:r w:rsidRPr="00B55E3E">
        <w:t xml:space="preserve">        aperiodic-r16                             </w:t>
      </w:r>
      <w:r w:rsidRPr="00B55E3E">
        <w:rPr>
          <w:color w:val="993366"/>
        </w:rPr>
        <w:t>SEQUENCE</w:t>
      </w:r>
      <w:r w:rsidRPr="00B55E3E">
        <w:t xml:space="preserve"> {</w:t>
      </w:r>
    </w:p>
    <w:p w14:paraId="28DC92B4" w14:textId="77777777" w:rsidR="00A8221D" w:rsidRPr="00B55E3E" w:rsidRDefault="00A8221D" w:rsidP="00A8221D">
      <w:pPr>
        <w:pStyle w:val="PL"/>
        <w:rPr>
          <w:color w:val="808080"/>
        </w:rPr>
      </w:pPr>
      <w:r w:rsidRPr="00B55E3E">
        <w:t xml:space="preserve">            slotOffset-r16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30F4D6A3" w14:textId="77777777" w:rsidR="00A8221D" w:rsidRPr="00B55E3E" w:rsidRDefault="00A8221D" w:rsidP="00A8221D">
      <w:pPr>
        <w:pStyle w:val="PL"/>
      </w:pPr>
      <w:r w:rsidRPr="00B55E3E">
        <w:t xml:space="preserve">            ...</w:t>
      </w:r>
    </w:p>
    <w:p w14:paraId="3BDAFD7D" w14:textId="77777777" w:rsidR="00A8221D" w:rsidRPr="00B55E3E" w:rsidRDefault="00A8221D" w:rsidP="00A8221D">
      <w:pPr>
        <w:pStyle w:val="PL"/>
      </w:pPr>
      <w:r w:rsidRPr="00B55E3E">
        <w:t xml:space="preserve">        },</w:t>
      </w:r>
    </w:p>
    <w:p w14:paraId="5B3B68D1" w14:textId="77777777" w:rsidR="00A8221D" w:rsidRPr="00B55E3E" w:rsidRDefault="00A8221D" w:rsidP="00A8221D">
      <w:pPr>
        <w:pStyle w:val="PL"/>
      </w:pPr>
      <w:r w:rsidRPr="00B55E3E">
        <w:t xml:space="preserve">        semi-persistent-r16                       </w:t>
      </w:r>
      <w:r w:rsidRPr="00B55E3E">
        <w:rPr>
          <w:color w:val="993366"/>
        </w:rPr>
        <w:t>SEQUENCE</w:t>
      </w:r>
      <w:r w:rsidRPr="00B55E3E">
        <w:t xml:space="preserve"> {</w:t>
      </w:r>
    </w:p>
    <w:p w14:paraId="113113EA" w14:textId="77777777" w:rsidR="00A8221D" w:rsidRPr="00B55E3E" w:rsidRDefault="00A8221D" w:rsidP="00A8221D">
      <w:pPr>
        <w:pStyle w:val="PL"/>
      </w:pPr>
      <w:r w:rsidRPr="00B55E3E">
        <w:t xml:space="preserve">            periodicityAndOffset-sp-r16               SRS-PeriodicityAndOffset-r16,</w:t>
      </w:r>
    </w:p>
    <w:p w14:paraId="22D5A065" w14:textId="77777777" w:rsidR="00A8221D" w:rsidRPr="00B55E3E" w:rsidRDefault="00A8221D" w:rsidP="00A8221D">
      <w:pPr>
        <w:pStyle w:val="PL"/>
      </w:pPr>
      <w:r w:rsidRPr="00B55E3E">
        <w:t xml:space="preserve">            ...,</w:t>
      </w:r>
    </w:p>
    <w:p w14:paraId="787718DB" w14:textId="77777777" w:rsidR="00A8221D" w:rsidRPr="00B55E3E" w:rsidRDefault="00A8221D" w:rsidP="00A8221D">
      <w:pPr>
        <w:pStyle w:val="PL"/>
      </w:pPr>
      <w:r w:rsidRPr="00B55E3E">
        <w:t xml:space="preserve">            [[</w:t>
      </w:r>
    </w:p>
    <w:p w14:paraId="0C01856B" w14:textId="77777777" w:rsidR="00A8221D" w:rsidRPr="00B55E3E" w:rsidRDefault="00A8221D" w:rsidP="00A8221D">
      <w:pPr>
        <w:pStyle w:val="PL"/>
        <w:rPr>
          <w:color w:val="808080"/>
        </w:rPr>
      </w:pPr>
      <w:r w:rsidRPr="00B55E3E">
        <w:t xml:space="preserve">            periodicityAndOffset-sp-Ext-r16           SRS-PeriodicityAndOffsetExt-r16                      </w:t>
      </w:r>
      <w:r w:rsidRPr="00B55E3E">
        <w:rPr>
          <w:color w:val="993366"/>
        </w:rPr>
        <w:t>OPTIONAL</w:t>
      </w:r>
      <w:r w:rsidRPr="00B55E3E">
        <w:t xml:space="preserve">    </w:t>
      </w:r>
      <w:r w:rsidRPr="00B55E3E">
        <w:rPr>
          <w:color w:val="808080"/>
        </w:rPr>
        <w:t>-- Need R</w:t>
      </w:r>
    </w:p>
    <w:p w14:paraId="31681717" w14:textId="77777777" w:rsidR="00A8221D" w:rsidRPr="00B55E3E" w:rsidRDefault="00A8221D" w:rsidP="00A8221D">
      <w:pPr>
        <w:pStyle w:val="PL"/>
      </w:pPr>
      <w:r w:rsidRPr="00B55E3E">
        <w:t xml:space="preserve">            ]]</w:t>
      </w:r>
    </w:p>
    <w:p w14:paraId="014A9032" w14:textId="77777777" w:rsidR="00A8221D" w:rsidRPr="00B55E3E" w:rsidRDefault="00A8221D" w:rsidP="00A8221D">
      <w:pPr>
        <w:pStyle w:val="PL"/>
      </w:pPr>
      <w:r w:rsidRPr="00B55E3E">
        <w:t xml:space="preserve">        },</w:t>
      </w:r>
    </w:p>
    <w:p w14:paraId="248A828A" w14:textId="77777777" w:rsidR="00A8221D" w:rsidRPr="00B55E3E" w:rsidRDefault="00A8221D" w:rsidP="00A8221D">
      <w:pPr>
        <w:pStyle w:val="PL"/>
      </w:pPr>
      <w:r w:rsidRPr="00B55E3E">
        <w:t xml:space="preserve">        periodic-r16                              </w:t>
      </w:r>
      <w:r w:rsidRPr="00B55E3E">
        <w:rPr>
          <w:color w:val="993366"/>
        </w:rPr>
        <w:t>SEQUENCE</w:t>
      </w:r>
      <w:r w:rsidRPr="00B55E3E">
        <w:t xml:space="preserve"> {</w:t>
      </w:r>
    </w:p>
    <w:p w14:paraId="70BEC0B2" w14:textId="77777777" w:rsidR="00A8221D" w:rsidRPr="00B55E3E" w:rsidRDefault="00A8221D" w:rsidP="00A8221D">
      <w:pPr>
        <w:pStyle w:val="PL"/>
      </w:pPr>
      <w:r w:rsidRPr="00B55E3E">
        <w:t xml:space="preserve">            periodicityAndOffset-p-r16                SRS-PeriodicityAndOffset-r16,</w:t>
      </w:r>
    </w:p>
    <w:p w14:paraId="60F36CD4" w14:textId="77777777" w:rsidR="00A8221D" w:rsidRPr="00B55E3E" w:rsidRDefault="00A8221D" w:rsidP="00A8221D">
      <w:pPr>
        <w:pStyle w:val="PL"/>
      </w:pPr>
      <w:r w:rsidRPr="00B55E3E">
        <w:t xml:space="preserve">            ...,</w:t>
      </w:r>
    </w:p>
    <w:p w14:paraId="75A2E27F" w14:textId="77777777" w:rsidR="00A8221D" w:rsidRPr="00B55E3E" w:rsidRDefault="00A8221D" w:rsidP="00A8221D">
      <w:pPr>
        <w:pStyle w:val="PL"/>
      </w:pPr>
      <w:r w:rsidRPr="00B55E3E">
        <w:t xml:space="preserve">            [[</w:t>
      </w:r>
    </w:p>
    <w:p w14:paraId="04D8080B" w14:textId="77777777" w:rsidR="00A8221D" w:rsidRPr="00B55E3E" w:rsidRDefault="00A8221D" w:rsidP="00A8221D">
      <w:pPr>
        <w:pStyle w:val="PL"/>
        <w:rPr>
          <w:color w:val="808080"/>
        </w:rPr>
      </w:pPr>
      <w:r w:rsidRPr="00B55E3E">
        <w:t xml:space="preserve">            periodicityAndOffset-p-Ext-r16            SRS-PeriodicityAndOffsetExt-r16                      </w:t>
      </w:r>
      <w:r w:rsidRPr="00B55E3E">
        <w:rPr>
          <w:color w:val="993366"/>
        </w:rPr>
        <w:t>OPTIONAL</w:t>
      </w:r>
      <w:r w:rsidRPr="00B55E3E">
        <w:t xml:space="preserve">    </w:t>
      </w:r>
      <w:r w:rsidRPr="00B55E3E">
        <w:rPr>
          <w:color w:val="808080"/>
        </w:rPr>
        <w:t>-- Need R</w:t>
      </w:r>
    </w:p>
    <w:p w14:paraId="6EB942AB" w14:textId="77777777" w:rsidR="00A8221D" w:rsidRPr="00B55E3E" w:rsidRDefault="00A8221D" w:rsidP="00A8221D">
      <w:pPr>
        <w:pStyle w:val="PL"/>
      </w:pPr>
      <w:r w:rsidRPr="00B55E3E">
        <w:t xml:space="preserve">            ]]</w:t>
      </w:r>
    </w:p>
    <w:p w14:paraId="543F8E8F" w14:textId="77777777" w:rsidR="00A8221D" w:rsidRPr="00B55E3E" w:rsidRDefault="00A8221D" w:rsidP="00A8221D">
      <w:pPr>
        <w:pStyle w:val="PL"/>
      </w:pPr>
      <w:r w:rsidRPr="00B55E3E">
        <w:t xml:space="preserve">        }</w:t>
      </w:r>
    </w:p>
    <w:p w14:paraId="254CE848" w14:textId="77777777" w:rsidR="00A8221D" w:rsidRPr="00B55E3E" w:rsidRDefault="00A8221D" w:rsidP="00A8221D">
      <w:pPr>
        <w:pStyle w:val="PL"/>
      </w:pPr>
      <w:r w:rsidRPr="00B55E3E">
        <w:t xml:space="preserve">    },</w:t>
      </w:r>
    </w:p>
    <w:p w14:paraId="1277CDF4" w14:textId="77777777" w:rsidR="00A8221D" w:rsidRPr="00B55E3E" w:rsidRDefault="00A8221D" w:rsidP="00A8221D">
      <w:pPr>
        <w:pStyle w:val="PL"/>
      </w:pPr>
      <w:r w:rsidRPr="00B55E3E">
        <w:t xml:space="preserve">    sequenceId-r16                            </w:t>
      </w:r>
      <w:r w:rsidRPr="00B55E3E">
        <w:rPr>
          <w:color w:val="993366"/>
        </w:rPr>
        <w:t>INTEGER</w:t>
      </w:r>
      <w:r w:rsidRPr="00B55E3E">
        <w:t xml:space="preserve"> (0..65535),</w:t>
      </w:r>
    </w:p>
    <w:p w14:paraId="1924BB2C" w14:textId="77777777" w:rsidR="00A8221D" w:rsidRPr="00B55E3E" w:rsidRDefault="00A8221D" w:rsidP="00A8221D">
      <w:pPr>
        <w:pStyle w:val="PL"/>
        <w:rPr>
          <w:color w:val="808080"/>
        </w:rPr>
      </w:pPr>
      <w:r w:rsidRPr="00B55E3E">
        <w:t xml:space="preserve">    spatialRelationInfoPos-r16                SRS-SpatialRelationInfoPos-r16                               </w:t>
      </w:r>
      <w:r w:rsidRPr="00B55E3E">
        <w:rPr>
          <w:color w:val="993366"/>
        </w:rPr>
        <w:t>OPTIONAL</w:t>
      </w:r>
      <w:r w:rsidRPr="00B55E3E">
        <w:t xml:space="preserve">,   </w:t>
      </w:r>
      <w:r w:rsidRPr="00B55E3E">
        <w:rPr>
          <w:color w:val="808080"/>
        </w:rPr>
        <w:t>-- Need R</w:t>
      </w:r>
    </w:p>
    <w:p w14:paraId="312D3CEF" w14:textId="77777777" w:rsidR="00A8221D" w:rsidRPr="00B55E3E" w:rsidRDefault="00A8221D" w:rsidP="00A8221D">
      <w:pPr>
        <w:pStyle w:val="PL"/>
      </w:pPr>
      <w:r w:rsidRPr="00B55E3E">
        <w:t xml:space="preserve">    ...</w:t>
      </w:r>
    </w:p>
    <w:p w14:paraId="2F876E46" w14:textId="77777777" w:rsidR="00A8221D" w:rsidRPr="00B55E3E" w:rsidRDefault="00A8221D" w:rsidP="00A8221D">
      <w:pPr>
        <w:pStyle w:val="PL"/>
      </w:pPr>
      <w:r w:rsidRPr="00B55E3E">
        <w:t>}</w:t>
      </w:r>
    </w:p>
    <w:p w14:paraId="799E37E9" w14:textId="77777777" w:rsidR="00A8221D" w:rsidRPr="00B55E3E" w:rsidRDefault="00A8221D" w:rsidP="00A8221D">
      <w:pPr>
        <w:pStyle w:val="PL"/>
      </w:pPr>
    </w:p>
    <w:p w14:paraId="45D3E699" w14:textId="77777777" w:rsidR="00A8221D" w:rsidRPr="00B55E3E" w:rsidRDefault="00A8221D" w:rsidP="00A8221D">
      <w:pPr>
        <w:pStyle w:val="PL"/>
      </w:pPr>
      <w:r w:rsidRPr="00B55E3E">
        <w:t xml:space="preserve">SRS-SpatialRelationInfo ::=     </w:t>
      </w:r>
      <w:r w:rsidRPr="00B55E3E">
        <w:rPr>
          <w:color w:val="993366"/>
        </w:rPr>
        <w:t>SEQUENCE</w:t>
      </w:r>
      <w:r w:rsidRPr="00B55E3E">
        <w:t xml:space="preserve"> {</w:t>
      </w:r>
    </w:p>
    <w:p w14:paraId="6D424648" w14:textId="77777777" w:rsidR="00A8221D" w:rsidRPr="00B55E3E" w:rsidRDefault="00A8221D" w:rsidP="00A8221D">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228F3C08" w14:textId="77777777" w:rsidR="00A8221D" w:rsidRPr="00B55E3E" w:rsidRDefault="00A8221D" w:rsidP="00A8221D">
      <w:pPr>
        <w:pStyle w:val="PL"/>
      </w:pPr>
      <w:r w:rsidRPr="00B55E3E">
        <w:t xml:space="preserve">    referenceSignal                     </w:t>
      </w:r>
      <w:r w:rsidRPr="00B55E3E">
        <w:rPr>
          <w:color w:val="993366"/>
        </w:rPr>
        <w:t>CHOICE</w:t>
      </w:r>
      <w:r w:rsidRPr="00B55E3E">
        <w:t xml:space="preserve"> {</w:t>
      </w:r>
    </w:p>
    <w:p w14:paraId="6BFECCC1" w14:textId="77777777" w:rsidR="00A8221D" w:rsidRPr="00B55E3E" w:rsidRDefault="00A8221D" w:rsidP="00A8221D">
      <w:pPr>
        <w:pStyle w:val="PL"/>
      </w:pPr>
      <w:r w:rsidRPr="00B55E3E">
        <w:t xml:space="preserve">        ssb-Index                           SSB-Index,</w:t>
      </w:r>
    </w:p>
    <w:p w14:paraId="2901FDC1" w14:textId="77777777" w:rsidR="00A8221D" w:rsidRPr="00B55E3E" w:rsidRDefault="00A8221D" w:rsidP="00A8221D">
      <w:pPr>
        <w:pStyle w:val="PL"/>
      </w:pPr>
      <w:r w:rsidRPr="00B55E3E">
        <w:t xml:space="preserve">        csi-RS-Index                        NZP-CSI-RS-ResourceId,</w:t>
      </w:r>
    </w:p>
    <w:p w14:paraId="4C708F7B" w14:textId="77777777" w:rsidR="00A8221D" w:rsidRPr="00B55E3E" w:rsidRDefault="00A8221D" w:rsidP="00A8221D">
      <w:pPr>
        <w:pStyle w:val="PL"/>
      </w:pPr>
      <w:r w:rsidRPr="00B55E3E">
        <w:t xml:space="preserve">        srs                                 </w:t>
      </w:r>
      <w:r w:rsidRPr="00B55E3E">
        <w:rPr>
          <w:color w:val="993366"/>
        </w:rPr>
        <w:t>SEQUENCE</w:t>
      </w:r>
      <w:r w:rsidRPr="00B55E3E">
        <w:t xml:space="preserve"> {</w:t>
      </w:r>
    </w:p>
    <w:p w14:paraId="153D4EA2" w14:textId="77777777" w:rsidR="00A8221D" w:rsidRPr="00B55E3E" w:rsidRDefault="00A8221D" w:rsidP="00A8221D">
      <w:pPr>
        <w:pStyle w:val="PL"/>
      </w:pPr>
      <w:r w:rsidRPr="00B55E3E">
        <w:t xml:space="preserve">            resourceId                          SRS-ResourceId,</w:t>
      </w:r>
    </w:p>
    <w:p w14:paraId="6BFE545F" w14:textId="77777777" w:rsidR="00A8221D" w:rsidRPr="00B55E3E" w:rsidRDefault="00A8221D" w:rsidP="00A8221D">
      <w:pPr>
        <w:pStyle w:val="PL"/>
      </w:pPr>
      <w:r w:rsidRPr="00B55E3E">
        <w:t xml:space="preserve">            uplinkBWP                           BWP-Id</w:t>
      </w:r>
    </w:p>
    <w:p w14:paraId="16F7B135" w14:textId="77777777" w:rsidR="00A8221D" w:rsidRPr="00B55E3E" w:rsidRDefault="00A8221D" w:rsidP="00A8221D">
      <w:pPr>
        <w:pStyle w:val="PL"/>
      </w:pPr>
      <w:r w:rsidRPr="00B55E3E">
        <w:t xml:space="preserve">        }</w:t>
      </w:r>
    </w:p>
    <w:p w14:paraId="3755F8EC" w14:textId="77777777" w:rsidR="00A8221D" w:rsidRPr="00B55E3E" w:rsidRDefault="00A8221D" w:rsidP="00A8221D">
      <w:pPr>
        <w:pStyle w:val="PL"/>
      </w:pPr>
      <w:r w:rsidRPr="00B55E3E">
        <w:t xml:space="preserve">    }</w:t>
      </w:r>
    </w:p>
    <w:p w14:paraId="783B5830" w14:textId="77777777" w:rsidR="00A8221D" w:rsidRPr="00B55E3E" w:rsidRDefault="00A8221D" w:rsidP="00A8221D">
      <w:pPr>
        <w:pStyle w:val="PL"/>
      </w:pPr>
      <w:r w:rsidRPr="00B55E3E">
        <w:t>}</w:t>
      </w:r>
    </w:p>
    <w:p w14:paraId="17B31D34" w14:textId="77777777" w:rsidR="00A8221D" w:rsidRPr="00B55E3E" w:rsidRDefault="00A8221D" w:rsidP="00A8221D">
      <w:pPr>
        <w:pStyle w:val="PL"/>
      </w:pPr>
    </w:p>
    <w:p w14:paraId="4D741FCB" w14:textId="77777777" w:rsidR="00A8221D" w:rsidRPr="00B55E3E" w:rsidRDefault="00A8221D" w:rsidP="00A8221D">
      <w:pPr>
        <w:pStyle w:val="PL"/>
      </w:pPr>
      <w:r w:rsidRPr="00B55E3E">
        <w:t xml:space="preserve">SRS-SpatialRelationInfoPos-r16 ::=      </w:t>
      </w:r>
      <w:r w:rsidRPr="00B55E3E">
        <w:rPr>
          <w:color w:val="993366"/>
        </w:rPr>
        <w:t>CHOICE</w:t>
      </w:r>
      <w:r w:rsidRPr="00B55E3E">
        <w:t xml:space="preserve"> {</w:t>
      </w:r>
    </w:p>
    <w:p w14:paraId="7AF488A8" w14:textId="77777777" w:rsidR="00A8221D" w:rsidRPr="00B55E3E" w:rsidRDefault="00A8221D" w:rsidP="00A8221D">
      <w:pPr>
        <w:pStyle w:val="PL"/>
      </w:pPr>
      <w:r w:rsidRPr="00B55E3E">
        <w:lastRenderedPageBreak/>
        <w:t xml:space="preserve">    servingRS-r16                           </w:t>
      </w:r>
      <w:r w:rsidRPr="00B55E3E">
        <w:rPr>
          <w:color w:val="993366"/>
        </w:rPr>
        <w:t>SEQUENCE</w:t>
      </w:r>
      <w:r w:rsidRPr="00B55E3E">
        <w:t xml:space="preserve"> {</w:t>
      </w:r>
    </w:p>
    <w:p w14:paraId="122B940A" w14:textId="77777777" w:rsidR="00A8221D" w:rsidRPr="00B55E3E" w:rsidRDefault="00A8221D" w:rsidP="00A8221D">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2CDAF29D" w14:textId="77777777" w:rsidR="00A8221D" w:rsidRPr="00B55E3E" w:rsidRDefault="00A8221D" w:rsidP="00A8221D">
      <w:pPr>
        <w:pStyle w:val="PL"/>
      </w:pPr>
      <w:r w:rsidRPr="00B55E3E">
        <w:t xml:space="preserve">        referenceSignal-r16                     </w:t>
      </w:r>
      <w:r w:rsidRPr="00B55E3E">
        <w:rPr>
          <w:color w:val="993366"/>
        </w:rPr>
        <w:t>CHOICE</w:t>
      </w:r>
      <w:r w:rsidRPr="00B55E3E">
        <w:t xml:space="preserve"> {</w:t>
      </w:r>
    </w:p>
    <w:p w14:paraId="669A469A" w14:textId="77777777" w:rsidR="00A8221D" w:rsidRPr="00B55E3E" w:rsidRDefault="00A8221D" w:rsidP="00A8221D">
      <w:pPr>
        <w:pStyle w:val="PL"/>
      </w:pPr>
      <w:r w:rsidRPr="00B55E3E">
        <w:t xml:space="preserve">            ssb-IndexServing-r16                    SSB-Index,</w:t>
      </w:r>
    </w:p>
    <w:p w14:paraId="47936C6B" w14:textId="77777777" w:rsidR="00A8221D" w:rsidRPr="00B55E3E" w:rsidRDefault="00A8221D" w:rsidP="00A8221D">
      <w:pPr>
        <w:pStyle w:val="PL"/>
      </w:pPr>
      <w:r w:rsidRPr="00B55E3E">
        <w:t xml:space="preserve">            csi-RS-IndexServing-r16                 NZP-CSI-RS-ResourceId,</w:t>
      </w:r>
    </w:p>
    <w:p w14:paraId="7DB322FA" w14:textId="77777777" w:rsidR="00A8221D" w:rsidRPr="00B55E3E" w:rsidRDefault="00A8221D" w:rsidP="00A8221D">
      <w:pPr>
        <w:pStyle w:val="PL"/>
      </w:pPr>
      <w:r w:rsidRPr="00B55E3E">
        <w:t xml:space="preserve">            srs-SpatialRelation-r16                 </w:t>
      </w:r>
      <w:r w:rsidRPr="00B55E3E">
        <w:rPr>
          <w:color w:val="993366"/>
        </w:rPr>
        <w:t>SEQUENCE</w:t>
      </w:r>
      <w:r w:rsidRPr="00B55E3E">
        <w:t xml:space="preserve"> {</w:t>
      </w:r>
    </w:p>
    <w:p w14:paraId="5C51D66B" w14:textId="77777777" w:rsidR="00A8221D" w:rsidRPr="00B55E3E" w:rsidRDefault="00A8221D" w:rsidP="00A8221D">
      <w:pPr>
        <w:pStyle w:val="PL"/>
      </w:pPr>
      <w:r w:rsidRPr="00B55E3E">
        <w:t xml:space="preserve">                resourceSelection-r16                   </w:t>
      </w:r>
      <w:r w:rsidRPr="00B55E3E">
        <w:rPr>
          <w:color w:val="993366"/>
        </w:rPr>
        <w:t>CHOICE</w:t>
      </w:r>
      <w:r w:rsidRPr="00B55E3E">
        <w:t xml:space="preserve"> {</w:t>
      </w:r>
    </w:p>
    <w:p w14:paraId="4A9B9B9D" w14:textId="77777777" w:rsidR="00A8221D" w:rsidRPr="00B55E3E" w:rsidRDefault="00A8221D" w:rsidP="00A8221D">
      <w:pPr>
        <w:pStyle w:val="PL"/>
      </w:pPr>
      <w:r w:rsidRPr="00B55E3E">
        <w:t xml:space="preserve">                    srs-ResourceId-r16                      SRS-ResourceId,</w:t>
      </w:r>
    </w:p>
    <w:p w14:paraId="4EADC095" w14:textId="77777777" w:rsidR="00A8221D" w:rsidRPr="00B55E3E" w:rsidRDefault="00A8221D" w:rsidP="00A8221D">
      <w:pPr>
        <w:pStyle w:val="PL"/>
      </w:pPr>
      <w:r w:rsidRPr="00B55E3E">
        <w:t xml:space="preserve">                    srs-PosResourceId-r16                   SRS-PosResourceId-r16</w:t>
      </w:r>
    </w:p>
    <w:p w14:paraId="7AC1F934" w14:textId="77777777" w:rsidR="00A8221D" w:rsidRPr="00B55E3E" w:rsidRDefault="00A8221D" w:rsidP="00A8221D">
      <w:pPr>
        <w:pStyle w:val="PL"/>
      </w:pPr>
      <w:r w:rsidRPr="00B55E3E">
        <w:t xml:space="preserve">                },</w:t>
      </w:r>
    </w:p>
    <w:p w14:paraId="7E82415D" w14:textId="77777777" w:rsidR="00A8221D" w:rsidRPr="00B55E3E" w:rsidRDefault="00A8221D" w:rsidP="00A8221D">
      <w:pPr>
        <w:pStyle w:val="PL"/>
      </w:pPr>
      <w:r w:rsidRPr="00B55E3E">
        <w:t xml:space="preserve">                uplinkBWP-r16                           BWP-Id</w:t>
      </w:r>
    </w:p>
    <w:p w14:paraId="66128831" w14:textId="77777777" w:rsidR="00A8221D" w:rsidRPr="00B55E3E" w:rsidRDefault="00A8221D" w:rsidP="00A8221D">
      <w:pPr>
        <w:pStyle w:val="PL"/>
      </w:pPr>
      <w:r w:rsidRPr="00B55E3E">
        <w:t xml:space="preserve">            }</w:t>
      </w:r>
    </w:p>
    <w:p w14:paraId="6FFF9FEE" w14:textId="77777777" w:rsidR="00A8221D" w:rsidRPr="00B55E3E" w:rsidRDefault="00A8221D" w:rsidP="00A8221D">
      <w:pPr>
        <w:pStyle w:val="PL"/>
      </w:pPr>
      <w:r w:rsidRPr="00B55E3E">
        <w:t xml:space="preserve">        }</w:t>
      </w:r>
    </w:p>
    <w:p w14:paraId="3CA76F63" w14:textId="77777777" w:rsidR="00A8221D" w:rsidRPr="00B55E3E" w:rsidRDefault="00A8221D" w:rsidP="00A8221D">
      <w:pPr>
        <w:pStyle w:val="PL"/>
      </w:pPr>
      <w:r w:rsidRPr="00B55E3E">
        <w:t xml:space="preserve">    },</w:t>
      </w:r>
    </w:p>
    <w:p w14:paraId="7E69019A" w14:textId="77777777" w:rsidR="00A8221D" w:rsidRPr="00B55E3E" w:rsidRDefault="00A8221D" w:rsidP="00A8221D">
      <w:pPr>
        <w:pStyle w:val="PL"/>
      </w:pPr>
      <w:r w:rsidRPr="00B55E3E">
        <w:t xml:space="preserve">    ssb-Ncell-r16                           SSB-InfoNcell-r16,</w:t>
      </w:r>
    </w:p>
    <w:p w14:paraId="1D6F6C94" w14:textId="77777777" w:rsidR="00A8221D" w:rsidRPr="00B55E3E" w:rsidRDefault="00A8221D" w:rsidP="00A8221D">
      <w:pPr>
        <w:pStyle w:val="PL"/>
      </w:pPr>
      <w:r w:rsidRPr="00B55E3E">
        <w:t xml:space="preserve">    dl-PRS-r16                              DL-PRS-Info-r16</w:t>
      </w:r>
    </w:p>
    <w:p w14:paraId="56A53884" w14:textId="77777777" w:rsidR="00A8221D" w:rsidRPr="00B55E3E" w:rsidRDefault="00A8221D" w:rsidP="00A8221D">
      <w:pPr>
        <w:pStyle w:val="PL"/>
      </w:pPr>
      <w:r w:rsidRPr="00B55E3E">
        <w:t>}</w:t>
      </w:r>
    </w:p>
    <w:p w14:paraId="1B75F620" w14:textId="77777777" w:rsidR="00A8221D" w:rsidRPr="00B55E3E" w:rsidRDefault="00A8221D" w:rsidP="00A8221D">
      <w:pPr>
        <w:pStyle w:val="PL"/>
      </w:pPr>
    </w:p>
    <w:p w14:paraId="176FD8C2" w14:textId="77777777" w:rsidR="00A8221D" w:rsidRPr="00B55E3E" w:rsidRDefault="00A8221D" w:rsidP="00A8221D">
      <w:pPr>
        <w:pStyle w:val="PL"/>
      </w:pPr>
      <w:r w:rsidRPr="00B55E3E">
        <w:t xml:space="preserve">SSB-Configuration-r16  ::=          </w:t>
      </w:r>
      <w:r w:rsidRPr="00B55E3E">
        <w:rPr>
          <w:color w:val="993366"/>
        </w:rPr>
        <w:t>SEQUENCE</w:t>
      </w:r>
      <w:r w:rsidRPr="00B55E3E">
        <w:t xml:space="preserve"> {</w:t>
      </w:r>
    </w:p>
    <w:p w14:paraId="38DB479E" w14:textId="77777777" w:rsidR="00A8221D" w:rsidRPr="00B55E3E" w:rsidRDefault="00A8221D" w:rsidP="00A8221D">
      <w:pPr>
        <w:pStyle w:val="PL"/>
      </w:pPr>
      <w:r w:rsidRPr="00B55E3E">
        <w:t xml:space="preserve">    ssb-Freq-r16                     ARFCN-ValueNR,</w:t>
      </w:r>
    </w:p>
    <w:p w14:paraId="4F575AA1" w14:textId="77777777" w:rsidR="00A8221D" w:rsidRPr="00B55E3E" w:rsidRDefault="00A8221D" w:rsidP="00A8221D">
      <w:pPr>
        <w:pStyle w:val="PL"/>
      </w:pPr>
      <w:r w:rsidRPr="00B55E3E">
        <w:t xml:space="preserve">    halfFrameIndex-r16                  </w:t>
      </w:r>
      <w:r w:rsidRPr="00B55E3E">
        <w:rPr>
          <w:color w:val="993366"/>
        </w:rPr>
        <w:t>ENUMERATED</w:t>
      </w:r>
      <w:r w:rsidRPr="00B55E3E">
        <w:t xml:space="preserve"> {zero, one},</w:t>
      </w:r>
    </w:p>
    <w:p w14:paraId="653CB158" w14:textId="77777777" w:rsidR="00A8221D" w:rsidRPr="00B55E3E" w:rsidRDefault="00A8221D" w:rsidP="00A8221D">
      <w:pPr>
        <w:pStyle w:val="PL"/>
      </w:pPr>
      <w:r w:rsidRPr="00B55E3E">
        <w:t xml:space="preserve">    ssbSubcarrierSpacing-r16            SubcarrierSpacing,</w:t>
      </w:r>
    </w:p>
    <w:p w14:paraId="646C7B85" w14:textId="77777777" w:rsidR="00A8221D" w:rsidRPr="00B55E3E" w:rsidRDefault="00A8221D" w:rsidP="00A8221D">
      <w:pPr>
        <w:pStyle w:val="PL"/>
        <w:rPr>
          <w:color w:val="808080"/>
        </w:rPr>
      </w:pPr>
      <w:r w:rsidRPr="00B55E3E">
        <w:t xml:space="preserve">    ssb-Periodicity-r16                 </w:t>
      </w:r>
      <w:r w:rsidRPr="00B55E3E">
        <w:rPr>
          <w:color w:val="993366"/>
        </w:rPr>
        <w:t>ENUMERATED</w:t>
      </w:r>
      <w:r w:rsidRPr="00B55E3E">
        <w:t xml:space="preserve"> { ms5, ms10, ms20, ms40, ms80, ms160, spare2,spare1 }   </w:t>
      </w:r>
      <w:r w:rsidRPr="00B55E3E">
        <w:rPr>
          <w:color w:val="993366"/>
        </w:rPr>
        <w:t>OPTIONAL</w:t>
      </w:r>
      <w:r w:rsidRPr="00B55E3E">
        <w:t xml:space="preserve">, </w:t>
      </w:r>
      <w:r w:rsidRPr="00B55E3E">
        <w:rPr>
          <w:color w:val="808080"/>
        </w:rPr>
        <w:t>-- Need S</w:t>
      </w:r>
    </w:p>
    <w:p w14:paraId="30CB9581" w14:textId="77777777" w:rsidR="00A8221D" w:rsidRPr="00B55E3E" w:rsidRDefault="00A8221D" w:rsidP="00A8221D">
      <w:pPr>
        <w:pStyle w:val="PL"/>
      </w:pPr>
      <w:r w:rsidRPr="00B55E3E">
        <w:t xml:space="preserve">    sfn0-Offset-r16                     </w:t>
      </w:r>
      <w:r w:rsidRPr="00B55E3E">
        <w:rPr>
          <w:color w:val="993366"/>
        </w:rPr>
        <w:t>SEQUENCE</w:t>
      </w:r>
      <w:r w:rsidRPr="00B55E3E">
        <w:t xml:space="preserve"> {</w:t>
      </w:r>
    </w:p>
    <w:p w14:paraId="0D3336D4" w14:textId="77777777" w:rsidR="00A8221D" w:rsidRPr="00B55E3E" w:rsidRDefault="00A8221D" w:rsidP="00A8221D">
      <w:pPr>
        <w:pStyle w:val="PL"/>
      </w:pPr>
      <w:r w:rsidRPr="00B55E3E">
        <w:t xml:space="preserve">        sfn-Offset-r16                      </w:t>
      </w:r>
      <w:r w:rsidRPr="00B55E3E">
        <w:rPr>
          <w:color w:val="993366"/>
        </w:rPr>
        <w:t>INTEGER</w:t>
      </w:r>
      <w:r w:rsidRPr="00B55E3E">
        <w:t xml:space="preserve"> (0..1023),</w:t>
      </w:r>
    </w:p>
    <w:p w14:paraId="00CB2901" w14:textId="77777777" w:rsidR="00A8221D" w:rsidRPr="00B55E3E" w:rsidRDefault="00A8221D" w:rsidP="00A8221D">
      <w:pPr>
        <w:pStyle w:val="PL"/>
        <w:rPr>
          <w:color w:val="808080"/>
        </w:rPr>
      </w:pPr>
      <w:r w:rsidRPr="00B55E3E">
        <w:t xml:space="preserve">        integerSubframeOffset-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0CF0B18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8D666CD" w14:textId="77777777" w:rsidR="00A8221D" w:rsidRPr="00B55E3E" w:rsidRDefault="00A8221D" w:rsidP="00A8221D">
      <w:pPr>
        <w:pStyle w:val="PL"/>
      </w:pPr>
      <w:r w:rsidRPr="00B55E3E">
        <w:t xml:space="preserve">    sfn-SSB-Offset-r16                  </w:t>
      </w:r>
      <w:r w:rsidRPr="00B55E3E">
        <w:rPr>
          <w:color w:val="993366"/>
        </w:rPr>
        <w:t>INTEGER</w:t>
      </w:r>
      <w:r w:rsidRPr="00B55E3E">
        <w:t xml:space="preserve"> (0..15),</w:t>
      </w:r>
    </w:p>
    <w:p w14:paraId="243289A6" w14:textId="77777777" w:rsidR="00A8221D" w:rsidRPr="00B55E3E" w:rsidRDefault="00A8221D" w:rsidP="00A8221D">
      <w:pPr>
        <w:pStyle w:val="PL"/>
        <w:rPr>
          <w:color w:val="808080"/>
        </w:rPr>
      </w:pPr>
      <w:r w:rsidRPr="00B55E3E">
        <w:t xml:space="preserve">    ss-PBCH-BlockPower-r16              </w:t>
      </w:r>
      <w:r w:rsidRPr="00B55E3E">
        <w:rPr>
          <w:color w:val="993366"/>
        </w:rPr>
        <w:t>INTEGER</w:t>
      </w:r>
      <w:r w:rsidRPr="00B55E3E">
        <w:t xml:space="preserve"> (-60..50)                                                  </w:t>
      </w:r>
      <w:r w:rsidRPr="00B55E3E">
        <w:rPr>
          <w:color w:val="993366"/>
        </w:rPr>
        <w:t>OPTIONAL</w:t>
      </w:r>
      <w:r w:rsidRPr="00B55E3E">
        <w:t xml:space="preserve">  </w:t>
      </w:r>
      <w:r w:rsidRPr="00B55E3E">
        <w:rPr>
          <w:color w:val="808080"/>
        </w:rPr>
        <w:t>-- Cond Pathloss</w:t>
      </w:r>
    </w:p>
    <w:p w14:paraId="41D765DB" w14:textId="77777777" w:rsidR="00A8221D" w:rsidRPr="00B55E3E" w:rsidRDefault="00A8221D" w:rsidP="00A8221D">
      <w:pPr>
        <w:pStyle w:val="PL"/>
      </w:pPr>
      <w:r w:rsidRPr="00B55E3E">
        <w:t>}</w:t>
      </w:r>
    </w:p>
    <w:p w14:paraId="7F6B5BC2" w14:textId="77777777" w:rsidR="00A8221D" w:rsidRPr="00B55E3E" w:rsidRDefault="00A8221D" w:rsidP="00A8221D">
      <w:pPr>
        <w:pStyle w:val="PL"/>
      </w:pPr>
    </w:p>
    <w:p w14:paraId="54AC17DD" w14:textId="77777777" w:rsidR="00A8221D" w:rsidRPr="00B55E3E" w:rsidRDefault="00A8221D" w:rsidP="00A8221D">
      <w:pPr>
        <w:pStyle w:val="PL"/>
      </w:pPr>
      <w:r w:rsidRPr="00B55E3E">
        <w:t xml:space="preserve">SSB-InfoNcell-r16  ::=              </w:t>
      </w:r>
      <w:r w:rsidRPr="00B55E3E">
        <w:rPr>
          <w:color w:val="993366"/>
        </w:rPr>
        <w:t>SEQUENCE</w:t>
      </w:r>
      <w:r w:rsidRPr="00B55E3E">
        <w:t xml:space="preserve"> {</w:t>
      </w:r>
    </w:p>
    <w:p w14:paraId="691C52D3" w14:textId="77777777" w:rsidR="00A8221D" w:rsidRPr="00B55E3E" w:rsidRDefault="00A8221D" w:rsidP="00A8221D">
      <w:pPr>
        <w:pStyle w:val="PL"/>
      </w:pPr>
      <w:r w:rsidRPr="00B55E3E">
        <w:t xml:space="preserve">    physicalCellId-r16                  PhysCellId,</w:t>
      </w:r>
    </w:p>
    <w:p w14:paraId="7EA244D0" w14:textId="77777777" w:rsidR="00A8221D" w:rsidRPr="00B55E3E" w:rsidRDefault="00A8221D" w:rsidP="00A8221D">
      <w:pPr>
        <w:pStyle w:val="PL"/>
        <w:rPr>
          <w:color w:val="808080"/>
        </w:rPr>
      </w:pPr>
      <w:r w:rsidRPr="00B55E3E">
        <w:t xml:space="preserve">    ssb-IndexNcell-r16                  SSB-Index                                                          </w:t>
      </w:r>
      <w:r w:rsidRPr="00B55E3E">
        <w:rPr>
          <w:color w:val="993366"/>
        </w:rPr>
        <w:t>OPTIONAL</w:t>
      </w:r>
      <w:r w:rsidRPr="00B55E3E">
        <w:t xml:space="preserve">, </w:t>
      </w:r>
      <w:r w:rsidRPr="00B55E3E">
        <w:rPr>
          <w:color w:val="808080"/>
        </w:rPr>
        <w:t>-- Need S</w:t>
      </w:r>
    </w:p>
    <w:p w14:paraId="3236C970" w14:textId="77777777" w:rsidR="00A8221D" w:rsidRPr="00B55E3E" w:rsidRDefault="00A8221D" w:rsidP="00A8221D">
      <w:pPr>
        <w:pStyle w:val="PL"/>
        <w:rPr>
          <w:color w:val="808080"/>
        </w:rPr>
      </w:pPr>
      <w:r w:rsidRPr="00B55E3E">
        <w:t xml:space="preserve">    ssb-Configuration-r16               SSB-Configuration-r16                                              </w:t>
      </w:r>
      <w:r w:rsidRPr="00B55E3E">
        <w:rPr>
          <w:color w:val="993366"/>
        </w:rPr>
        <w:t>OPTIONAL</w:t>
      </w:r>
      <w:r w:rsidRPr="00B55E3E">
        <w:t xml:space="preserve">  </w:t>
      </w:r>
      <w:r w:rsidRPr="00B55E3E">
        <w:rPr>
          <w:color w:val="808080"/>
        </w:rPr>
        <w:t>-- Need S</w:t>
      </w:r>
    </w:p>
    <w:p w14:paraId="7ADA9A7C" w14:textId="77777777" w:rsidR="00A8221D" w:rsidRPr="00B55E3E" w:rsidRDefault="00A8221D" w:rsidP="00A8221D">
      <w:pPr>
        <w:pStyle w:val="PL"/>
      </w:pPr>
      <w:r w:rsidRPr="00B55E3E">
        <w:t>}</w:t>
      </w:r>
    </w:p>
    <w:p w14:paraId="2F658E38" w14:textId="77777777" w:rsidR="00A8221D" w:rsidRPr="00B55E3E" w:rsidRDefault="00A8221D" w:rsidP="00A8221D">
      <w:pPr>
        <w:pStyle w:val="PL"/>
      </w:pPr>
    </w:p>
    <w:p w14:paraId="660DC7E4" w14:textId="77777777" w:rsidR="00A8221D" w:rsidRPr="00B55E3E" w:rsidRDefault="00A8221D" w:rsidP="00A8221D">
      <w:pPr>
        <w:pStyle w:val="PL"/>
      </w:pPr>
      <w:r w:rsidRPr="00B55E3E">
        <w:t xml:space="preserve">DL-PRS-Info-r16  ::=                </w:t>
      </w:r>
      <w:r w:rsidRPr="00B55E3E">
        <w:rPr>
          <w:color w:val="993366"/>
        </w:rPr>
        <w:t>SEQUENCE</w:t>
      </w:r>
      <w:r w:rsidRPr="00B55E3E">
        <w:t xml:space="preserve"> {</w:t>
      </w:r>
    </w:p>
    <w:p w14:paraId="39BA75F5" w14:textId="77777777" w:rsidR="00A8221D" w:rsidRPr="00B55E3E" w:rsidRDefault="00A8221D" w:rsidP="00A8221D">
      <w:pPr>
        <w:pStyle w:val="PL"/>
      </w:pPr>
      <w:r w:rsidRPr="00B55E3E">
        <w:t xml:space="preserve">    dl-PRS-ID-r16                      </w:t>
      </w:r>
      <w:r w:rsidRPr="00B55E3E">
        <w:rPr>
          <w:color w:val="993366"/>
        </w:rPr>
        <w:t>INTEGER</w:t>
      </w:r>
      <w:r w:rsidRPr="00B55E3E">
        <w:t xml:space="preserve"> (0..255),</w:t>
      </w:r>
    </w:p>
    <w:p w14:paraId="414C02B5" w14:textId="77777777" w:rsidR="00A8221D" w:rsidRPr="00B55E3E" w:rsidRDefault="00A8221D" w:rsidP="00A8221D">
      <w:pPr>
        <w:pStyle w:val="PL"/>
      </w:pPr>
      <w:r w:rsidRPr="00B55E3E">
        <w:t xml:space="preserve">    dl-PRS-ResourceSetId-r16           </w:t>
      </w:r>
      <w:r w:rsidRPr="00B55E3E">
        <w:rPr>
          <w:color w:val="993366"/>
        </w:rPr>
        <w:t>INTEGER</w:t>
      </w:r>
      <w:r w:rsidRPr="00B55E3E">
        <w:t xml:space="preserve"> (0..7),</w:t>
      </w:r>
    </w:p>
    <w:p w14:paraId="1C10B744" w14:textId="77777777" w:rsidR="00A8221D" w:rsidRPr="00B55E3E" w:rsidRDefault="00A8221D" w:rsidP="00A8221D">
      <w:pPr>
        <w:pStyle w:val="PL"/>
        <w:rPr>
          <w:color w:val="808080"/>
        </w:rPr>
      </w:pPr>
      <w:r w:rsidRPr="00B55E3E">
        <w:t xml:space="preserve">    dl-PRS-ResourceId-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S</w:t>
      </w:r>
    </w:p>
    <w:p w14:paraId="4853798E" w14:textId="77777777" w:rsidR="00A8221D" w:rsidRPr="00B55E3E" w:rsidRDefault="00A8221D" w:rsidP="00A8221D">
      <w:pPr>
        <w:pStyle w:val="PL"/>
      </w:pPr>
      <w:r w:rsidRPr="00B55E3E">
        <w:t>}</w:t>
      </w:r>
    </w:p>
    <w:p w14:paraId="456B0BDC" w14:textId="77777777" w:rsidR="00A8221D" w:rsidRPr="00B55E3E" w:rsidRDefault="00A8221D" w:rsidP="00A8221D">
      <w:pPr>
        <w:pStyle w:val="PL"/>
      </w:pPr>
    </w:p>
    <w:p w14:paraId="36B2D781" w14:textId="77777777" w:rsidR="00A8221D" w:rsidRPr="00B55E3E" w:rsidRDefault="00A8221D" w:rsidP="00A8221D">
      <w:pPr>
        <w:pStyle w:val="PL"/>
      </w:pPr>
      <w:r w:rsidRPr="00B55E3E">
        <w:t xml:space="preserve">SRS-ResourceId ::=                      </w:t>
      </w:r>
      <w:r w:rsidRPr="00B55E3E">
        <w:rPr>
          <w:color w:val="993366"/>
        </w:rPr>
        <w:t>INTEGER</w:t>
      </w:r>
      <w:r w:rsidRPr="00B55E3E">
        <w:t xml:space="preserve"> (0..maxNrofSRS-Resources-1)</w:t>
      </w:r>
    </w:p>
    <w:p w14:paraId="06024EE0" w14:textId="77777777" w:rsidR="00A8221D" w:rsidRPr="00B55E3E" w:rsidRDefault="00A8221D" w:rsidP="00A8221D">
      <w:pPr>
        <w:pStyle w:val="PL"/>
      </w:pPr>
      <w:r w:rsidRPr="00B55E3E">
        <w:t xml:space="preserve">SRS-PosResourceId-r16 ::=               </w:t>
      </w:r>
      <w:r w:rsidRPr="00B55E3E">
        <w:rPr>
          <w:color w:val="993366"/>
        </w:rPr>
        <w:t>INTEGER</w:t>
      </w:r>
      <w:r w:rsidRPr="00B55E3E">
        <w:t xml:space="preserve"> (0..maxNrofSRS-PosResources-1-r16)</w:t>
      </w:r>
    </w:p>
    <w:p w14:paraId="2198A724" w14:textId="77777777" w:rsidR="00A8221D" w:rsidRPr="00B55E3E" w:rsidRDefault="00A8221D" w:rsidP="00A8221D">
      <w:pPr>
        <w:pStyle w:val="PL"/>
      </w:pPr>
    </w:p>
    <w:p w14:paraId="7850D9A8" w14:textId="77777777" w:rsidR="00A8221D" w:rsidRPr="00B55E3E" w:rsidRDefault="00A8221D" w:rsidP="00A8221D">
      <w:pPr>
        <w:pStyle w:val="PL"/>
      </w:pPr>
      <w:r w:rsidRPr="00B55E3E">
        <w:t xml:space="preserve">SRS-PeriodicityAndOffset ::=            </w:t>
      </w:r>
      <w:r w:rsidRPr="00B55E3E">
        <w:rPr>
          <w:color w:val="993366"/>
        </w:rPr>
        <w:t>CHOICE</w:t>
      </w:r>
      <w:r w:rsidRPr="00B55E3E">
        <w:t xml:space="preserve"> {</w:t>
      </w:r>
    </w:p>
    <w:p w14:paraId="50BAEA1B" w14:textId="77777777" w:rsidR="00A8221D" w:rsidRPr="00B55E3E" w:rsidRDefault="00A8221D" w:rsidP="00A8221D">
      <w:pPr>
        <w:pStyle w:val="PL"/>
      </w:pPr>
      <w:r w:rsidRPr="00B55E3E">
        <w:t xml:space="preserve">    sl1                                     </w:t>
      </w:r>
      <w:r w:rsidRPr="00B55E3E">
        <w:rPr>
          <w:color w:val="993366"/>
        </w:rPr>
        <w:t>NULL</w:t>
      </w:r>
      <w:r w:rsidRPr="00B55E3E">
        <w:t>,</w:t>
      </w:r>
    </w:p>
    <w:p w14:paraId="2DB3F330" w14:textId="77777777" w:rsidR="00A8221D" w:rsidRPr="00B55E3E" w:rsidRDefault="00A8221D" w:rsidP="00A8221D">
      <w:pPr>
        <w:pStyle w:val="PL"/>
      </w:pPr>
      <w:r w:rsidRPr="00B55E3E">
        <w:t xml:space="preserve">    sl2                                     </w:t>
      </w:r>
      <w:r w:rsidRPr="00B55E3E">
        <w:rPr>
          <w:color w:val="993366"/>
        </w:rPr>
        <w:t>INTEGER</w:t>
      </w:r>
      <w:r w:rsidRPr="00B55E3E">
        <w:t>(0..1),</w:t>
      </w:r>
    </w:p>
    <w:p w14:paraId="6B85490F" w14:textId="77777777" w:rsidR="00A8221D" w:rsidRPr="00B55E3E" w:rsidRDefault="00A8221D" w:rsidP="00A8221D">
      <w:pPr>
        <w:pStyle w:val="PL"/>
      </w:pPr>
      <w:r w:rsidRPr="00B55E3E">
        <w:t xml:space="preserve">    sl4                                     </w:t>
      </w:r>
      <w:r w:rsidRPr="00B55E3E">
        <w:rPr>
          <w:color w:val="993366"/>
        </w:rPr>
        <w:t>INTEGER</w:t>
      </w:r>
      <w:r w:rsidRPr="00B55E3E">
        <w:t>(0..3),</w:t>
      </w:r>
    </w:p>
    <w:p w14:paraId="7350AF5E" w14:textId="77777777" w:rsidR="00A8221D" w:rsidRPr="00B55E3E" w:rsidRDefault="00A8221D" w:rsidP="00A8221D">
      <w:pPr>
        <w:pStyle w:val="PL"/>
      </w:pPr>
      <w:r w:rsidRPr="00B55E3E">
        <w:t xml:space="preserve">    sl5                                     </w:t>
      </w:r>
      <w:r w:rsidRPr="00B55E3E">
        <w:rPr>
          <w:color w:val="993366"/>
        </w:rPr>
        <w:t>INTEGER</w:t>
      </w:r>
      <w:r w:rsidRPr="00B55E3E">
        <w:t>(0..4),</w:t>
      </w:r>
    </w:p>
    <w:p w14:paraId="7964B124" w14:textId="77777777" w:rsidR="00A8221D" w:rsidRPr="00B55E3E" w:rsidRDefault="00A8221D" w:rsidP="00A8221D">
      <w:pPr>
        <w:pStyle w:val="PL"/>
      </w:pPr>
      <w:r w:rsidRPr="00B55E3E">
        <w:t xml:space="preserve">    sl8                                     </w:t>
      </w:r>
      <w:r w:rsidRPr="00B55E3E">
        <w:rPr>
          <w:color w:val="993366"/>
        </w:rPr>
        <w:t>INTEGER</w:t>
      </w:r>
      <w:r w:rsidRPr="00B55E3E">
        <w:t>(0..7),</w:t>
      </w:r>
    </w:p>
    <w:p w14:paraId="26ECA5FE" w14:textId="77777777" w:rsidR="00A8221D" w:rsidRPr="00B55E3E" w:rsidRDefault="00A8221D" w:rsidP="00A8221D">
      <w:pPr>
        <w:pStyle w:val="PL"/>
      </w:pPr>
      <w:r w:rsidRPr="00B55E3E">
        <w:lastRenderedPageBreak/>
        <w:t xml:space="preserve">    sl10                                    </w:t>
      </w:r>
      <w:r w:rsidRPr="00B55E3E">
        <w:rPr>
          <w:color w:val="993366"/>
        </w:rPr>
        <w:t>INTEGER</w:t>
      </w:r>
      <w:r w:rsidRPr="00B55E3E">
        <w:t>(0..9),</w:t>
      </w:r>
    </w:p>
    <w:p w14:paraId="5FA8DB1C" w14:textId="77777777" w:rsidR="00A8221D" w:rsidRPr="00B55E3E" w:rsidRDefault="00A8221D" w:rsidP="00A8221D">
      <w:pPr>
        <w:pStyle w:val="PL"/>
      </w:pPr>
      <w:r w:rsidRPr="00B55E3E">
        <w:t xml:space="preserve">    sl16                                    </w:t>
      </w:r>
      <w:r w:rsidRPr="00B55E3E">
        <w:rPr>
          <w:color w:val="993366"/>
        </w:rPr>
        <w:t>INTEGER</w:t>
      </w:r>
      <w:r w:rsidRPr="00B55E3E">
        <w:t>(0..15),</w:t>
      </w:r>
    </w:p>
    <w:p w14:paraId="6BEAB934" w14:textId="77777777" w:rsidR="00A8221D" w:rsidRPr="00B55E3E" w:rsidRDefault="00A8221D" w:rsidP="00A8221D">
      <w:pPr>
        <w:pStyle w:val="PL"/>
      </w:pPr>
      <w:r w:rsidRPr="00B55E3E">
        <w:t xml:space="preserve">    sl20                                    </w:t>
      </w:r>
      <w:r w:rsidRPr="00B55E3E">
        <w:rPr>
          <w:color w:val="993366"/>
        </w:rPr>
        <w:t>INTEGER</w:t>
      </w:r>
      <w:r w:rsidRPr="00B55E3E">
        <w:t>(0..19),</w:t>
      </w:r>
    </w:p>
    <w:p w14:paraId="26CFFFA5" w14:textId="77777777" w:rsidR="00A8221D" w:rsidRPr="00B55E3E" w:rsidRDefault="00A8221D" w:rsidP="00A8221D">
      <w:pPr>
        <w:pStyle w:val="PL"/>
      </w:pPr>
      <w:r w:rsidRPr="00B55E3E">
        <w:t xml:space="preserve">    sl32                                    </w:t>
      </w:r>
      <w:r w:rsidRPr="00B55E3E">
        <w:rPr>
          <w:color w:val="993366"/>
        </w:rPr>
        <w:t>INTEGER</w:t>
      </w:r>
      <w:r w:rsidRPr="00B55E3E">
        <w:t>(0..31),</w:t>
      </w:r>
    </w:p>
    <w:p w14:paraId="148F2B3F" w14:textId="77777777" w:rsidR="00A8221D" w:rsidRPr="00B55E3E" w:rsidRDefault="00A8221D" w:rsidP="00A8221D">
      <w:pPr>
        <w:pStyle w:val="PL"/>
      </w:pPr>
      <w:r w:rsidRPr="00B55E3E">
        <w:t xml:space="preserve">    sl40                                    </w:t>
      </w:r>
      <w:r w:rsidRPr="00B55E3E">
        <w:rPr>
          <w:color w:val="993366"/>
        </w:rPr>
        <w:t>INTEGER</w:t>
      </w:r>
      <w:r w:rsidRPr="00B55E3E">
        <w:t>(0..39),</w:t>
      </w:r>
    </w:p>
    <w:p w14:paraId="537ABC3E" w14:textId="77777777" w:rsidR="00A8221D" w:rsidRPr="00B55E3E" w:rsidRDefault="00A8221D" w:rsidP="00A8221D">
      <w:pPr>
        <w:pStyle w:val="PL"/>
      </w:pPr>
      <w:r w:rsidRPr="00B55E3E">
        <w:t xml:space="preserve">    sl64                                    </w:t>
      </w:r>
      <w:r w:rsidRPr="00B55E3E">
        <w:rPr>
          <w:color w:val="993366"/>
        </w:rPr>
        <w:t>INTEGER</w:t>
      </w:r>
      <w:r w:rsidRPr="00B55E3E">
        <w:t>(0..63),</w:t>
      </w:r>
    </w:p>
    <w:p w14:paraId="269484BF" w14:textId="77777777" w:rsidR="00A8221D" w:rsidRPr="00B55E3E" w:rsidRDefault="00A8221D" w:rsidP="00A8221D">
      <w:pPr>
        <w:pStyle w:val="PL"/>
      </w:pPr>
      <w:r w:rsidRPr="00B55E3E">
        <w:t xml:space="preserve">    sl80                                    </w:t>
      </w:r>
      <w:r w:rsidRPr="00B55E3E">
        <w:rPr>
          <w:color w:val="993366"/>
        </w:rPr>
        <w:t>INTEGER</w:t>
      </w:r>
      <w:r w:rsidRPr="00B55E3E">
        <w:t>(0..79),</w:t>
      </w:r>
    </w:p>
    <w:p w14:paraId="2AB54E48" w14:textId="77777777" w:rsidR="00A8221D" w:rsidRPr="00B55E3E" w:rsidRDefault="00A8221D" w:rsidP="00A8221D">
      <w:pPr>
        <w:pStyle w:val="PL"/>
      </w:pPr>
      <w:r w:rsidRPr="00B55E3E">
        <w:t xml:space="preserve">    sl160                                   </w:t>
      </w:r>
      <w:r w:rsidRPr="00B55E3E">
        <w:rPr>
          <w:color w:val="993366"/>
        </w:rPr>
        <w:t>INTEGER</w:t>
      </w:r>
      <w:r w:rsidRPr="00B55E3E">
        <w:t>(0..159),</w:t>
      </w:r>
    </w:p>
    <w:p w14:paraId="0888F128" w14:textId="77777777" w:rsidR="00A8221D" w:rsidRPr="00B55E3E" w:rsidRDefault="00A8221D" w:rsidP="00A8221D">
      <w:pPr>
        <w:pStyle w:val="PL"/>
      </w:pPr>
      <w:r w:rsidRPr="00B55E3E">
        <w:t xml:space="preserve">    sl320                                   </w:t>
      </w:r>
      <w:r w:rsidRPr="00B55E3E">
        <w:rPr>
          <w:color w:val="993366"/>
        </w:rPr>
        <w:t>INTEGER</w:t>
      </w:r>
      <w:r w:rsidRPr="00B55E3E">
        <w:t>(0..319),</w:t>
      </w:r>
    </w:p>
    <w:p w14:paraId="08984C93" w14:textId="77777777" w:rsidR="00A8221D" w:rsidRPr="00B55E3E" w:rsidRDefault="00A8221D" w:rsidP="00A8221D">
      <w:pPr>
        <w:pStyle w:val="PL"/>
      </w:pPr>
      <w:r w:rsidRPr="00B55E3E">
        <w:t xml:space="preserve">    sl640                                   </w:t>
      </w:r>
      <w:r w:rsidRPr="00B55E3E">
        <w:rPr>
          <w:color w:val="993366"/>
        </w:rPr>
        <w:t>INTEGER</w:t>
      </w:r>
      <w:r w:rsidRPr="00B55E3E">
        <w:t>(0..639),</w:t>
      </w:r>
    </w:p>
    <w:p w14:paraId="55BE49FD" w14:textId="77777777" w:rsidR="00A8221D" w:rsidRPr="00B55E3E" w:rsidRDefault="00A8221D" w:rsidP="00A8221D">
      <w:pPr>
        <w:pStyle w:val="PL"/>
      </w:pPr>
      <w:r w:rsidRPr="00B55E3E">
        <w:t xml:space="preserve">    sl1280                                  </w:t>
      </w:r>
      <w:r w:rsidRPr="00B55E3E">
        <w:rPr>
          <w:color w:val="993366"/>
        </w:rPr>
        <w:t>INTEGER</w:t>
      </w:r>
      <w:r w:rsidRPr="00B55E3E">
        <w:t>(0..1279),</w:t>
      </w:r>
    </w:p>
    <w:p w14:paraId="00295DA9" w14:textId="77777777" w:rsidR="00A8221D" w:rsidRPr="00B55E3E" w:rsidRDefault="00A8221D" w:rsidP="00A8221D">
      <w:pPr>
        <w:pStyle w:val="PL"/>
      </w:pPr>
      <w:r w:rsidRPr="00B55E3E">
        <w:t xml:space="preserve">    sl2560                                  </w:t>
      </w:r>
      <w:r w:rsidRPr="00B55E3E">
        <w:rPr>
          <w:color w:val="993366"/>
        </w:rPr>
        <w:t>INTEGER</w:t>
      </w:r>
      <w:r w:rsidRPr="00B55E3E">
        <w:t>(0..2559)</w:t>
      </w:r>
    </w:p>
    <w:p w14:paraId="4DFABB57" w14:textId="77777777" w:rsidR="00A8221D" w:rsidRPr="00B55E3E" w:rsidRDefault="00A8221D" w:rsidP="00A8221D">
      <w:pPr>
        <w:pStyle w:val="PL"/>
      </w:pPr>
      <w:r w:rsidRPr="00B55E3E">
        <w:t>}</w:t>
      </w:r>
    </w:p>
    <w:p w14:paraId="26F1D31F" w14:textId="77777777" w:rsidR="00A8221D" w:rsidRPr="00B55E3E" w:rsidRDefault="00A8221D" w:rsidP="00A8221D">
      <w:pPr>
        <w:pStyle w:val="PL"/>
      </w:pPr>
    </w:p>
    <w:p w14:paraId="263D1E4F" w14:textId="77777777" w:rsidR="00A8221D" w:rsidRPr="00B55E3E" w:rsidRDefault="00A8221D" w:rsidP="00A8221D">
      <w:pPr>
        <w:pStyle w:val="PL"/>
      </w:pPr>
      <w:r w:rsidRPr="00B55E3E">
        <w:t xml:space="preserve">SRS-PeriodicityAndOffset-r16 ::=        </w:t>
      </w:r>
      <w:r w:rsidRPr="00B55E3E">
        <w:rPr>
          <w:color w:val="993366"/>
        </w:rPr>
        <w:t>CHOICE</w:t>
      </w:r>
      <w:r w:rsidRPr="00B55E3E">
        <w:t xml:space="preserve"> {</w:t>
      </w:r>
    </w:p>
    <w:p w14:paraId="11C09292" w14:textId="77777777" w:rsidR="00A8221D" w:rsidRPr="00B55E3E" w:rsidRDefault="00A8221D" w:rsidP="00A8221D">
      <w:pPr>
        <w:pStyle w:val="PL"/>
      </w:pPr>
      <w:r w:rsidRPr="00B55E3E">
        <w:t xml:space="preserve">    sl1                                     </w:t>
      </w:r>
      <w:r w:rsidRPr="00B55E3E">
        <w:rPr>
          <w:color w:val="993366"/>
        </w:rPr>
        <w:t>NULL</w:t>
      </w:r>
      <w:r w:rsidRPr="00B55E3E">
        <w:t>,</w:t>
      </w:r>
    </w:p>
    <w:p w14:paraId="23C3A4A9" w14:textId="77777777" w:rsidR="00A8221D" w:rsidRPr="00B55E3E" w:rsidRDefault="00A8221D" w:rsidP="00A8221D">
      <w:pPr>
        <w:pStyle w:val="PL"/>
      </w:pPr>
      <w:r w:rsidRPr="00B55E3E">
        <w:t xml:space="preserve">    sl2                                     </w:t>
      </w:r>
      <w:r w:rsidRPr="00B55E3E">
        <w:rPr>
          <w:color w:val="993366"/>
        </w:rPr>
        <w:t>INTEGER</w:t>
      </w:r>
      <w:r w:rsidRPr="00B55E3E">
        <w:t>(0..1),</w:t>
      </w:r>
    </w:p>
    <w:p w14:paraId="2390B506" w14:textId="77777777" w:rsidR="00A8221D" w:rsidRPr="00B55E3E" w:rsidRDefault="00A8221D" w:rsidP="00A8221D">
      <w:pPr>
        <w:pStyle w:val="PL"/>
      </w:pPr>
      <w:r w:rsidRPr="00B55E3E">
        <w:t xml:space="preserve">    sl4                                     </w:t>
      </w:r>
      <w:r w:rsidRPr="00B55E3E">
        <w:rPr>
          <w:color w:val="993366"/>
        </w:rPr>
        <w:t>INTEGER</w:t>
      </w:r>
      <w:r w:rsidRPr="00B55E3E">
        <w:t>(0..3),</w:t>
      </w:r>
    </w:p>
    <w:p w14:paraId="017D618E" w14:textId="77777777" w:rsidR="00A8221D" w:rsidRPr="00B55E3E" w:rsidRDefault="00A8221D" w:rsidP="00A8221D">
      <w:pPr>
        <w:pStyle w:val="PL"/>
      </w:pPr>
      <w:r w:rsidRPr="00B55E3E">
        <w:t xml:space="preserve">    sl5                                     </w:t>
      </w:r>
      <w:r w:rsidRPr="00B55E3E">
        <w:rPr>
          <w:color w:val="993366"/>
        </w:rPr>
        <w:t>INTEGER</w:t>
      </w:r>
      <w:r w:rsidRPr="00B55E3E">
        <w:t>(0..4),</w:t>
      </w:r>
    </w:p>
    <w:p w14:paraId="421424CE" w14:textId="77777777" w:rsidR="00A8221D" w:rsidRPr="00B55E3E" w:rsidRDefault="00A8221D" w:rsidP="00A8221D">
      <w:pPr>
        <w:pStyle w:val="PL"/>
      </w:pPr>
      <w:r w:rsidRPr="00B55E3E">
        <w:t xml:space="preserve">    sl8                                     </w:t>
      </w:r>
      <w:r w:rsidRPr="00B55E3E">
        <w:rPr>
          <w:color w:val="993366"/>
        </w:rPr>
        <w:t>INTEGER</w:t>
      </w:r>
      <w:r w:rsidRPr="00B55E3E">
        <w:t>(0..7),</w:t>
      </w:r>
    </w:p>
    <w:p w14:paraId="19D4D0BA" w14:textId="77777777" w:rsidR="00A8221D" w:rsidRPr="00B55E3E" w:rsidRDefault="00A8221D" w:rsidP="00A8221D">
      <w:pPr>
        <w:pStyle w:val="PL"/>
      </w:pPr>
      <w:r w:rsidRPr="00B55E3E">
        <w:t xml:space="preserve">    sl10                                    </w:t>
      </w:r>
      <w:r w:rsidRPr="00B55E3E">
        <w:rPr>
          <w:color w:val="993366"/>
        </w:rPr>
        <w:t>INTEGER</w:t>
      </w:r>
      <w:r w:rsidRPr="00B55E3E">
        <w:t>(0..9),</w:t>
      </w:r>
    </w:p>
    <w:p w14:paraId="14581F01" w14:textId="77777777" w:rsidR="00A8221D" w:rsidRPr="00B55E3E" w:rsidRDefault="00A8221D" w:rsidP="00A8221D">
      <w:pPr>
        <w:pStyle w:val="PL"/>
      </w:pPr>
      <w:r w:rsidRPr="00B55E3E">
        <w:t xml:space="preserve">    sl16                                    </w:t>
      </w:r>
      <w:r w:rsidRPr="00B55E3E">
        <w:rPr>
          <w:color w:val="993366"/>
        </w:rPr>
        <w:t>INTEGER</w:t>
      </w:r>
      <w:r w:rsidRPr="00B55E3E">
        <w:t>(0..15),</w:t>
      </w:r>
    </w:p>
    <w:p w14:paraId="13AA1C05" w14:textId="77777777" w:rsidR="00A8221D" w:rsidRPr="00B55E3E" w:rsidRDefault="00A8221D" w:rsidP="00A8221D">
      <w:pPr>
        <w:pStyle w:val="PL"/>
      </w:pPr>
      <w:r w:rsidRPr="00B55E3E">
        <w:t xml:space="preserve">    sl20                                    </w:t>
      </w:r>
      <w:r w:rsidRPr="00B55E3E">
        <w:rPr>
          <w:color w:val="993366"/>
        </w:rPr>
        <w:t>INTEGER</w:t>
      </w:r>
      <w:r w:rsidRPr="00B55E3E">
        <w:t>(0..19),</w:t>
      </w:r>
    </w:p>
    <w:p w14:paraId="00019734" w14:textId="77777777" w:rsidR="00A8221D" w:rsidRPr="00B55E3E" w:rsidRDefault="00A8221D" w:rsidP="00A8221D">
      <w:pPr>
        <w:pStyle w:val="PL"/>
      </w:pPr>
      <w:r w:rsidRPr="00B55E3E">
        <w:t xml:space="preserve">    sl32                                    </w:t>
      </w:r>
      <w:r w:rsidRPr="00B55E3E">
        <w:rPr>
          <w:color w:val="993366"/>
        </w:rPr>
        <w:t>INTEGER</w:t>
      </w:r>
      <w:r w:rsidRPr="00B55E3E">
        <w:t>(0..31),</w:t>
      </w:r>
    </w:p>
    <w:p w14:paraId="58125FE2" w14:textId="77777777" w:rsidR="00A8221D" w:rsidRPr="00B55E3E" w:rsidRDefault="00A8221D" w:rsidP="00A8221D">
      <w:pPr>
        <w:pStyle w:val="PL"/>
      </w:pPr>
      <w:r w:rsidRPr="00B55E3E">
        <w:t xml:space="preserve">    sl40                                    </w:t>
      </w:r>
      <w:r w:rsidRPr="00B55E3E">
        <w:rPr>
          <w:color w:val="993366"/>
        </w:rPr>
        <w:t>INTEGER</w:t>
      </w:r>
      <w:r w:rsidRPr="00B55E3E">
        <w:t>(0..39),</w:t>
      </w:r>
    </w:p>
    <w:p w14:paraId="53F55192" w14:textId="77777777" w:rsidR="00A8221D" w:rsidRPr="00B55E3E" w:rsidRDefault="00A8221D" w:rsidP="00A8221D">
      <w:pPr>
        <w:pStyle w:val="PL"/>
      </w:pPr>
      <w:r w:rsidRPr="00B55E3E">
        <w:t xml:space="preserve">    sl64                                    </w:t>
      </w:r>
      <w:r w:rsidRPr="00B55E3E">
        <w:rPr>
          <w:color w:val="993366"/>
        </w:rPr>
        <w:t>INTEGER</w:t>
      </w:r>
      <w:r w:rsidRPr="00B55E3E">
        <w:t>(0..63),</w:t>
      </w:r>
    </w:p>
    <w:p w14:paraId="05472808" w14:textId="77777777" w:rsidR="00A8221D" w:rsidRPr="00B55E3E" w:rsidRDefault="00A8221D" w:rsidP="00A8221D">
      <w:pPr>
        <w:pStyle w:val="PL"/>
      </w:pPr>
      <w:r w:rsidRPr="00B55E3E">
        <w:t xml:space="preserve">    sl80                                    </w:t>
      </w:r>
      <w:r w:rsidRPr="00B55E3E">
        <w:rPr>
          <w:color w:val="993366"/>
        </w:rPr>
        <w:t>INTEGER</w:t>
      </w:r>
      <w:r w:rsidRPr="00B55E3E">
        <w:t>(0..79),</w:t>
      </w:r>
    </w:p>
    <w:p w14:paraId="15D77428" w14:textId="77777777" w:rsidR="00A8221D" w:rsidRPr="00B55E3E" w:rsidRDefault="00A8221D" w:rsidP="00A8221D">
      <w:pPr>
        <w:pStyle w:val="PL"/>
      </w:pPr>
      <w:r w:rsidRPr="00B55E3E">
        <w:t xml:space="preserve">    sl160                                   </w:t>
      </w:r>
      <w:r w:rsidRPr="00B55E3E">
        <w:rPr>
          <w:color w:val="993366"/>
        </w:rPr>
        <w:t>INTEGER</w:t>
      </w:r>
      <w:r w:rsidRPr="00B55E3E">
        <w:t>(0..159),</w:t>
      </w:r>
    </w:p>
    <w:p w14:paraId="058FCD52" w14:textId="77777777" w:rsidR="00A8221D" w:rsidRPr="00B55E3E" w:rsidRDefault="00A8221D" w:rsidP="00A8221D">
      <w:pPr>
        <w:pStyle w:val="PL"/>
      </w:pPr>
      <w:r w:rsidRPr="00B55E3E">
        <w:t xml:space="preserve">    sl320                                   </w:t>
      </w:r>
      <w:r w:rsidRPr="00B55E3E">
        <w:rPr>
          <w:color w:val="993366"/>
        </w:rPr>
        <w:t>INTEGER</w:t>
      </w:r>
      <w:r w:rsidRPr="00B55E3E">
        <w:t>(0..319),</w:t>
      </w:r>
    </w:p>
    <w:p w14:paraId="78C46B66" w14:textId="77777777" w:rsidR="00A8221D" w:rsidRPr="00B55E3E" w:rsidRDefault="00A8221D" w:rsidP="00A8221D">
      <w:pPr>
        <w:pStyle w:val="PL"/>
      </w:pPr>
      <w:r w:rsidRPr="00B55E3E">
        <w:t xml:space="preserve">    sl640                                   </w:t>
      </w:r>
      <w:r w:rsidRPr="00B55E3E">
        <w:rPr>
          <w:color w:val="993366"/>
        </w:rPr>
        <w:t>INTEGER</w:t>
      </w:r>
      <w:r w:rsidRPr="00B55E3E">
        <w:t>(0..639),</w:t>
      </w:r>
    </w:p>
    <w:p w14:paraId="22591321" w14:textId="77777777" w:rsidR="00A8221D" w:rsidRPr="00B55E3E" w:rsidRDefault="00A8221D" w:rsidP="00A8221D">
      <w:pPr>
        <w:pStyle w:val="PL"/>
      </w:pPr>
      <w:r w:rsidRPr="00B55E3E">
        <w:t xml:space="preserve">    sl1280                                  </w:t>
      </w:r>
      <w:r w:rsidRPr="00B55E3E">
        <w:rPr>
          <w:color w:val="993366"/>
        </w:rPr>
        <w:t>INTEGER</w:t>
      </w:r>
      <w:r w:rsidRPr="00B55E3E">
        <w:t>(0..1279),</w:t>
      </w:r>
    </w:p>
    <w:p w14:paraId="4E3FA231" w14:textId="77777777" w:rsidR="00A8221D" w:rsidRPr="00B55E3E" w:rsidRDefault="00A8221D" w:rsidP="00A8221D">
      <w:pPr>
        <w:pStyle w:val="PL"/>
      </w:pPr>
      <w:r w:rsidRPr="00B55E3E">
        <w:t xml:space="preserve">    sl2560                                  </w:t>
      </w:r>
      <w:r w:rsidRPr="00B55E3E">
        <w:rPr>
          <w:color w:val="993366"/>
        </w:rPr>
        <w:t>INTEGER</w:t>
      </w:r>
      <w:r w:rsidRPr="00B55E3E">
        <w:t>(0..2559),</w:t>
      </w:r>
    </w:p>
    <w:p w14:paraId="7A3E1D65" w14:textId="77777777" w:rsidR="00A8221D" w:rsidRPr="00B55E3E" w:rsidRDefault="00A8221D" w:rsidP="00A8221D">
      <w:pPr>
        <w:pStyle w:val="PL"/>
      </w:pPr>
      <w:r w:rsidRPr="00B55E3E">
        <w:t xml:space="preserve">    sl5120                                  </w:t>
      </w:r>
      <w:r w:rsidRPr="00B55E3E">
        <w:rPr>
          <w:color w:val="993366"/>
        </w:rPr>
        <w:t>INTEGER</w:t>
      </w:r>
      <w:r w:rsidRPr="00B55E3E">
        <w:t>(0..5119),</w:t>
      </w:r>
    </w:p>
    <w:p w14:paraId="3BFAA59A" w14:textId="77777777" w:rsidR="00A8221D" w:rsidRPr="00B55E3E" w:rsidRDefault="00A8221D" w:rsidP="00A8221D">
      <w:pPr>
        <w:pStyle w:val="PL"/>
      </w:pPr>
      <w:r w:rsidRPr="00B55E3E">
        <w:t xml:space="preserve">    sl10240                                 </w:t>
      </w:r>
      <w:r w:rsidRPr="00B55E3E">
        <w:rPr>
          <w:color w:val="993366"/>
        </w:rPr>
        <w:t>INTEGER</w:t>
      </w:r>
      <w:r w:rsidRPr="00B55E3E">
        <w:t>(0..10239),</w:t>
      </w:r>
    </w:p>
    <w:p w14:paraId="19AFCCCE" w14:textId="77777777" w:rsidR="00A8221D" w:rsidRPr="00B55E3E" w:rsidRDefault="00A8221D" w:rsidP="00A8221D">
      <w:pPr>
        <w:pStyle w:val="PL"/>
      </w:pPr>
      <w:r w:rsidRPr="00B55E3E">
        <w:t xml:space="preserve">    sl40960                                 </w:t>
      </w:r>
      <w:r w:rsidRPr="00B55E3E">
        <w:rPr>
          <w:color w:val="993366"/>
        </w:rPr>
        <w:t>INTEGER</w:t>
      </w:r>
      <w:r w:rsidRPr="00B55E3E">
        <w:t>(0..40959),</w:t>
      </w:r>
    </w:p>
    <w:p w14:paraId="0850B5BC" w14:textId="77777777" w:rsidR="00A8221D" w:rsidRPr="00B55E3E" w:rsidRDefault="00A8221D" w:rsidP="00A8221D">
      <w:pPr>
        <w:pStyle w:val="PL"/>
      </w:pPr>
      <w:r w:rsidRPr="00B55E3E">
        <w:t xml:space="preserve">    sl81920                                 </w:t>
      </w:r>
      <w:r w:rsidRPr="00B55E3E">
        <w:rPr>
          <w:color w:val="993366"/>
        </w:rPr>
        <w:t>INTEGER</w:t>
      </w:r>
      <w:r w:rsidRPr="00B55E3E">
        <w:t>(0..81919),</w:t>
      </w:r>
    </w:p>
    <w:p w14:paraId="1B5897EF" w14:textId="77777777" w:rsidR="00A8221D" w:rsidRPr="00B55E3E" w:rsidRDefault="00A8221D" w:rsidP="00A8221D">
      <w:pPr>
        <w:pStyle w:val="PL"/>
      </w:pPr>
      <w:r w:rsidRPr="00B55E3E">
        <w:t xml:space="preserve">    ...</w:t>
      </w:r>
    </w:p>
    <w:p w14:paraId="30C96CDD" w14:textId="77777777" w:rsidR="00A8221D" w:rsidRPr="00B55E3E" w:rsidRDefault="00A8221D" w:rsidP="00A8221D">
      <w:pPr>
        <w:pStyle w:val="PL"/>
      </w:pPr>
      <w:r w:rsidRPr="00B55E3E">
        <w:t>}</w:t>
      </w:r>
    </w:p>
    <w:p w14:paraId="3A62273D" w14:textId="77777777" w:rsidR="00A8221D" w:rsidRPr="00B55E3E" w:rsidRDefault="00A8221D" w:rsidP="00A8221D">
      <w:pPr>
        <w:pStyle w:val="PL"/>
      </w:pPr>
    </w:p>
    <w:p w14:paraId="6288178A" w14:textId="77777777" w:rsidR="00A8221D" w:rsidRPr="00B55E3E" w:rsidRDefault="00A8221D" w:rsidP="00A8221D">
      <w:pPr>
        <w:pStyle w:val="PL"/>
      </w:pPr>
      <w:r w:rsidRPr="00B55E3E">
        <w:t xml:space="preserve">SRS-PeriodicityAndOffsetExt-r16 ::=     </w:t>
      </w:r>
      <w:r w:rsidRPr="00B55E3E">
        <w:rPr>
          <w:color w:val="993366"/>
        </w:rPr>
        <w:t>CHOICE</w:t>
      </w:r>
      <w:r w:rsidRPr="00B55E3E">
        <w:t xml:space="preserve"> {</w:t>
      </w:r>
    </w:p>
    <w:p w14:paraId="19FBF4CF" w14:textId="77777777" w:rsidR="00A8221D" w:rsidRPr="00B55E3E" w:rsidRDefault="00A8221D" w:rsidP="00A8221D">
      <w:pPr>
        <w:pStyle w:val="PL"/>
      </w:pPr>
      <w:r w:rsidRPr="00B55E3E">
        <w:t xml:space="preserve">    sl128                                   </w:t>
      </w:r>
      <w:r w:rsidRPr="00B55E3E">
        <w:rPr>
          <w:color w:val="993366"/>
        </w:rPr>
        <w:t>INTEGER</w:t>
      </w:r>
      <w:r w:rsidRPr="00B55E3E">
        <w:t>(0..127),</w:t>
      </w:r>
    </w:p>
    <w:p w14:paraId="71EB5D59" w14:textId="77777777" w:rsidR="00A8221D" w:rsidRPr="00B55E3E" w:rsidRDefault="00A8221D" w:rsidP="00A8221D">
      <w:pPr>
        <w:pStyle w:val="PL"/>
      </w:pPr>
      <w:r w:rsidRPr="00B55E3E">
        <w:t xml:space="preserve">    sl256                                   </w:t>
      </w:r>
      <w:r w:rsidRPr="00B55E3E">
        <w:rPr>
          <w:color w:val="993366"/>
        </w:rPr>
        <w:t>INTEGER</w:t>
      </w:r>
      <w:r w:rsidRPr="00B55E3E">
        <w:t>(0..255),</w:t>
      </w:r>
    </w:p>
    <w:p w14:paraId="6D69095A" w14:textId="77777777" w:rsidR="00A8221D" w:rsidRPr="00B55E3E" w:rsidRDefault="00A8221D" w:rsidP="00A8221D">
      <w:pPr>
        <w:pStyle w:val="PL"/>
      </w:pPr>
      <w:r w:rsidRPr="00B55E3E">
        <w:t xml:space="preserve">    sl512                                   </w:t>
      </w:r>
      <w:r w:rsidRPr="00B55E3E">
        <w:rPr>
          <w:color w:val="993366"/>
        </w:rPr>
        <w:t>INTEGER</w:t>
      </w:r>
      <w:r w:rsidRPr="00B55E3E">
        <w:t>(0..511),</w:t>
      </w:r>
    </w:p>
    <w:p w14:paraId="7198C2CB" w14:textId="77777777" w:rsidR="00A8221D" w:rsidRPr="00B55E3E" w:rsidRDefault="00A8221D" w:rsidP="00A8221D">
      <w:pPr>
        <w:pStyle w:val="PL"/>
      </w:pPr>
      <w:r w:rsidRPr="00B55E3E">
        <w:t xml:space="preserve">    sl20480                                 </w:t>
      </w:r>
      <w:r w:rsidRPr="00B55E3E">
        <w:rPr>
          <w:color w:val="993366"/>
        </w:rPr>
        <w:t>INTEGER</w:t>
      </w:r>
      <w:r w:rsidRPr="00B55E3E">
        <w:t>(0..20479)</w:t>
      </w:r>
    </w:p>
    <w:p w14:paraId="0C75E4C1" w14:textId="77777777" w:rsidR="00A8221D" w:rsidRPr="00B55E3E" w:rsidRDefault="00A8221D" w:rsidP="00A8221D">
      <w:pPr>
        <w:pStyle w:val="PL"/>
      </w:pPr>
      <w:r w:rsidRPr="00B55E3E">
        <w:t>}</w:t>
      </w:r>
    </w:p>
    <w:p w14:paraId="21D56F18" w14:textId="77777777" w:rsidR="00A8221D" w:rsidRPr="00B55E3E" w:rsidRDefault="00A8221D" w:rsidP="00A8221D">
      <w:pPr>
        <w:pStyle w:val="PL"/>
      </w:pPr>
    </w:p>
    <w:p w14:paraId="1413C14A" w14:textId="77777777" w:rsidR="00A8221D" w:rsidRPr="00B55E3E" w:rsidRDefault="00A8221D" w:rsidP="00A8221D">
      <w:pPr>
        <w:pStyle w:val="PL"/>
      </w:pPr>
      <w:r w:rsidRPr="00B55E3E">
        <w:t xml:space="preserve">SpatialRelationInfo-PDC-r17 ::=   </w:t>
      </w:r>
      <w:r w:rsidRPr="00B55E3E">
        <w:rPr>
          <w:color w:val="993366"/>
        </w:rPr>
        <w:t>SEQUENCE</w:t>
      </w:r>
      <w:r w:rsidRPr="00B55E3E">
        <w:t xml:space="preserve"> {</w:t>
      </w:r>
    </w:p>
    <w:p w14:paraId="54EAF7FE" w14:textId="77777777" w:rsidR="00A8221D" w:rsidRPr="00B55E3E" w:rsidRDefault="00A8221D" w:rsidP="00A8221D">
      <w:pPr>
        <w:pStyle w:val="PL"/>
      </w:pPr>
      <w:r w:rsidRPr="00B55E3E">
        <w:t xml:space="preserve">    referenceSignal                   </w:t>
      </w:r>
      <w:r w:rsidRPr="00B55E3E">
        <w:rPr>
          <w:color w:val="993366"/>
        </w:rPr>
        <w:t>CHOICE</w:t>
      </w:r>
      <w:r w:rsidRPr="00B55E3E">
        <w:t xml:space="preserve"> {</w:t>
      </w:r>
    </w:p>
    <w:p w14:paraId="5538A962" w14:textId="77777777" w:rsidR="00A8221D" w:rsidRPr="00B55E3E" w:rsidRDefault="00A8221D" w:rsidP="00A8221D">
      <w:pPr>
        <w:pStyle w:val="PL"/>
      </w:pPr>
      <w:r w:rsidRPr="00B55E3E">
        <w:t xml:space="preserve">        ssb-Index                         SSB-Index,</w:t>
      </w:r>
    </w:p>
    <w:p w14:paraId="79C6F3D5" w14:textId="77777777" w:rsidR="00A8221D" w:rsidRPr="00B55E3E" w:rsidRDefault="00A8221D" w:rsidP="00A8221D">
      <w:pPr>
        <w:pStyle w:val="PL"/>
      </w:pPr>
      <w:r w:rsidRPr="00B55E3E">
        <w:t xml:space="preserve">        csi-RS-Index                      NZP-CSI-RS-ResourceId,</w:t>
      </w:r>
    </w:p>
    <w:p w14:paraId="60852D69" w14:textId="77777777" w:rsidR="00A8221D" w:rsidRPr="00B55E3E" w:rsidRDefault="00A8221D" w:rsidP="00A8221D">
      <w:pPr>
        <w:pStyle w:val="PL"/>
      </w:pPr>
      <w:r w:rsidRPr="00B55E3E">
        <w:t xml:space="preserve">        dl-PRS-PDC                        NR-DL-PRS-ResourceID-r17,</w:t>
      </w:r>
    </w:p>
    <w:p w14:paraId="702BF8DF" w14:textId="77777777" w:rsidR="00A8221D" w:rsidRPr="00B55E3E" w:rsidRDefault="00A8221D" w:rsidP="00A8221D">
      <w:pPr>
        <w:pStyle w:val="PL"/>
      </w:pPr>
      <w:r w:rsidRPr="00B55E3E">
        <w:t xml:space="preserve">        srs                               </w:t>
      </w:r>
      <w:r w:rsidRPr="00B55E3E">
        <w:rPr>
          <w:color w:val="993366"/>
        </w:rPr>
        <w:t>SEQUENCE</w:t>
      </w:r>
      <w:r w:rsidRPr="00B55E3E">
        <w:t xml:space="preserve"> {</w:t>
      </w:r>
    </w:p>
    <w:p w14:paraId="61F77A25" w14:textId="77777777" w:rsidR="00A8221D" w:rsidRPr="00B55E3E" w:rsidRDefault="00A8221D" w:rsidP="00A8221D">
      <w:pPr>
        <w:pStyle w:val="PL"/>
      </w:pPr>
      <w:r w:rsidRPr="00B55E3E">
        <w:lastRenderedPageBreak/>
        <w:t xml:space="preserve">            resourceId                        SRS-ResourceId,</w:t>
      </w:r>
    </w:p>
    <w:p w14:paraId="6E15D673" w14:textId="77777777" w:rsidR="00A8221D" w:rsidRPr="00B55E3E" w:rsidRDefault="00A8221D" w:rsidP="00A8221D">
      <w:pPr>
        <w:pStyle w:val="PL"/>
      </w:pPr>
      <w:r w:rsidRPr="00B55E3E">
        <w:t xml:space="preserve">            uplinkBWP                         BWP-Id</w:t>
      </w:r>
    </w:p>
    <w:p w14:paraId="56D0E107" w14:textId="77777777" w:rsidR="00A8221D" w:rsidRPr="00B55E3E" w:rsidRDefault="00A8221D" w:rsidP="00A8221D">
      <w:pPr>
        <w:pStyle w:val="PL"/>
      </w:pPr>
      <w:r w:rsidRPr="00B55E3E">
        <w:t xml:space="preserve">        },</w:t>
      </w:r>
    </w:p>
    <w:p w14:paraId="2655AF13" w14:textId="77777777" w:rsidR="00A8221D" w:rsidRPr="00B55E3E" w:rsidRDefault="00A8221D" w:rsidP="00A8221D">
      <w:pPr>
        <w:pStyle w:val="PL"/>
      </w:pPr>
      <w:r w:rsidRPr="00B55E3E">
        <w:t xml:space="preserve">        ...</w:t>
      </w:r>
    </w:p>
    <w:p w14:paraId="402A2419" w14:textId="77777777" w:rsidR="00A8221D" w:rsidRPr="00B55E3E" w:rsidRDefault="00A8221D" w:rsidP="00A8221D">
      <w:pPr>
        <w:pStyle w:val="PL"/>
      </w:pPr>
      <w:r w:rsidRPr="00B55E3E">
        <w:t xml:space="preserve">    },</w:t>
      </w:r>
    </w:p>
    <w:p w14:paraId="2BB7B5C4" w14:textId="77777777" w:rsidR="00A8221D" w:rsidRPr="00B55E3E" w:rsidRDefault="00A8221D" w:rsidP="00A8221D">
      <w:pPr>
        <w:pStyle w:val="PL"/>
      </w:pPr>
      <w:r w:rsidRPr="00B55E3E">
        <w:t xml:space="preserve">    ...</w:t>
      </w:r>
    </w:p>
    <w:p w14:paraId="41C4DC25" w14:textId="77777777" w:rsidR="00A8221D" w:rsidRPr="00B55E3E" w:rsidRDefault="00A8221D" w:rsidP="00A8221D">
      <w:pPr>
        <w:pStyle w:val="PL"/>
      </w:pPr>
      <w:r w:rsidRPr="00B55E3E">
        <w:t>}</w:t>
      </w:r>
    </w:p>
    <w:p w14:paraId="383E5D45" w14:textId="77777777" w:rsidR="00A8221D" w:rsidRPr="00B55E3E" w:rsidRDefault="00A8221D" w:rsidP="00A8221D">
      <w:pPr>
        <w:pStyle w:val="PL"/>
      </w:pPr>
    </w:p>
    <w:p w14:paraId="4B8CF423" w14:textId="77777777" w:rsidR="00A8221D" w:rsidRPr="00B55E3E" w:rsidRDefault="00A8221D" w:rsidP="00A8221D">
      <w:pPr>
        <w:pStyle w:val="PL"/>
        <w:rPr>
          <w:color w:val="808080"/>
        </w:rPr>
      </w:pPr>
      <w:r w:rsidRPr="00B55E3E">
        <w:rPr>
          <w:color w:val="808080"/>
        </w:rPr>
        <w:t>-- TAG-SRS-CONFIG-STOP</w:t>
      </w:r>
    </w:p>
    <w:p w14:paraId="797EB4E8" w14:textId="77777777" w:rsidR="00A8221D" w:rsidRPr="00B55E3E" w:rsidRDefault="00A8221D" w:rsidP="00A8221D">
      <w:pPr>
        <w:pStyle w:val="PL"/>
        <w:rPr>
          <w:color w:val="808080"/>
        </w:rPr>
      </w:pPr>
      <w:r w:rsidRPr="00B55E3E">
        <w:rPr>
          <w:color w:val="808080"/>
        </w:rPr>
        <w:t>-- ASN1STOP</w:t>
      </w:r>
    </w:p>
    <w:p w14:paraId="0CEF327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997E5B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F6F3D85" w14:textId="77777777" w:rsidR="00A8221D" w:rsidRPr="00B55E3E" w:rsidRDefault="00A8221D" w:rsidP="00FB1467">
            <w:pPr>
              <w:pStyle w:val="TAH"/>
              <w:rPr>
                <w:szCs w:val="22"/>
                <w:lang w:eastAsia="sv-SE"/>
              </w:rPr>
            </w:pPr>
            <w:r w:rsidRPr="00B55E3E">
              <w:rPr>
                <w:i/>
                <w:szCs w:val="22"/>
                <w:lang w:eastAsia="sv-SE"/>
              </w:rPr>
              <w:t xml:space="preserve">SRS-Config </w:t>
            </w:r>
            <w:r w:rsidRPr="00B55E3E">
              <w:rPr>
                <w:szCs w:val="22"/>
                <w:lang w:eastAsia="sv-SE"/>
              </w:rPr>
              <w:t>field descriptions</w:t>
            </w:r>
          </w:p>
        </w:tc>
      </w:tr>
      <w:tr w:rsidR="00A8221D" w:rsidRPr="00B55E3E" w14:paraId="15EB223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35390FD" w14:textId="77777777" w:rsidR="00A8221D" w:rsidRPr="00B55E3E" w:rsidRDefault="00A8221D" w:rsidP="00FB1467">
            <w:pPr>
              <w:pStyle w:val="TAL"/>
              <w:rPr>
                <w:szCs w:val="22"/>
                <w:lang w:eastAsia="sv-SE"/>
              </w:rPr>
            </w:pPr>
            <w:r w:rsidRPr="00B55E3E">
              <w:rPr>
                <w:b/>
                <w:i/>
                <w:szCs w:val="22"/>
                <w:lang w:eastAsia="sv-SE"/>
              </w:rPr>
              <w:t>tpc-Accumulation</w:t>
            </w:r>
          </w:p>
          <w:p w14:paraId="47EE2415" w14:textId="77777777" w:rsidR="00A8221D" w:rsidRPr="00B55E3E" w:rsidRDefault="00A8221D" w:rsidP="00FB1467">
            <w:pPr>
              <w:pStyle w:val="TAL"/>
              <w:rPr>
                <w:szCs w:val="22"/>
                <w:lang w:eastAsia="sv-SE"/>
              </w:rPr>
            </w:pPr>
            <w:r w:rsidRPr="00B55E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788CFAC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09C150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37DEA8D" w14:textId="77777777" w:rsidR="00A8221D" w:rsidRPr="00B55E3E" w:rsidRDefault="00A8221D" w:rsidP="00FB1467">
            <w:pPr>
              <w:pStyle w:val="TAH"/>
              <w:rPr>
                <w:szCs w:val="22"/>
                <w:lang w:eastAsia="sv-SE"/>
              </w:rPr>
            </w:pPr>
            <w:r w:rsidRPr="00B55E3E">
              <w:rPr>
                <w:i/>
                <w:szCs w:val="22"/>
                <w:lang w:eastAsia="sv-SE"/>
              </w:rPr>
              <w:lastRenderedPageBreak/>
              <w:t>SRS-Resource</w:t>
            </w:r>
            <w:r w:rsidRPr="00B55E3E">
              <w:rPr>
                <w:i/>
                <w:szCs w:val="22"/>
                <w:lang w:eastAsia="zh-CN"/>
              </w:rPr>
              <w:t>, SRS-PosResource</w:t>
            </w:r>
            <w:r w:rsidRPr="00B55E3E">
              <w:rPr>
                <w:i/>
                <w:szCs w:val="22"/>
                <w:lang w:eastAsia="sv-SE"/>
              </w:rPr>
              <w:t xml:space="preserve"> </w:t>
            </w:r>
            <w:r w:rsidRPr="00B55E3E">
              <w:rPr>
                <w:szCs w:val="22"/>
                <w:lang w:eastAsia="sv-SE"/>
              </w:rPr>
              <w:t>field descriptions</w:t>
            </w:r>
          </w:p>
        </w:tc>
      </w:tr>
      <w:tr w:rsidR="00A8221D" w:rsidRPr="00B55E3E" w14:paraId="4A81EDC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EDFF71A" w14:textId="77777777" w:rsidR="00A8221D" w:rsidRPr="00B55E3E" w:rsidRDefault="00A8221D" w:rsidP="00FB1467">
            <w:pPr>
              <w:pStyle w:val="TAL"/>
              <w:rPr>
                <w:szCs w:val="22"/>
                <w:lang w:eastAsia="sv-SE"/>
              </w:rPr>
            </w:pPr>
            <w:r w:rsidRPr="00B55E3E">
              <w:rPr>
                <w:b/>
                <w:i/>
                <w:szCs w:val="22"/>
                <w:lang w:eastAsia="sv-SE"/>
              </w:rPr>
              <w:t>cyclicShift-n2</w:t>
            </w:r>
          </w:p>
          <w:p w14:paraId="11176B74" w14:textId="77777777" w:rsidR="00A8221D" w:rsidRPr="00B55E3E" w:rsidRDefault="00A8221D" w:rsidP="00FB1467">
            <w:pPr>
              <w:pStyle w:val="TAL"/>
              <w:rPr>
                <w:szCs w:val="22"/>
                <w:lang w:eastAsia="sv-SE"/>
              </w:rPr>
            </w:pPr>
            <w:r w:rsidRPr="00B55E3E">
              <w:rPr>
                <w:szCs w:val="22"/>
                <w:lang w:eastAsia="sv-SE"/>
              </w:rPr>
              <w:t>Cyclic shift configuration (see TS 38.214 [19], clause 6.2.1).</w:t>
            </w:r>
          </w:p>
        </w:tc>
      </w:tr>
      <w:tr w:rsidR="00A8221D" w:rsidRPr="00B55E3E" w14:paraId="2BEBF06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58C8ED6" w14:textId="77777777" w:rsidR="00A8221D" w:rsidRPr="00B55E3E" w:rsidRDefault="00A8221D" w:rsidP="00FB1467">
            <w:pPr>
              <w:pStyle w:val="TAL"/>
              <w:rPr>
                <w:szCs w:val="22"/>
                <w:lang w:eastAsia="sv-SE"/>
              </w:rPr>
            </w:pPr>
            <w:r w:rsidRPr="00B55E3E">
              <w:rPr>
                <w:b/>
                <w:i/>
                <w:szCs w:val="22"/>
                <w:lang w:eastAsia="sv-SE"/>
              </w:rPr>
              <w:t>cyclicShift-n4</w:t>
            </w:r>
          </w:p>
          <w:p w14:paraId="2C509EE1" w14:textId="77777777" w:rsidR="00A8221D" w:rsidRPr="00B55E3E" w:rsidRDefault="00A8221D" w:rsidP="00FB1467">
            <w:pPr>
              <w:pStyle w:val="TAL"/>
              <w:rPr>
                <w:szCs w:val="22"/>
                <w:lang w:eastAsia="sv-SE"/>
              </w:rPr>
            </w:pPr>
            <w:r w:rsidRPr="00B55E3E">
              <w:rPr>
                <w:szCs w:val="22"/>
                <w:lang w:eastAsia="sv-SE"/>
              </w:rPr>
              <w:t>Cyclic shift configuration (see TS 38.214 [19], clause 6.2.1).</w:t>
            </w:r>
          </w:p>
        </w:tc>
      </w:tr>
      <w:tr w:rsidR="00A8221D" w:rsidRPr="00B55E3E" w14:paraId="4D929E06" w14:textId="77777777" w:rsidTr="00FB1467">
        <w:tc>
          <w:tcPr>
            <w:tcW w:w="14173" w:type="dxa"/>
            <w:tcBorders>
              <w:top w:val="single" w:sz="4" w:space="0" w:color="auto"/>
              <w:left w:val="single" w:sz="4" w:space="0" w:color="auto"/>
              <w:bottom w:val="single" w:sz="4" w:space="0" w:color="auto"/>
              <w:right w:val="single" w:sz="4" w:space="0" w:color="auto"/>
            </w:tcBorders>
          </w:tcPr>
          <w:p w14:paraId="1571C6DB" w14:textId="77777777" w:rsidR="00A8221D" w:rsidRPr="00B55E3E" w:rsidRDefault="00A8221D" w:rsidP="00FB1467">
            <w:pPr>
              <w:pStyle w:val="TAL"/>
              <w:rPr>
                <w:b/>
                <w:bCs/>
                <w:i/>
                <w:iCs/>
              </w:rPr>
            </w:pPr>
            <w:r w:rsidRPr="00B55E3E">
              <w:rPr>
                <w:b/>
                <w:bCs/>
                <w:i/>
                <w:iCs/>
              </w:rPr>
              <w:t>enableStartRBHopping</w:t>
            </w:r>
          </w:p>
          <w:p w14:paraId="48E67E93" w14:textId="77777777" w:rsidR="00A8221D" w:rsidRPr="00B55E3E" w:rsidRDefault="00A8221D" w:rsidP="00FB1467">
            <w:pPr>
              <w:pStyle w:val="TAL"/>
              <w:rPr>
                <w:szCs w:val="22"/>
                <w:lang w:eastAsia="sv-SE"/>
              </w:rPr>
            </w:pPr>
            <w:r w:rsidRPr="00B55E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A8221D" w:rsidRPr="00B55E3E" w14:paraId="172266E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CC5371B" w14:textId="77777777" w:rsidR="00A8221D" w:rsidRPr="00B55E3E" w:rsidRDefault="00A8221D" w:rsidP="00FB1467">
            <w:pPr>
              <w:pStyle w:val="TAL"/>
              <w:rPr>
                <w:szCs w:val="22"/>
                <w:lang w:eastAsia="sv-SE"/>
              </w:rPr>
            </w:pPr>
            <w:r w:rsidRPr="00B55E3E">
              <w:rPr>
                <w:b/>
                <w:i/>
                <w:szCs w:val="22"/>
                <w:lang w:eastAsia="sv-SE"/>
              </w:rPr>
              <w:t>freqHopping</w:t>
            </w:r>
          </w:p>
          <w:p w14:paraId="04DFC202" w14:textId="77777777" w:rsidR="00A8221D" w:rsidRPr="00B55E3E" w:rsidRDefault="00A8221D" w:rsidP="00FB1467">
            <w:pPr>
              <w:pStyle w:val="TAL"/>
              <w:rPr>
                <w:szCs w:val="22"/>
                <w:lang w:eastAsia="sv-SE"/>
              </w:rPr>
            </w:pPr>
            <w:r w:rsidRPr="00B55E3E">
              <w:rPr>
                <w:szCs w:val="22"/>
                <w:lang w:eastAsia="sv-SE"/>
              </w:rPr>
              <w:t xml:space="preserve">Includes parameters capturing SRS frequency hopping (see TS 38.214 [19], clause 6.2.1). For CLI SRS-RSRP measurement, the network always configures this field such that </w:t>
            </w:r>
            <w:r w:rsidRPr="00B55E3E">
              <w:rPr>
                <w:i/>
                <w:szCs w:val="22"/>
                <w:lang w:eastAsia="sv-SE"/>
              </w:rPr>
              <w:t>b-hop</w:t>
            </w:r>
            <w:r w:rsidRPr="00B55E3E">
              <w:rPr>
                <w:szCs w:val="22"/>
                <w:lang w:eastAsia="sv-SE"/>
              </w:rPr>
              <w:t xml:space="preserve"> &gt; </w:t>
            </w:r>
            <w:r w:rsidRPr="00B55E3E">
              <w:rPr>
                <w:i/>
                <w:szCs w:val="22"/>
                <w:lang w:eastAsia="sv-SE"/>
              </w:rPr>
              <w:t>b-SRS</w:t>
            </w:r>
            <w:r w:rsidRPr="00B55E3E">
              <w:rPr>
                <w:szCs w:val="22"/>
                <w:lang w:eastAsia="sv-SE"/>
              </w:rPr>
              <w:t>.</w:t>
            </w:r>
          </w:p>
        </w:tc>
      </w:tr>
      <w:tr w:rsidR="00A8221D" w:rsidRPr="00B55E3E" w14:paraId="0F456A4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DD14FEE" w14:textId="77777777" w:rsidR="00A8221D" w:rsidRPr="00B55E3E" w:rsidRDefault="00A8221D" w:rsidP="00FB1467">
            <w:pPr>
              <w:pStyle w:val="TAL"/>
              <w:rPr>
                <w:szCs w:val="22"/>
                <w:lang w:eastAsia="sv-SE"/>
              </w:rPr>
            </w:pPr>
            <w:r w:rsidRPr="00B55E3E">
              <w:rPr>
                <w:b/>
                <w:i/>
                <w:szCs w:val="22"/>
                <w:lang w:eastAsia="sv-SE"/>
              </w:rPr>
              <w:t>groupOrSequenceHopping</w:t>
            </w:r>
          </w:p>
          <w:p w14:paraId="01F42BEA" w14:textId="77777777" w:rsidR="00A8221D" w:rsidRPr="00B55E3E" w:rsidRDefault="00A8221D" w:rsidP="00FB1467">
            <w:pPr>
              <w:pStyle w:val="TAL"/>
              <w:rPr>
                <w:szCs w:val="22"/>
                <w:lang w:eastAsia="sv-SE"/>
              </w:rPr>
            </w:pPr>
            <w:r w:rsidRPr="00B55E3E">
              <w:rPr>
                <w:szCs w:val="22"/>
                <w:lang w:eastAsia="sv-SE"/>
              </w:rPr>
              <w:t>Parameter(s) for configuring group or sequence hopping (see TS 38.211 [16], clause  6.4.1.4.2). For CLI SRS-RSRP measurement, the network always configures this parameter to 'neither'.</w:t>
            </w:r>
          </w:p>
        </w:tc>
      </w:tr>
      <w:tr w:rsidR="00A8221D" w:rsidRPr="00B55E3E" w14:paraId="570807D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50BF1F3" w14:textId="77777777" w:rsidR="00A8221D" w:rsidRPr="00B55E3E" w:rsidRDefault="00A8221D" w:rsidP="00FB1467">
            <w:pPr>
              <w:pStyle w:val="TAL"/>
              <w:rPr>
                <w:b/>
                <w:i/>
                <w:szCs w:val="22"/>
                <w:lang w:eastAsia="sv-SE"/>
              </w:rPr>
            </w:pPr>
            <w:r w:rsidRPr="00B55E3E">
              <w:rPr>
                <w:b/>
                <w:i/>
                <w:szCs w:val="22"/>
                <w:lang w:eastAsia="sv-SE"/>
              </w:rPr>
              <w:t>nrofSRS-Ports</w:t>
            </w:r>
          </w:p>
          <w:p w14:paraId="664DF049" w14:textId="77777777" w:rsidR="00A8221D" w:rsidRPr="00B55E3E" w:rsidRDefault="00A8221D" w:rsidP="00FB1467">
            <w:pPr>
              <w:pStyle w:val="TAL"/>
              <w:rPr>
                <w:szCs w:val="22"/>
                <w:lang w:eastAsia="sv-SE"/>
              </w:rPr>
            </w:pPr>
            <w:r w:rsidRPr="00B55E3E">
              <w:rPr>
                <w:szCs w:val="22"/>
                <w:lang w:eastAsia="sv-SE"/>
              </w:rPr>
              <w:t>Number of ports. For CLI SRS-RSRP measurement, the network always configures this parameter to 'port1'.</w:t>
            </w:r>
          </w:p>
        </w:tc>
      </w:tr>
      <w:tr w:rsidR="00A8221D" w:rsidRPr="00B55E3E" w14:paraId="262A263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A21D5D0" w14:textId="77777777" w:rsidR="00A8221D" w:rsidRPr="00B55E3E" w:rsidRDefault="00A8221D" w:rsidP="00FB1467">
            <w:pPr>
              <w:pStyle w:val="TAL"/>
              <w:rPr>
                <w:szCs w:val="22"/>
                <w:lang w:eastAsia="sv-SE"/>
              </w:rPr>
            </w:pPr>
            <w:r w:rsidRPr="00B55E3E">
              <w:rPr>
                <w:b/>
                <w:i/>
                <w:szCs w:val="22"/>
                <w:lang w:eastAsia="sv-SE"/>
              </w:rPr>
              <w:t>periodicityAndOffset-p, periodicityAndOffset-p-Ext</w:t>
            </w:r>
          </w:p>
          <w:p w14:paraId="2F147F6E" w14:textId="77777777" w:rsidR="00A8221D" w:rsidRPr="00B55E3E" w:rsidRDefault="00A8221D" w:rsidP="00FB1467">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 For CLI SRS-RSRP measurement, </w:t>
            </w:r>
            <w:r w:rsidRPr="00B55E3E">
              <w:rPr>
                <w:i/>
                <w:szCs w:val="22"/>
                <w:lang w:eastAsia="sv-SE"/>
              </w:rPr>
              <w:t>sl1280</w:t>
            </w:r>
            <w:r w:rsidRPr="00B55E3E">
              <w:rPr>
                <w:szCs w:val="22"/>
                <w:lang w:eastAsia="sv-SE"/>
              </w:rPr>
              <w:t xml:space="preserve"> and </w:t>
            </w:r>
            <w:r w:rsidRPr="00B55E3E">
              <w:rPr>
                <w:i/>
                <w:szCs w:val="22"/>
                <w:lang w:eastAsia="sv-SE"/>
              </w:rPr>
              <w:t>sl2560</w:t>
            </w:r>
            <w:r w:rsidRPr="00B55E3E">
              <w:rPr>
                <w:szCs w:val="22"/>
                <w:lang w:eastAsia="sv-SE"/>
              </w:rPr>
              <w:t xml:space="preserve"> cannot be configured. For </w:t>
            </w:r>
            <w:r w:rsidRPr="00B55E3E">
              <w:rPr>
                <w:i/>
                <w:iCs/>
                <w:szCs w:val="22"/>
                <w:lang w:eastAsia="sv-SE"/>
              </w:rPr>
              <w:t>SRS-PosResource</w:t>
            </w:r>
            <w:r w:rsidRPr="00B55E3E">
              <w:rPr>
                <w:szCs w:val="22"/>
                <w:lang w:eastAsia="sv-SE"/>
              </w:rPr>
              <w:t xml:space="preserve">, values </w:t>
            </w:r>
            <w:r w:rsidRPr="00B55E3E">
              <w:rPr>
                <w:i/>
                <w:iCs/>
                <w:szCs w:val="22"/>
                <w:lang w:eastAsia="sv-SE"/>
              </w:rPr>
              <w:t>sl20480</w:t>
            </w:r>
            <w:r w:rsidRPr="00B55E3E">
              <w:rPr>
                <w:szCs w:val="22"/>
                <w:lang w:eastAsia="sv-SE"/>
              </w:rPr>
              <w:t xml:space="preserve">, </w:t>
            </w:r>
            <w:r w:rsidRPr="00B55E3E">
              <w:rPr>
                <w:i/>
                <w:iCs/>
                <w:szCs w:val="22"/>
                <w:lang w:eastAsia="sv-SE"/>
              </w:rPr>
              <w:t>sl40960</w:t>
            </w:r>
            <w:r w:rsidRPr="00B55E3E">
              <w:rPr>
                <w:szCs w:val="22"/>
                <w:lang w:eastAsia="sv-SE"/>
              </w:rPr>
              <w:t xml:space="preserve"> and </w:t>
            </w:r>
            <w:r w:rsidRPr="00B55E3E">
              <w:rPr>
                <w:i/>
                <w:iCs/>
                <w:szCs w:val="22"/>
                <w:lang w:eastAsia="sv-SE"/>
              </w:rPr>
              <w:t>sl81920</w:t>
            </w:r>
            <w:r w:rsidRPr="00B55E3E">
              <w:rPr>
                <w:szCs w:val="22"/>
                <w:lang w:eastAsia="sv-SE"/>
              </w:rPr>
              <w:t xml:space="preserve"> cannot be configured for SCS=15kHz, values </w:t>
            </w:r>
            <w:r w:rsidRPr="00B55E3E">
              <w:rPr>
                <w:i/>
                <w:iCs/>
                <w:szCs w:val="22"/>
                <w:lang w:eastAsia="sv-SE"/>
              </w:rPr>
              <w:t>sl40960</w:t>
            </w:r>
            <w:r w:rsidRPr="00B55E3E">
              <w:rPr>
                <w:szCs w:val="22"/>
                <w:lang w:eastAsia="sv-SE"/>
              </w:rPr>
              <w:t xml:space="preserve"> and </w:t>
            </w:r>
            <w:r w:rsidRPr="00B55E3E">
              <w:rPr>
                <w:i/>
                <w:iCs/>
                <w:szCs w:val="22"/>
                <w:lang w:eastAsia="sv-SE"/>
              </w:rPr>
              <w:t>sl81920</w:t>
            </w:r>
            <w:r w:rsidRPr="00B55E3E">
              <w:rPr>
                <w:szCs w:val="22"/>
                <w:lang w:eastAsia="sv-SE"/>
              </w:rPr>
              <w:t xml:space="preserve"> cannot be configured for SCS=30kHz, and value </w:t>
            </w:r>
            <w:r w:rsidRPr="00B55E3E">
              <w:rPr>
                <w:i/>
                <w:iCs/>
                <w:szCs w:val="22"/>
                <w:lang w:eastAsia="sv-SE"/>
              </w:rPr>
              <w:t>sl81920</w:t>
            </w:r>
            <w:r w:rsidRPr="00B55E3E">
              <w:rPr>
                <w:szCs w:val="22"/>
                <w:lang w:eastAsia="sv-SE"/>
              </w:rPr>
              <w:t xml:space="preserve"> cannot be configured for SCS=60kHz.</w:t>
            </w:r>
          </w:p>
          <w:p w14:paraId="406963E5" w14:textId="77777777" w:rsidR="00A8221D" w:rsidRPr="00B55E3E" w:rsidRDefault="00A8221D" w:rsidP="00FB1467">
            <w:pPr>
              <w:pStyle w:val="TAL"/>
              <w:rPr>
                <w:szCs w:val="22"/>
                <w:lang w:eastAsia="sv-SE"/>
              </w:rPr>
            </w:pPr>
            <w:r w:rsidRPr="00B55E3E">
              <w:rPr>
                <w:szCs w:val="22"/>
                <w:lang w:eastAsia="sv-SE"/>
              </w:rPr>
              <w:t xml:space="preserve">When </w:t>
            </w:r>
            <w:r w:rsidRPr="00B55E3E">
              <w:rPr>
                <w:i/>
                <w:iCs/>
                <w:szCs w:val="22"/>
                <w:lang w:eastAsia="sv-SE"/>
              </w:rPr>
              <w:t>periodicityAndOffset-p-Ext</w:t>
            </w:r>
            <w:r w:rsidRPr="00B55E3E">
              <w:rPr>
                <w:szCs w:val="22"/>
                <w:lang w:eastAsia="sv-SE"/>
              </w:rPr>
              <w:t xml:space="preserve"> is present, </w:t>
            </w:r>
            <w:r w:rsidRPr="00B55E3E">
              <w:rPr>
                <w:i/>
                <w:iCs/>
                <w:szCs w:val="22"/>
                <w:lang w:eastAsia="sv-SE"/>
              </w:rPr>
              <w:t>periodicityAndOffset-p</w:t>
            </w:r>
            <w:r w:rsidRPr="00B55E3E">
              <w:rPr>
                <w:szCs w:val="22"/>
                <w:lang w:eastAsia="sv-SE"/>
              </w:rPr>
              <w:t xml:space="preserve"> shall be ignored by the UE.</w:t>
            </w:r>
          </w:p>
        </w:tc>
      </w:tr>
      <w:tr w:rsidR="00A8221D" w:rsidRPr="00B55E3E" w14:paraId="349A6BE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A095756" w14:textId="77777777" w:rsidR="00A8221D" w:rsidRPr="00B55E3E" w:rsidRDefault="00A8221D" w:rsidP="00FB1467">
            <w:pPr>
              <w:pStyle w:val="TAL"/>
              <w:rPr>
                <w:szCs w:val="22"/>
                <w:lang w:eastAsia="sv-SE"/>
              </w:rPr>
            </w:pPr>
            <w:r w:rsidRPr="00B55E3E">
              <w:rPr>
                <w:b/>
                <w:i/>
                <w:szCs w:val="22"/>
                <w:lang w:eastAsia="sv-SE"/>
              </w:rPr>
              <w:t>periodicityAndOffset-sp, periodicityAndOffset-sp-Ext</w:t>
            </w:r>
          </w:p>
          <w:p w14:paraId="13685709" w14:textId="77777777" w:rsidR="00A8221D" w:rsidRPr="00B55E3E" w:rsidRDefault="00A8221D" w:rsidP="00FB1467">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 For </w:t>
            </w:r>
            <w:r w:rsidRPr="00B55E3E">
              <w:rPr>
                <w:i/>
                <w:iCs/>
                <w:szCs w:val="22"/>
                <w:lang w:eastAsia="sv-SE"/>
              </w:rPr>
              <w:t>SRS-PosResource</w:t>
            </w:r>
            <w:r w:rsidRPr="00B55E3E">
              <w:rPr>
                <w:szCs w:val="22"/>
                <w:lang w:eastAsia="sv-SE"/>
              </w:rPr>
              <w:t xml:space="preserve">, values </w:t>
            </w:r>
            <w:r w:rsidRPr="00B55E3E">
              <w:rPr>
                <w:i/>
                <w:iCs/>
                <w:szCs w:val="22"/>
                <w:lang w:eastAsia="sv-SE"/>
              </w:rPr>
              <w:t>sl20480</w:t>
            </w:r>
            <w:r w:rsidRPr="00B55E3E">
              <w:rPr>
                <w:szCs w:val="22"/>
                <w:lang w:eastAsia="sv-SE"/>
              </w:rPr>
              <w:t xml:space="preserve">, </w:t>
            </w:r>
            <w:r w:rsidRPr="00B55E3E">
              <w:rPr>
                <w:i/>
                <w:iCs/>
                <w:szCs w:val="22"/>
                <w:lang w:eastAsia="sv-SE"/>
              </w:rPr>
              <w:t>sl40960</w:t>
            </w:r>
            <w:r w:rsidRPr="00B55E3E">
              <w:rPr>
                <w:szCs w:val="22"/>
                <w:lang w:eastAsia="sv-SE"/>
              </w:rPr>
              <w:t xml:space="preserve"> and </w:t>
            </w:r>
            <w:r w:rsidRPr="00B55E3E">
              <w:rPr>
                <w:i/>
                <w:iCs/>
                <w:szCs w:val="22"/>
                <w:lang w:eastAsia="sv-SE"/>
              </w:rPr>
              <w:t>sl81920</w:t>
            </w:r>
            <w:r w:rsidRPr="00B55E3E">
              <w:rPr>
                <w:szCs w:val="22"/>
                <w:lang w:eastAsia="sv-SE"/>
              </w:rPr>
              <w:t xml:space="preserve"> cannot be configured for SCS=15kHz, values </w:t>
            </w:r>
            <w:r w:rsidRPr="00B55E3E">
              <w:rPr>
                <w:i/>
                <w:iCs/>
                <w:szCs w:val="22"/>
                <w:lang w:eastAsia="sv-SE"/>
              </w:rPr>
              <w:t>sl40960</w:t>
            </w:r>
            <w:r w:rsidRPr="00B55E3E">
              <w:rPr>
                <w:szCs w:val="22"/>
                <w:lang w:eastAsia="sv-SE"/>
              </w:rPr>
              <w:t xml:space="preserve"> and </w:t>
            </w:r>
            <w:r w:rsidRPr="00B55E3E">
              <w:rPr>
                <w:i/>
                <w:iCs/>
                <w:szCs w:val="22"/>
                <w:lang w:eastAsia="sv-SE"/>
              </w:rPr>
              <w:t>sl81920</w:t>
            </w:r>
            <w:r w:rsidRPr="00B55E3E">
              <w:rPr>
                <w:szCs w:val="22"/>
                <w:lang w:eastAsia="sv-SE"/>
              </w:rPr>
              <w:t xml:space="preserve"> cannot be configured for SCS=30kHz, and value </w:t>
            </w:r>
            <w:r w:rsidRPr="00B55E3E">
              <w:rPr>
                <w:i/>
                <w:iCs/>
                <w:szCs w:val="22"/>
                <w:lang w:eastAsia="sv-SE"/>
              </w:rPr>
              <w:t>sl81920</w:t>
            </w:r>
            <w:r w:rsidRPr="00B55E3E">
              <w:rPr>
                <w:szCs w:val="22"/>
                <w:lang w:eastAsia="sv-SE"/>
              </w:rPr>
              <w:t xml:space="preserve"> cannot be configured for SCS=60kHz.</w:t>
            </w:r>
          </w:p>
          <w:p w14:paraId="24DFB11D" w14:textId="77777777" w:rsidR="00A8221D" w:rsidRPr="00B55E3E" w:rsidRDefault="00A8221D" w:rsidP="00FB1467">
            <w:pPr>
              <w:pStyle w:val="TAL"/>
              <w:rPr>
                <w:szCs w:val="22"/>
                <w:lang w:eastAsia="sv-SE"/>
              </w:rPr>
            </w:pPr>
            <w:r w:rsidRPr="00B55E3E">
              <w:rPr>
                <w:szCs w:val="22"/>
                <w:lang w:eastAsia="sv-SE"/>
              </w:rPr>
              <w:t xml:space="preserve">When </w:t>
            </w:r>
            <w:r w:rsidRPr="00B55E3E">
              <w:rPr>
                <w:i/>
                <w:szCs w:val="22"/>
                <w:lang w:eastAsia="sv-SE"/>
              </w:rPr>
              <w:t>periodicityAndOffset-sp-Ext</w:t>
            </w:r>
            <w:r w:rsidRPr="00B55E3E">
              <w:rPr>
                <w:szCs w:val="22"/>
                <w:lang w:eastAsia="sv-SE"/>
              </w:rPr>
              <w:t xml:space="preserve"> is present, </w:t>
            </w:r>
            <w:r w:rsidRPr="00B55E3E">
              <w:rPr>
                <w:i/>
                <w:szCs w:val="22"/>
                <w:lang w:eastAsia="sv-SE"/>
              </w:rPr>
              <w:t>periodicityAndOffset-sp</w:t>
            </w:r>
            <w:r w:rsidRPr="00B55E3E">
              <w:rPr>
                <w:szCs w:val="22"/>
                <w:lang w:eastAsia="sv-SE"/>
              </w:rPr>
              <w:t xml:space="preserve"> shall be ignored by the UE.</w:t>
            </w:r>
          </w:p>
        </w:tc>
      </w:tr>
      <w:tr w:rsidR="00A8221D" w:rsidRPr="00B55E3E" w14:paraId="335343C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329F92C" w14:textId="77777777" w:rsidR="00A8221D" w:rsidRPr="00B55E3E" w:rsidRDefault="00A8221D" w:rsidP="00FB1467">
            <w:pPr>
              <w:pStyle w:val="TAL"/>
              <w:rPr>
                <w:szCs w:val="22"/>
                <w:lang w:eastAsia="sv-SE"/>
              </w:rPr>
            </w:pPr>
            <w:r w:rsidRPr="00B55E3E">
              <w:rPr>
                <w:b/>
                <w:i/>
                <w:szCs w:val="22"/>
                <w:lang w:eastAsia="sv-SE"/>
              </w:rPr>
              <w:t>ptrs-PortIndex</w:t>
            </w:r>
          </w:p>
          <w:p w14:paraId="1C48E3AE" w14:textId="77777777" w:rsidR="00A8221D" w:rsidRPr="00B55E3E" w:rsidRDefault="00A8221D" w:rsidP="00FB1467">
            <w:pPr>
              <w:pStyle w:val="TAL"/>
              <w:rPr>
                <w:szCs w:val="22"/>
                <w:lang w:eastAsia="sv-SE"/>
              </w:rPr>
            </w:pPr>
            <w:r w:rsidRPr="00B55E3E">
              <w:rPr>
                <w:szCs w:val="22"/>
                <w:lang w:eastAsia="sv-SE"/>
              </w:rPr>
              <w:t xml:space="preserve">The PTRS port index for this SRS resource for non-codebook based UL MIMO. This is only applicable when the corresponding </w:t>
            </w:r>
            <w:r w:rsidRPr="00B55E3E">
              <w:rPr>
                <w:i/>
                <w:szCs w:val="22"/>
                <w:lang w:eastAsia="sv-SE"/>
              </w:rPr>
              <w:t>PTRS-UplinkConfig</w:t>
            </w:r>
            <w:r w:rsidRPr="00B55E3E">
              <w:rPr>
                <w:szCs w:val="22"/>
                <w:lang w:eastAsia="sv-SE"/>
              </w:rPr>
              <w:t xml:space="preserve"> is set to CP-OFDM. The </w:t>
            </w:r>
            <w:r w:rsidRPr="00B55E3E">
              <w:rPr>
                <w:i/>
                <w:szCs w:val="22"/>
                <w:lang w:eastAsia="sv-SE"/>
              </w:rPr>
              <w:t>ptrs-PortIndex</w:t>
            </w:r>
            <w:r w:rsidRPr="00B55E3E">
              <w:rPr>
                <w:szCs w:val="22"/>
                <w:lang w:eastAsia="sv-SE"/>
              </w:rPr>
              <w:t xml:space="preserve"> configured here must be smaller than the </w:t>
            </w:r>
            <w:r w:rsidRPr="00B55E3E">
              <w:rPr>
                <w:i/>
                <w:szCs w:val="22"/>
                <w:lang w:eastAsia="sv-SE"/>
              </w:rPr>
              <w:t>maxNrofPorts</w:t>
            </w:r>
            <w:r w:rsidRPr="00B55E3E">
              <w:rPr>
                <w:szCs w:val="22"/>
                <w:lang w:eastAsia="sv-SE"/>
              </w:rPr>
              <w:t xml:space="preserve"> configured in the </w:t>
            </w:r>
            <w:r w:rsidRPr="00B55E3E">
              <w:rPr>
                <w:i/>
                <w:szCs w:val="22"/>
                <w:lang w:eastAsia="sv-SE"/>
              </w:rPr>
              <w:t>PTRS-UplinkConfig</w:t>
            </w:r>
            <w:r w:rsidRPr="00B55E3E">
              <w:rPr>
                <w:szCs w:val="22"/>
                <w:lang w:eastAsia="sv-SE"/>
              </w:rPr>
              <w:t xml:space="preserve"> (see TS 38.214 [19], clause 6.2.3.1). This parameter is not applicable to CLI SRS-RSRP measurement.</w:t>
            </w:r>
          </w:p>
        </w:tc>
      </w:tr>
      <w:tr w:rsidR="00A8221D" w:rsidRPr="00B55E3E" w14:paraId="0234507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C5B3023" w14:textId="77777777" w:rsidR="00A8221D" w:rsidRPr="00B55E3E" w:rsidRDefault="00A8221D" w:rsidP="00FB1467">
            <w:pPr>
              <w:pStyle w:val="TAL"/>
              <w:rPr>
                <w:szCs w:val="22"/>
                <w:lang w:eastAsia="sv-SE"/>
              </w:rPr>
            </w:pPr>
            <w:r w:rsidRPr="00B55E3E">
              <w:rPr>
                <w:b/>
                <w:i/>
                <w:szCs w:val="22"/>
                <w:lang w:eastAsia="sv-SE"/>
              </w:rPr>
              <w:t>resourceMapping</w:t>
            </w:r>
          </w:p>
          <w:p w14:paraId="71526D34" w14:textId="77777777" w:rsidR="00A8221D" w:rsidRPr="00B55E3E" w:rsidRDefault="00A8221D" w:rsidP="00FB1467">
            <w:pPr>
              <w:pStyle w:val="TAL"/>
              <w:rPr>
                <w:szCs w:val="22"/>
                <w:lang w:eastAsia="sv-SE"/>
              </w:rPr>
            </w:pPr>
            <w:r w:rsidRPr="00B55E3E">
              <w:rPr>
                <w:szCs w:val="22"/>
                <w:lang w:eastAsia="sv-SE"/>
              </w:rPr>
              <w:t xml:space="preserve">OFDM symbol location of the SRS resource within a slot including </w:t>
            </w:r>
            <w:r w:rsidRPr="00B55E3E">
              <w:rPr>
                <w:i/>
                <w:lang w:eastAsia="sv-SE"/>
              </w:rPr>
              <w:t>nrofSymbols</w:t>
            </w:r>
            <w:r w:rsidRPr="00B55E3E">
              <w:rPr>
                <w:lang w:eastAsia="sv-SE"/>
              </w:rPr>
              <w:t xml:space="preserve"> (</w:t>
            </w:r>
            <w:r w:rsidRPr="00B55E3E">
              <w:rPr>
                <w:szCs w:val="22"/>
                <w:lang w:eastAsia="sv-SE"/>
              </w:rPr>
              <w:t xml:space="preserve">number of OFDM symbols), </w:t>
            </w:r>
            <w:r w:rsidRPr="00B55E3E">
              <w:rPr>
                <w:i/>
                <w:szCs w:val="22"/>
                <w:lang w:eastAsia="sv-SE"/>
              </w:rPr>
              <w:t>startPosition</w:t>
            </w:r>
            <w:r w:rsidRPr="00B55E3E">
              <w:rPr>
                <w:szCs w:val="22"/>
                <w:lang w:eastAsia="sv-SE"/>
              </w:rPr>
              <w:t xml:space="preserve"> (value 0 refers to the last symbol, value 1 refers to the second last symbol, and so on) and </w:t>
            </w:r>
            <w:r w:rsidRPr="00B55E3E">
              <w:rPr>
                <w:i/>
                <w:szCs w:val="22"/>
                <w:lang w:eastAsia="sv-SE"/>
              </w:rPr>
              <w:t>repetitionFactor</w:t>
            </w:r>
            <w:r w:rsidRPr="00B55E3E">
              <w:rPr>
                <w:szCs w:val="22"/>
                <w:lang w:eastAsia="sv-SE"/>
              </w:rPr>
              <w:t xml:space="preserve"> (see TS 38.214 [19], clause 6.2.1 and TS 38.211 [16], clause 6.4.1.4). The configured SRS resource does not exceed the slot boundary. If </w:t>
            </w:r>
            <w:r w:rsidRPr="00B55E3E">
              <w:rPr>
                <w:i/>
                <w:szCs w:val="22"/>
                <w:lang w:eastAsia="sv-SE"/>
              </w:rPr>
              <w:t>resourceMapping-r16</w:t>
            </w:r>
            <w:r w:rsidRPr="00B55E3E">
              <w:rPr>
                <w:szCs w:val="22"/>
                <w:lang w:eastAsia="sv-SE"/>
              </w:rPr>
              <w:t xml:space="preserve"> is signalled, UE shall ignore the </w:t>
            </w:r>
            <w:r w:rsidRPr="00B55E3E">
              <w:rPr>
                <w:i/>
                <w:szCs w:val="22"/>
                <w:lang w:eastAsia="sv-SE"/>
              </w:rPr>
              <w:t xml:space="preserve">resourceMapping </w:t>
            </w:r>
            <w:r w:rsidRPr="00B55E3E">
              <w:rPr>
                <w:szCs w:val="22"/>
                <w:lang w:eastAsia="sv-SE"/>
              </w:rPr>
              <w:t xml:space="preserve">(without suffix). If </w:t>
            </w:r>
            <w:r w:rsidRPr="00B55E3E">
              <w:rPr>
                <w:i/>
                <w:szCs w:val="22"/>
                <w:lang w:eastAsia="sv-SE"/>
              </w:rPr>
              <w:t>resourceMapping-r17</w:t>
            </w:r>
            <w:r w:rsidRPr="00B55E3E">
              <w:rPr>
                <w:szCs w:val="22"/>
                <w:lang w:eastAsia="sv-SE"/>
              </w:rPr>
              <w:t xml:space="preserve"> is signalled, UE shall ignore the </w:t>
            </w:r>
            <w:r w:rsidRPr="00B55E3E">
              <w:rPr>
                <w:i/>
                <w:szCs w:val="22"/>
                <w:lang w:eastAsia="sv-SE"/>
              </w:rPr>
              <w:t xml:space="preserve">resourceMapping </w:t>
            </w:r>
            <w:r w:rsidRPr="00B55E3E">
              <w:rPr>
                <w:szCs w:val="22"/>
                <w:lang w:eastAsia="sv-SE"/>
              </w:rPr>
              <w:t xml:space="preserve">(without suffix) and only the values of nrofSymbols which are integer multiples of the configured repetitionFactor can be configured. For CLI SRS-RSRP measurement, the network always configures </w:t>
            </w:r>
            <w:r w:rsidRPr="00B55E3E">
              <w:rPr>
                <w:i/>
                <w:szCs w:val="22"/>
                <w:lang w:eastAsia="sv-SE"/>
              </w:rPr>
              <w:t>nrofSymbols</w:t>
            </w:r>
            <w:r w:rsidRPr="00B55E3E">
              <w:rPr>
                <w:szCs w:val="22"/>
                <w:lang w:eastAsia="sv-SE"/>
              </w:rPr>
              <w:t xml:space="preserve"> and </w:t>
            </w:r>
            <w:r w:rsidRPr="00B55E3E">
              <w:rPr>
                <w:i/>
                <w:szCs w:val="22"/>
                <w:lang w:eastAsia="sv-SE"/>
              </w:rPr>
              <w:t>repetitionFactor</w:t>
            </w:r>
            <w:r w:rsidRPr="00B55E3E">
              <w:rPr>
                <w:szCs w:val="22"/>
                <w:lang w:eastAsia="sv-SE"/>
              </w:rPr>
              <w:t xml:space="preserve"> to 'n1'.</w:t>
            </w:r>
          </w:p>
        </w:tc>
      </w:tr>
      <w:tr w:rsidR="00A8221D" w:rsidRPr="00B55E3E" w14:paraId="7D5A5BD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BFFA05A" w14:textId="77777777" w:rsidR="00A8221D" w:rsidRPr="00B55E3E" w:rsidRDefault="00A8221D" w:rsidP="00FB1467">
            <w:pPr>
              <w:pStyle w:val="TAL"/>
              <w:rPr>
                <w:szCs w:val="22"/>
                <w:lang w:eastAsia="sv-SE"/>
              </w:rPr>
            </w:pPr>
            <w:r w:rsidRPr="00B55E3E">
              <w:rPr>
                <w:b/>
                <w:i/>
                <w:szCs w:val="22"/>
                <w:lang w:eastAsia="sv-SE"/>
              </w:rPr>
              <w:t>resourceType</w:t>
            </w:r>
          </w:p>
          <w:p w14:paraId="08B75C3E" w14:textId="77777777" w:rsidR="00A8221D" w:rsidRPr="00B55E3E" w:rsidRDefault="00A8221D" w:rsidP="00FB1467">
            <w:pPr>
              <w:pStyle w:val="TAL"/>
              <w:rPr>
                <w:szCs w:val="22"/>
                <w:lang w:eastAsia="sv-SE"/>
              </w:rPr>
            </w:pPr>
            <w:r w:rsidRPr="00B55E3E">
              <w:rPr>
                <w:szCs w:val="22"/>
                <w:lang w:eastAsia="sv-SE"/>
              </w:rPr>
              <w:t xml:space="preserve">Periodicity and offset for semi-persistent and periodic SRS resource (see TS 38.214 [19], clause 6.2.1). For CLI SRS-RSRP measurement, only 'periodic' is applicable for </w:t>
            </w:r>
            <w:r w:rsidRPr="00B55E3E">
              <w:rPr>
                <w:i/>
                <w:szCs w:val="22"/>
                <w:lang w:eastAsia="sv-SE"/>
              </w:rPr>
              <w:t>resourceType</w:t>
            </w:r>
            <w:r w:rsidRPr="00B55E3E">
              <w:rPr>
                <w:szCs w:val="22"/>
                <w:lang w:eastAsia="sv-SE"/>
              </w:rPr>
              <w:t>.</w:t>
            </w:r>
          </w:p>
        </w:tc>
      </w:tr>
      <w:tr w:rsidR="00A8221D" w:rsidRPr="00B55E3E" w14:paraId="5A6CF72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E820C1E" w14:textId="77777777" w:rsidR="00A8221D" w:rsidRPr="00B55E3E" w:rsidRDefault="00A8221D" w:rsidP="00FB1467">
            <w:pPr>
              <w:pStyle w:val="TAL"/>
              <w:rPr>
                <w:szCs w:val="22"/>
                <w:lang w:eastAsia="sv-SE"/>
              </w:rPr>
            </w:pPr>
            <w:r w:rsidRPr="00B55E3E">
              <w:rPr>
                <w:b/>
                <w:i/>
                <w:szCs w:val="22"/>
                <w:lang w:eastAsia="sv-SE"/>
              </w:rPr>
              <w:t>sequenceId</w:t>
            </w:r>
          </w:p>
          <w:p w14:paraId="2E17999D" w14:textId="77777777" w:rsidR="00A8221D" w:rsidRPr="00B55E3E" w:rsidRDefault="00A8221D" w:rsidP="00FB1467">
            <w:pPr>
              <w:pStyle w:val="TAL"/>
              <w:rPr>
                <w:szCs w:val="22"/>
                <w:lang w:eastAsia="sv-SE"/>
              </w:rPr>
            </w:pPr>
            <w:r w:rsidRPr="00B55E3E">
              <w:rPr>
                <w:szCs w:val="22"/>
                <w:lang w:eastAsia="sv-SE"/>
              </w:rPr>
              <w:t>Sequence ID used to initialize pseudo random group and sequence hopping (see TS 38.214 [19], clause 6.2.1).</w:t>
            </w:r>
          </w:p>
        </w:tc>
      </w:tr>
      <w:tr w:rsidR="00A8221D" w:rsidRPr="00B55E3E" w14:paraId="1A165C6D" w14:textId="77777777" w:rsidTr="00FB1467">
        <w:tc>
          <w:tcPr>
            <w:tcW w:w="14173" w:type="dxa"/>
            <w:tcBorders>
              <w:top w:val="single" w:sz="4" w:space="0" w:color="auto"/>
              <w:left w:val="single" w:sz="4" w:space="0" w:color="auto"/>
              <w:bottom w:val="single" w:sz="4" w:space="0" w:color="auto"/>
              <w:right w:val="single" w:sz="4" w:space="0" w:color="auto"/>
            </w:tcBorders>
          </w:tcPr>
          <w:p w14:paraId="215241DA" w14:textId="77777777" w:rsidR="00A8221D" w:rsidRPr="00B55E3E" w:rsidRDefault="00A8221D" w:rsidP="00FB1467">
            <w:pPr>
              <w:pStyle w:val="TAL"/>
              <w:rPr>
                <w:b/>
                <w:bCs/>
                <w:i/>
                <w:iCs/>
              </w:rPr>
            </w:pPr>
            <w:r w:rsidRPr="00B55E3E">
              <w:rPr>
                <w:b/>
                <w:bCs/>
                <w:i/>
                <w:iCs/>
              </w:rPr>
              <w:lastRenderedPageBreak/>
              <w:t>servingCellId</w:t>
            </w:r>
          </w:p>
          <w:p w14:paraId="6BB501E3" w14:textId="77777777" w:rsidR="00A8221D" w:rsidRPr="00B55E3E" w:rsidRDefault="00A8221D" w:rsidP="00FB1467">
            <w:pPr>
              <w:pStyle w:val="TAL"/>
              <w:rPr>
                <w:b/>
                <w:i/>
                <w:szCs w:val="22"/>
                <w:lang w:eastAsia="sv-SE"/>
              </w:rPr>
            </w:pPr>
            <w:r w:rsidRPr="00B55E3E">
              <w:rPr>
                <w:szCs w:val="22"/>
              </w:rPr>
              <w:t xml:space="preserve">The serving Cell ID of the source SSB, CSI-RS, or SRS for the spatial relation of the target SRS resource. </w:t>
            </w:r>
            <w:r w:rsidRPr="00B55E3E">
              <w:rPr>
                <w:rFonts w:eastAsia="SimSun" w:cs="Arial"/>
              </w:rPr>
              <w:t>If this field is absent the SSB, the CSI-RS, or the SRS is from the same serving cell where the SRS is configured.</w:t>
            </w:r>
          </w:p>
        </w:tc>
      </w:tr>
      <w:tr w:rsidR="00A8221D" w:rsidRPr="00B55E3E" w14:paraId="604437A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6E477EB" w14:textId="77777777" w:rsidR="00A8221D" w:rsidRPr="00B55E3E" w:rsidRDefault="00A8221D" w:rsidP="00FB1467">
            <w:pPr>
              <w:pStyle w:val="TAL"/>
              <w:rPr>
                <w:szCs w:val="22"/>
                <w:lang w:eastAsia="sv-SE"/>
              </w:rPr>
            </w:pPr>
            <w:r w:rsidRPr="00B55E3E">
              <w:rPr>
                <w:b/>
                <w:i/>
                <w:szCs w:val="22"/>
                <w:lang w:eastAsia="sv-SE"/>
              </w:rPr>
              <w:t>spatialRelationInfo</w:t>
            </w:r>
          </w:p>
          <w:p w14:paraId="65D966A8" w14:textId="77777777" w:rsidR="00A8221D" w:rsidRPr="00B55E3E" w:rsidRDefault="00A8221D" w:rsidP="00FB1467">
            <w:pPr>
              <w:pStyle w:val="TAL"/>
              <w:rPr>
                <w:szCs w:val="22"/>
                <w:lang w:eastAsia="sv-SE"/>
              </w:rPr>
            </w:pPr>
            <w:r w:rsidRPr="00B55E3E">
              <w:rPr>
                <w:szCs w:val="22"/>
                <w:lang w:eastAsia="sv-SE"/>
              </w:rPr>
              <w:t>Configuration of the spatial relation between a reference RS and the target SRS. Reference RS can be SSB/CSI-RS/SRS (see TS 38.214 [19], clause 6.2.1). This parameter is not applicable to CLI SRS-RSRP measurement.</w:t>
            </w:r>
          </w:p>
        </w:tc>
      </w:tr>
      <w:tr w:rsidR="00A8221D" w:rsidRPr="00B55E3E" w14:paraId="09EE3A0B" w14:textId="77777777" w:rsidTr="00FB1467">
        <w:tc>
          <w:tcPr>
            <w:tcW w:w="14173" w:type="dxa"/>
            <w:tcBorders>
              <w:top w:val="single" w:sz="4" w:space="0" w:color="auto"/>
              <w:left w:val="single" w:sz="4" w:space="0" w:color="auto"/>
              <w:bottom w:val="single" w:sz="4" w:space="0" w:color="auto"/>
              <w:right w:val="single" w:sz="4" w:space="0" w:color="auto"/>
            </w:tcBorders>
          </w:tcPr>
          <w:p w14:paraId="341744AD" w14:textId="77777777" w:rsidR="00A8221D" w:rsidRPr="00B55E3E" w:rsidRDefault="00A8221D" w:rsidP="00FB1467">
            <w:pPr>
              <w:pStyle w:val="TAL"/>
              <w:rPr>
                <w:b/>
                <w:i/>
                <w:szCs w:val="22"/>
                <w:lang w:eastAsia="sv-SE"/>
              </w:rPr>
            </w:pPr>
            <w:r w:rsidRPr="00B55E3E">
              <w:rPr>
                <w:b/>
                <w:i/>
                <w:szCs w:val="22"/>
                <w:lang w:eastAsia="sv-SE"/>
              </w:rPr>
              <w:t>spatialRelationInfo-PDC</w:t>
            </w:r>
          </w:p>
          <w:p w14:paraId="7BB2803A" w14:textId="77777777" w:rsidR="00A8221D" w:rsidRPr="00B55E3E" w:rsidRDefault="00A8221D" w:rsidP="00FB1467">
            <w:pPr>
              <w:pStyle w:val="TAL"/>
              <w:rPr>
                <w:bCs/>
                <w:iCs/>
                <w:szCs w:val="22"/>
                <w:lang w:eastAsia="sv-SE"/>
              </w:rPr>
            </w:pPr>
            <w:r w:rsidRPr="00B55E3E">
              <w:rPr>
                <w:bCs/>
                <w:iCs/>
                <w:szCs w:val="22"/>
                <w:lang w:eastAsia="sv-SE"/>
              </w:rPr>
              <w:t xml:space="preserve">Configuration of the spatial relation between a reference RS and the target SRS. Reference RS can be SSB/CSI-RS/SRS/DL-PRS-PDC (see TS 38.214 [19], clause 6.2.1). The field is present in case of </w:t>
            </w:r>
            <w:r w:rsidRPr="00B55E3E">
              <w:rPr>
                <w:bCs/>
                <w:i/>
                <w:szCs w:val="22"/>
                <w:lang w:eastAsia="sv-SE"/>
              </w:rPr>
              <w:t>resourceType=periodic</w:t>
            </w:r>
            <w:r w:rsidRPr="00B55E3E">
              <w:rPr>
                <w:bCs/>
                <w:iCs/>
                <w:szCs w:val="22"/>
                <w:lang w:eastAsia="sv-SE"/>
              </w:rPr>
              <w:t xml:space="preserve"> and </w:t>
            </w:r>
            <w:r w:rsidRPr="00B55E3E">
              <w:rPr>
                <w:i/>
                <w:iCs/>
              </w:rPr>
              <w:t>usagePDC-r17</w:t>
            </w:r>
            <w:r w:rsidRPr="00B55E3E">
              <w:rPr>
                <w:bCs/>
                <w:i/>
                <w:iCs/>
                <w:szCs w:val="22"/>
                <w:lang w:eastAsia="sv-SE"/>
              </w:rPr>
              <w:t>=</w:t>
            </w:r>
            <w:r w:rsidRPr="00B55E3E">
              <w:rPr>
                <w:bCs/>
                <w:i/>
                <w:szCs w:val="22"/>
                <w:lang w:eastAsia="sv-SE"/>
              </w:rPr>
              <w:t>true</w:t>
            </w:r>
            <w:r w:rsidRPr="00B55E3E">
              <w:rPr>
                <w:bCs/>
                <w:iCs/>
                <w:szCs w:val="22"/>
                <w:lang w:eastAsia="sv-SE"/>
              </w:rPr>
              <w:t xml:space="preserve"> in the </w:t>
            </w:r>
            <w:r w:rsidRPr="00B55E3E">
              <w:rPr>
                <w:bCs/>
                <w:i/>
                <w:szCs w:val="22"/>
                <w:lang w:eastAsia="sv-SE"/>
              </w:rPr>
              <w:t>SRS-ResourceSet</w:t>
            </w:r>
            <w:r w:rsidRPr="00B55E3E">
              <w:rPr>
                <w:bCs/>
                <w:iCs/>
                <w:szCs w:val="22"/>
                <w:lang w:eastAsia="sv-SE"/>
              </w:rPr>
              <w:t>, otherwise the field is absent.</w:t>
            </w:r>
          </w:p>
        </w:tc>
      </w:tr>
      <w:tr w:rsidR="00A8221D" w:rsidRPr="00B55E3E" w14:paraId="74E0210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3356CF9" w14:textId="77777777" w:rsidR="00A8221D" w:rsidRPr="00B55E3E" w:rsidRDefault="00A8221D" w:rsidP="00FB1467">
            <w:pPr>
              <w:pStyle w:val="TAL"/>
              <w:rPr>
                <w:szCs w:val="22"/>
                <w:lang w:eastAsia="sv-SE"/>
              </w:rPr>
            </w:pPr>
            <w:r w:rsidRPr="00B55E3E">
              <w:rPr>
                <w:b/>
                <w:i/>
                <w:szCs w:val="22"/>
                <w:lang w:eastAsia="sv-SE"/>
              </w:rPr>
              <w:t>spatialRelationInfoPos</w:t>
            </w:r>
          </w:p>
          <w:p w14:paraId="03A2500C" w14:textId="77777777" w:rsidR="00A8221D" w:rsidRPr="00B55E3E" w:rsidRDefault="00A8221D" w:rsidP="00FB1467">
            <w:pPr>
              <w:pStyle w:val="TAL"/>
              <w:rPr>
                <w:szCs w:val="22"/>
                <w:lang w:eastAsia="zh-CN"/>
              </w:rPr>
            </w:pPr>
            <w:r w:rsidRPr="00B55E3E">
              <w:rPr>
                <w:szCs w:val="22"/>
                <w:lang w:eastAsia="sv-SE"/>
              </w:rPr>
              <w:t>Configuration of the spatial relation between a reference RS and the target SRS. Reference RS can be SSB/CSI-RS/SRS/DL-PRS (see TS 38.214 [19], clause 6.2.1).</w:t>
            </w:r>
          </w:p>
          <w:p w14:paraId="04E589B2" w14:textId="77777777" w:rsidR="00A8221D" w:rsidRPr="00B55E3E" w:rsidRDefault="00A8221D" w:rsidP="00FB1467">
            <w:pPr>
              <w:pStyle w:val="TAL"/>
              <w:rPr>
                <w:b/>
                <w:i/>
                <w:szCs w:val="22"/>
                <w:lang w:eastAsia="sv-SE"/>
              </w:rPr>
            </w:pPr>
            <w:r w:rsidRPr="00B55E3E">
              <w:rPr>
                <w:rFonts w:cs="Arial"/>
                <w:szCs w:val="18"/>
                <w:lang w:eastAsia="zh-CN"/>
              </w:rPr>
              <w:t>If</w:t>
            </w:r>
            <w:r w:rsidRPr="00B55E3E">
              <w:rPr>
                <w:rFonts w:cs="Arial"/>
                <w:szCs w:val="18"/>
                <w:lang w:eastAsia="sv-SE"/>
              </w:rPr>
              <w:t xml:space="preserve"> the IE </w:t>
            </w:r>
            <w:r w:rsidRPr="00B55E3E">
              <w:rPr>
                <w:rFonts w:cs="Arial"/>
                <w:i/>
                <w:szCs w:val="18"/>
                <w:lang w:eastAsia="sv-SE"/>
              </w:rPr>
              <w:t>srs-ResourceId-Ext</w:t>
            </w:r>
            <w:r w:rsidRPr="00B55E3E">
              <w:rPr>
                <w:rFonts w:cs="Arial"/>
                <w:szCs w:val="18"/>
                <w:lang w:eastAsia="zh-CN"/>
              </w:rPr>
              <w:t xml:space="preserve"> is present, the IE </w:t>
            </w:r>
            <w:bookmarkStart w:id="1905" w:name="OLE_LINK15"/>
            <w:bookmarkStart w:id="1906" w:name="OLE_LINK16"/>
            <w:r w:rsidRPr="00B55E3E">
              <w:rPr>
                <w:rFonts w:cs="Arial"/>
                <w:i/>
                <w:szCs w:val="18"/>
                <w:lang w:eastAsia="zh-CN"/>
              </w:rPr>
              <w:t xml:space="preserve">srs-ResourceId </w:t>
            </w:r>
            <w:bookmarkEnd w:id="1905"/>
            <w:bookmarkEnd w:id="1906"/>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 xml:space="preserve">0 to </w:t>
            </w:r>
            <w:r w:rsidRPr="00B55E3E">
              <w:rPr>
                <w:rFonts w:cs="Arial"/>
                <w:noProof/>
                <w:szCs w:val="18"/>
                <w:lang w:eastAsia="zh-CN"/>
              </w:rPr>
              <w:t xml:space="preserve">63. </w:t>
            </w:r>
            <w:r w:rsidRPr="00B55E3E">
              <w:rPr>
                <w:rFonts w:cs="Arial"/>
                <w:szCs w:val="18"/>
                <w:lang w:eastAsia="zh-CN"/>
              </w:rPr>
              <w:t xml:space="preserve">Otherwise the IE </w:t>
            </w:r>
            <w:r w:rsidRPr="00B55E3E">
              <w:rPr>
                <w:rFonts w:cs="Arial"/>
                <w:i/>
                <w:szCs w:val="18"/>
                <w:lang w:eastAsia="zh-CN"/>
              </w:rPr>
              <w:t xml:space="preserve">srs-ResourceId </w:t>
            </w:r>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0 to 31</w:t>
            </w:r>
            <w:r w:rsidRPr="00B55E3E">
              <w:rPr>
                <w:rFonts w:cs="Arial"/>
                <w:noProof/>
                <w:szCs w:val="18"/>
                <w:lang w:eastAsia="zh-CN"/>
              </w:rPr>
              <w:t>.</w:t>
            </w:r>
          </w:p>
        </w:tc>
      </w:tr>
      <w:tr w:rsidR="00A8221D" w:rsidRPr="00B55E3E" w14:paraId="52DBBA0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55F8EDD" w14:textId="77777777" w:rsidR="00A8221D" w:rsidRPr="00B55E3E" w:rsidRDefault="00A8221D" w:rsidP="00FB1467">
            <w:pPr>
              <w:pStyle w:val="TAL"/>
              <w:rPr>
                <w:b/>
                <w:bCs/>
                <w:i/>
                <w:iCs/>
              </w:rPr>
            </w:pPr>
            <w:r w:rsidRPr="00B55E3E">
              <w:rPr>
                <w:b/>
                <w:bCs/>
                <w:i/>
                <w:iCs/>
              </w:rPr>
              <w:t>srs-RequestDCI-0-2</w:t>
            </w:r>
          </w:p>
          <w:p w14:paraId="4DF88A3A" w14:textId="77777777" w:rsidR="00A8221D" w:rsidRPr="00B55E3E" w:rsidRDefault="00A8221D" w:rsidP="00FB1467">
            <w:pPr>
              <w:pStyle w:val="TAL"/>
              <w:rPr>
                <w:b/>
                <w:i/>
                <w:szCs w:val="22"/>
                <w:lang w:eastAsia="sv-SE"/>
              </w:rPr>
            </w:pPr>
            <w:r w:rsidRPr="00B55E3E">
              <w:rPr>
                <w:szCs w:val="22"/>
                <w:lang w:eastAsia="sv-SE"/>
              </w:rPr>
              <w:t xml:space="preserve">Indicate the number of bits for "SRS request"in DCI format 0_2. When the field is absent, then the value of 0 bit for "SRS request" in DCI format 0_2 is applied. If the parameter </w:t>
            </w:r>
            <w:r w:rsidRPr="00B55E3E">
              <w:rPr>
                <w:i/>
                <w:szCs w:val="22"/>
                <w:lang w:eastAsia="sv-SE"/>
              </w:rPr>
              <w:t>srs-RequestDCI-0-2</w:t>
            </w:r>
            <w:r w:rsidRPr="00B55E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B55E3E">
              <w:rPr>
                <w:i/>
                <w:szCs w:val="22"/>
                <w:lang w:eastAsia="sv-SE"/>
              </w:rPr>
              <w:t>supplementaryUplink</w:t>
            </w:r>
            <w:r w:rsidRPr="00B55E3E">
              <w:rPr>
                <w:szCs w:val="22"/>
                <w:lang w:eastAsia="sv-SE"/>
              </w:rPr>
              <w:t>, an extra bit (the first bit of the SRS request field) is used for the non-SUL/SUL indication.</w:t>
            </w:r>
          </w:p>
        </w:tc>
      </w:tr>
      <w:tr w:rsidR="00A8221D" w:rsidRPr="00B55E3E" w14:paraId="44C377A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27C41AF" w14:textId="77777777" w:rsidR="00A8221D" w:rsidRPr="00B55E3E" w:rsidRDefault="00A8221D" w:rsidP="00FB1467">
            <w:pPr>
              <w:pStyle w:val="TAL"/>
              <w:rPr>
                <w:b/>
                <w:bCs/>
                <w:i/>
                <w:iCs/>
              </w:rPr>
            </w:pPr>
            <w:r w:rsidRPr="00B55E3E">
              <w:rPr>
                <w:b/>
                <w:bCs/>
                <w:i/>
                <w:iCs/>
              </w:rPr>
              <w:t>srs-RequestDCI-1-2</w:t>
            </w:r>
          </w:p>
          <w:p w14:paraId="03F0B7AF" w14:textId="77777777" w:rsidR="00A8221D" w:rsidRPr="00B55E3E" w:rsidRDefault="00A8221D" w:rsidP="00FB1467">
            <w:pPr>
              <w:pStyle w:val="TAL"/>
              <w:rPr>
                <w:b/>
                <w:i/>
                <w:szCs w:val="22"/>
                <w:lang w:eastAsia="sv-SE"/>
              </w:rPr>
            </w:pPr>
            <w:r w:rsidRPr="00B55E3E">
              <w:rPr>
                <w:szCs w:val="22"/>
                <w:lang w:eastAsia="sv-SE"/>
              </w:rPr>
              <w:t xml:space="preserve">Indicate the number of bits for "SRS request" in DCI format 1_2. When the field is absent, then the value of 0 bit for "SRS request" in DCI format 1_2 is applied. When the UE is configured with </w:t>
            </w:r>
            <w:r w:rsidRPr="00B55E3E">
              <w:rPr>
                <w:i/>
                <w:szCs w:val="22"/>
                <w:lang w:eastAsia="sv-SE"/>
              </w:rPr>
              <w:t>supplementaryUplink</w:t>
            </w:r>
            <w:r w:rsidRPr="00B55E3E">
              <w:rPr>
                <w:szCs w:val="22"/>
                <w:lang w:eastAsia="sv-SE"/>
              </w:rPr>
              <w:t>, an extra bit (the first bit of the SRS request field) is used for the non-SUL/SUL indication (see TS 38.214 [19], clause 6.1.1.2).</w:t>
            </w:r>
          </w:p>
        </w:tc>
      </w:tr>
      <w:tr w:rsidR="00A8221D" w:rsidRPr="00B55E3E" w14:paraId="6400960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9D1717F" w14:textId="77777777" w:rsidR="00A8221D" w:rsidRPr="00B55E3E" w:rsidRDefault="00A8221D" w:rsidP="00FB1467">
            <w:pPr>
              <w:pStyle w:val="TAL"/>
              <w:rPr>
                <w:b/>
                <w:bCs/>
                <w:i/>
                <w:iCs/>
              </w:rPr>
            </w:pPr>
            <w:r w:rsidRPr="00B55E3E">
              <w:rPr>
                <w:b/>
                <w:bCs/>
                <w:i/>
                <w:iCs/>
              </w:rPr>
              <w:t>srs-ResourceSetToAddModListDCI-0-2</w:t>
            </w:r>
          </w:p>
          <w:p w14:paraId="12FBE158" w14:textId="77777777" w:rsidR="00A8221D" w:rsidRPr="00B55E3E" w:rsidRDefault="00A8221D" w:rsidP="00FB1467">
            <w:pPr>
              <w:pStyle w:val="TAL"/>
              <w:rPr>
                <w:b/>
                <w:i/>
                <w:szCs w:val="22"/>
                <w:lang w:eastAsia="sv-SE"/>
              </w:rPr>
            </w:pPr>
            <w:r w:rsidRPr="00B55E3E">
              <w:rPr>
                <w:szCs w:val="22"/>
                <w:lang w:eastAsia="sv-SE"/>
              </w:rPr>
              <w:t>List of SRS resource set to be added or modified for DCI format 0_2 (see TS 38.212 [17], clause 7.3.1).</w:t>
            </w:r>
          </w:p>
        </w:tc>
      </w:tr>
      <w:tr w:rsidR="00A8221D" w:rsidRPr="00B55E3E" w14:paraId="130FE1A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5887911" w14:textId="77777777" w:rsidR="00A8221D" w:rsidRPr="00B55E3E" w:rsidRDefault="00A8221D" w:rsidP="00FB1467">
            <w:pPr>
              <w:pStyle w:val="TAL"/>
              <w:rPr>
                <w:b/>
                <w:bCs/>
                <w:i/>
                <w:iCs/>
              </w:rPr>
            </w:pPr>
            <w:r w:rsidRPr="00B55E3E">
              <w:rPr>
                <w:b/>
                <w:bCs/>
                <w:i/>
                <w:iCs/>
              </w:rPr>
              <w:t>srs-ResourceSetToReleaseListDCI-0-2</w:t>
            </w:r>
          </w:p>
          <w:p w14:paraId="5F993194" w14:textId="77777777" w:rsidR="00A8221D" w:rsidRPr="00B55E3E" w:rsidRDefault="00A8221D" w:rsidP="00FB1467">
            <w:pPr>
              <w:pStyle w:val="TAL"/>
              <w:rPr>
                <w:b/>
                <w:i/>
                <w:szCs w:val="22"/>
                <w:lang w:eastAsia="sv-SE"/>
              </w:rPr>
            </w:pPr>
            <w:r w:rsidRPr="00B55E3E">
              <w:rPr>
                <w:szCs w:val="22"/>
                <w:lang w:eastAsia="sv-SE"/>
              </w:rPr>
              <w:t>List of SRS resource set to be released for DCI format 0_2 (see TS 38.212 [17], clause 7.3.1).</w:t>
            </w:r>
          </w:p>
        </w:tc>
      </w:tr>
      <w:tr w:rsidR="00A8221D" w:rsidRPr="00B55E3E" w14:paraId="5134FDE8" w14:textId="77777777" w:rsidTr="00FB1467">
        <w:tc>
          <w:tcPr>
            <w:tcW w:w="14173" w:type="dxa"/>
            <w:tcBorders>
              <w:top w:val="single" w:sz="4" w:space="0" w:color="auto"/>
              <w:left w:val="single" w:sz="4" w:space="0" w:color="auto"/>
              <w:bottom w:val="single" w:sz="4" w:space="0" w:color="auto"/>
              <w:right w:val="single" w:sz="4" w:space="0" w:color="auto"/>
            </w:tcBorders>
          </w:tcPr>
          <w:p w14:paraId="6350397A" w14:textId="77777777" w:rsidR="00A8221D" w:rsidRPr="00B55E3E" w:rsidRDefault="00A8221D" w:rsidP="00FB1467">
            <w:pPr>
              <w:pStyle w:val="TAL"/>
              <w:rPr>
                <w:lang w:eastAsia="sv-SE"/>
              </w:rPr>
            </w:pPr>
            <w:r w:rsidRPr="00B55E3E">
              <w:rPr>
                <w:b/>
                <w:i/>
                <w:lang w:eastAsia="sv-SE"/>
              </w:rPr>
              <w:t>srs-TCIState</w:t>
            </w:r>
          </w:p>
          <w:p w14:paraId="17B9E28D" w14:textId="77777777" w:rsidR="00A8221D" w:rsidRPr="00B55E3E" w:rsidRDefault="00A8221D" w:rsidP="00FB1467">
            <w:pPr>
              <w:pStyle w:val="TAL"/>
              <w:rPr>
                <w:b/>
                <w:bCs/>
                <w:i/>
                <w:iCs/>
              </w:rPr>
            </w:pPr>
            <w:r w:rsidRPr="00B55E3E">
              <w:rPr>
                <w:lang w:eastAsia="sv-SE"/>
              </w:rPr>
              <w:t xml:space="preserve">Configuration of either a UL TCI state or a joint TCI state for the SRS resource. This field is absent when the SRS resource is in a </w:t>
            </w:r>
            <w:r w:rsidRPr="00B55E3E">
              <w:rPr>
                <w:i/>
                <w:lang w:eastAsia="sv-SE"/>
              </w:rPr>
              <w:t>SRS-ResourceSet</w:t>
            </w:r>
            <w:r w:rsidRPr="00B55E3E">
              <w:rPr>
                <w:lang w:eastAsia="sv-SE"/>
              </w:rPr>
              <w:t xml:space="preserve"> configured with </w:t>
            </w:r>
            <w:r w:rsidRPr="00B55E3E">
              <w:rPr>
                <w:i/>
                <w:lang w:eastAsia="sv-SE"/>
              </w:rPr>
              <w:t xml:space="preserve">followUnifiedTCIstateSRS-r17 </w:t>
            </w:r>
            <w:r w:rsidRPr="00B55E3E">
              <w:rPr>
                <w:lang w:eastAsia="sv-SE"/>
              </w:rPr>
              <w:t xml:space="preserve">or when </w:t>
            </w:r>
            <w:r w:rsidRPr="00B55E3E">
              <w:rPr>
                <w:bCs/>
                <w:iCs/>
                <w:lang w:eastAsia="sv-SE"/>
              </w:rPr>
              <w:t xml:space="preserve">the field </w:t>
            </w:r>
            <w:r w:rsidRPr="00B55E3E">
              <w:rPr>
                <w:bCs/>
                <w:i/>
                <w:iCs/>
                <w:lang w:eastAsia="sv-SE"/>
              </w:rPr>
              <w:t>unifiedTCI-StateType</w:t>
            </w:r>
            <w:r w:rsidRPr="00B55E3E">
              <w:rPr>
                <w:bCs/>
                <w:iCs/>
                <w:lang w:eastAsia="sv-SE"/>
              </w:rPr>
              <w:t xml:space="preserve"> is not configured to the serving cell which the SRS resource is located in</w:t>
            </w:r>
            <w:r w:rsidRPr="00B55E3E">
              <w:rPr>
                <w:lang w:eastAsia="sv-SE"/>
              </w:rPr>
              <w:t>.</w:t>
            </w:r>
          </w:p>
        </w:tc>
      </w:tr>
      <w:tr w:rsidR="00A8221D" w:rsidRPr="00B55E3E" w14:paraId="05BE5643" w14:textId="77777777" w:rsidTr="00FB1467">
        <w:tc>
          <w:tcPr>
            <w:tcW w:w="14173" w:type="dxa"/>
            <w:tcBorders>
              <w:top w:val="single" w:sz="4" w:space="0" w:color="auto"/>
              <w:left w:val="single" w:sz="4" w:space="0" w:color="auto"/>
              <w:bottom w:val="single" w:sz="4" w:space="0" w:color="auto"/>
              <w:right w:val="single" w:sz="4" w:space="0" w:color="auto"/>
            </w:tcBorders>
          </w:tcPr>
          <w:p w14:paraId="78FDA071" w14:textId="77777777" w:rsidR="00A8221D" w:rsidRPr="00B55E3E" w:rsidRDefault="00A8221D" w:rsidP="00FB1467">
            <w:pPr>
              <w:pStyle w:val="TAL"/>
              <w:rPr>
                <w:b/>
                <w:bCs/>
                <w:i/>
                <w:iCs/>
              </w:rPr>
            </w:pPr>
            <w:r w:rsidRPr="00B55E3E">
              <w:rPr>
                <w:b/>
                <w:bCs/>
                <w:i/>
                <w:iCs/>
              </w:rPr>
              <w:t>startRBIndexAndFreqScalingFactor</w:t>
            </w:r>
          </w:p>
          <w:p w14:paraId="35011639" w14:textId="77777777" w:rsidR="00A8221D" w:rsidRPr="00B55E3E" w:rsidRDefault="00A8221D" w:rsidP="00FB1467">
            <w:pPr>
              <w:pStyle w:val="TAL"/>
              <w:rPr>
                <w:bCs/>
                <w:iCs/>
                <w:szCs w:val="22"/>
                <w:lang w:eastAsia="sv-SE"/>
              </w:rPr>
            </w:pPr>
            <w:r w:rsidRPr="00B55E3E">
              <w:rPr>
                <w:bCs/>
                <w:iCs/>
                <w:szCs w:val="22"/>
                <w:lang w:eastAsia="sv-SE"/>
              </w:rPr>
              <w:t xml:space="preserve">Configures the UE with the startRBIndex and freqScalingFactor for partial frequency sounding as described in Clause 6.4.1.4 in TS 38.211. The </w:t>
            </w:r>
            <w:r w:rsidRPr="00B55E3E">
              <w:t>startRBIndexForFScaling2 gives the startRBIndex when freqScalingFactor is 2 and t</w:t>
            </w:r>
            <w:r w:rsidRPr="00B55E3E">
              <w:rPr>
                <w:bCs/>
                <w:iCs/>
                <w:szCs w:val="22"/>
                <w:lang w:eastAsia="sv-SE"/>
              </w:rPr>
              <w:t xml:space="preserve">he </w:t>
            </w:r>
            <w:r w:rsidRPr="00B55E3E">
              <w:t xml:space="preserve">startRBIndexForFScaling4 gives the startRBIndex when FreqScalingFactor is 4 </w:t>
            </w:r>
          </w:p>
        </w:tc>
      </w:tr>
      <w:tr w:rsidR="00A8221D" w:rsidRPr="00B55E3E" w14:paraId="5C63272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1FFFBBD" w14:textId="77777777" w:rsidR="00A8221D" w:rsidRPr="00B55E3E" w:rsidRDefault="00A8221D" w:rsidP="00FB1467">
            <w:pPr>
              <w:pStyle w:val="TAL"/>
              <w:rPr>
                <w:szCs w:val="22"/>
                <w:lang w:eastAsia="sv-SE"/>
              </w:rPr>
            </w:pPr>
            <w:r w:rsidRPr="00B55E3E">
              <w:rPr>
                <w:b/>
                <w:i/>
                <w:szCs w:val="22"/>
                <w:lang w:eastAsia="sv-SE"/>
              </w:rPr>
              <w:t>transmissionComb, transmissionComb-n8</w:t>
            </w:r>
          </w:p>
          <w:p w14:paraId="046972BB" w14:textId="77777777" w:rsidR="00A8221D" w:rsidRPr="00B55E3E" w:rsidRDefault="00A8221D" w:rsidP="00FB1467">
            <w:pPr>
              <w:pStyle w:val="TAL"/>
              <w:rPr>
                <w:szCs w:val="22"/>
                <w:lang w:eastAsia="sv-SE"/>
              </w:rPr>
            </w:pPr>
            <w:r w:rsidRPr="00B55E3E">
              <w:rPr>
                <w:szCs w:val="22"/>
                <w:lang w:eastAsia="sv-SE"/>
              </w:rPr>
              <w:t>Comb value (2 or 4 or 8) and comb offset (0..combValue-1) (see TS 38.214 [19], clause 6.2.1).</w:t>
            </w:r>
          </w:p>
        </w:tc>
      </w:tr>
    </w:tbl>
    <w:p w14:paraId="62E1FE5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8399EC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2E78DDA" w14:textId="77777777" w:rsidR="00A8221D" w:rsidRPr="00B55E3E" w:rsidRDefault="00A8221D" w:rsidP="00FB1467">
            <w:pPr>
              <w:pStyle w:val="TAH"/>
              <w:rPr>
                <w:szCs w:val="22"/>
                <w:lang w:eastAsia="sv-SE"/>
              </w:rPr>
            </w:pPr>
            <w:r w:rsidRPr="00B55E3E">
              <w:rPr>
                <w:i/>
                <w:szCs w:val="22"/>
                <w:lang w:eastAsia="sv-SE"/>
              </w:rPr>
              <w:lastRenderedPageBreak/>
              <w:t>SRS-ResourceSet</w:t>
            </w:r>
            <w:r w:rsidRPr="00B55E3E">
              <w:rPr>
                <w:i/>
                <w:szCs w:val="22"/>
                <w:lang w:eastAsia="zh-CN"/>
              </w:rPr>
              <w:t xml:space="preserve">, </w:t>
            </w:r>
            <w:r w:rsidRPr="00B55E3E">
              <w:rPr>
                <w:i/>
                <w:szCs w:val="22"/>
                <w:lang w:eastAsia="sv-SE"/>
              </w:rPr>
              <w:t>SRS-</w:t>
            </w:r>
            <w:r w:rsidRPr="00B55E3E">
              <w:rPr>
                <w:i/>
                <w:szCs w:val="22"/>
                <w:lang w:eastAsia="zh-CN"/>
              </w:rPr>
              <w:t>Pos</w:t>
            </w:r>
            <w:r w:rsidRPr="00B55E3E">
              <w:rPr>
                <w:i/>
                <w:szCs w:val="22"/>
                <w:lang w:eastAsia="sv-SE"/>
              </w:rPr>
              <w:t xml:space="preserve">ResourceSet </w:t>
            </w:r>
            <w:r w:rsidRPr="00B55E3E">
              <w:rPr>
                <w:szCs w:val="22"/>
                <w:lang w:eastAsia="sv-SE"/>
              </w:rPr>
              <w:t>field descriptions</w:t>
            </w:r>
          </w:p>
        </w:tc>
      </w:tr>
      <w:tr w:rsidR="00A8221D" w:rsidRPr="00B55E3E" w14:paraId="59E1553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58D86DF" w14:textId="77777777" w:rsidR="00A8221D" w:rsidRPr="00B55E3E" w:rsidRDefault="00A8221D" w:rsidP="00FB1467">
            <w:pPr>
              <w:pStyle w:val="TAL"/>
              <w:rPr>
                <w:szCs w:val="22"/>
                <w:lang w:eastAsia="sv-SE"/>
              </w:rPr>
            </w:pPr>
            <w:r w:rsidRPr="00B55E3E">
              <w:rPr>
                <w:b/>
                <w:i/>
                <w:szCs w:val="22"/>
                <w:lang w:eastAsia="sv-SE"/>
              </w:rPr>
              <w:t>alpha</w:t>
            </w:r>
          </w:p>
          <w:p w14:paraId="117BEA89" w14:textId="77777777" w:rsidR="00A8221D" w:rsidRPr="00B55E3E" w:rsidRDefault="00A8221D" w:rsidP="00FB1467">
            <w:pPr>
              <w:pStyle w:val="TAL"/>
              <w:rPr>
                <w:szCs w:val="22"/>
                <w:lang w:eastAsia="sv-SE"/>
              </w:rPr>
            </w:pPr>
            <w:r w:rsidRPr="00B55E3E">
              <w:rPr>
                <w:szCs w:val="22"/>
                <w:lang w:eastAsia="sv-SE"/>
              </w:rPr>
              <w:t>alpha value for SRS power control (see TS 38.213 [13], clause 7.3). When the field is absent the UE applies the value 1.</w:t>
            </w:r>
          </w:p>
        </w:tc>
      </w:tr>
      <w:tr w:rsidR="00A8221D" w:rsidRPr="00B55E3E" w14:paraId="1DBDE6B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48F422D" w14:textId="77777777" w:rsidR="00A8221D" w:rsidRPr="00B55E3E" w:rsidRDefault="00A8221D" w:rsidP="00FB1467">
            <w:pPr>
              <w:pStyle w:val="TAL"/>
              <w:rPr>
                <w:szCs w:val="22"/>
                <w:lang w:eastAsia="sv-SE"/>
              </w:rPr>
            </w:pPr>
            <w:r w:rsidRPr="00B55E3E">
              <w:rPr>
                <w:b/>
                <w:i/>
                <w:szCs w:val="22"/>
                <w:lang w:eastAsia="sv-SE"/>
              </w:rPr>
              <w:t>aperiodicSRS-ResourceTriggerList</w:t>
            </w:r>
          </w:p>
          <w:p w14:paraId="76EA8359" w14:textId="77777777" w:rsidR="00A8221D" w:rsidRPr="00B55E3E" w:rsidRDefault="00A8221D" w:rsidP="00FB1467">
            <w:pPr>
              <w:pStyle w:val="TAL"/>
              <w:rPr>
                <w:lang w:eastAsia="sv-SE"/>
              </w:rPr>
            </w:pPr>
            <w:r w:rsidRPr="00B55E3E">
              <w:rPr>
                <w:lang w:eastAsia="sv-SE"/>
              </w:rPr>
              <w:t xml:space="preserve">An additional list of DCI "code points" upon which the UE shall transmit SRS according to this SRS resource set configuration (see TS 38.214 [19], clause 6). When the field is not included during a reconfiguration of </w:t>
            </w:r>
            <w:r w:rsidRPr="00B55E3E">
              <w:rPr>
                <w:i/>
                <w:lang w:eastAsia="sv-SE"/>
              </w:rPr>
              <w:t>SRS-ResourceSet</w:t>
            </w:r>
            <w:r w:rsidRPr="00B55E3E">
              <w:rPr>
                <w:lang w:eastAsia="sv-SE"/>
              </w:rPr>
              <w:t xml:space="preserve"> of </w:t>
            </w:r>
            <w:r w:rsidRPr="00B55E3E">
              <w:rPr>
                <w:i/>
                <w:lang w:eastAsia="sv-SE"/>
              </w:rPr>
              <w:t>resourceType</w:t>
            </w:r>
            <w:r w:rsidRPr="00B55E3E">
              <w:rPr>
                <w:lang w:eastAsia="sv-SE"/>
              </w:rPr>
              <w:t xml:space="preserve"> set to </w:t>
            </w:r>
            <w:r w:rsidRPr="00B55E3E">
              <w:rPr>
                <w:i/>
                <w:lang w:eastAsia="sv-SE"/>
              </w:rPr>
              <w:t>aperiodic</w:t>
            </w:r>
            <w:r w:rsidRPr="00B55E3E">
              <w:rPr>
                <w:lang w:eastAsia="sv-SE"/>
              </w:rPr>
              <w:t xml:space="preserve">, UE maintains this value based on the Need M; that is, this list is not considered as an extension of </w:t>
            </w:r>
            <w:r w:rsidRPr="00B55E3E">
              <w:rPr>
                <w:i/>
                <w:szCs w:val="22"/>
                <w:lang w:eastAsia="sv-SE"/>
              </w:rPr>
              <w:t>aperiodicSRS-ResourceTrigger</w:t>
            </w:r>
            <w:r w:rsidRPr="00B55E3E">
              <w:rPr>
                <w:lang w:eastAsia="sv-SE"/>
              </w:rPr>
              <w:t xml:space="preserve"> for purpose of applying the general rule for extended list in clause 6.1.3.</w:t>
            </w:r>
          </w:p>
        </w:tc>
      </w:tr>
      <w:tr w:rsidR="00A8221D" w:rsidRPr="00B55E3E" w14:paraId="544064D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948DE36" w14:textId="77777777" w:rsidR="00A8221D" w:rsidRPr="00B55E3E" w:rsidRDefault="00A8221D" w:rsidP="00FB1467">
            <w:pPr>
              <w:pStyle w:val="TAL"/>
              <w:rPr>
                <w:szCs w:val="22"/>
                <w:lang w:eastAsia="sv-SE"/>
              </w:rPr>
            </w:pPr>
            <w:r w:rsidRPr="00B55E3E">
              <w:rPr>
                <w:b/>
                <w:i/>
                <w:szCs w:val="22"/>
                <w:lang w:eastAsia="sv-SE"/>
              </w:rPr>
              <w:t>aperiodicSRS-ResourceTrigger</w:t>
            </w:r>
          </w:p>
          <w:p w14:paraId="1B818E64" w14:textId="77777777" w:rsidR="00A8221D" w:rsidRPr="00B55E3E" w:rsidRDefault="00A8221D" w:rsidP="00FB1467">
            <w:pPr>
              <w:pStyle w:val="TAL"/>
              <w:rPr>
                <w:szCs w:val="22"/>
                <w:lang w:eastAsia="sv-SE"/>
              </w:rPr>
            </w:pPr>
            <w:r w:rsidRPr="00B55E3E">
              <w:rPr>
                <w:szCs w:val="22"/>
                <w:lang w:eastAsia="sv-SE"/>
              </w:rPr>
              <w:t>The DCI "code point" upon which the UE shall transmit SRS according to this SRS resource set configuration (see TS 38.214 [19], clause 6).</w:t>
            </w:r>
          </w:p>
        </w:tc>
      </w:tr>
      <w:tr w:rsidR="00A8221D" w:rsidRPr="00B55E3E" w14:paraId="382B3C9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568CBF8" w14:textId="77777777" w:rsidR="00A8221D" w:rsidRPr="00B55E3E" w:rsidRDefault="00A8221D" w:rsidP="00FB1467">
            <w:pPr>
              <w:pStyle w:val="TAL"/>
              <w:rPr>
                <w:szCs w:val="22"/>
                <w:lang w:eastAsia="sv-SE"/>
              </w:rPr>
            </w:pPr>
            <w:r w:rsidRPr="00B55E3E">
              <w:rPr>
                <w:b/>
                <w:i/>
                <w:szCs w:val="22"/>
                <w:lang w:eastAsia="sv-SE"/>
              </w:rPr>
              <w:t>associatedCSI-RS</w:t>
            </w:r>
          </w:p>
          <w:p w14:paraId="6065B059" w14:textId="77777777" w:rsidR="00A8221D" w:rsidRPr="00B55E3E" w:rsidRDefault="00A8221D" w:rsidP="00FB1467">
            <w:pPr>
              <w:pStyle w:val="TAL"/>
              <w:rPr>
                <w:szCs w:val="22"/>
                <w:lang w:eastAsia="sv-SE"/>
              </w:rPr>
            </w:pPr>
            <w:r w:rsidRPr="00B55E3E">
              <w:rPr>
                <w:szCs w:val="22"/>
                <w:lang w:eastAsia="sv-SE"/>
              </w:rPr>
              <w:t>ID of CSI-RS resource associated with this SRS resource set in non-codebook based operation (see TS 38.214 [19], clause 6.1.1.2).</w:t>
            </w:r>
          </w:p>
        </w:tc>
      </w:tr>
      <w:tr w:rsidR="00A8221D" w:rsidRPr="00B55E3E" w14:paraId="1665F950" w14:textId="77777777" w:rsidTr="00FB1467">
        <w:tc>
          <w:tcPr>
            <w:tcW w:w="14173" w:type="dxa"/>
            <w:tcBorders>
              <w:top w:val="single" w:sz="4" w:space="0" w:color="auto"/>
              <w:left w:val="single" w:sz="4" w:space="0" w:color="auto"/>
              <w:bottom w:val="single" w:sz="4" w:space="0" w:color="auto"/>
              <w:right w:val="single" w:sz="4" w:space="0" w:color="auto"/>
            </w:tcBorders>
          </w:tcPr>
          <w:p w14:paraId="6DBF78A4" w14:textId="77777777" w:rsidR="00A8221D" w:rsidRPr="00B55E3E" w:rsidRDefault="00A8221D" w:rsidP="00FB1467">
            <w:pPr>
              <w:pStyle w:val="TAL"/>
              <w:rPr>
                <w:b/>
                <w:bCs/>
                <w:i/>
                <w:iCs/>
              </w:rPr>
            </w:pPr>
            <w:r w:rsidRPr="00B55E3E">
              <w:rPr>
                <w:b/>
                <w:bCs/>
                <w:i/>
                <w:iCs/>
              </w:rPr>
              <w:t>availableSlotOffset</w:t>
            </w:r>
          </w:p>
          <w:p w14:paraId="65840FFB" w14:textId="77777777" w:rsidR="00A8221D" w:rsidRPr="00B55E3E" w:rsidRDefault="00A8221D" w:rsidP="00FB1467">
            <w:pPr>
              <w:pStyle w:val="TAL"/>
              <w:rPr>
                <w:szCs w:val="22"/>
                <w:lang w:eastAsia="sv-SE"/>
              </w:rPr>
            </w:pPr>
            <w:r w:rsidRPr="00B55E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A8221D" w:rsidRPr="00B55E3E" w14:paraId="30C1671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11A1F78" w14:textId="77777777" w:rsidR="00A8221D" w:rsidRPr="00B55E3E" w:rsidRDefault="00A8221D" w:rsidP="00FB1467">
            <w:pPr>
              <w:pStyle w:val="TAL"/>
              <w:rPr>
                <w:szCs w:val="22"/>
                <w:lang w:eastAsia="sv-SE"/>
              </w:rPr>
            </w:pPr>
            <w:r w:rsidRPr="00B55E3E">
              <w:rPr>
                <w:b/>
                <w:i/>
                <w:szCs w:val="22"/>
                <w:lang w:eastAsia="sv-SE"/>
              </w:rPr>
              <w:t>csi-RS</w:t>
            </w:r>
          </w:p>
          <w:p w14:paraId="42361B48" w14:textId="77777777" w:rsidR="00A8221D" w:rsidRPr="00B55E3E" w:rsidRDefault="00A8221D" w:rsidP="00FB1467">
            <w:pPr>
              <w:pStyle w:val="TAL"/>
              <w:rPr>
                <w:szCs w:val="22"/>
                <w:lang w:eastAsia="sv-SE"/>
              </w:rPr>
            </w:pPr>
            <w:r w:rsidRPr="00B55E3E">
              <w:rPr>
                <w:szCs w:val="22"/>
                <w:lang w:eastAsia="sv-SE"/>
              </w:rPr>
              <w:t>ID of CSI-RS resource associated with this SRS resource set. (see TS 38.214 [19], clause 6.1.1.2).</w:t>
            </w:r>
          </w:p>
        </w:tc>
      </w:tr>
      <w:tr w:rsidR="00A8221D" w:rsidRPr="00B55E3E" w14:paraId="1B92E25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69C66E0" w14:textId="77777777" w:rsidR="00A8221D" w:rsidRPr="00B55E3E" w:rsidRDefault="00A8221D" w:rsidP="00FB1467">
            <w:pPr>
              <w:pStyle w:val="TAL"/>
              <w:rPr>
                <w:b/>
                <w:i/>
                <w:szCs w:val="18"/>
                <w:lang w:eastAsia="sv-SE"/>
              </w:rPr>
            </w:pPr>
            <w:r w:rsidRPr="00B55E3E">
              <w:rPr>
                <w:b/>
                <w:i/>
                <w:szCs w:val="18"/>
                <w:lang w:eastAsia="sv-SE"/>
              </w:rPr>
              <w:t>csi-RS-IndexServingcell</w:t>
            </w:r>
          </w:p>
          <w:p w14:paraId="39235579" w14:textId="77777777" w:rsidR="00A8221D" w:rsidRPr="00B55E3E" w:rsidRDefault="00A8221D" w:rsidP="00FB1467">
            <w:pPr>
              <w:pStyle w:val="TAL"/>
              <w:rPr>
                <w:b/>
                <w:i/>
                <w:szCs w:val="18"/>
                <w:lang w:eastAsia="sv-SE"/>
              </w:rPr>
            </w:pPr>
            <w:r w:rsidRPr="00B55E3E">
              <w:rPr>
                <w:szCs w:val="18"/>
                <w:lang w:eastAsia="sv-SE"/>
              </w:rPr>
              <w:t>Indicates CSI-RS index belonging to a serving cell</w:t>
            </w:r>
          </w:p>
        </w:tc>
      </w:tr>
      <w:tr w:rsidR="00A8221D" w:rsidRPr="00B55E3E" w14:paraId="1CBE1AAB" w14:textId="77777777" w:rsidTr="00FB1467">
        <w:tc>
          <w:tcPr>
            <w:tcW w:w="14173" w:type="dxa"/>
            <w:tcBorders>
              <w:top w:val="single" w:sz="4" w:space="0" w:color="auto"/>
              <w:left w:val="single" w:sz="4" w:space="0" w:color="auto"/>
              <w:bottom w:val="single" w:sz="4" w:space="0" w:color="auto"/>
              <w:right w:val="single" w:sz="4" w:space="0" w:color="auto"/>
            </w:tcBorders>
          </w:tcPr>
          <w:p w14:paraId="6D020635" w14:textId="77777777" w:rsidR="00A8221D" w:rsidRPr="00B55E3E" w:rsidRDefault="00A8221D" w:rsidP="00FB1467">
            <w:pPr>
              <w:pStyle w:val="TAL"/>
              <w:rPr>
                <w:rFonts w:cs="Arial"/>
                <w:b/>
                <w:bCs/>
                <w:i/>
                <w:iCs/>
              </w:rPr>
            </w:pPr>
            <w:r w:rsidRPr="00B55E3E">
              <w:rPr>
                <w:rFonts w:cs="Arial"/>
                <w:b/>
                <w:bCs/>
                <w:i/>
                <w:iCs/>
              </w:rPr>
              <w:t>followUnifiedTCIstateSRS</w:t>
            </w:r>
          </w:p>
          <w:p w14:paraId="01B520F5" w14:textId="77777777" w:rsidR="00A8221D" w:rsidRPr="00B55E3E" w:rsidRDefault="00A8221D" w:rsidP="00FB1467">
            <w:pPr>
              <w:pStyle w:val="TAL"/>
              <w:rPr>
                <w:b/>
                <w:i/>
                <w:szCs w:val="22"/>
                <w:lang w:eastAsia="sv-SE"/>
              </w:rPr>
            </w:pPr>
            <w:r w:rsidRPr="00B55E3E">
              <w:rPr>
                <w:lang w:eastAsia="zh-CN"/>
              </w:rPr>
              <w:t xml:space="preserve">When set to enabled, for SRS resource Set, the UE applies the "indicated" UL only TCI or joint TCI as specified in TS 38.214 clause 5.1.5. </w:t>
            </w:r>
            <w:r w:rsidRPr="00B55E3E">
              <w:rPr>
                <w:rFonts w:cs="Arial"/>
              </w:rPr>
              <w:t>This parameter may be configured for aperiodic SRS for BM or SRS of any time-domain behavior for codebook, non-codebook, and antenna switching.</w:t>
            </w:r>
          </w:p>
        </w:tc>
      </w:tr>
      <w:tr w:rsidR="00A8221D" w:rsidRPr="00B55E3E" w14:paraId="114AAC1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411C66C" w14:textId="77777777" w:rsidR="00A8221D" w:rsidRPr="00B55E3E" w:rsidRDefault="00A8221D" w:rsidP="00FB1467">
            <w:pPr>
              <w:pStyle w:val="TAL"/>
              <w:rPr>
                <w:szCs w:val="22"/>
                <w:lang w:eastAsia="sv-SE"/>
              </w:rPr>
            </w:pPr>
            <w:r w:rsidRPr="00B55E3E">
              <w:rPr>
                <w:b/>
                <w:i/>
                <w:szCs w:val="22"/>
                <w:lang w:eastAsia="sv-SE"/>
              </w:rPr>
              <w:t>p0</w:t>
            </w:r>
          </w:p>
          <w:p w14:paraId="78F605D5" w14:textId="77777777" w:rsidR="00A8221D" w:rsidRPr="00B55E3E" w:rsidRDefault="00A8221D" w:rsidP="00FB1467">
            <w:pPr>
              <w:pStyle w:val="TAL"/>
              <w:rPr>
                <w:szCs w:val="22"/>
                <w:lang w:eastAsia="sv-SE"/>
              </w:rPr>
            </w:pPr>
            <w:r w:rsidRPr="00B55E3E">
              <w:rPr>
                <w:szCs w:val="22"/>
                <w:lang w:eastAsia="sv-SE"/>
              </w:rPr>
              <w:t>P0 value for SRS power control. The value is in dBm. Only even values (step size 2) are allowed (see TS 38.213 [13], clause 7.3).</w:t>
            </w:r>
          </w:p>
        </w:tc>
      </w:tr>
      <w:tr w:rsidR="00A8221D" w:rsidRPr="00B55E3E" w14:paraId="1377CFF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8B90E53" w14:textId="77777777" w:rsidR="00A8221D" w:rsidRPr="00B55E3E" w:rsidRDefault="00A8221D" w:rsidP="00FB1467">
            <w:pPr>
              <w:pStyle w:val="TAL"/>
              <w:rPr>
                <w:szCs w:val="22"/>
                <w:lang w:eastAsia="sv-SE"/>
              </w:rPr>
            </w:pPr>
            <w:r w:rsidRPr="00B55E3E">
              <w:rPr>
                <w:b/>
                <w:i/>
                <w:szCs w:val="22"/>
                <w:lang w:eastAsia="sv-SE"/>
              </w:rPr>
              <w:t>pathlossReferenceRS</w:t>
            </w:r>
          </w:p>
          <w:p w14:paraId="6E677EC9" w14:textId="77777777" w:rsidR="00A8221D" w:rsidRPr="00B55E3E" w:rsidRDefault="00A8221D" w:rsidP="00FB1467">
            <w:pPr>
              <w:pStyle w:val="TAL"/>
              <w:rPr>
                <w:szCs w:val="22"/>
                <w:lang w:eastAsia="sv-SE"/>
              </w:rPr>
            </w:pPr>
            <w:r w:rsidRPr="00B55E3E">
              <w:rPr>
                <w:szCs w:val="22"/>
                <w:lang w:eastAsia="sv-SE"/>
              </w:rPr>
              <w:t>A reference signal (e.g. a CSI-RS config or a SS block) to be used for SRS path loss estimation (see TS 38.213 [13], clause 7.3).</w:t>
            </w:r>
          </w:p>
        </w:tc>
      </w:tr>
      <w:tr w:rsidR="00A8221D" w:rsidRPr="00B55E3E" w14:paraId="4231AE2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671322E" w14:textId="77777777" w:rsidR="00A8221D" w:rsidRPr="00B55E3E" w:rsidRDefault="00A8221D" w:rsidP="00FB1467">
            <w:pPr>
              <w:pStyle w:val="TAL"/>
              <w:rPr>
                <w:szCs w:val="22"/>
                <w:lang w:eastAsia="sv-SE"/>
              </w:rPr>
            </w:pPr>
            <w:r w:rsidRPr="00B55E3E">
              <w:rPr>
                <w:b/>
                <w:i/>
                <w:szCs w:val="22"/>
                <w:lang w:eastAsia="sv-SE"/>
              </w:rPr>
              <w:t>pathlossReferenceRS-Pos</w:t>
            </w:r>
          </w:p>
          <w:p w14:paraId="6F9F028C" w14:textId="77777777" w:rsidR="00A8221D" w:rsidRPr="00B55E3E" w:rsidRDefault="00A8221D" w:rsidP="00FB1467">
            <w:pPr>
              <w:pStyle w:val="TAL"/>
              <w:rPr>
                <w:b/>
                <w:i/>
                <w:szCs w:val="22"/>
                <w:lang w:eastAsia="sv-SE"/>
              </w:rPr>
            </w:pPr>
            <w:r w:rsidRPr="00B55E3E">
              <w:rPr>
                <w:szCs w:val="22"/>
                <w:lang w:eastAsia="sv-SE"/>
              </w:rPr>
              <w:t>A reference signal (e.g. a SS block or a DL-PRS config) to be used for SRS path loss estimation (see TS 38.213 [13], clause 7.3).</w:t>
            </w:r>
          </w:p>
        </w:tc>
      </w:tr>
      <w:tr w:rsidR="00A8221D" w:rsidRPr="00B55E3E" w14:paraId="31A3DC26" w14:textId="77777777" w:rsidTr="00FB1467">
        <w:tc>
          <w:tcPr>
            <w:tcW w:w="14173" w:type="dxa"/>
            <w:tcBorders>
              <w:top w:val="single" w:sz="4" w:space="0" w:color="auto"/>
              <w:left w:val="single" w:sz="4" w:space="0" w:color="auto"/>
              <w:bottom w:val="single" w:sz="4" w:space="0" w:color="auto"/>
              <w:right w:val="single" w:sz="4" w:space="0" w:color="auto"/>
            </w:tcBorders>
          </w:tcPr>
          <w:p w14:paraId="06F38476" w14:textId="77777777" w:rsidR="00A8221D" w:rsidRPr="00B55E3E" w:rsidRDefault="00A8221D" w:rsidP="00FB1467">
            <w:pPr>
              <w:pStyle w:val="TAL"/>
              <w:rPr>
                <w:b/>
                <w:bCs/>
                <w:i/>
                <w:iCs/>
              </w:rPr>
            </w:pPr>
            <w:r w:rsidRPr="00B55E3E">
              <w:rPr>
                <w:b/>
                <w:bCs/>
                <w:i/>
                <w:iCs/>
              </w:rPr>
              <w:t>pathlossReferenceRSList</w:t>
            </w:r>
          </w:p>
          <w:p w14:paraId="472D585E" w14:textId="77777777" w:rsidR="00A8221D" w:rsidRPr="00B55E3E" w:rsidRDefault="00A8221D" w:rsidP="00FB1467">
            <w:pPr>
              <w:pStyle w:val="TAL"/>
              <w:rPr>
                <w:b/>
                <w:i/>
                <w:szCs w:val="22"/>
                <w:lang w:eastAsia="sv-SE"/>
              </w:rPr>
            </w:pPr>
            <w:r w:rsidRPr="00B55E3E">
              <w:rPr>
                <w:szCs w:val="22"/>
              </w:rPr>
              <w:t xml:space="preserve">Multiple candidate pathloss reference RS(s) for SRS power control, where one candidate RS can be mapped to SRS Resource Set via MAC CE (clause 6.1.3.27 in TS 38.321 [3]). The network can only configure this field if </w:t>
            </w:r>
            <w:r w:rsidRPr="00B55E3E">
              <w:rPr>
                <w:i/>
                <w:iCs/>
                <w:szCs w:val="22"/>
              </w:rPr>
              <w:t>pathlossReferenceRS</w:t>
            </w:r>
            <w:r w:rsidRPr="00B55E3E">
              <w:rPr>
                <w:szCs w:val="22"/>
              </w:rPr>
              <w:t xml:space="preserve"> is not configured in the same </w:t>
            </w:r>
            <w:r w:rsidRPr="00B55E3E">
              <w:rPr>
                <w:i/>
                <w:iCs/>
                <w:szCs w:val="22"/>
              </w:rPr>
              <w:t>SRS-ResourceSet</w:t>
            </w:r>
            <w:r w:rsidRPr="00B55E3E">
              <w:rPr>
                <w:szCs w:val="22"/>
              </w:rPr>
              <w:t>.</w:t>
            </w:r>
          </w:p>
        </w:tc>
      </w:tr>
      <w:tr w:rsidR="00A8221D" w:rsidRPr="00B55E3E" w14:paraId="640BEB9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6417B03" w14:textId="77777777" w:rsidR="00A8221D" w:rsidRPr="00B55E3E" w:rsidRDefault="00A8221D" w:rsidP="00FB1467">
            <w:pPr>
              <w:pStyle w:val="TAL"/>
              <w:rPr>
                <w:rFonts w:cs="Arial"/>
                <w:b/>
                <w:i/>
                <w:sz w:val="20"/>
                <w:szCs w:val="18"/>
                <w:lang w:eastAsia="sv-SE"/>
              </w:rPr>
            </w:pPr>
            <w:r w:rsidRPr="00B55E3E">
              <w:rPr>
                <w:rFonts w:cs="Arial"/>
                <w:b/>
                <w:i/>
                <w:noProof/>
                <w:lang w:eastAsia="en-GB"/>
              </w:rPr>
              <w:t>resourceSelection</w:t>
            </w:r>
          </w:p>
          <w:p w14:paraId="491920CB" w14:textId="77777777" w:rsidR="00A8221D" w:rsidRPr="00B55E3E" w:rsidRDefault="00A8221D" w:rsidP="00FB1467">
            <w:pPr>
              <w:pStyle w:val="TAL"/>
              <w:rPr>
                <w:b/>
                <w:i/>
                <w:szCs w:val="18"/>
                <w:lang w:eastAsia="sv-SE"/>
              </w:rPr>
            </w:pPr>
            <w:r w:rsidRPr="00B55E3E">
              <w:rPr>
                <w:szCs w:val="18"/>
                <w:lang w:eastAsia="sv-SE"/>
              </w:rPr>
              <w:t xml:space="preserve">Indicates whether the configured SRS spatial relation resource is a </w:t>
            </w:r>
            <w:r w:rsidRPr="00B55E3E">
              <w:rPr>
                <w:i/>
                <w:lang w:eastAsia="sv-SE"/>
              </w:rPr>
              <w:t>SRS-Resource</w:t>
            </w:r>
            <w:r w:rsidRPr="00B55E3E">
              <w:rPr>
                <w:lang w:eastAsia="sv-SE"/>
              </w:rPr>
              <w:t xml:space="preserve"> or </w:t>
            </w:r>
            <w:r w:rsidRPr="00B55E3E">
              <w:rPr>
                <w:i/>
                <w:lang w:eastAsia="sv-SE"/>
              </w:rPr>
              <w:t>SRS-PosResource</w:t>
            </w:r>
            <w:r w:rsidRPr="00B55E3E">
              <w:rPr>
                <w:lang w:eastAsia="sv-SE"/>
              </w:rPr>
              <w:t>.</w:t>
            </w:r>
          </w:p>
        </w:tc>
      </w:tr>
      <w:tr w:rsidR="00A8221D" w:rsidRPr="00B55E3E" w14:paraId="6040F7C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85972D2" w14:textId="77777777" w:rsidR="00A8221D" w:rsidRPr="00B55E3E" w:rsidRDefault="00A8221D" w:rsidP="00FB1467">
            <w:pPr>
              <w:pStyle w:val="TAL"/>
              <w:rPr>
                <w:b/>
                <w:i/>
                <w:szCs w:val="22"/>
                <w:lang w:eastAsia="sv-SE"/>
              </w:rPr>
            </w:pPr>
            <w:r w:rsidRPr="00B55E3E">
              <w:rPr>
                <w:b/>
                <w:i/>
                <w:szCs w:val="22"/>
                <w:lang w:eastAsia="sv-SE"/>
              </w:rPr>
              <w:t>resourceType</w:t>
            </w:r>
          </w:p>
          <w:p w14:paraId="5A96A4E6" w14:textId="77777777" w:rsidR="00A8221D" w:rsidRPr="00B55E3E" w:rsidRDefault="00A8221D" w:rsidP="00FB1467">
            <w:pPr>
              <w:pStyle w:val="TAL"/>
              <w:rPr>
                <w:szCs w:val="22"/>
                <w:lang w:eastAsia="sv-SE"/>
              </w:rPr>
            </w:pPr>
            <w:r w:rsidRPr="00B55E3E">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B55E3E">
              <w:rPr>
                <w:rFonts w:cs="Arial"/>
                <w:szCs w:val="22"/>
                <w:lang w:eastAsia="sv-SE"/>
              </w:rPr>
              <w:t>The aperiodic SRS is not applicable for the UE in RRC_INACTIVE.</w:t>
            </w:r>
          </w:p>
        </w:tc>
      </w:tr>
      <w:tr w:rsidR="00A8221D" w:rsidRPr="00B55E3E" w14:paraId="60F0604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76D65AE" w14:textId="77777777" w:rsidR="00A8221D" w:rsidRPr="00B55E3E" w:rsidRDefault="00A8221D" w:rsidP="00FB1467">
            <w:pPr>
              <w:pStyle w:val="TAL"/>
              <w:rPr>
                <w:szCs w:val="22"/>
                <w:lang w:eastAsia="sv-SE"/>
              </w:rPr>
            </w:pPr>
            <w:r w:rsidRPr="00B55E3E">
              <w:rPr>
                <w:b/>
                <w:i/>
                <w:szCs w:val="22"/>
                <w:lang w:eastAsia="sv-SE"/>
              </w:rPr>
              <w:t>slotOffset</w:t>
            </w:r>
          </w:p>
          <w:p w14:paraId="7AE29162" w14:textId="77777777" w:rsidR="00A8221D" w:rsidRPr="00B55E3E" w:rsidRDefault="00A8221D" w:rsidP="00FB1467">
            <w:pPr>
              <w:pStyle w:val="TAL"/>
              <w:rPr>
                <w:szCs w:val="22"/>
                <w:lang w:eastAsia="sv-SE"/>
              </w:rPr>
            </w:pPr>
            <w:r w:rsidRPr="00B55E3E">
              <w:rPr>
                <w:szCs w:val="22"/>
                <w:lang w:eastAsia="sv-SE"/>
              </w:rPr>
              <w:t xml:space="preserve">An offset in number of slots between the triggering DCI and the actual transmission of this </w:t>
            </w:r>
            <w:r w:rsidRPr="00B55E3E">
              <w:rPr>
                <w:i/>
                <w:szCs w:val="22"/>
                <w:lang w:eastAsia="sv-SE"/>
              </w:rPr>
              <w:t>SRS-ResourceSet</w:t>
            </w:r>
            <w:r w:rsidRPr="00B55E3E">
              <w:rPr>
                <w:szCs w:val="22"/>
                <w:lang w:eastAsia="sv-SE"/>
              </w:rPr>
              <w:t>. If the field is absent the UE applies no offset (value 0).</w:t>
            </w:r>
          </w:p>
        </w:tc>
      </w:tr>
      <w:tr w:rsidR="00A8221D" w:rsidRPr="00B55E3E" w14:paraId="2F26CED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0A956A3" w14:textId="77777777" w:rsidR="00A8221D" w:rsidRPr="00B55E3E" w:rsidRDefault="00A8221D" w:rsidP="00FB1467">
            <w:pPr>
              <w:pStyle w:val="TAL"/>
              <w:rPr>
                <w:szCs w:val="22"/>
                <w:lang w:eastAsia="sv-SE"/>
              </w:rPr>
            </w:pPr>
            <w:r w:rsidRPr="00B55E3E">
              <w:rPr>
                <w:b/>
                <w:i/>
                <w:szCs w:val="22"/>
                <w:lang w:eastAsia="sv-SE"/>
              </w:rPr>
              <w:t>srs-PowerControlAdjustmentStates</w:t>
            </w:r>
          </w:p>
          <w:p w14:paraId="7B6D6774" w14:textId="77777777" w:rsidR="00A8221D" w:rsidRPr="00B55E3E" w:rsidRDefault="00A8221D" w:rsidP="00FB1467">
            <w:pPr>
              <w:pStyle w:val="TAL"/>
              <w:rPr>
                <w:szCs w:val="22"/>
                <w:lang w:eastAsia="sv-SE"/>
              </w:rPr>
            </w:pPr>
            <w:r w:rsidRPr="00B55E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A8221D" w:rsidRPr="00B55E3E" w14:paraId="787C5F6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EDA03AA" w14:textId="77777777" w:rsidR="00A8221D" w:rsidRPr="00B55E3E" w:rsidRDefault="00A8221D" w:rsidP="00FB1467">
            <w:pPr>
              <w:pStyle w:val="TAL"/>
              <w:rPr>
                <w:szCs w:val="22"/>
                <w:lang w:eastAsia="sv-SE"/>
              </w:rPr>
            </w:pPr>
            <w:r w:rsidRPr="00B55E3E">
              <w:rPr>
                <w:b/>
                <w:i/>
                <w:szCs w:val="22"/>
                <w:lang w:eastAsia="sv-SE"/>
              </w:rPr>
              <w:t>srs-ResourceIdList</w:t>
            </w:r>
            <w:r w:rsidRPr="00B55E3E">
              <w:rPr>
                <w:b/>
                <w:i/>
                <w:szCs w:val="22"/>
                <w:lang w:eastAsia="zh-CN"/>
              </w:rPr>
              <w:t>, srs-PosResourceIdList</w:t>
            </w:r>
          </w:p>
          <w:p w14:paraId="0CCB90BD" w14:textId="77777777" w:rsidR="00A8221D" w:rsidRPr="00B55E3E" w:rsidRDefault="00A8221D" w:rsidP="00FB1467">
            <w:pPr>
              <w:pStyle w:val="TAL"/>
              <w:rPr>
                <w:szCs w:val="22"/>
                <w:lang w:eastAsia="sv-SE"/>
              </w:rPr>
            </w:pPr>
            <w:r w:rsidRPr="00B55E3E">
              <w:rPr>
                <w:szCs w:val="22"/>
                <w:lang w:eastAsia="sv-SE"/>
              </w:rPr>
              <w:t>The IDs of the SRS-Resources</w:t>
            </w:r>
            <w:r w:rsidRPr="00B55E3E">
              <w:rPr>
                <w:szCs w:val="22"/>
                <w:lang w:eastAsia="zh-CN"/>
              </w:rPr>
              <w:t>/SRS-PosResource</w:t>
            </w:r>
            <w:r w:rsidRPr="00B55E3E">
              <w:rPr>
                <w:szCs w:val="22"/>
                <w:lang w:eastAsia="sv-SE"/>
              </w:rPr>
              <w:t xml:space="preserve"> used in this </w:t>
            </w:r>
            <w:r w:rsidRPr="00B55E3E">
              <w:rPr>
                <w:i/>
                <w:szCs w:val="22"/>
                <w:lang w:eastAsia="sv-SE"/>
              </w:rPr>
              <w:t>SRS-ResourceSet</w:t>
            </w:r>
            <w:r w:rsidRPr="00B55E3E">
              <w:rPr>
                <w:i/>
                <w:szCs w:val="22"/>
                <w:lang w:eastAsia="zh-CN"/>
              </w:rPr>
              <w:t>/</w:t>
            </w:r>
            <w:r w:rsidRPr="00B55E3E">
              <w:rPr>
                <w:i/>
                <w:szCs w:val="22"/>
                <w:lang w:eastAsia="sv-SE"/>
              </w:rPr>
              <w:t>SRS-</w:t>
            </w:r>
            <w:r w:rsidRPr="00B55E3E">
              <w:rPr>
                <w:i/>
                <w:szCs w:val="22"/>
                <w:lang w:eastAsia="zh-CN"/>
              </w:rPr>
              <w:t>Pos</w:t>
            </w:r>
            <w:r w:rsidRPr="00B55E3E">
              <w:rPr>
                <w:i/>
                <w:szCs w:val="22"/>
                <w:lang w:eastAsia="sv-SE"/>
              </w:rPr>
              <w:t>ResourceSet</w:t>
            </w:r>
            <w:r w:rsidRPr="00B55E3E">
              <w:rPr>
                <w:szCs w:val="22"/>
                <w:lang w:eastAsia="sv-SE"/>
              </w:rPr>
              <w:t xml:space="preserve">. If this </w:t>
            </w:r>
            <w:r w:rsidRPr="00B55E3E">
              <w:rPr>
                <w:i/>
                <w:szCs w:val="22"/>
                <w:lang w:eastAsia="sv-SE"/>
              </w:rPr>
              <w:t>SRS-ResourceSet</w:t>
            </w:r>
            <w:r w:rsidRPr="00B55E3E">
              <w:rPr>
                <w:szCs w:val="22"/>
                <w:lang w:eastAsia="sv-SE"/>
              </w:rPr>
              <w:t xml:space="preserve"> is configured with usage set to codebook, the </w:t>
            </w:r>
            <w:r w:rsidRPr="00B55E3E">
              <w:rPr>
                <w:i/>
                <w:szCs w:val="22"/>
                <w:lang w:eastAsia="sv-SE"/>
              </w:rPr>
              <w:t>srs-ResourceIdList</w:t>
            </w:r>
            <w:r w:rsidRPr="00B55E3E">
              <w:rPr>
                <w:szCs w:val="22"/>
                <w:lang w:eastAsia="sv-SE"/>
              </w:rPr>
              <w:t xml:space="preserve"> contains at most 2 entries. If this </w:t>
            </w:r>
            <w:r w:rsidRPr="00B55E3E">
              <w:rPr>
                <w:i/>
                <w:szCs w:val="22"/>
                <w:lang w:eastAsia="sv-SE"/>
              </w:rPr>
              <w:t>SRS-ResourceSet</w:t>
            </w:r>
            <w:r w:rsidRPr="00B55E3E">
              <w:rPr>
                <w:szCs w:val="22"/>
                <w:lang w:eastAsia="sv-SE"/>
              </w:rPr>
              <w:t xml:space="preserve"> is configured with </w:t>
            </w:r>
            <w:r w:rsidRPr="00B55E3E">
              <w:rPr>
                <w:i/>
                <w:szCs w:val="22"/>
                <w:lang w:eastAsia="sv-SE"/>
              </w:rPr>
              <w:t>usage</w:t>
            </w:r>
            <w:r w:rsidRPr="00B55E3E">
              <w:rPr>
                <w:szCs w:val="22"/>
                <w:lang w:eastAsia="sv-SE"/>
              </w:rPr>
              <w:t xml:space="preserve"> set to </w:t>
            </w:r>
            <w:r w:rsidRPr="00B55E3E">
              <w:rPr>
                <w:i/>
                <w:szCs w:val="22"/>
                <w:lang w:eastAsia="sv-SE"/>
              </w:rPr>
              <w:t>nonCodebook</w:t>
            </w:r>
            <w:r w:rsidRPr="00B55E3E">
              <w:rPr>
                <w:szCs w:val="22"/>
                <w:lang w:eastAsia="sv-SE"/>
              </w:rPr>
              <w:t xml:space="preserve">, the </w:t>
            </w:r>
            <w:r w:rsidRPr="00B55E3E">
              <w:rPr>
                <w:i/>
                <w:szCs w:val="22"/>
                <w:lang w:eastAsia="sv-SE"/>
              </w:rPr>
              <w:t>srs-ResourceIdList</w:t>
            </w:r>
            <w:r w:rsidRPr="00B55E3E">
              <w:rPr>
                <w:szCs w:val="22"/>
                <w:lang w:eastAsia="sv-SE"/>
              </w:rPr>
              <w:t xml:space="preserve"> contains at most 4 entries.</w:t>
            </w:r>
          </w:p>
        </w:tc>
      </w:tr>
      <w:tr w:rsidR="00A8221D" w:rsidRPr="00B55E3E" w14:paraId="0FBBDB2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65BE59" w14:textId="77777777" w:rsidR="00A8221D" w:rsidRPr="00B55E3E" w:rsidRDefault="00A8221D" w:rsidP="00FB1467">
            <w:pPr>
              <w:pStyle w:val="TAL"/>
              <w:rPr>
                <w:szCs w:val="22"/>
                <w:lang w:eastAsia="sv-SE"/>
              </w:rPr>
            </w:pPr>
            <w:r w:rsidRPr="00B55E3E">
              <w:rPr>
                <w:b/>
                <w:i/>
                <w:szCs w:val="22"/>
                <w:lang w:eastAsia="sv-SE"/>
              </w:rPr>
              <w:t>srs-ResourceSetId</w:t>
            </w:r>
            <w:r w:rsidRPr="00B55E3E">
              <w:rPr>
                <w:b/>
                <w:i/>
                <w:szCs w:val="22"/>
                <w:lang w:eastAsia="zh-CN"/>
              </w:rPr>
              <w:t>, srs-PosResourceSetId</w:t>
            </w:r>
          </w:p>
          <w:p w14:paraId="18444FF3" w14:textId="77777777" w:rsidR="00A8221D" w:rsidRPr="00B55E3E" w:rsidRDefault="00A8221D" w:rsidP="00FB1467">
            <w:pPr>
              <w:pStyle w:val="TAL"/>
              <w:rPr>
                <w:szCs w:val="22"/>
                <w:lang w:eastAsia="sv-SE"/>
              </w:rPr>
            </w:pPr>
            <w:r w:rsidRPr="00B55E3E">
              <w:rPr>
                <w:szCs w:val="22"/>
                <w:lang w:eastAsia="sv-SE"/>
              </w:rPr>
              <w:t xml:space="preserve">The ID of this resource set. It is unique in the context of the BWP in which the parent </w:t>
            </w:r>
            <w:r w:rsidRPr="00B55E3E">
              <w:rPr>
                <w:i/>
                <w:szCs w:val="22"/>
                <w:lang w:eastAsia="sv-SE"/>
              </w:rPr>
              <w:t>SRS-Config</w:t>
            </w:r>
            <w:r w:rsidRPr="00B55E3E">
              <w:rPr>
                <w:szCs w:val="22"/>
                <w:lang w:eastAsia="sv-SE"/>
              </w:rPr>
              <w:t xml:space="preserve"> is defined.</w:t>
            </w:r>
          </w:p>
        </w:tc>
      </w:tr>
      <w:tr w:rsidR="00A8221D" w:rsidRPr="00B55E3E" w14:paraId="4571A38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4D3DBCF" w14:textId="77777777" w:rsidR="00A8221D" w:rsidRPr="00B55E3E" w:rsidRDefault="00A8221D" w:rsidP="00FB1467">
            <w:pPr>
              <w:pStyle w:val="TAL"/>
              <w:rPr>
                <w:b/>
                <w:i/>
                <w:szCs w:val="18"/>
                <w:lang w:eastAsia="sv-SE"/>
              </w:rPr>
            </w:pPr>
            <w:r w:rsidRPr="00B55E3E">
              <w:rPr>
                <w:b/>
                <w:i/>
                <w:szCs w:val="18"/>
                <w:lang w:eastAsia="sv-SE"/>
              </w:rPr>
              <w:lastRenderedPageBreak/>
              <w:t>ssb-IndexSevingcell</w:t>
            </w:r>
          </w:p>
          <w:p w14:paraId="3EA47036" w14:textId="77777777" w:rsidR="00A8221D" w:rsidRPr="00B55E3E" w:rsidRDefault="00A8221D" w:rsidP="00FB1467">
            <w:pPr>
              <w:pStyle w:val="TAL"/>
              <w:rPr>
                <w:b/>
                <w:i/>
                <w:szCs w:val="18"/>
                <w:lang w:eastAsia="sv-SE"/>
              </w:rPr>
            </w:pPr>
            <w:r w:rsidRPr="00B55E3E">
              <w:rPr>
                <w:szCs w:val="18"/>
                <w:lang w:eastAsia="sv-SE"/>
              </w:rPr>
              <w:t>Indicates SSB index belonging to a serving cell</w:t>
            </w:r>
          </w:p>
        </w:tc>
      </w:tr>
      <w:tr w:rsidR="00A8221D" w:rsidRPr="00B55E3E" w14:paraId="63509090" w14:textId="77777777" w:rsidTr="00FB1467">
        <w:tc>
          <w:tcPr>
            <w:tcW w:w="14173" w:type="dxa"/>
            <w:tcBorders>
              <w:top w:val="single" w:sz="4" w:space="0" w:color="auto"/>
              <w:left w:val="single" w:sz="4" w:space="0" w:color="auto"/>
              <w:bottom w:val="single" w:sz="4" w:space="0" w:color="auto"/>
              <w:right w:val="single" w:sz="4" w:space="0" w:color="auto"/>
            </w:tcBorders>
          </w:tcPr>
          <w:p w14:paraId="339C538E" w14:textId="77777777" w:rsidR="00A8221D" w:rsidRPr="00B55E3E" w:rsidRDefault="00A8221D" w:rsidP="00FB1467">
            <w:pPr>
              <w:pStyle w:val="TAL"/>
              <w:rPr>
                <w:rFonts w:eastAsia="SimSun"/>
                <w:b/>
                <w:bCs/>
                <w:i/>
                <w:iCs/>
                <w:lang w:eastAsia="zh-CN"/>
              </w:rPr>
            </w:pPr>
            <w:r w:rsidRPr="00B55E3E">
              <w:rPr>
                <w:rFonts w:eastAsia="SimSun"/>
                <w:b/>
                <w:bCs/>
                <w:i/>
                <w:iCs/>
                <w:lang w:eastAsia="zh-CN"/>
              </w:rPr>
              <w:t>ssb-NCell</w:t>
            </w:r>
          </w:p>
          <w:p w14:paraId="0F3E47AE" w14:textId="77777777" w:rsidR="00A8221D" w:rsidRPr="00B55E3E" w:rsidRDefault="00A8221D" w:rsidP="00FB1467">
            <w:pPr>
              <w:pStyle w:val="TAL"/>
              <w:rPr>
                <w:b/>
                <w:i/>
                <w:szCs w:val="18"/>
                <w:lang w:eastAsia="sv-SE"/>
              </w:rPr>
            </w:pPr>
            <w:r w:rsidRPr="00B55E3E">
              <w:rPr>
                <w:rFonts w:eastAsia="SimSun"/>
                <w:bCs/>
                <w:iCs/>
                <w:lang w:eastAsia="zh-CN"/>
              </w:rPr>
              <w:t>This field indicates a SSB configuration from neighboring cell</w:t>
            </w:r>
          </w:p>
        </w:tc>
      </w:tr>
      <w:tr w:rsidR="00A8221D" w:rsidRPr="00B55E3E" w14:paraId="5B28E0F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4C6C08D" w14:textId="77777777" w:rsidR="00A8221D" w:rsidRPr="00B55E3E" w:rsidRDefault="00A8221D" w:rsidP="00FB1467">
            <w:pPr>
              <w:pStyle w:val="TAL"/>
              <w:rPr>
                <w:szCs w:val="22"/>
                <w:lang w:eastAsia="sv-SE"/>
              </w:rPr>
            </w:pPr>
            <w:r w:rsidRPr="00B55E3E">
              <w:rPr>
                <w:b/>
                <w:i/>
                <w:szCs w:val="22"/>
                <w:lang w:eastAsia="sv-SE"/>
              </w:rPr>
              <w:t>usage</w:t>
            </w:r>
          </w:p>
          <w:p w14:paraId="77D5ABB3" w14:textId="77777777" w:rsidR="00A8221D" w:rsidRPr="00B55E3E" w:rsidRDefault="00A8221D" w:rsidP="00FB1467">
            <w:pPr>
              <w:pStyle w:val="TAL"/>
              <w:rPr>
                <w:szCs w:val="22"/>
                <w:lang w:eastAsia="sv-SE"/>
              </w:rPr>
            </w:pPr>
            <w:r w:rsidRPr="00B55E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A8221D" w:rsidRPr="00B55E3E" w14:paraId="7D8F6A0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A4C70ED" w14:textId="77777777" w:rsidR="00A8221D" w:rsidRPr="00B55E3E" w:rsidRDefault="00A8221D" w:rsidP="00FB1467">
            <w:pPr>
              <w:pStyle w:val="TAL"/>
              <w:rPr>
                <w:b/>
                <w:i/>
                <w:szCs w:val="22"/>
                <w:lang w:eastAsia="sv-SE"/>
              </w:rPr>
            </w:pPr>
            <w:r w:rsidRPr="00B55E3E">
              <w:rPr>
                <w:b/>
                <w:i/>
                <w:szCs w:val="22"/>
                <w:lang w:eastAsia="sv-SE"/>
              </w:rPr>
              <w:t>usagePDC</w:t>
            </w:r>
          </w:p>
          <w:p w14:paraId="71950937" w14:textId="77777777" w:rsidR="00A8221D" w:rsidRPr="00B55E3E" w:rsidRDefault="00A8221D" w:rsidP="00FB1467">
            <w:pPr>
              <w:pStyle w:val="TAL"/>
              <w:rPr>
                <w:bCs/>
                <w:iCs/>
                <w:szCs w:val="22"/>
                <w:lang w:eastAsia="sv-SE"/>
              </w:rPr>
            </w:pPr>
            <w:r w:rsidRPr="00B55E3E">
              <w:rPr>
                <w:bCs/>
                <w:iCs/>
                <w:szCs w:val="22"/>
                <w:lang w:eastAsia="sv-SE"/>
              </w:rPr>
              <w:t xml:space="preserve">If configured, it indicates that this SRS resource set is used for propagation delay compensation. The field can be present in only one </w:t>
            </w:r>
            <w:r w:rsidRPr="00B55E3E">
              <w:rPr>
                <w:bCs/>
                <w:i/>
                <w:szCs w:val="22"/>
                <w:lang w:eastAsia="sv-SE"/>
              </w:rPr>
              <w:t>SRS-ResourceSet</w:t>
            </w:r>
            <w:r w:rsidRPr="00B55E3E">
              <w:rPr>
                <w:bCs/>
                <w:iCs/>
                <w:szCs w:val="22"/>
                <w:lang w:eastAsia="sv-SE"/>
              </w:rPr>
              <w:t>.</w:t>
            </w:r>
          </w:p>
        </w:tc>
      </w:tr>
    </w:tbl>
    <w:p w14:paraId="01E29F4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654892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E052475" w14:textId="77777777" w:rsidR="00A8221D" w:rsidRPr="00B55E3E" w:rsidRDefault="00A8221D" w:rsidP="00FB1467">
            <w:pPr>
              <w:pStyle w:val="TAH"/>
              <w:rPr>
                <w:szCs w:val="22"/>
              </w:rPr>
            </w:pPr>
            <w:r w:rsidRPr="00B55E3E">
              <w:rPr>
                <w:i/>
                <w:szCs w:val="22"/>
              </w:rPr>
              <w:t xml:space="preserve">SSB-InfoNCell </w:t>
            </w:r>
            <w:r w:rsidRPr="00B55E3E">
              <w:rPr>
                <w:szCs w:val="22"/>
              </w:rPr>
              <w:t>field descriptions</w:t>
            </w:r>
          </w:p>
        </w:tc>
      </w:tr>
      <w:tr w:rsidR="00A8221D" w:rsidRPr="00B55E3E" w14:paraId="155A548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41E7643" w14:textId="77777777" w:rsidR="00A8221D" w:rsidRPr="00B55E3E" w:rsidRDefault="00A8221D" w:rsidP="00FB1467">
            <w:pPr>
              <w:pStyle w:val="TAL"/>
              <w:rPr>
                <w:szCs w:val="22"/>
              </w:rPr>
            </w:pPr>
            <w:r w:rsidRPr="00B55E3E">
              <w:rPr>
                <w:b/>
                <w:i/>
                <w:szCs w:val="22"/>
              </w:rPr>
              <w:t>physicalCellId</w:t>
            </w:r>
          </w:p>
          <w:p w14:paraId="1FAB9AB2" w14:textId="77777777" w:rsidR="00A8221D" w:rsidRPr="00B55E3E" w:rsidRDefault="00A8221D" w:rsidP="00FB1467">
            <w:pPr>
              <w:pStyle w:val="TAL"/>
              <w:rPr>
                <w:szCs w:val="22"/>
              </w:rPr>
            </w:pPr>
            <w:r w:rsidRPr="00B55E3E">
              <w:rPr>
                <w:szCs w:val="18"/>
              </w:rPr>
              <w:t>This field specifies the physical cell ID of the neighbour cell for which SSB configuration is provided.</w:t>
            </w:r>
          </w:p>
        </w:tc>
      </w:tr>
      <w:tr w:rsidR="00A8221D" w:rsidRPr="00B55E3E" w14:paraId="70B8C5E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569FC9D" w14:textId="77777777" w:rsidR="00A8221D" w:rsidRPr="00B55E3E" w:rsidRDefault="00A8221D" w:rsidP="00FB1467">
            <w:pPr>
              <w:pStyle w:val="TAL"/>
              <w:rPr>
                <w:b/>
                <w:i/>
                <w:szCs w:val="22"/>
              </w:rPr>
            </w:pPr>
            <w:r w:rsidRPr="00B55E3E">
              <w:rPr>
                <w:b/>
                <w:i/>
                <w:szCs w:val="22"/>
              </w:rPr>
              <w:t>ssb-IndexNcell</w:t>
            </w:r>
          </w:p>
          <w:p w14:paraId="0E0CDBA5" w14:textId="77777777" w:rsidR="00A8221D" w:rsidRPr="00B55E3E" w:rsidRDefault="00A8221D" w:rsidP="00FB1467">
            <w:pPr>
              <w:pStyle w:val="TAL"/>
              <w:rPr>
                <w:i/>
                <w:szCs w:val="22"/>
              </w:rPr>
            </w:pPr>
            <w:r w:rsidRPr="00B55E3E">
              <w:rPr>
                <w:szCs w:val="18"/>
              </w:rPr>
              <w:t xml:space="preserve">This field specifies the index of the SSB for a neighbour cell. See TS 38.213 [13]. </w:t>
            </w:r>
            <w:r w:rsidRPr="00B55E3E">
              <w:t xml:space="preserve">If this field is absent, the UE determines the </w:t>
            </w:r>
            <w:r w:rsidRPr="00B55E3E">
              <w:rPr>
                <w:i/>
                <w:iCs/>
              </w:rPr>
              <w:t>ssb-IndexNcell</w:t>
            </w:r>
            <w:r w:rsidRPr="00B55E3E">
              <w:t xml:space="preserve"> of the </w:t>
            </w:r>
            <w:r w:rsidRPr="00B55E3E">
              <w:rPr>
                <w:i/>
                <w:szCs w:val="22"/>
              </w:rPr>
              <w:t>physicalCellId</w:t>
            </w:r>
          </w:p>
          <w:p w14:paraId="1E52FCCB" w14:textId="77777777" w:rsidR="00A8221D" w:rsidRPr="00B55E3E" w:rsidRDefault="00A8221D" w:rsidP="00FB1467">
            <w:pPr>
              <w:pStyle w:val="TAL"/>
              <w:rPr>
                <w:b/>
                <w:i/>
                <w:szCs w:val="22"/>
              </w:rPr>
            </w:pPr>
            <w:r w:rsidRPr="00B55E3E">
              <w:t>based on its SSB measurement from the cell.</w:t>
            </w:r>
          </w:p>
        </w:tc>
      </w:tr>
      <w:tr w:rsidR="00A8221D" w:rsidRPr="00B55E3E" w14:paraId="31AD63B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B8CCD56" w14:textId="77777777" w:rsidR="00A8221D" w:rsidRPr="00B55E3E" w:rsidRDefault="00A8221D" w:rsidP="00FB1467">
            <w:pPr>
              <w:pStyle w:val="TAL"/>
              <w:rPr>
                <w:b/>
                <w:i/>
                <w:szCs w:val="22"/>
              </w:rPr>
            </w:pPr>
            <w:r w:rsidRPr="00B55E3E">
              <w:rPr>
                <w:b/>
                <w:i/>
                <w:szCs w:val="22"/>
              </w:rPr>
              <w:t>ssb-Configuration</w:t>
            </w:r>
          </w:p>
          <w:p w14:paraId="63AE52DA" w14:textId="77777777" w:rsidR="00A8221D" w:rsidRPr="00B55E3E" w:rsidRDefault="00A8221D" w:rsidP="00FB1467">
            <w:pPr>
              <w:pStyle w:val="TAL"/>
              <w:rPr>
                <w:b/>
                <w:sz w:val="16"/>
                <w:szCs w:val="22"/>
              </w:rPr>
            </w:pPr>
            <w:r w:rsidRPr="00B55E3E">
              <w:rPr>
                <w:szCs w:val="18"/>
              </w:rPr>
              <w:t xml:space="preserve">This field specifies the full configuration of the SSB. If this field is absent, the UE obtains the configuration for the SSB from </w:t>
            </w:r>
            <w:r w:rsidRPr="00B55E3E">
              <w:rPr>
                <w:i/>
                <w:szCs w:val="18"/>
              </w:rPr>
              <w:t>nr-SSB-Config</w:t>
            </w:r>
            <w:r w:rsidRPr="00B55E3E">
              <w:rPr>
                <w:iCs/>
                <w:szCs w:val="18"/>
              </w:rPr>
              <w:t xml:space="preserve"> received as part of DL-PRS assistance data in LPP</w:t>
            </w:r>
            <w:r w:rsidRPr="00B55E3E">
              <w:rPr>
                <w:i/>
                <w:szCs w:val="18"/>
              </w:rPr>
              <w:t>,</w:t>
            </w:r>
            <w:r w:rsidRPr="00B55E3E">
              <w:rPr>
                <w:szCs w:val="18"/>
              </w:rPr>
              <w:t xml:space="preserve"> see TS 37.355 [49], by looking up the corresponding SSB configuration using the field </w:t>
            </w:r>
            <w:r w:rsidRPr="00B55E3E">
              <w:rPr>
                <w:i/>
                <w:szCs w:val="18"/>
              </w:rPr>
              <w:t>physicalCellId</w:t>
            </w:r>
            <w:r w:rsidRPr="00B55E3E">
              <w:rPr>
                <w:szCs w:val="18"/>
              </w:rPr>
              <w:t>.</w:t>
            </w:r>
          </w:p>
        </w:tc>
      </w:tr>
    </w:tbl>
    <w:p w14:paraId="63D73A3F" w14:textId="77777777" w:rsidR="00A8221D" w:rsidRPr="00B55E3E" w:rsidRDefault="00A8221D" w:rsidP="00A8221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30046B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2E269C3" w14:textId="77777777" w:rsidR="00A8221D" w:rsidRPr="00B55E3E" w:rsidRDefault="00A8221D" w:rsidP="00FB1467">
            <w:pPr>
              <w:pStyle w:val="TAH"/>
              <w:rPr>
                <w:szCs w:val="22"/>
              </w:rPr>
            </w:pPr>
            <w:r w:rsidRPr="00B55E3E">
              <w:rPr>
                <w:i/>
                <w:szCs w:val="22"/>
              </w:rPr>
              <w:t xml:space="preserve">DL-PRS-Info </w:t>
            </w:r>
            <w:r w:rsidRPr="00B55E3E">
              <w:rPr>
                <w:szCs w:val="22"/>
              </w:rPr>
              <w:t>field descriptions</w:t>
            </w:r>
          </w:p>
        </w:tc>
      </w:tr>
      <w:tr w:rsidR="00A8221D" w:rsidRPr="00B55E3E" w14:paraId="44033AC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CA6A5E3" w14:textId="77777777" w:rsidR="00A8221D" w:rsidRPr="00B55E3E" w:rsidRDefault="00A8221D" w:rsidP="00FB1467">
            <w:pPr>
              <w:pStyle w:val="TAL"/>
              <w:rPr>
                <w:szCs w:val="22"/>
              </w:rPr>
            </w:pPr>
            <w:r w:rsidRPr="00B55E3E">
              <w:rPr>
                <w:b/>
                <w:i/>
                <w:szCs w:val="22"/>
              </w:rPr>
              <w:t>dl-PRS-ID</w:t>
            </w:r>
          </w:p>
          <w:p w14:paraId="3036DE84" w14:textId="77777777" w:rsidR="00A8221D" w:rsidRPr="00B55E3E" w:rsidRDefault="00A8221D" w:rsidP="00FB1467">
            <w:pPr>
              <w:pStyle w:val="TAL"/>
              <w:rPr>
                <w:szCs w:val="22"/>
              </w:rPr>
            </w:pPr>
            <w:r w:rsidRPr="00B55E3E">
              <w:rPr>
                <w:szCs w:val="18"/>
              </w:rPr>
              <w:t xml:space="preserve">This field specifies the UE specific TRP ID (see TS 37.355 [49]) for which PRS configuration is provided. </w:t>
            </w:r>
          </w:p>
        </w:tc>
      </w:tr>
      <w:tr w:rsidR="00A8221D" w:rsidRPr="00B55E3E" w14:paraId="2CC6B74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AF1DEEC" w14:textId="77777777" w:rsidR="00A8221D" w:rsidRPr="00B55E3E" w:rsidRDefault="00A8221D" w:rsidP="00FB1467">
            <w:pPr>
              <w:pStyle w:val="TAL"/>
              <w:rPr>
                <w:b/>
                <w:i/>
                <w:szCs w:val="22"/>
              </w:rPr>
            </w:pPr>
            <w:r w:rsidRPr="00B55E3E">
              <w:rPr>
                <w:b/>
                <w:i/>
                <w:szCs w:val="22"/>
              </w:rPr>
              <w:t>dl</w:t>
            </w:r>
            <w:r w:rsidRPr="00B55E3E">
              <w:rPr>
                <w:rFonts w:ascii="SimSun" w:eastAsia="SimSun" w:hAnsi="SimSun"/>
                <w:b/>
                <w:i/>
                <w:szCs w:val="22"/>
                <w:lang w:eastAsia="zh-CN"/>
              </w:rPr>
              <w:t>-</w:t>
            </w:r>
            <w:r w:rsidRPr="00B55E3E">
              <w:rPr>
                <w:b/>
                <w:i/>
                <w:szCs w:val="22"/>
              </w:rPr>
              <w:t>PRS-ResourceSetId</w:t>
            </w:r>
          </w:p>
          <w:p w14:paraId="3C01D149" w14:textId="77777777" w:rsidR="00A8221D" w:rsidRPr="00B55E3E" w:rsidRDefault="00A8221D" w:rsidP="00FB1467">
            <w:pPr>
              <w:pStyle w:val="TAL"/>
              <w:rPr>
                <w:b/>
                <w:i/>
                <w:szCs w:val="22"/>
              </w:rPr>
            </w:pPr>
            <w:r w:rsidRPr="00B55E3E">
              <w:rPr>
                <w:szCs w:val="18"/>
              </w:rPr>
              <w:t>This field specifies the PRS-ResourceSet ID of a PRS resourceSet.</w:t>
            </w:r>
          </w:p>
        </w:tc>
      </w:tr>
      <w:tr w:rsidR="00A8221D" w:rsidRPr="00B55E3E" w14:paraId="62D6603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E723639" w14:textId="77777777" w:rsidR="00A8221D" w:rsidRPr="00B55E3E" w:rsidRDefault="00A8221D" w:rsidP="00FB1467">
            <w:pPr>
              <w:pStyle w:val="TAL"/>
              <w:rPr>
                <w:b/>
                <w:i/>
                <w:szCs w:val="22"/>
              </w:rPr>
            </w:pPr>
            <w:r w:rsidRPr="00B55E3E">
              <w:rPr>
                <w:b/>
                <w:i/>
                <w:szCs w:val="22"/>
              </w:rPr>
              <w:t>dl-PRS-ResourceId</w:t>
            </w:r>
          </w:p>
          <w:p w14:paraId="5E970637" w14:textId="77777777" w:rsidR="00A8221D" w:rsidRPr="00B55E3E" w:rsidRDefault="00A8221D" w:rsidP="00FB1467">
            <w:pPr>
              <w:pStyle w:val="TAL"/>
              <w:rPr>
                <w:b/>
                <w:i/>
                <w:szCs w:val="22"/>
              </w:rPr>
            </w:pPr>
            <w:r w:rsidRPr="00B55E3E">
              <w:rPr>
                <w:szCs w:val="18"/>
              </w:rPr>
              <w:t xml:space="preserve">This field specifies the PRS-Resource ID of a PRS resource. </w:t>
            </w:r>
            <w:r w:rsidRPr="00B55E3E">
              <w:t xml:space="preserve">If this field is absent, the UE determines the </w:t>
            </w:r>
            <w:r w:rsidRPr="00B55E3E">
              <w:rPr>
                <w:i/>
                <w:iCs/>
              </w:rPr>
              <w:t>dl-PRS-ResourceID</w:t>
            </w:r>
            <w:r w:rsidRPr="00B55E3E">
              <w:t xml:space="preserve"> based on its PRS measurement from the TRP </w:t>
            </w:r>
            <w:r w:rsidRPr="00B55E3E">
              <w:rPr>
                <w:szCs w:val="18"/>
              </w:rPr>
              <w:t xml:space="preserve">(see TS 37.355 [49]) </w:t>
            </w:r>
            <w:r w:rsidRPr="00B55E3E">
              <w:t>and DL-PRS Resource Set.</w:t>
            </w:r>
          </w:p>
        </w:tc>
      </w:tr>
    </w:tbl>
    <w:p w14:paraId="55352D70" w14:textId="77777777" w:rsidR="00A8221D" w:rsidRPr="00B55E3E" w:rsidRDefault="00A8221D" w:rsidP="00A8221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8221D" w:rsidRPr="00B55E3E" w14:paraId="17ECF014"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741D0244" w14:textId="77777777" w:rsidR="00A8221D" w:rsidRPr="00B55E3E" w:rsidRDefault="00A8221D" w:rsidP="00FB1467">
            <w:pPr>
              <w:pStyle w:val="TAH"/>
              <w:rPr>
                <w:szCs w:val="22"/>
              </w:rPr>
            </w:pPr>
            <w:r w:rsidRPr="00B55E3E">
              <w:rPr>
                <w:i/>
                <w:szCs w:val="22"/>
              </w:rPr>
              <w:t xml:space="preserve">SSB-Configuration </w:t>
            </w:r>
            <w:r w:rsidRPr="00B55E3E">
              <w:rPr>
                <w:szCs w:val="22"/>
              </w:rPr>
              <w:t>field descriptions</w:t>
            </w:r>
          </w:p>
        </w:tc>
      </w:tr>
      <w:tr w:rsidR="00A8221D" w:rsidRPr="00B55E3E" w14:paraId="461CB046"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77C2EF07" w14:textId="77777777" w:rsidR="00A8221D" w:rsidRPr="00B55E3E" w:rsidRDefault="00A8221D" w:rsidP="00FB1467">
            <w:pPr>
              <w:pStyle w:val="TAL"/>
              <w:rPr>
                <w:rFonts w:eastAsia="SimSun"/>
                <w:szCs w:val="22"/>
                <w:lang w:eastAsia="zh-CN"/>
              </w:rPr>
            </w:pPr>
            <w:r w:rsidRPr="00B55E3E">
              <w:rPr>
                <w:rFonts w:eastAsia="SimSun"/>
                <w:b/>
                <w:i/>
                <w:szCs w:val="22"/>
                <w:lang w:eastAsia="zh-CN"/>
              </w:rPr>
              <w:t>halfFrameIndex</w:t>
            </w:r>
          </w:p>
          <w:p w14:paraId="0C58CF7D" w14:textId="77777777" w:rsidR="00A8221D" w:rsidRPr="00B55E3E" w:rsidRDefault="00A8221D" w:rsidP="00FB1467">
            <w:pPr>
              <w:pStyle w:val="TAH"/>
              <w:jc w:val="left"/>
              <w:rPr>
                <w:rFonts w:eastAsiaTheme="minorEastAsia"/>
                <w:szCs w:val="22"/>
                <w:lang w:eastAsia="en-US"/>
              </w:rPr>
            </w:pPr>
            <w:r w:rsidRPr="00B55E3E">
              <w:rPr>
                <w:b w:val="0"/>
                <w:szCs w:val="18"/>
              </w:rPr>
              <w:t xml:space="preserve">Indicates </w:t>
            </w:r>
            <w:r w:rsidRPr="00B55E3E">
              <w:rPr>
                <w:b w:val="0"/>
                <w:szCs w:val="18"/>
                <w:lang w:eastAsia="zh-CN"/>
              </w:rPr>
              <w:t>whether SSB is in the first half or the second half of the frame.</w:t>
            </w:r>
            <w:r w:rsidRPr="00B55E3E">
              <w:rPr>
                <w:szCs w:val="18"/>
                <w:lang w:eastAsia="zh-CN"/>
              </w:rPr>
              <w:t xml:space="preserve"> </w:t>
            </w:r>
            <w:r w:rsidRPr="00B55E3E">
              <w:rPr>
                <w:b w:val="0"/>
                <w:szCs w:val="18"/>
                <w:lang w:eastAsia="zh-CN"/>
              </w:rPr>
              <w:t>Value zero indicates the first half and value 1 indicates the second half.</w:t>
            </w:r>
          </w:p>
        </w:tc>
      </w:tr>
      <w:tr w:rsidR="00A8221D" w:rsidRPr="00B55E3E" w14:paraId="1E8AE3F8"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55A33A4E" w14:textId="77777777" w:rsidR="00A8221D" w:rsidRPr="00B55E3E" w:rsidRDefault="00A8221D" w:rsidP="00FB1467">
            <w:pPr>
              <w:pStyle w:val="TAL"/>
              <w:keepNext w:val="0"/>
              <w:keepLines w:val="0"/>
              <w:widowControl w:val="0"/>
              <w:rPr>
                <w:b/>
                <w:i/>
                <w:snapToGrid w:val="0"/>
              </w:rPr>
            </w:pPr>
            <w:r w:rsidRPr="00B55E3E">
              <w:rPr>
                <w:b/>
                <w:i/>
                <w:snapToGrid w:val="0"/>
              </w:rPr>
              <w:t>integerSubframeOffset</w:t>
            </w:r>
          </w:p>
          <w:p w14:paraId="7200AA1C" w14:textId="77777777" w:rsidR="00A8221D" w:rsidRPr="00B55E3E" w:rsidRDefault="00A8221D" w:rsidP="00FB1467">
            <w:pPr>
              <w:pStyle w:val="TAL"/>
              <w:rPr>
                <w:rFonts w:eastAsia="SimSun"/>
                <w:b/>
                <w:i/>
                <w:szCs w:val="22"/>
                <w:lang w:eastAsia="zh-CN"/>
              </w:rPr>
            </w:pPr>
            <w:r w:rsidRPr="00B55E3E">
              <w:t>Indicates the subframe boundary offset of the cell in which SSB is transmited</w:t>
            </w:r>
            <w:r w:rsidRPr="00B55E3E">
              <w:rPr>
                <w:bCs/>
                <w:iCs/>
                <w:noProof/>
              </w:rPr>
              <w:t>.</w:t>
            </w:r>
          </w:p>
        </w:tc>
      </w:tr>
      <w:tr w:rsidR="00A8221D" w:rsidRPr="00B55E3E" w14:paraId="16A66512"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515854DE" w14:textId="77777777" w:rsidR="00A8221D" w:rsidRPr="00B55E3E" w:rsidRDefault="00A8221D" w:rsidP="00FB1467">
            <w:pPr>
              <w:pStyle w:val="TAL"/>
              <w:keepNext w:val="0"/>
              <w:keepLines w:val="0"/>
              <w:widowControl w:val="0"/>
              <w:rPr>
                <w:b/>
                <w:bCs/>
                <w:i/>
                <w:iCs/>
                <w:noProof/>
                <w:lang w:eastAsia="en-US"/>
              </w:rPr>
            </w:pPr>
            <w:r w:rsidRPr="00B55E3E">
              <w:rPr>
                <w:b/>
                <w:bCs/>
                <w:i/>
                <w:iCs/>
                <w:noProof/>
              </w:rPr>
              <w:t>sfn0-Offset</w:t>
            </w:r>
          </w:p>
          <w:p w14:paraId="44BCB632" w14:textId="77777777" w:rsidR="00A8221D" w:rsidRPr="00B55E3E" w:rsidRDefault="00A8221D" w:rsidP="00FB1467">
            <w:pPr>
              <w:pStyle w:val="TAL"/>
              <w:keepNext w:val="0"/>
              <w:keepLines w:val="0"/>
              <w:widowControl w:val="0"/>
              <w:rPr>
                <w:rFonts w:eastAsiaTheme="minorEastAsia"/>
                <w:b/>
                <w:i/>
                <w:snapToGrid w:val="0"/>
              </w:rPr>
            </w:pPr>
            <w:r w:rsidRPr="00B55E3E">
              <w:rPr>
                <w:bCs/>
                <w:iCs/>
                <w:noProof/>
              </w:rPr>
              <w:t>Indiactes the time offset of the SFN0 slot 0 for the cell with respect to SFN0 slot 0 of serving cell.</w:t>
            </w:r>
          </w:p>
        </w:tc>
      </w:tr>
      <w:tr w:rsidR="00A8221D" w:rsidRPr="00B55E3E" w14:paraId="391283CC"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08803344" w14:textId="77777777" w:rsidR="00A8221D" w:rsidRPr="00B55E3E" w:rsidRDefault="00A8221D" w:rsidP="00FB1467">
            <w:pPr>
              <w:pStyle w:val="TAL"/>
              <w:rPr>
                <w:rFonts w:eastAsia="SimSun"/>
                <w:b/>
                <w:szCs w:val="22"/>
                <w:lang w:eastAsia="zh-CN"/>
              </w:rPr>
            </w:pPr>
            <w:r w:rsidRPr="00B55E3E">
              <w:rPr>
                <w:rFonts w:eastAsia="SimSun"/>
                <w:b/>
                <w:i/>
                <w:szCs w:val="22"/>
                <w:lang w:eastAsia="zh-CN"/>
              </w:rPr>
              <w:lastRenderedPageBreak/>
              <w:t>sfn-Offset</w:t>
            </w:r>
          </w:p>
          <w:p w14:paraId="393B755F" w14:textId="77777777" w:rsidR="00A8221D" w:rsidRPr="00B55E3E" w:rsidRDefault="00A8221D" w:rsidP="00FB1467">
            <w:pPr>
              <w:pStyle w:val="TAL"/>
              <w:rPr>
                <w:rFonts w:eastAsiaTheme="minorEastAsia"/>
                <w:b/>
                <w:i/>
                <w:szCs w:val="22"/>
                <w:lang w:eastAsia="en-US"/>
              </w:rPr>
            </w:pPr>
            <w:r w:rsidRPr="00B55E3E">
              <w:rPr>
                <w:rFonts w:cs="Arial"/>
                <w:szCs w:val="18"/>
              </w:rPr>
              <w:t>Specifies the SFN offset</w:t>
            </w:r>
            <w:r w:rsidRPr="00B55E3E">
              <w:rPr>
                <w:rFonts w:cs="Arial"/>
                <w:szCs w:val="18"/>
                <w:lang w:eastAsia="zh-CN"/>
              </w:rPr>
              <w:t xml:space="preserve"> </w:t>
            </w:r>
            <w:r w:rsidRPr="00B55E3E">
              <w:rPr>
                <w:rFonts w:cs="Arial"/>
                <w:szCs w:val="18"/>
              </w:rPr>
              <w:t xml:space="preserve">between the </w:t>
            </w:r>
            <w:r w:rsidRPr="00B55E3E">
              <w:rPr>
                <w:rFonts w:cs="Arial"/>
                <w:szCs w:val="18"/>
                <w:lang w:eastAsia="zh-CN"/>
              </w:rPr>
              <w:t>cell</w:t>
            </w:r>
            <w:r w:rsidRPr="00B55E3E">
              <w:rPr>
                <w:rFonts w:cs="Arial"/>
                <w:szCs w:val="18"/>
              </w:rPr>
              <w:t xml:space="preserve"> in which SSB is transmited and serving cell.</w:t>
            </w:r>
            <w:r w:rsidRPr="00B55E3E">
              <w:rPr>
                <w:rFonts w:cs="Arial"/>
                <w:szCs w:val="18"/>
                <w:lang w:eastAsia="zh-CN"/>
              </w:rPr>
              <w:t xml:space="preserve"> </w:t>
            </w:r>
            <w:bookmarkStart w:id="1907" w:name="OLE_LINK36"/>
            <w:bookmarkStart w:id="1908" w:name="OLE_LINK37"/>
            <w:r w:rsidRPr="00B55E3E">
              <w:rPr>
                <w:rFonts w:cs="Arial"/>
                <w:szCs w:val="18"/>
              </w:rPr>
              <w:t>The offset corresponds to the number of full radio frames counted from the beginning of a radio frame #0 of</w:t>
            </w:r>
            <w:r w:rsidRPr="00B55E3E">
              <w:rPr>
                <w:rFonts w:cs="Arial"/>
                <w:szCs w:val="18"/>
                <w:lang w:eastAsia="zh-CN"/>
              </w:rPr>
              <w:t xml:space="preserve"> serving cell</w:t>
            </w:r>
            <w:r w:rsidRPr="00B55E3E">
              <w:rPr>
                <w:rFonts w:cs="Arial"/>
                <w:szCs w:val="18"/>
              </w:rPr>
              <w:t xml:space="preserve"> to the beginning of the closest subsequent radio frame #0 of the </w:t>
            </w:r>
            <w:r w:rsidRPr="00B55E3E">
              <w:rPr>
                <w:rFonts w:cs="Arial"/>
                <w:szCs w:val="18"/>
                <w:lang w:eastAsia="zh-CN"/>
              </w:rPr>
              <w:t xml:space="preserve">cell </w:t>
            </w:r>
            <w:r w:rsidRPr="00B55E3E">
              <w:rPr>
                <w:rFonts w:cs="Arial"/>
                <w:szCs w:val="18"/>
              </w:rPr>
              <w:t>in which SSB is transmi</w:t>
            </w:r>
            <w:r w:rsidRPr="00B55E3E">
              <w:rPr>
                <w:rFonts w:cs="Arial"/>
                <w:szCs w:val="18"/>
                <w:lang w:eastAsia="zh-CN"/>
              </w:rPr>
              <w:t>t</w:t>
            </w:r>
            <w:r w:rsidRPr="00B55E3E">
              <w:rPr>
                <w:rFonts w:cs="Arial"/>
                <w:szCs w:val="18"/>
              </w:rPr>
              <w:t>ted.</w:t>
            </w:r>
            <w:bookmarkEnd w:id="1907"/>
            <w:bookmarkEnd w:id="1908"/>
          </w:p>
        </w:tc>
      </w:tr>
      <w:tr w:rsidR="00A8221D" w:rsidRPr="00B55E3E" w14:paraId="1428BB70" w14:textId="77777777" w:rsidTr="00FB1467">
        <w:tc>
          <w:tcPr>
            <w:tcW w:w="14170" w:type="dxa"/>
            <w:tcBorders>
              <w:top w:val="single" w:sz="4" w:space="0" w:color="auto"/>
              <w:left w:val="single" w:sz="4" w:space="0" w:color="auto"/>
              <w:bottom w:val="single" w:sz="4" w:space="0" w:color="auto"/>
              <w:right w:val="single" w:sz="4" w:space="0" w:color="auto"/>
            </w:tcBorders>
          </w:tcPr>
          <w:p w14:paraId="1656EB20" w14:textId="77777777" w:rsidR="00A8221D" w:rsidRPr="00B55E3E" w:rsidRDefault="00A8221D" w:rsidP="00FB1467">
            <w:pPr>
              <w:pStyle w:val="TAL"/>
              <w:rPr>
                <w:rFonts w:eastAsia="SimSun"/>
                <w:b/>
                <w:i/>
                <w:szCs w:val="22"/>
                <w:lang w:eastAsia="zh-CN"/>
              </w:rPr>
            </w:pPr>
            <w:r w:rsidRPr="00B55E3E">
              <w:rPr>
                <w:b/>
                <w:i/>
                <w:szCs w:val="22"/>
                <w:lang w:eastAsia="zh-CN"/>
              </w:rPr>
              <w:t>sfn-SSB-Offset</w:t>
            </w:r>
          </w:p>
          <w:p w14:paraId="1F86DF14" w14:textId="77777777" w:rsidR="00A8221D" w:rsidRPr="00B55E3E" w:rsidRDefault="00A8221D" w:rsidP="00FB1467">
            <w:pPr>
              <w:pStyle w:val="TAL"/>
              <w:rPr>
                <w:rFonts w:eastAsia="SimSun"/>
                <w:b/>
                <w:i/>
                <w:szCs w:val="22"/>
                <w:lang w:eastAsia="zh-CN"/>
              </w:rPr>
            </w:pPr>
            <w:r w:rsidRPr="00B55E3E">
              <w:rPr>
                <w:rFonts w:cs="Arial"/>
                <w:lang w:eastAsia="zh-CN"/>
              </w:rPr>
              <w:t xml:space="preserve">Indicates </w:t>
            </w:r>
            <w:r w:rsidRPr="00B55E3E">
              <w:rPr>
                <w:rFonts w:cs="Arial"/>
              </w:rPr>
              <w:t xml:space="preserve">the SFN offset of </w:t>
            </w:r>
            <w:r w:rsidRPr="00B55E3E">
              <w:rPr>
                <w:rFonts w:cs="Arial"/>
                <w:lang w:eastAsia="zh-CN"/>
              </w:rPr>
              <w:t>the transmitted</w:t>
            </w:r>
            <w:r w:rsidRPr="00B55E3E">
              <w:rPr>
                <w:rFonts w:cs="Arial"/>
              </w:rPr>
              <w:t xml:space="preserve"> SSB relative to the start of the SSB period</w:t>
            </w:r>
            <w:r w:rsidRPr="00B55E3E">
              <w:rPr>
                <w:rFonts w:cs="Arial"/>
                <w:lang w:eastAsia="zh-CN"/>
              </w:rPr>
              <w:t xml:space="preserve">. Value </w:t>
            </w:r>
            <w:r w:rsidRPr="00B55E3E">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sidRPr="00B55E3E">
              <w:rPr>
                <w:rFonts w:eastAsia="SimSun"/>
                <w:i/>
                <w:szCs w:val="22"/>
                <w:lang w:eastAsia="zh-CN"/>
              </w:rPr>
              <w:t>ssb-Periodicity</w:t>
            </w:r>
            <w:r w:rsidRPr="00B55E3E">
              <w:rPr>
                <w:rFonts w:eastAsia="SimSun"/>
                <w:szCs w:val="22"/>
                <w:lang w:eastAsia="zh-CN"/>
              </w:rPr>
              <w:t xml:space="preserve"> such that the indicated system frame does not exceed the configured SSB periodicity.</w:t>
            </w:r>
          </w:p>
        </w:tc>
      </w:tr>
      <w:tr w:rsidR="00A8221D" w:rsidRPr="00B55E3E" w14:paraId="373707CC"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79AB81DD" w14:textId="77777777" w:rsidR="00A8221D" w:rsidRPr="00B55E3E" w:rsidRDefault="00A8221D" w:rsidP="00FB1467">
            <w:pPr>
              <w:pStyle w:val="TAL"/>
              <w:rPr>
                <w:szCs w:val="22"/>
              </w:rPr>
            </w:pPr>
            <w:r w:rsidRPr="00B55E3E">
              <w:rPr>
                <w:b/>
                <w:i/>
                <w:szCs w:val="22"/>
              </w:rPr>
              <w:t>ssb-Freq</w:t>
            </w:r>
          </w:p>
          <w:p w14:paraId="43A1F4BE" w14:textId="77777777" w:rsidR="00A8221D" w:rsidRPr="00B55E3E" w:rsidRDefault="00A8221D" w:rsidP="00FB1467">
            <w:pPr>
              <w:pStyle w:val="TAL"/>
              <w:rPr>
                <w:rFonts w:eastAsia="SimSun"/>
                <w:b/>
                <w:i/>
                <w:szCs w:val="22"/>
                <w:lang w:eastAsia="zh-CN"/>
              </w:rPr>
            </w:pPr>
            <w:r w:rsidRPr="00B55E3E">
              <w:rPr>
                <w:rFonts w:cs="Arial"/>
                <w:iCs/>
                <w:szCs w:val="18"/>
              </w:rPr>
              <w:t>Indicates the frequency of the SSB.</w:t>
            </w:r>
          </w:p>
        </w:tc>
      </w:tr>
      <w:tr w:rsidR="00A8221D" w:rsidRPr="00B55E3E" w14:paraId="18A283BF"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5532F0BA" w14:textId="77777777" w:rsidR="00A8221D" w:rsidRPr="00B55E3E" w:rsidRDefault="00A8221D" w:rsidP="00FB1467">
            <w:pPr>
              <w:pStyle w:val="TAL"/>
              <w:rPr>
                <w:rFonts w:eastAsia="SimSun"/>
                <w:b/>
                <w:i/>
                <w:szCs w:val="22"/>
                <w:lang w:eastAsia="zh-CN"/>
              </w:rPr>
            </w:pPr>
            <w:r w:rsidRPr="00B55E3E">
              <w:rPr>
                <w:rFonts w:eastAsia="SimSun"/>
                <w:b/>
                <w:i/>
                <w:szCs w:val="22"/>
                <w:lang w:eastAsia="zh-CN"/>
              </w:rPr>
              <w:t>ss-PBCH-BlockPower</w:t>
            </w:r>
          </w:p>
          <w:p w14:paraId="1E4A04B0" w14:textId="77777777" w:rsidR="00A8221D" w:rsidRPr="00B55E3E" w:rsidRDefault="00A8221D" w:rsidP="00FB1467">
            <w:pPr>
              <w:pStyle w:val="TAL"/>
              <w:rPr>
                <w:rFonts w:eastAsia="SimSun"/>
                <w:b/>
                <w:i/>
                <w:szCs w:val="22"/>
                <w:lang w:eastAsia="zh-CN"/>
              </w:rPr>
            </w:pPr>
            <w:r w:rsidRPr="00B55E3E">
              <w:rPr>
                <w:szCs w:val="22"/>
              </w:rPr>
              <w:t>Average EPRE of the resources elements that carry secondary synchronization signals in dBm that the NW used for SSB transmission, see TS 38.213 [13], clause 7.</w:t>
            </w:r>
          </w:p>
        </w:tc>
      </w:tr>
      <w:tr w:rsidR="00A8221D" w:rsidRPr="00B55E3E" w14:paraId="3DE756BC"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2DA4E585" w14:textId="77777777" w:rsidR="00A8221D" w:rsidRPr="00B55E3E" w:rsidRDefault="00A8221D" w:rsidP="00FB1467">
            <w:pPr>
              <w:pStyle w:val="TAL"/>
              <w:rPr>
                <w:rFonts w:eastAsia="SimSun"/>
                <w:b/>
                <w:i/>
                <w:szCs w:val="22"/>
                <w:lang w:eastAsia="zh-CN"/>
              </w:rPr>
            </w:pPr>
            <w:r w:rsidRPr="00B55E3E">
              <w:rPr>
                <w:rFonts w:eastAsia="SimSun"/>
                <w:b/>
                <w:i/>
                <w:szCs w:val="22"/>
                <w:lang w:eastAsia="zh-CN"/>
              </w:rPr>
              <w:t>ssb-Periodicity</w:t>
            </w:r>
          </w:p>
          <w:p w14:paraId="2A05DC76" w14:textId="77777777" w:rsidR="00A8221D" w:rsidRPr="00B55E3E" w:rsidRDefault="00A8221D" w:rsidP="00FB1467">
            <w:pPr>
              <w:pStyle w:val="TAL"/>
              <w:rPr>
                <w:rFonts w:eastAsiaTheme="minorEastAsia"/>
                <w:b/>
                <w:i/>
                <w:szCs w:val="22"/>
                <w:lang w:eastAsia="en-US"/>
              </w:rPr>
            </w:pPr>
            <w:r w:rsidRPr="00B55E3E">
              <w:rPr>
                <w:rFonts w:eastAsia="SimSun"/>
                <w:szCs w:val="22"/>
                <w:lang w:eastAsia="zh-CN"/>
              </w:rPr>
              <w:t xml:space="preserve">Indicates the periodicity of the SSB. </w:t>
            </w:r>
            <w:r w:rsidRPr="00B55E3E">
              <w:rPr>
                <w:szCs w:val="22"/>
              </w:rPr>
              <w:t>If the field is absent, the UE applies the value ms5. (see TS 38.213 [13], clause 4.1)</w:t>
            </w:r>
          </w:p>
        </w:tc>
      </w:tr>
      <w:tr w:rsidR="00A8221D" w:rsidRPr="00B55E3E" w14:paraId="70934161" w14:textId="77777777" w:rsidTr="00FB1467">
        <w:tc>
          <w:tcPr>
            <w:tcW w:w="14170" w:type="dxa"/>
            <w:tcBorders>
              <w:top w:val="single" w:sz="4" w:space="0" w:color="auto"/>
              <w:left w:val="single" w:sz="4" w:space="0" w:color="auto"/>
              <w:bottom w:val="single" w:sz="4" w:space="0" w:color="auto"/>
              <w:right w:val="single" w:sz="4" w:space="0" w:color="auto"/>
            </w:tcBorders>
            <w:hideMark/>
          </w:tcPr>
          <w:p w14:paraId="6EF74927" w14:textId="77777777" w:rsidR="00A8221D" w:rsidRPr="00B55E3E" w:rsidRDefault="00A8221D" w:rsidP="00FB1467">
            <w:pPr>
              <w:pStyle w:val="TAL"/>
              <w:rPr>
                <w:b/>
                <w:bCs/>
                <w:i/>
                <w:iCs/>
              </w:rPr>
            </w:pPr>
            <w:r w:rsidRPr="00B55E3E">
              <w:rPr>
                <w:b/>
                <w:bCs/>
                <w:i/>
                <w:iCs/>
              </w:rPr>
              <w:t>ssbSubcarrierSpacing</w:t>
            </w:r>
          </w:p>
          <w:p w14:paraId="1FBE5BB9" w14:textId="77777777" w:rsidR="00A8221D" w:rsidRPr="00B55E3E" w:rsidRDefault="00A8221D" w:rsidP="00FB1467">
            <w:pPr>
              <w:pStyle w:val="TAL"/>
              <w:rPr>
                <w:szCs w:val="22"/>
              </w:rPr>
            </w:pPr>
            <w:r w:rsidRPr="00B55E3E">
              <w:rPr>
                <w:szCs w:val="22"/>
              </w:rPr>
              <w:t>Subcarrier spacing of SSB.</w:t>
            </w:r>
          </w:p>
          <w:p w14:paraId="64D19A1A" w14:textId="77777777" w:rsidR="00A8221D" w:rsidRPr="00B55E3E" w:rsidRDefault="00A8221D" w:rsidP="00FB1467">
            <w:pPr>
              <w:pStyle w:val="TAL"/>
              <w:rPr>
                <w:szCs w:val="22"/>
              </w:rPr>
            </w:pPr>
            <w:r w:rsidRPr="00B55E3E">
              <w:rPr>
                <w:szCs w:val="22"/>
              </w:rPr>
              <w:t>Only the following values are applicable depending on the used frequency:</w:t>
            </w:r>
          </w:p>
          <w:p w14:paraId="5811C5BD" w14:textId="77777777" w:rsidR="00A8221D" w:rsidRPr="00B55E3E" w:rsidRDefault="00A8221D" w:rsidP="00FB1467">
            <w:pPr>
              <w:pStyle w:val="TAL"/>
              <w:rPr>
                <w:szCs w:val="22"/>
              </w:rPr>
            </w:pPr>
            <w:r w:rsidRPr="00B55E3E">
              <w:rPr>
                <w:szCs w:val="22"/>
              </w:rPr>
              <w:t>FR1:    15 or 30 kHz</w:t>
            </w:r>
          </w:p>
          <w:p w14:paraId="3CDBCBE3" w14:textId="77777777" w:rsidR="00A8221D" w:rsidRPr="00B55E3E" w:rsidRDefault="00A8221D" w:rsidP="00FB1467">
            <w:pPr>
              <w:pStyle w:val="TAL"/>
              <w:rPr>
                <w:szCs w:val="22"/>
              </w:rPr>
            </w:pPr>
            <w:r w:rsidRPr="00B55E3E">
              <w:rPr>
                <w:szCs w:val="22"/>
              </w:rPr>
              <w:t>FR2-1:  120 or 240 kHz</w:t>
            </w:r>
          </w:p>
          <w:p w14:paraId="57299057" w14:textId="77777777" w:rsidR="00A8221D" w:rsidRPr="00B55E3E" w:rsidRDefault="00A8221D" w:rsidP="00FB1467">
            <w:pPr>
              <w:pStyle w:val="TAL"/>
            </w:pPr>
            <w:r w:rsidRPr="00B55E3E">
              <w:rPr>
                <w:szCs w:val="22"/>
              </w:rPr>
              <w:t>FR2-2:  120, 480, or 960 kHz</w:t>
            </w:r>
          </w:p>
        </w:tc>
      </w:tr>
    </w:tbl>
    <w:p w14:paraId="5C40160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A50A766"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19A0B0C"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A6928B" w14:textId="77777777" w:rsidR="00A8221D" w:rsidRPr="00B55E3E" w:rsidRDefault="00A8221D" w:rsidP="00FB1467">
            <w:pPr>
              <w:pStyle w:val="TAH"/>
              <w:rPr>
                <w:lang w:eastAsia="sv-SE"/>
              </w:rPr>
            </w:pPr>
            <w:r w:rsidRPr="00B55E3E">
              <w:rPr>
                <w:lang w:eastAsia="sv-SE"/>
              </w:rPr>
              <w:t>Explanation</w:t>
            </w:r>
          </w:p>
        </w:tc>
      </w:tr>
      <w:tr w:rsidR="00A8221D" w:rsidRPr="00B55E3E" w14:paraId="07473775"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332EA25" w14:textId="77777777" w:rsidR="00A8221D" w:rsidRPr="00B55E3E" w:rsidRDefault="00A8221D" w:rsidP="00FB1467">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434D4B1C" w14:textId="77777777" w:rsidR="00A8221D" w:rsidRPr="00B55E3E" w:rsidRDefault="00A8221D" w:rsidP="00FB1467">
            <w:pPr>
              <w:pStyle w:val="TAL"/>
              <w:rPr>
                <w:lang w:eastAsia="sv-SE"/>
              </w:rPr>
            </w:pPr>
            <w:r w:rsidRPr="00B55E3E">
              <w:rPr>
                <w:lang w:eastAsia="sv-SE"/>
              </w:rPr>
              <w:t xml:space="preserve">This field is mandatory present upon configuration of </w:t>
            </w:r>
            <w:r w:rsidRPr="00B55E3E">
              <w:rPr>
                <w:i/>
                <w:lang w:eastAsia="sv-SE"/>
              </w:rPr>
              <w:t>SRS-ResourceSet</w:t>
            </w:r>
            <w:r w:rsidRPr="00B55E3E">
              <w:rPr>
                <w:lang w:eastAsia="sv-SE"/>
              </w:rPr>
              <w:t xml:space="preserve"> or </w:t>
            </w:r>
            <w:r w:rsidRPr="00B55E3E">
              <w:rPr>
                <w:i/>
                <w:lang w:eastAsia="sv-SE"/>
              </w:rPr>
              <w:t>SRS-Resource</w:t>
            </w:r>
            <w:r w:rsidRPr="00B55E3E">
              <w:rPr>
                <w:lang w:eastAsia="sv-SE"/>
              </w:rPr>
              <w:t xml:space="preserve"> and optionally present, Need M, otherwise.</w:t>
            </w:r>
          </w:p>
        </w:tc>
      </w:tr>
      <w:tr w:rsidR="00A8221D" w:rsidRPr="00B55E3E" w14:paraId="47D745BD"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52274584" w14:textId="77777777" w:rsidR="00A8221D" w:rsidRPr="00B55E3E" w:rsidRDefault="00A8221D" w:rsidP="00FB1467">
            <w:pPr>
              <w:pStyle w:val="TAL"/>
              <w:rPr>
                <w:i/>
                <w:lang w:eastAsia="sv-SE"/>
              </w:rPr>
            </w:pPr>
            <w:r w:rsidRPr="00B55E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7A2B3C4" w14:textId="77777777" w:rsidR="00A8221D" w:rsidRPr="00B55E3E" w:rsidRDefault="00A8221D" w:rsidP="00FB1467">
            <w:pPr>
              <w:pStyle w:val="TAL"/>
              <w:rPr>
                <w:lang w:eastAsia="sv-SE"/>
              </w:rPr>
            </w:pPr>
            <w:r w:rsidRPr="00B55E3E">
              <w:rPr>
                <w:lang w:eastAsia="sv-SE"/>
              </w:rPr>
              <w:t xml:space="preserve">This field is optionally present, Need M, in case of </w:t>
            </w:r>
            <w:r w:rsidRPr="00B55E3E">
              <w:rPr>
                <w:szCs w:val="22"/>
                <w:lang w:eastAsia="sv-SE"/>
              </w:rPr>
              <w:t>non-codebook based transmission, otherwise the field is absent.</w:t>
            </w:r>
          </w:p>
        </w:tc>
      </w:tr>
      <w:tr w:rsidR="00A8221D" w:rsidRPr="00B55E3E" w14:paraId="2F22E33A"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89B2DD7" w14:textId="77777777" w:rsidR="00A8221D" w:rsidRPr="00B55E3E" w:rsidRDefault="00A8221D" w:rsidP="00FB1467">
            <w:pPr>
              <w:pStyle w:val="TAL"/>
              <w:rPr>
                <w:i/>
                <w:lang w:eastAsia="sv-SE"/>
              </w:rPr>
            </w:pPr>
            <w:r w:rsidRPr="00B55E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643A6433" w14:textId="77777777" w:rsidR="00A8221D" w:rsidRPr="00B55E3E" w:rsidRDefault="00A8221D" w:rsidP="00FB1467">
            <w:pPr>
              <w:pStyle w:val="TAL"/>
              <w:rPr>
                <w:lang w:eastAsia="sv-SE"/>
              </w:rPr>
            </w:pPr>
            <w:r w:rsidRPr="00B55E3E">
              <w:rPr>
                <w:lang w:eastAsia="en-GB"/>
              </w:rPr>
              <w:t xml:space="preserve">The field is mandatory present if the IE </w:t>
            </w:r>
            <w:r w:rsidRPr="00B55E3E">
              <w:rPr>
                <w:i/>
                <w:lang w:eastAsia="en-GB"/>
              </w:rPr>
              <w:t xml:space="preserve">SSB-InfoNcell </w:t>
            </w:r>
            <w:r w:rsidRPr="00B55E3E">
              <w:rPr>
                <w:lang w:eastAsia="en-GB"/>
              </w:rPr>
              <w:t>is included in</w:t>
            </w:r>
            <w:r w:rsidRPr="00B55E3E">
              <w:rPr>
                <w:i/>
                <w:iCs/>
                <w:lang w:eastAsia="en-GB"/>
              </w:rPr>
              <w:t xml:space="preserve"> pathlossReferenceRS-Pos</w:t>
            </w:r>
            <w:r w:rsidRPr="00B55E3E">
              <w:rPr>
                <w:lang w:eastAsia="en-GB"/>
              </w:rPr>
              <w:t>; otherwise it is optionally present, Need R</w:t>
            </w:r>
          </w:p>
        </w:tc>
      </w:tr>
    </w:tbl>
    <w:p w14:paraId="6873F4B8" w14:textId="77777777" w:rsidR="00A8221D" w:rsidRPr="00B55E3E" w:rsidRDefault="00A8221D" w:rsidP="00A8221D"/>
    <w:p w14:paraId="43803014" w14:textId="77777777" w:rsidR="00A8221D" w:rsidRPr="00B55E3E" w:rsidRDefault="00A8221D" w:rsidP="00A8221D">
      <w:pPr>
        <w:pStyle w:val="Heading4"/>
        <w:rPr>
          <w:rFonts w:eastAsia="MS Mincho"/>
        </w:rPr>
      </w:pPr>
      <w:bookmarkStart w:id="1909" w:name="_Toc60777399"/>
      <w:bookmarkStart w:id="1910" w:name="_Toc115429230"/>
      <w:r w:rsidRPr="00B55E3E">
        <w:rPr>
          <w:rFonts w:eastAsia="MS Mincho"/>
        </w:rPr>
        <w:t>–</w:t>
      </w:r>
      <w:r w:rsidRPr="00B55E3E">
        <w:rPr>
          <w:rFonts w:eastAsia="MS Mincho"/>
        </w:rPr>
        <w:tab/>
      </w:r>
      <w:r w:rsidRPr="00B55E3E">
        <w:rPr>
          <w:rFonts w:eastAsia="MS Mincho"/>
          <w:i/>
        </w:rPr>
        <w:t>SRS-RSRP-Range</w:t>
      </w:r>
      <w:bookmarkEnd w:id="1909"/>
      <w:bookmarkEnd w:id="1910"/>
    </w:p>
    <w:p w14:paraId="27C1450F" w14:textId="77777777" w:rsidR="00A8221D" w:rsidRPr="00B55E3E" w:rsidRDefault="00A8221D" w:rsidP="00A8221D">
      <w:pPr>
        <w:rPr>
          <w:rFonts w:eastAsia="MS Mincho"/>
        </w:rPr>
      </w:pPr>
      <w:r w:rsidRPr="00B55E3E">
        <w:t xml:space="preserve">The IE </w:t>
      </w:r>
      <w:r w:rsidRPr="00B55E3E">
        <w:rPr>
          <w:i/>
        </w:rPr>
        <w:t>SRS-RSRP-Range</w:t>
      </w:r>
      <w:r w:rsidRPr="00B55E3E">
        <w:t xml:space="preserve"> specifies the value range used in SRS-RSRP measurements and thresholds. The integer value for SRS-RSRP measurements is according to Table 10.1.22.1.2-1 in TS 38.133 [14].</w:t>
      </w:r>
      <w:r w:rsidRPr="00B55E3E">
        <w:rPr>
          <w:lang w:eastAsia="ko-KR"/>
        </w:rPr>
        <w:t xml:space="preserve"> For thresholds, the actual value is (IE value –140) dBm, </w:t>
      </w:r>
      <w:r w:rsidRPr="00B55E3E">
        <w:t>except for the IE value 98, in which case the actual value is infinity.</w:t>
      </w:r>
    </w:p>
    <w:p w14:paraId="3C832977" w14:textId="77777777" w:rsidR="00A8221D" w:rsidRPr="00B55E3E" w:rsidRDefault="00A8221D" w:rsidP="00A8221D">
      <w:pPr>
        <w:pStyle w:val="TH"/>
      </w:pPr>
      <w:r w:rsidRPr="00B55E3E">
        <w:rPr>
          <w:i/>
        </w:rPr>
        <w:t>SRS-RSRP-Range</w:t>
      </w:r>
      <w:r w:rsidRPr="00B55E3E">
        <w:t xml:space="preserve"> information element</w:t>
      </w:r>
    </w:p>
    <w:p w14:paraId="0EDA8BFB" w14:textId="77777777" w:rsidR="00A8221D" w:rsidRPr="00B55E3E" w:rsidRDefault="00A8221D" w:rsidP="00A8221D">
      <w:pPr>
        <w:pStyle w:val="PL"/>
        <w:rPr>
          <w:color w:val="808080"/>
        </w:rPr>
      </w:pPr>
      <w:r w:rsidRPr="00B55E3E">
        <w:rPr>
          <w:color w:val="808080"/>
        </w:rPr>
        <w:t>-- ASN1START</w:t>
      </w:r>
    </w:p>
    <w:p w14:paraId="7138D62D" w14:textId="77777777" w:rsidR="00A8221D" w:rsidRPr="00B55E3E" w:rsidRDefault="00A8221D" w:rsidP="00A8221D">
      <w:pPr>
        <w:pStyle w:val="PL"/>
        <w:rPr>
          <w:color w:val="808080"/>
        </w:rPr>
      </w:pPr>
      <w:r w:rsidRPr="00B55E3E">
        <w:rPr>
          <w:color w:val="808080"/>
        </w:rPr>
        <w:t>-- TAG-SRS-RSRP-RANGE-START</w:t>
      </w:r>
    </w:p>
    <w:p w14:paraId="2C7D6CD1" w14:textId="77777777" w:rsidR="00A8221D" w:rsidRPr="00B55E3E" w:rsidRDefault="00A8221D" w:rsidP="00A8221D">
      <w:pPr>
        <w:pStyle w:val="PL"/>
      </w:pPr>
    </w:p>
    <w:p w14:paraId="62C45A20" w14:textId="77777777" w:rsidR="00A8221D" w:rsidRPr="00B55E3E" w:rsidRDefault="00A8221D" w:rsidP="00A8221D">
      <w:pPr>
        <w:pStyle w:val="PL"/>
      </w:pPr>
      <w:r w:rsidRPr="00B55E3E">
        <w:t xml:space="preserve">SRS-RSRP-Range-r16 ::=                      </w:t>
      </w:r>
      <w:r w:rsidRPr="00B55E3E">
        <w:rPr>
          <w:color w:val="993366"/>
        </w:rPr>
        <w:t>INTEGER</w:t>
      </w:r>
      <w:r w:rsidRPr="00B55E3E">
        <w:t>(0..98)</w:t>
      </w:r>
    </w:p>
    <w:p w14:paraId="21C2736A" w14:textId="77777777" w:rsidR="00A8221D" w:rsidRPr="00B55E3E" w:rsidRDefault="00A8221D" w:rsidP="00A8221D">
      <w:pPr>
        <w:pStyle w:val="PL"/>
      </w:pPr>
    </w:p>
    <w:p w14:paraId="3BD271AA" w14:textId="77777777" w:rsidR="00A8221D" w:rsidRPr="00B55E3E" w:rsidRDefault="00A8221D" w:rsidP="00A8221D">
      <w:pPr>
        <w:pStyle w:val="PL"/>
        <w:rPr>
          <w:color w:val="808080"/>
        </w:rPr>
      </w:pPr>
      <w:r w:rsidRPr="00B55E3E">
        <w:rPr>
          <w:color w:val="808080"/>
        </w:rPr>
        <w:t>-- TAG-SRS-RSRP-RANGE-STOP</w:t>
      </w:r>
    </w:p>
    <w:p w14:paraId="135F5D87" w14:textId="77777777" w:rsidR="00A8221D" w:rsidRPr="00B55E3E" w:rsidRDefault="00A8221D" w:rsidP="00A8221D">
      <w:pPr>
        <w:pStyle w:val="PL"/>
        <w:rPr>
          <w:color w:val="808080"/>
        </w:rPr>
      </w:pPr>
      <w:r w:rsidRPr="00B55E3E">
        <w:rPr>
          <w:color w:val="808080"/>
        </w:rPr>
        <w:t>-- ASN1STOP</w:t>
      </w:r>
    </w:p>
    <w:p w14:paraId="4C93C48E" w14:textId="77777777" w:rsidR="00A8221D" w:rsidRPr="00B55E3E" w:rsidRDefault="00A8221D" w:rsidP="00A8221D"/>
    <w:p w14:paraId="5BE8647C" w14:textId="77777777" w:rsidR="00A8221D" w:rsidRPr="00B55E3E" w:rsidRDefault="00A8221D" w:rsidP="00A8221D">
      <w:pPr>
        <w:pStyle w:val="Heading4"/>
      </w:pPr>
      <w:bookmarkStart w:id="1911" w:name="_Toc60777400"/>
      <w:bookmarkStart w:id="1912" w:name="_Toc115429231"/>
      <w:r w:rsidRPr="00B55E3E">
        <w:lastRenderedPageBreak/>
        <w:t>–</w:t>
      </w:r>
      <w:r w:rsidRPr="00B55E3E">
        <w:tab/>
      </w:r>
      <w:r w:rsidRPr="00B55E3E">
        <w:rPr>
          <w:i/>
        </w:rPr>
        <w:t>SRS-TPC-CommandConfig</w:t>
      </w:r>
      <w:bookmarkEnd w:id="1911"/>
      <w:bookmarkEnd w:id="1912"/>
    </w:p>
    <w:p w14:paraId="7D63CE46" w14:textId="77777777" w:rsidR="00A8221D" w:rsidRPr="00B55E3E" w:rsidRDefault="00A8221D" w:rsidP="00A8221D">
      <w:r w:rsidRPr="00B55E3E">
        <w:t xml:space="preserve">The IE </w:t>
      </w:r>
      <w:r w:rsidRPr="00B55E3E">
        <w:rPr>
          <w:i/>
        </w:rPr>
        <w:t>SRS-TPC-CommandConfig</w:t>
      </w:r>
      <w:r w:rsidRPr="00B55E3E">
        <w:t xml:space="preserve"> is used to configure the UE for extracting TPC commands for SRS from a group-TPC messages on DCI</w:t>
      </w:r>
    </w:p>
    <w:p w14:paraId="78ED3C7A" w14:textId="77777777" w:rsidR="00A8221D" w:rsidRPr="00B55E3E" w:rsidRDefault="00A8221D" w:rsidP="00A8221D">
      <w:pPr>
        <w:pStyle w:val="TH"/>
      </w:pPr>
      <w:r w:rsidRPr="00B55E3E">
        <w:rPr>
          <w:i/>
        </w:rPr>
        <w:t>SRS-TPC-CommandConfig</w:t>
      </w:r>
      <w:r w:rsidRPr="00B55E3E">
        <w:t xml:space="preserve"> information element</w:t>
      </w:r>
    </w:p>
    <w:p w14:paraId="403607A3" w14:textId="77777777" w:rsidR="00A8221D" w:rsidRPr="00B55E3E" w:rsidRDefault="00A8221D" w:rsidP="00A8221D">
      <w:pPr>
        <w:pStyle w:val="PL"/>
        <w:rPr>
          <w:color w:val="808080"/>
        </w:rPr>
      </w:pPr>
      <w:r w:rsidRPr="00B55E3E">
        <w:rPr>
          <w:color w:val="808080"/>
        </w:rPr>
        <w:t>-- ASN1START</w:t>
      </w:r>
    </w:p>
    <w:p w14:paraId="73CFC0AB" w14:textId="77777777" w:rsidR="00A8221D" w:rsidRPr="00B55E3E" w:rsidRDefault="00A8221D" w:rsidP="00A8221D">
      <w:pPr>
        <w:pStyle w:val="PL"/>
        <w:rPr>
          <w:color w:val="808080"/>
        </w:rPr>
      </w:pPr>
      <w:r w:rsidRPr="00B55E3E">
        <w:rPr>
          <w:color w:val="808080"/>
        </w:rPr>
        <w:t>-- TAG-SRS-TPC-COMMANDCONFIG-START</w:t>
      </w:r>
    </w:p>
    <w:p w14:paraId="041F52C4" w14:textId="77777777" w:rsidR="00A8221D" w:rsidRPr="00B55E3E" w:rsidRDefault="00A8221D" w:rsidP="00A8221D">
      <w:pPr>
        <w:pStyle w:val="PL"/>
      </w:pPr>
    </w:p>
    <w:p w14:paraId="40B6D962" w14:textId="77777777" w:rsidR="00A8221D" w:rsidRPr="00B55E3E" w:rsidRDefault="00A8221D" w:rsidP="00A8221D">
      <w:pPr>
        <w:pStyle w:val="PL"/>
      </w:pPr>
      <w:r w:rsidRPr="00B55E3E">
        <w:t xml:space="preserve">SRS-TPC-CommandConfig ::=               </w:t>
      </w:r>
      <w:r w:rsidRPr="00B55E3E">
        <w:rPr>
          <w:color w:val="993366"/>
        </w:rPr>
        <w:t>SEQUENCE</w:t>
      </w:r>
      <w:r w:rsidRPr="00B55E3E">
        <w:t xml:space="preserve"> {</w:t>
      </w:r>
    </w:p>
    <w:p w14:paraId="41BE5693" w14:textId="77777777" w:rsidR="00A8221D" w:rsidRPr="00B55E3E" w:rsidRDefault="00A8221D" w:rsidP="00A8221D">
      <w:pPr>
        <w:pStyle w:val="PL"/>
        <w:rPr>
          <w:color w:val="808080"/>
        </w:rPr>
      </w:pPr>
      <w:r w:rsidRPr="00B55E3E">
        <w:t xml:space="preserve">    startingBitOfFormat2-3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3E0C144D" w14:textId="77777777" w:rsidR="00A8221D" w:rsidRPr="00B55E3E" w:rsidRDefault="00A8221D" w:rsidP="00A8221D">
      <w:pPr>
        <w:pStyle w:val="PL"/>
        <w:rPr>
          <w:color w:val="808080"/>
        </w:rPr>
      </w:pPr>
      <w:r w:rsidRPr="00B55E3E">
        <w:t xml:space="preserve">    fieldTypeFormat2-3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7073B213" w14:textId="77777777" w:rsidR="00A8221D" w:rsidRPr="00B55E3E" w:rsidRDefault="00A8221D" w:rsidP="00A8221D">
      <w:pPr>
        <w:pStyle w:val="PL"/>
      </w:pPr>
      <w:r w:rsidRPr="00B55E3E">
        <w:t xml:space="preserve">    ...,</w:t>
      </w:r>
    </w:p>
    <w:p w14:paraId="21837685" w14:textId="77777777" w:rsidR="00A8221D" w:rsidRPr="00B55E3E" w:rsidRDefault="00A8221D" w:rsidP="00A8221D">
      <w:pPr>
        <w:pStyle w:val="PL"/>
      </w:pPr>
      <w:r w:rsidRPr="00B55E3E">
        <w:t xml:space="preserve">    [[</w:t>
      </w:r>
    </w:p>
    <w:p w14:paraId="4B668A48" w14:textId="77777777" w:rsidR="00A8221D" w:rsidRPr="00B55E3E" w:rsidRDefault="00A8221D" w:rsidP="00A8221D">
      <w:pPr>
        <w:pStyle w:val="PL"/>
        <w:rPr>
          <w:color w:val="808080"/>
        </w:rPr>
      </w:pPr>
      <w:r w:rsidRPr="00B55E3E">
        <w:t xml:space="preserve">    startingBitOfFormat2-3SUL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37D3CE50" w14:textId="77777777" w:rsidR="00A8221D" w:rsidRPr="00B55E3E" w:rsidRDefault="00A8221D" w:rsidP="00A8221D">
      <w:pPr>
        <w:pStyle w:val="PL"/>
      </w:pPr>
      <w:r w:rsidRPr="00B55E3E">
        <w:t xml:space="preserve">    ]]</w:t>
      </w:r>
    </w:p>
    <w:p w14:paraId="539EAAF4" w14:textId="77777777" w:rsidR="00A8221D" w:rsidRPr="00B55E3E" w:rsidRDefault="00A8221D" w:rsidP="00A8221D">
      <w:pPr>
        <w:pStyle w:val="PL"/>
      </w:pPr>
      <w:r w:rsidRPr="00B55E3E">
        <w:t>}</w:t>
      </w:r>
    </w:p>
    <w:p w14:paraId="09112EF5" w14:textId="77777777" w:rsidR="00A8221D" w:rsidRPr="00B55E3E" w:rsidRDefault="00A8221D" w:rsidP="00A8221D">
      <w:pPr>
        <w:pStyle w:val="PL"/>
      </w:pPr>
    </w:p>
    <w:p w14:paraId="73431816" w14:textId="77777777" w:rsidR="00A8221D" w:rsidRPr="00B55E3E" w:rsidRDefault="00A8221D" w:rsidP="00A8221D">
      <w:pPr>
        <w:pStyle w:val="PL"/>
        <w:rPr>
          <w:color w:val="808080"/>
        </w:rPr>
      </w:pPr>
      <w:r w:rsidRPr="00B55E3E">
        <w:rPr>
          <w:color w:val="808080"/>
        </w:rPr>
        <w:t>-- TAG-SRS-TPC-COMMANDCONFIG-STOP</w:t>
      </w:r>
    </w:p>
    <w:p w14:paraId="6FFFEED6" w14:textId="77777777" w:rsidR="00A8221D" w:rsidRPr="00B55E3E" w:rsidRDefault="00A8221D" w:rsidP="00A8221D">
      <w:pPr>
        <w:pStyle w:val="PL"/>
        <w:rPr>
          <w:color w:val="808080"/>
        </w:rPr>
      </w:pPr>
      <w:r w:rsidRPr="00B55E3E">
        <w:rPr>
          <w:color w:val="808080"/>
        </w:rPr>
        <w:t>-- ASN1STOP</w:t>
      </w:r>
    </w:p>
    <w:p w14:paraId="487A88D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744CA7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FE09F1C" w14:textId="77777777" w:rsidR="00A8221D" w:rsidRPr="00B55E3E" w:rsidRDefault="00A8221D" w:rsidP="00FB1467">
            <w:pPr>
              <w:pStyle w:val="TAH"/>
              <w:rPr>
                <w:szCs w:val="22"/>
                <w:lang w:eastAsia="sv-SE"/>
              </w:rPr>
            </w:pPr>
            <w:r w:rsidRPr="00B55E3E">
              <w:rPr>
                <w:i/>
                <w:szCs w:val="22"/>
                <w:lang w:eastAsia="sv-SE"/>
              </w:rPr>
              <w:t xml:space="preserve">SRS-TPC-CommandConfig </w:t>
            </w:r>
            <w:r w:rsidRPr="00B55E3E">
              <w:rPr>
                <w:szCs w:val="22"/>
                <w:lang w:eastAsia="sv-SE"/>
              </w:rPr>
              <w:t>field descriptions</w:t>
            </w:r>
          </w:p>
        </w:tc>
      </w:tr>
      <w:tr w:rsidR="00A8221D" w:rsidRPr="00B55E3E" w14:paraId="545833A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5171FA6" w14:textId="77777777" w:rsidR="00A8221D" w:rsidRPr="00B55E3E" w:rsidRDefault="00A8221D" w:rsidP="00FB1467">
            <w:pPr>
              <w:pStyle w:val="TAL"/>
              <w:rPr>
                <w:b/>
                <w:i/>
                <w:szCs w:val="22"/>
                <w:lang w:eastAsia="sv-SE"/>
              </w:rPr>
            </w:pPr>
            <w:r w:rsidRPr="00B55E3E">
              <w:rPr>
                <w:b/>
                <w:i/>
                <w:szCs w:val="22"/>
                <w:lang w:eastAsia="sv-SE"/>
              </w:rPr>
              <w:t>fieldTypeFormat2-3</w:t>
            </w:r>
          </w:p>
          <w:p w14:paraId="132611E7" w14:textId="77777777" w:rsidR="00A8221D" w:rsidRPr="00B55E3E" w:rsidRDefault="00A8221D" w:rsidP="00FB1467">
            <w:pPr>
              <w:pStyle w:val="TAL"/>
              <w:rPr>
                <w:szCs w:val="22"/>
                <w:lang w:eastAsia="sv-SE"/>
              </w:rPr>
            </w:pPr>
            <w:r w:rsidRPr="00B55E3E">
              <w:rPr>
                <w:szCs w:val="22"/>
                <w:lang w:eastAsia="sv-SE"/>
              </w:rPr>
              <w:t>The type of a field within the group DCI with SRS request fields (optional), which indicates how many bits in the field are for SRS request (0 or 2).</w:t>
            </w:r>
          </w:p>
          <w:p w14:paraId="3689824A" w14:textId="77777777" w:rsidR="00A8221D" w:rsidRPr="00B55E3E" w:rsidRDefault="00A8221D" w:rsidP="00FB1467">
            <w:pPr>
              <w:pStyle w:val="TAL"/>
              <w:rPr>
                <w:szCs w:val="22"/>
                <w:lang w:eastAsia="sv-SE"/>
              </w:rPr>
            </w:pPr>
            <w:r w:rsidRPr="00B55E3E">
              <w:rPr>
                <w:szCs w:val="22"/>
                <w:lang w:eastAsia="sv-SE"/>
              </w:rPr>
              <w:t>Note that for Type A, there is a common SRS request field for all SCells in the set, but each SCell has its own TPC command bits. See TS 38.212 [17] clause 7.3.1 and , TS 38.213 [13], clause 11.3.</w:t>
            </w:r>
          </w:p>
        </w:tc>
      </w:tr>
      <w:tr w:rsidR="00A8221D" w:rsidRPr="00B55E3E" w14:paraId="483AE15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C1DD7D" w14:textId="77777777" w:rsidR="00A8221D" w:rsidRPr="00B55E3E" w:rsidRDefault="00A8221D" w:rsidP="00FB1467">
            <w:pPr>
              <w:pStyle w:val="TAL"/>
              <w:rPr>
                <w:b/>
                <w:i/>
                <w:szCs w:val="22"/>
                <w:lang w:eastAsia="sv-SE"/>
              </w:rPr>
            </w:pPr>
            <w:r w:rsidRPr="00B55E3E">
              <w:rPr>
                <w:b/>
                <w:i/>
                <w:szCs w:val="22"/>
                <w:lang w:eastAsia="sv-SE"/>
              </w:rPr>
              <w:t>startingBitOfFormat2-3</w:t>
            </w:r>
          </w:p>
          <w:p w14:paraId="665AE61D" w14:textId="77777777" w:rsidR="00A8221D" w:rsidRPr="00B55E3E" w:rsidRDefault="00A8221D" w:rsidP="00FB1467">
            <w:pPr>
              <w:pStyle w:val="TAL"/>
              <w:rPr>
                <w:b/>
                <w:i/>
                <w:szCs w:val="22"/>
                <w:lang w:eastAsia="sv-SE"/>
              </w:rPr>
            </w:pPr>
            <w:r w:rsidRPr="00B55E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A8221D" w:rsidRPr="00B55E3E" w14:paraId="5FE7D6B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5E3BBA5" w14:textId="77777777" w:rsidR="00A8221D" w:rsidRPr="00B55E3E" w:rsidRDefault="00A8221D" w:rsidP="00FB1467">
            <w:pPr>
              <w:pStyle w:val="TAL"/>
              <w:rPr>
                <w:b/>
                <w:i/>
                <w:szCs w:val="22"/>
                <w:lang w:eastAsia="sv-SE"/>
              </w:rPr>
            </w:pPr>
            <w:r w:rsidRPr="00B55E3E">
              <w:rPr>
                <w:b/>
                <w:i/>
                <w:szCs w:val="22"/>
                <w:lang w:eastAsia="sv-SE"/>
              </w:rPr>
              <w:t>startingBitOfFormat2-3SUL</w:t>
            </w:r>
          </w:p>
          <w:p w14:paraId="5CA27824" w14:textId="77777777" w:rsidR="00A8221D" w:rsidRPr="00B55E3E" w:rsidRDefault="00A8221D" w:rsidP="00FB1467">
            <w:pPr>
              <w:pStyle w:val="TAL"/>
              <w:rPr>
                <w:szCs w:val="22"/>
                <w:lang w:eastAsia="sv-SE"/>
              </w:rPr>
            </w:pPr>
            <w:r w:rsidRPr="00B55E3E">
              <w:rPr>
                <w:szCs w:val="22"/>
                <w:lang w:eastAsia="sv-SE"/>
              </w:rPr>
              <w:t>The starting bit position of a block within the group DCI with SRS request fields (optional) and TPC commands for SUL carrier (see TS 38.212 [17], clause 7.3.1 and TS 38.213 [13], clause 11.3).</w:t>
            </w:r>
          </w:p>
        </w:tc>
      </w:tr>
    </w:tbl>
    <w:p w14:paraId="5C24276E" w14:textId="77777777" w:rsidR="00A8221D" w:rsidRPr="00B55E3E" w:rsidRDefault="00A8221D" w:rsidP="00A8221D"/>
    <w:p w14:paraId="72098CB6" w14:textId="77777777" w:rsidR="00A8221D" w:rsidRPr="00B55E3E" w:rsidRDefault="00A8221D" w:rsidP="00A8221D">
      <w:pPr>
        <w:pStyle w:val="Heading4"/>
      </w:pPr>
      <w:bookmarkStart w:id="1913" w:name="_Toc60777401"/>
      <w:bookmarkStart w:id="1914" w:name="_Toc115429232"/>
      <w:r w:rsidRPr="00B55E3E">
        <w:t>–</w:t>
      </w:r>
      <w:r w:rsidRPr="00B55E3E">
        <w:tab/>
      </w:r>
      <w:r w:rsidRPr="00B55E3E">
        <w:rPr>
          <w:i/>
        </w:rPr>
        <w:t>SSB-Index</w:t>
      </w:r>
      <w:bookmarkEnd w:id="1913"/>
      <w:bookmarkEnd w:id="1914"/>
    </w:p>
    <w:p w14:paraId="73681594" w14:textId="77777777" w:rsidR="00A8221D" w:rsidRPr="00B55E3E" w:rsidRDefault="00A8221D" w:rsidP="00A8221D">
      <w:r w:rsidRPr="00B55E3E">
        <w:t xml:space="preserve">The IE </w:t>
      </w:r>
      <w:r w:rsidRPr="00B55E3E">
        <w:rPr>
          <w:i/>
        </w:rPr>
        <w:t>SSB-Index</w:t>
      </w:r>
      <w:r w:rsidRPr="00B55E3E">
        <w:t xml:space="preserve"> identifies an SS-Block within an SS-Burst. See </w:t>
      </w:r>
      <w:r w:rsidRPr="00B55E3E">
        <w:rPr>
          <w:szCs w:val="22"/>
          <w:lang w:eastAsia="en-GB"/>
        </w:rPr>
        <w:t>TS 38.213 [13], clause 4.1</w:t>
      </w:r>
      <w:r w:rsidRPr="00B55E3E">
        <w:t>.</w:t>
      </w:r>
    </w:p>
    <w:p w14:paraId="7B10CB85" w14:textId="77777777" w:rsidR="00A8221D" w:rsidRPr="00B55E3E" w:rsidRDefault="00A8221D" w:rsidP="00A8221D">
      <w:pPr>
        <w:pStyle w:val="TH"/>
      </w:pPr>
      <w:r w:rsidRPr="00B55E3E">
        <w:rPr>
          <w:i/>
        </w:rPr>
        <w:t>SSB-Index</w:t>
      </w:r>
      <w:r w:rsidRPr="00B55E3E">
        <w:t xml:space="preserve"> information element</w:t>
      </w:r>
    </w:p>
    <w:p w14:paraId="4E5C97CA" w14:textId="77777777" w:rsidR="00A8221D" w:rsidRPr="00B55E3E" w:rsidRDefault="00A8221D" w:rsidP="00A8221D">
      <w:pPr>
        <w:pStyle w:val="PL"/>
        <w:rPr>
          <w:color w:val="808080"/>
        </w:rPr>
      </w:pPr>
      <w:r w:rsidRPr="00B55E3E">
        <w:rPr>
          <w:color w:val="808080"/>
        </w:rPr>
        <w:t>-- ASN1START</w:t>
      </w:r>
    </w:p>
    <w:p w14:paraId="5137FE91" w14:textId="77777777" w:rsidR="00A8221D" w:rsidRPr="00B55E3E" w:rsidRDefault="00A8221D" w:rsidP="00A8221D">
      <w:pPr>
        <w:pStyle w:val="PL"/>
        <w:rPr>
          <w:color w:val="808080"/>
        </w:rPr>
      </w:pPr>
      <w:r w:rsidRPr="00B55E3E">
        <w:rPr>
          <w:color w:val="808080"/>
        </w:rPr>
        <w:t>-- TAG-SSB-INDEX-START</w:t>
      </w:r>
    </w:p>
    <w:p w14:paraId="6C2DE6E0" w14:textId="77777777" w:rsidR="00A8221D" w:rsidRPr="00B55E3E" w:rsidRDefault="00A8221D" w:rsidP="00A8221D">
      <w:pPr>
        <w:pStyle w:val="PL"/>
      </w:pPr>
    </w:p>
    <w:p w14:paraId="37FF1649" w14:textId="77777777" w:rsidR="00A8221D" w:rsidRPr="00B55E3E" w:rsidRDefault="00A8221D" w:rsidP="00A8221D">
      <w:pPr>
        <w:pStyle w:val="PL"/>
      </w:pPr>
      <w:r w:rsidRPr="00B55E3E">
        <w:t xml:space="preserve">SSB-Index ::=                       </w:t>
      </w:r>
      <w:r w:rsidRPr="00B55E3E">
        <w:rPr>
          <w:color w:val="993366"/>
        </w:rPr>
        <w:t>INTEGER</w:t>
      </w:r>
      <w:r w:rsidRPr="00B55E3E">
        <w:t xml:space="preserve"> (0..maxNrofSSBs-1)</w:t>
      </w:r>
    </w:p>
    <w:p w14:paraId="5006D28C" w14:textId="77777777" w:rsidR="00A8221D" w:rsidRPr="00B55E3E" w:rsidRDefault="00A8221D" w:rsidP="00A8221D">
      <w:pPr>
        <w:pStyle w:val="PL"/>
      </w:pPr>
    </w:p>
    <w:p w14:paraId="30C83182" w14:textId="77777777" w:rsidR="00A8221D" w:rsidRPr="00B55E3E" w:rsidRDefault="00A8221D" w:rsidP="00A8221D">
      <w:pPr>
        <w:pStyle w:val="PL"/>
        <w:rPr>
          <w:color w:val="808080"/>
        </w:rPr>
      </w:pPr>
      <w:r w:rsidRPr="00B55E3E">
        <w:rPr>
          <w:color w:val="808080"/>
        </w:rPr>
        <w:lastRenderedPageBreak/>
        <w:t>-- TAG-SSB-INDEX-STOP</w:t>
      </w:r>
    </w:p>
    <w:p w14:paraId="0B200A3E" w14:textId="77777777" w:rsidR="00A8221D" w:rsidRPr="00B55E3E" w:rsidRDefault="00A8221D" w:rsidP="00A8221D">
      <w:pPr>
        <w:pStyle w:val="PL"/>
        <w:rPr>
          <w:rFonts w:eastAsia="MS Mincho"/>
          <w:color w:val="808080"/>
        </w:rPr>
      </w:pPr>
      <w:r w:rsidRPr="00B55E3E">
        <w:rPr>
          <w:color w:val="808080"/>
        </w:rPr>
        <w:t>-- ASN1STOP</w:t>
      </w:r>
    </w:p>
    <w:p w14:paraId="6735A0F9" w14:textId="77777777" w:rsidR="00A8221D" w:rsidRPr="00B55E3E" w:rsidRDefault="00A8221D" w:rsidP="00A8221D"/>
    <w:p w14:paraId="0F6D4FFE" w14:textId="77777777" w:rsidR="00A8221D" w:rsidRPr="00B55E3E" w:rsidRDefault="00A8221D" w:rsidP="00A8221D">
      <w:pPr>
        <w:pStyle w:val="Heading4"/>
      </w:pPr>
      <w:bookmarkStart w:id="1915" w:name="_Toc60777402"/>
      <w:bookmarkStart w:id="1916" w:name="_Toc115429233"/>
      <w:r w:rsidRPr="00B55E3E">
        <w:t>–</w:t>
      </w:r>
      <w:r w:rsidRPr="00B55E3E">
        <w:tab/>
      </w:r>
      <w:r w:rsidRPr="00B55E3E">
        <w:rPr>
          <w:i/>
        </w:rPr>
        <w:t>SSB-MTC</w:t>
      </w:r>
      <w:bookmarkEnd w:id="1915"/>
      <w:bookmarkEnd w:id="1916"/>
    </w:p>
    <w:p w14:paraId="6FA28D73" w14:textId="77777777" w:rsidR="00A8221D" w:rsidRPr="00B55E3E" w:rsidRDefault="00A8221D" w:rsidP="00A8221D">
      <w:r w:rsidRPr="00B55E3E">
        <w:t xml:space="preserve">The IE </w:t>
      </w:r>
      <w:r w:rsidRPr="00B55E3E">
        <w:rPr>
          <w:i/>
        </w:rPr>
        <w:t>SSB-MTC</w:t>
      </w:r>
      <w:r w:rsidRPr="00B55E3E">
        <w:t xml:space="preserve"> is used to configure measurement timing configurations, i.e., timing occasions at which the UE measures SSBs.</w:t>
      </w:r>
    </w:p>
    <w:p w14:paraId="4A196E3C" w14:textId="77777777" w:rsidR="00A8221D" w:rsidRPr="00B55E3E" w:rsidRDefault="00A8221D" w:rsidP="00A8221D">
      <w:pPr>
        <w:pStyle w:val="TH"/>
      </w:pPr>
      <w:r w:rsidRPr="00B55E3E">
        <w:rPr>
          <w:i/>
        </w:rPr>
        <w:t>SSB-MTC</w:t>
      </w:r>
      <w:r w:rsidRPr="00B55E3E">
        <w:t xml:space="preserve"> information element</w:t>
      </w:r>
    </w:p>
    <w:p w14:paraId="4CA6DE92" w14:textId="77777777" w:rsidR="00A8221D" w:rsidRPr="00B55E3E" w:rsidRDefault="00A8221D" w:rsidP="00A8221D">
      <w:pPr>
        <w:pStyle w:val="PL"/>
        <w:rPr>
          <w:color w:val="808080"/>
        </w:rPr>
      </w:pPr>
      <w:r w:rsidRPr="00B55E3E">
        <w:rPr>
          <w:color w:val="808080"/>
        </w:rPr>
        <w:t>-- ASN1START</w:t>
      </w:r>
    </w:p>
    <w:p w14:paraId="38B55AA9" w14:textId="77777777" w:rsidR="00A8221D" w:rsidRPr="00B55E3E" w:rsidRDefault="00A8221D" w:rsidP="00A8221D">
      <w:pPr>
        <w:pStyle w:val="PL"/>
        <w:rPr>
          <w:color w:val="808080"/>
        </w:rPr>
      </w:pPr>
      <w:r w:rsidRPr="00B55E3E">
        <w:rPr>
          <w:color w:val="808080"/>
        </w:rPr>
        <w:t>-- TAG-SSB-MTC-START</w:t>
      </w:r>
    </w:p>
    <w:p w14:paraId="2063D425" w14:textId="77777777" w:rsidR="00A8221D" w:rsidRPr="00B55E3E" w:rsidRDefault="00A8221D" w:rsidP="00A8221D">
      <w:pPr>
        <w:pStyle w:val="PL"/>
      </w:pPr>
    </w:p>
    <w:p w14:paraId="30CE659C" w14:textId="77777777" w:rsidR="00A8221D" w:rsidRPr="00B55E3E" w:rsidRDefault="00A8221D" w:rsidP="00A8221D">
      <w:pPr>
        <w:pStyle w:val="PL"/>
      </w:pPr>
      <w:r w:rsidRPr="00B55E3E">
        <w:t xml:space="preserve">SSB-MTC ::=                             </w:t>
      </w:r>
      <w:r w:rsidRPr="00B55E3E">
        <w:rPr>
          <w:color w:val="993366"/>
        </w:rPr>
        <w:t>SEQUENCE</w:t>
      </w:r>
      <w:r w:rsidRPr="00B55E3E">
        <w:t xml:space="preserve"> {</w:t>
      </w:r>
    </w:p>
    <w:p w14:paraId="791CE729" w14:textId="77777777" w:rsidR="00A8221D" w:rsidRPr="00B55E3E" w:rsidRDefault="00A8221D" w:rsidP="00A8221D">
      <w:pPr>
        <w:pStyle w:val="PL"/>
      </w:pPr>
      <w:r w:rsidRPr="00B55E3E">
        <w:t xml:space="preserve">    periodicityAndOffset                    </w:t>
      </w:r>
      <w:r w:rsidRPr="00B55E3E">
        <w:rPr>
          <w:color w:val="993366"/>
        </w:rPr>
        <w:t>CHOICE</w:t>
      </w:r>
      <w:r w:rsidRPr="00B55E3E">
        <w:t xml:space="preserve"> {</w:t>
      </w:r>
    </w:p>
    <w:p w14:paraId="64DD19C3" w14:textId="77777777" w:rsidR="00A8221D" w:rsidRPr="00B55E3E" w:rsidRDefault="00A8221D" w:rsidP="00A8221D">
      <w:pPr>
        <w:pStyle w:val="PL"/>
      </w:pPr>
      <w:r w:rsidRPr="00B55E3E">
        <w:t xml:space="preserve">        sf5                                 </w:t>
      </w:r>
      <w:r w:rsidRPr="00B55E3E">
        <w:rPr>
          <w:color w:val="993366"/>
        </w:rPr>
        <w:t>INTEGER</w:t>
      </w:r>
      <w:r w:rsidRPr="00B55E3E">
        <w:t xml:space="preserve"> (0..4),</w:t>
      </w:r>
    </w:p>
    <w:p w14:paraId="11323013" w14:textId="77777777" w:rsidR="00A8221D" w:rsidRPr="00B55E3E" w:rsidRDefault="00A8221D" w:rsidP="00A8221D">
      <w:pPr>
        <w:pStyle w:val="PL"/>
      </w:pPr>
      <w:r w:rsidRPr="00B55E3E">
        <w:t xml:space="preserve">        sf10                                    </w:t>
      </w:r>
      <w:r w:rsidRPr="00B55E3E">
        <w:rPr>
          <w:color w:val="993366"/>
        </w:rPr>
        <w:t>INTEGER</w:t>
      </w:r>
      <w:r w:rsidRPr="00B55E3E">
        <w:t xml:space="preserve"> (0..9),</w:t>
      </w:r>
    </w:p>
    <w:p w14:paraId="4D6B0166" w14:textId="77777777" w:rsidR="00A8221D" w:rsidRPr="00B55E3E" w:rsidRDefault="00A8221D" w:rsidP="00A8221D">
      <w:pPr>
        <w:pStyle w:val="PL"/>
      </w:pPr>
      <w:r w:rsidRPr="00B55E3E">
        <w:t xml:space="preserve">        sf20                                    </w:t>
      </w:r>
      <w:r w:rsidRPr="00B55E3E">
        <w:rPr>
          <w:color w:val="993366"/>
        </w:rPr>
        <w:t>INTEGER</w:t>
      </w:r>
      <w:r w:rsidRPr="00B55E3E">
        <w:t xml:space="preserve"> (0..19),</w:t>
      </w:r>
    </w:p>
    <w:p w14:paraId="1D217E3F" w14:textId="77777777" w:rsidR="00A8221D" w:rsidRPr="00B55E3E" w:rsidRDefault="00A8221D" w:rsidP="00A8221D">
      <w:pPr>
        <w:pStyle w:val="PL"/>
      </w:pPr>
      <w:r w:rsidRPr="00B55E3E">
        <w:t xml:space="preserve">        sf40                                    </w:t>
      </w:r>
      <w:r w:rsidRPr="00B55E3E">
        <w:rPr>
          <w:color w:val="993366"/>
        </w:rPr>
        <w:t>INTEGER</w:t>
      </w:r>
      <w:r w:rsidRPr="00B55E3E">
        <w:t xml:space="preserve"> (0..39),</w:t>
      </w:r>
    </w:p>
    <w:p w14:paraId="28F508B6" w14:textId="77777777" w:rsidR="00A8221D" w:rsidRPr="00B55E3E" w:rsidRDefault="00A8221D" w:rsidP="00A8221D">
      <w:pPr>
        <w:pStyle w:val="PL"/>
      </w:pPr>
      <w:r w:rsidRPr="00B55E3E">
        <w:t xml:space="preserve">        sf80                                    </w:t>
      </w:r>
      <w:r w:rsidRPr="00B55E3E">
        <w:rPr>
          <w:color w:val="993366"/>
        </w:rPr>
        <w:t>INTEGER</w:t>
      </w:r>
      <w:r w:rsidRPr="00B55E3E">
        <w:t xml:space="preserve"> (0..79),</w:t>
      </w:r>
    </w:p>
    <w:p w14:paraId="5B5BEF14" w14:textId="77777777" w:rsidR="00A8221D" w:rsidRPr="00B55E3E" w:rsidRDefault="00A8221D" w:rsidP="00A8221D">
      <w:pPr>
        <w:pStyle w:val="PL"/>
      </w:pPr>
      <w:r w:rsidRPr="00B55E3E">
        <w:t xml:space="preserve">        sf160                                   </w:t>
      </w:r>
      <w:r w:rsidRPr="00B55E3E">
        <w:rPr>
          <w:color w:val="993366"/>
        </w:rPr>
        <w:t>INTEGER</w:t>
      </w:r>
      <w:r w:rsidRPr="00B55E3E">
        <w:t xml:space="preserve"> (0..159)</w:t>
      </w:r>
    </w:p>
    <w:p w14:paraId="70EFBE9C" w14:textId="77777777" w:rsidR="00A8221D" w:rsidRPr="00B55E3E" w:rsidRDefault="00A8221D" w:rsidP="00A8221D">
      <w:pPr>
        <w:pStyle w:val="PL"/>
      </w:pPr>
      <w:r w:rsidRPr="00B55E3E">
        <w:t xml:space="preserve">    },</w:t>
      </w:r>
    </w:p>
    <w:p w14:paraId="3870598A" w14:textId="77777777" w:rsidR="00A8221D" w:rsidRPr="00B55E3E" w:rsidRDefault="00A8221D" w:rsidP="00A8221D">
      <w:pPr>
        <w:pStyle w:val="PL"/>
      </w:pPr>
      <w:r w:rsidRPr="00B55E3E">
        <w:t xml:space="preserve">    duration                                </w:t>
      </w:r>
      <w:r w:rsidRPr="00B55E3E">
        <w:rPr>
          <w:color w:val="993366"/>
        </w:rPr>
        <w:t>ENUMERATED</w:t>
      </w:r>
      <w:r w:rsidRPr="00B55E3E">
        <w:t xml:space="preserve"> { sf1, sf2, sf3, sf4, sf5 }</w:t>
      </w:r>
    </w:p>
    <w:p w14:paraId="4927C824" w14:textId="77777777" w:rsidR="00A8221D" w:rsidRPr="00B55E3E" w:rsidRDefault="00A8221D" w:rsidP="00A8221D">
      <w:pPr>
        <w:pStyle w:val="PL"/>
      </w:pPr>
      <w:r w:rsidRPr="00B55E3E">
        <w:t>}</w:t>
      </w:r>
    </w:p>
    <w:p w14:paraId="1635F216" w14:textId="77777777" w:rsidR="00A8221D" w:rsidRPr="00B55E3E" w:rsidRDefault="00A8221D" w:rsidP="00A8221D">
      <w:pPr>
        <w:pStyle w:val="PL"/>
      </w:pPr>
    </w:p>
    <w:p w14:paraId="2E94E3C6" w14:textId="77777777" w:rsidR="00A8221D" w:rsidRPr="00B55E3E" w:rsidRDefault="00A8221D" w:rsidP="00A8221D">
      <w:pPr>
        <w:pStyle w:val="PL"/>
      </w:pPr>
      <w:r w:rsidRPr="00B55E3E">
        <w:t xml:space="preserve">SSB-MTC2 ::=                        </w:t>
      </w:r>
      <w:r w:rsidRPr="00B55E3E">
        <w:rPr>
          <w:color w:val="993366"/>
        </w:rPr>
        <w:t>SEQUENCE</w:t>
      </w:r>
      <w:r w:rsidRPr="00B55E3E">
        <w:t xml:space="preserve"> {</w:t>
      </w:r>
    </w:p>
    <w:p w14:paraId="20F2FC19" w14:textId="77777777" w:rsidR="00A8221D" w:rsidRPr="00B55E3E" w:rsidRDefault="00A8221D" w:rsidP="00A8221D">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24BE0467" w14:textId="77777777" w:rsidR="00A8221D" w:rsidRPr="00B55E3E" w:rsidRDefault="00A8221D" w:rsidP="00A8221D">
      <w:pPr>
        <w:pStyle w:val="PL"/>
      </w:pPr>
      <w:r w:rsidRPr="00B55E3E">
        <w:t xml:space="preserve">    periodicity                         </w:t>
      </w:r>
      <w:r w:rsidRPr="00B55E3E">
        <w:rPr>
          <w:color w:val="993366"/>
        </w:rPr>
        <w:t>ENUMERATED</w:t>
      </w:r>
      <w:r w:rsidRPr="00B55E3E">
        <w:t xml:space="preserve"> {sf5, sf10, sf20, sf40, sf80, spare3, spare2, spare1}</w:t>
      </w:r>
    </w:p>
    <w:p w14:paraId="28BBBB89" w14:textId="77777777" w:rsidR="00A8221D" w:rsidRPr="00B55E3E" w:rsidRDefault="00A8221D" w:rsidP="00A8221D">
      <w:pPr>
        <w:pStyle w:val="PL"/>
      </w:pPr>
      <w:r w:rsidRPr="00B55E3E">
        <w:t>}</w:t>
      </w:r>
    </w:p>
    <w:p w14:paraId="4516419F" w14:textId="77777777" w:rsidR="00A8221D" w:rsidRPr="00B55E3E" w:rsidRDefault="00A8221D" w:rsidP="00A8221D">
      <w:pPr>
        <w:pStyle w:val="PL"/>
      </w:pPr>
    </w:p>
    <w:p w14:paraId="01E05C37" w14:textId="77777777" w:rsidR="00A8221D" w:rsidRPr="00B55E3E" w:rsidRDefault="00A8221D" w:rsidP="00A8221D">
      <w:pPr>
        <w:pStyle w:val="PL"/>
      </w:pPr>
      <w:r w:rsidRPr="00B55E3E">
        <w:t xml:space="preserve">SSB-MTC2-LP-r16 ::=                 </w:t>
      </w:r>
      <w:r w:rsidRPr="00B55E3E">
        <w:rPr>
          <w:color w:val="993366"/>
        </w:rPr>
        <w:t>SEQUENCE</w:t>
      </w:r>
      <w:r w:rsidRPr="00B55E3E">
        <w:t xml:space="preserve"> {</w:t>
      </w:r>
    </w:p>
    <w:p w14:paraId="173E493A" w14:textId="77777777" w:rsidR="00A8221D" w:rsidRPr="00B55E3E" w:rsidRDefault="00A8221D" w:rsidP="00A8221D">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4B8C0618" w14:textId="77777777" w:rsidR="00A8221D" w:rsidRPr="00B55E3E" w:rsidRDefault="00A8221D" w:rsidP="00A8221D">
      <w:pPr>
        <w:pStyle w:val="PL"/>
      </w:pPr>
      <w:r w:rsidRPr="00B55E3E">
        <w:t xml:space="preserve">    periodicity                         </w:t>
      </w:r>
      <w:r w:rsidRPr="00B55E3E">
        <w:rPr>
          <w:color w:val="993366"/>
        </w:rPr>
        <w:t>ENUMERATED</w:t>
      </w:r>
      <w:r w:rsidRPr="00B55E3E">
        <w:t xml:space="preserve"> {sf10, sf20, sf40, sf80, sf160, spare3, spare2, spare1}</w:t>
      </w:r>
    </w:p>
    <w:p w14:paraId="55D2B743" w14:textId="77777777" w:rsidR="00A8221D" w:rsidRPr="00B55E3E" w:rsidRDefault="00A8221D" w:rsidP="00A8221D">
      <w:pPr>
        <w:pStyle w:val="PL"/>
      </w:pPr>
      <w:r w:rsidRPr="00B55E3E">
        <w:t>}</w:t>
      </w:r>
    </w:p>
    <w:p w14:paraId="0FCD5870" w14:textId="77777777" w:rsidR="00A8221D" w:rsidRPr="00B55E3E" w:rsidRDefault="00A8221D" w:rsidP="00A8221D">
      <w:pPr>
        <w:pStyle w:val="PL"/>
      </w:pPr>
    </w:p>
    <w:p w14:paraId="53C68505" w14:textId="77777777" w:rsidR="00A8221D" w:rsidRPr="00B55E3E" w:rsidRDefault="00A8221D" w:rsidP="00A8221D">
      <w:pPr>
        <w:pStyle w:val="PL"/>
      </w:pPr>
      <w:r w:rsidRPr="00B55E3E">
        <w:t xml:space="preserve">SSB-MTC3-r16 ::=                    </w:t>
      </w:r>
      <w:r w:rsidRPr="00B55E3E">
        <w:rPr>
          <w:color w:val="993366"/>
        </w:rPr>
        <w:t>SEQUENCE</w:t>
      </w:r>
      <w:r w:rsidRPr="00B55E3E">
        <w:t xml:space="preserve"> {</w:t>
      </w:r>
    </w:p>
    <w:p w14:paraId="01EA03D6" w14:textId="77777777" w:rsidR="00A8221D" w:rsidRPr="00B55E3E" w:rsidRDefault="00A8221D" w:rsidP="00A8221D">
      <w:pPr>
        <w:pStyle w:val="PL"/>
      </w:pPr>
      <w:r w:rsidRPr="00B55E3E">
        <w:t xml:space="preserve">    periodicityAndOffset-r16            </w:t>
      </w:r>
      <w:r w:rsidRPr="00B55E3E">
        <w:rPr>
          <w:color w:val="993366"/>
        </w:rPr>
        <w:t>CHOICE</w:t>
      </w:r>
      <w:r w:rsidRPr="00B55E3E">
        <w:t xml:space="preserve"> {</w:t>
      </w:r>
    </w:p>
    <w:p w14:paraId="09A1D541" w14:textId="77777777" w:rsidR="00A8221D" w:rsidRPr="00B55E3E" w:rsidRDefault="00A8221D" w:rsidP="00A8221D">
      <w:pPr>
        <w:pStyle w:val="PL"/>
      </w:pPr>
      <w:r w:rsidRPr="00B55E3E">
        <w:t xml:space="preserve">        sf5-r16                                     </w:t>
      </w:r>
      <w:r w:rsidRPr="00B55E3E">
        <w:rPr>
          <w:color w:val="993366"/>
        </w:rPr>
        <w:t>INTEGER</w:t>
      </w:r>
      <w:r w:rsidRPr="00B55E3E">
        <w:t xml:space="preserve"> (0..4),</w:t>
      </w:r>
    </w:p>
    <w:p w14:paraId="207ECE0C" w14:textId="77777777" w:rsidR="00A8221D" w:rsidRPr="00B55E3E" w:rsidRDefault="00A8221D" w:rsidP="00A8221D">
      <w:pPr>
        <w:pStyle w:val="PL"/>
      </w:pPr>
      <w:r w:rsidRPr="00B55E3E">
        <w:t xml:space="preserve">        sf10-r16                                    </w:t>
      </w:r>
      <w:r w:rsidRPr="00B55E3E">
        <w:rPr>
          <w:color w:val="993366"/>
        </w:rPr>
        <w:t>INTEGER</w:t>
      </w:r>
      <w:r w:rsidRPr="00B55E3E">
        <w:t xml:space="preserve"> (0..9),</w:t>
      </w:r>
    </w:p>
    <w:p w14:paraId="3BB36C01" w14:textId="77777777" w:rsidR="00A8221D" w:rsidRPr="00B55E3E" w:rsidRDefault="00A8221D" w:rsidP="00A8221D">
      <w:pPr>
        <w:pStyle w:val="PL"/>
      </w:pPr>
      <w:r w:rsidRPr="00B55E3E">
        <w:t xml:space="preserve">        sf20-r16                                    </w:t>
      </w:r>
      <w:r w:rsidRPr="00B55E3E">
        <w:rPr>
          <w:color w:val="993366"/>
        </w:rPr>
        <w:t>INTEGER</w:t>
      </w:r>
      <w:r w:rsidRPr="00B55E3E">
        <w:t xml:space="preserve"> (0..19),</w:t>
      </w:r>
    </w:p>
    <w:p w14:paraId="6D434228" w14:textId="77777777" w:rsidR="00A8221D" w:rsidRPr="00B55E3E" w:rsidRDefault="00A8221D" w:rsidP="00A8221D">
      <w:pPr>
        <w:pStyle w:val="PL"/>
      </w:pPr>
      <w:r w:rsidRPr="00B55E3E">
        <w:t xml:space="preserve">        sf40-r16                                    </w:t>
      </w:r>
      <w:r w:rsidRPr="00B55E3E">
        <w:rPr>
          <w:color w:val="993366"/>
        </w:rPr>
        <w:t>INTEGER</w:t>
      </w:r>
      <w:r w:rsidRPr="00B55E3E">
        <w:t xml:space="preserve"> (0..39),</w:t>
      </w:r>
    </w:p>
    <w:p w14:paraId="484DEE51" w14:textId="77777777" w:rsidR="00A8221D" w:rsidRPr="00B55E3E" w:rsidRDefault="00A8221D" w:rsidP="00A8221D">
      <w:pPr>
        <w:pStyle w:val="PL"/>
      </w:pPr>
      <w:r w:rsidRPr="00B55E3E">
        <w:t xml:space="preserve">        sf80-r16                                    </w:t>
      </w:r>
      <w:r w:rsidRPr="00B55E3E">
        <w:rPr>
          <w:color w:val="993366"/>
        </w:rPr>
        <w:t>INTEGER</w:t>
      </w:r>
      <w:r w:rsidRPr="00B55E3E">
        <w:t xml:space="preserve"> (0..79),</w:t>
      </w:r>
    </w:p>
    <w:p w14:paraId="70BC87F1" w14:textId="77777777" w:rsidR="00A8221D" w:rsidRPr="00B55E3E" w:rsidRDefault="00A8221D" w:rsidP="00A8221D">
      <w:pPr>
        <w:pStyle w:val="PL"/>
      </w:pPr>
      <w:r w:rsidRPr="00B55E3E">
        <w:t xml:space="preserve">        sf160-r16                                   </w:t>
      </w:r>
      <w:r w:rsidRPr="00B55E3E">
        <w:rPr>
          <w:color w:val="993366"/>
        </w:rPr>
        <w:t>INTEGER</w:t>
      </w:r>
      <w:r w:rsidRPr="00B55E3E">
        <w:t xml:space="preserve"> (0..159),</w:t>
      </w:r>
    </w:p>
    <w:p w14:paraId="0BB825AF" w14:textId="77777777" w:rsidR="00A8221D" w:rsidRPr="00B55E3E" w:rsidRDefault="00A8221D" w:rsidP="00A8221D">
      <w:pPr>
        <w:pStyle w:val="PL"/>
      </w:pPr>
      <w:r w:rsidRPr="00B55E3E">
        <w:t xml:space="preserve">        sf320-r16                                   </w:t>
      </w:r>
      <w:r w:rsidRPr="00B55E3E">
        <w:rPr>
          <w:color w:val="993366"/>
        </w:rPr>
        <w:t>INTEGER</w:t>
      </w:r>
      <w:r w:rsidRPr="00B55E3E">
        <w:t xml:space="preserve"> (0..319),</w:t>
      </w:r>
    </w:p>
    <w:p w14:paraId="328A6B3D" w14:textId="77777777" w:rsidR="00A8221D" w:rsidRPr="00B55E3E" w:rsidRDefault="00A8221D" w:rsidP="00A8221D">
      <w:pPr>
        <w:pStyle w:val="PL"/>
      </w:pPr>
      <w:r w:rsidRPr="00B55E3E">
        <w:t xml:space="preserve">        sf640-r16                                   </w:t>
      </w:r>
      <w:r w:rsidRPr="00B55E3E">
        <w:rPr>
          <w:color w:val="993366"/>
        </w:rPr>
        <w:t>INTEGER</w:t>
      </w:r>
      <w:r w:rsidRPr="00B55E3E">
        <w:t xml:space="preserve"> (0..639),</w:t>
      </w:r>
    </w:p>
    <w:p w14:paraId="0340D3A3" w14:textId="77777777" w:rsidR="00A8221D" w:rsidRPr="00B55E3E" w:rsidRDefault="00A8221D" w:rsidP="00A8221D">
      <w:pPr>
        <w:pStyle w:val="PL"/>
      </w:pPr>
      <w:r w:rsidRPr="00B55E3E">
        <w:t xml:space="preserve">        sf1280-r16                                  </w:t>
      </w:r>
      <w:r w:rsidRPr="00B55E3E">
        <w:rPr>
          <w:color w:val="993366"/>
        </w:rPr>
        <w:t>INTEGER</w:t>
      </w:r>
      <w:r w:rsidRPr="00B55E3E">
        <w:t xml:space="preserve"> (0..1279)</w:t>
      </w:r>
    </w:p>
    <w:p w14:paraId="6903CAD6" w14:textId="77777777" w:rsidR="00A8221D" w:rsidRPr="00B55E3E" w:rsidRDefault="00A8221D" w:rsidP="00A8221D">
      <w:pPr>
        <w:pStyle w:val="PL"/>
      </w:pPr>
      <w:r w:rsidRPr="00B55E3E">
        <w:t xml:space="preserve">    },</w:t>
      </w:r>
    </w:p>
    <w:p w14:paraId="51895D8B" w14:textId="77777777" w:rsidR="00A8221D" w:rsidRPr="00B55E3E" w:rsidRDefault="00A8221D" w:rsidP="00A8221D">
      <w:pPr>
        <w:pStyle w:val="PL"/>
      </w:pPr>
      <w:r w:rsidRPr="00B55E3E">
        <w:t xml:space="preserve">    duration-r16                        </w:t>
      </w:r>
      <w:r w:rsidRPr="00B55E3E">
        <w:rPr>
          <w:color w:val="993366"/>
        </w:rPr>
        <w:t>ENUMERATED</w:t>
      </w:r>
      <w:r w:rsidRPr="00B55E3E">
        <w:t xml:space="preserve"> {sf1, sf2, sf3, sf4, sf5},</w:t>
      </w:r>
    </w:p>
    <w:p w14:paraId="1DD67A42" w14:textId="77777777" w:rsidR="00A8221D" w:rsidRPr="00B55E3E" w:rsidRDefault="00A8221D" w:rsidP="00A8221D">
      <w:pPr>
        <w:pStyle w:val="PL"/>
        <w:rPr>
          <w:color w:val="808080"/>
        </w:rPr>
      </w:pPr>
      <w:r w:rsidRPr="00B55E3E">
        <w:t xml:space="preserve">    pci-List-r16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481D0ADF" w14:textId="77777777" w:rsidR="00A8221D" w:rsidRPr="00B55E3E" w:rsidRDefault="00A8221D" w:rsidP="00A8221D">
      <w:pPr>
        <w:pStyle w:val="PL"/>
        <w:rPr>
          <w:color w:val="808080"/>
        </w:rPr>
      </w:pPr>
      <w:r w:rsidRPr="00B55E3E">
        <w:t xml:space="preserve">    ssb-ToMeasure-r16                   SetupRelease { SSB-ToMeasure }                                          </w:t>
      </w:r>
      <w:r w:rsidRPr="00B55E3E">
        <w:rPr>
          <w:color w:val="993366"/>
        </w:rPr>
        <w:t>OPTIONAL</w:t>
      </w:r>
      <w:r w:rsidRPr="00B55E3E">
        <w:t xml:space="preserve">   </w:t>
      </w:r>
      <w:r w:rsidRPr="00B55E3E">
        <w:rPr>
          <w:color w:val="808080"/>
        </w:rPr>
        <w:t>-- Need M</w:t>
      </w:r>
    </w:p>
    <w:p w14:paraId="1D36DF23" w14:textId="77777777" w:rsidR="00A8221D" w:rsidRPr="00B55E3E" w:rsidRDefault="00A8221D" w:rsidP="00A8221D">
      <w:pPr>
        <w:pStyle w:val="PL"/>
      </w:pPr>
      <w:r w:rsidRPr="00B55E3E">
        <w:lastRenderedPageBreak/>
        <w:t>}</w:t>
      </w:r>
    </w:p>
    <w:p w14:paraId="5D1AF830" w14:textId="77777777" w:rsidR="00A8221D" w:rsidRPr="00B55E3E" w:rsidRDefault="00A8221D" w:rsidP="00A8221D">
      <w:pPr>
        <w:pStyle w:val="PL"/>
      </w:pPr>
    </w:p>
    <w:p w14:paraId="6EB0254C" w14:textId="77777777" w:rsidR="00A8221D" w:rsidRPr="00B55E3E" w:rsidRDefault="00A8221D" w:rsidP="00A8221D">
      <w:pPr>
        <w:pStyle w:val="PL"/>
      </w:pPr>
      <w:r w:rsidRPr="00B55E3E">
        <w:t xml:space="preserve">SSB-MTC4-r17 ::=             </w:t>
      </w:r>
      <w:r w:rsidRPr="00B55E3E">
        <w:rPr>
          <w:color w:val="993366"/>
        </w:rPr>
        <w:t>SEQUENCE</w:t>
      </w:r>
      <w:r w:rsidRPr="00B55E3E">
        <w:t xml:space="preserve"> {</w:t>
      </w:r>
    </w:p>
    <w:p w14:paraId="7693C8F8" w14:textId="77777777" w:rsidR="00A8221D" w:rsidRPr="00B55E3E" w:rsidRDefault="00A8221D" w:rsidP="00A8221D">
      <w:pPr>
        <w:pStyle w:val="PL"/>
        <w:rPr>
          <w:color w:val="808080"/>
        </w:rPr>
      </w:pPr>
      <w:r w:rsidRPr="00B55E3E">
        <w:t xml:space="preserve">    pci-List-r17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1E91D5BF" w14:textId="77777777" w:rsidR="00A8221D" w:rsidRPr="00B55E3E" w:rsidRDefault="00A8221D" w:rsidP="00A8221D">
      <w:pPr>
        <w:pStyle w:val="PL"/>
      </w:pPr>
      <w:r w:rsidRPr="00B55E3E">
        <w:t xml:space="preserve">    offset-r17                   </w:t>
      </w:r>
      <w:r w:rsidRPr="00B55E3E">
        <w:rPr>
          <w:color w:val="993366"/>
        </w:rPr>
        <w:t>INTEGER</w:t>
      </w:r>
      <w:r w:rsidRPr="00B55E3E">
        <w:t xml:space="preserve"> (0..159)</w:t>
      </w:r>
    </w:p>
    <w:p w14:paraId="5BC1B968" w14:textId="77777777" w:rsidR="00A8221D" w:rsidRPr="00B55E3E" w:rsidRDefault="00A8221D" w:rsidP="00A8221D">
      <w:pPr>
        <w:pStyle w:val="PL"/>
      </w:pPr>
      <w:r w:rsidRPr="00B55E3E">
        <w:t>}</w:t>
      </w:r>
    </w:p>
    <w:p w14:paraId="31F2AD63" w14:textId="77777777" w:rsidR="00A8221D" w:rsidRPr="00B55E3E" w:rsidRDefault="00A8221D" w:rsidP="00A8221D">
      <w:pPr>
        <w:pStyle w:val="PL"/>
      </w:pPr>
    </w:p>
    <w:p w14:paraId="45F28A4D" w14:textId="77777777" w:rsidR="00A8221D" w:rsidRPr="00B55E3E" w:rsidRDefault="00A8221D" w:rsidP="00A8221D">
      <w:pPr>
        <w:pStyle w:val="PL"/>
      </w:pPr>
      <w:r w:rsidRPr="00B55E3E">
        <w:t xml:space="preserve">SSB-MTC-AdditionalPCI-r17 ::=       </w:t>
      </w:r>
      <w:r w:rsidRPr="00B55E3E">
        <w:rPr>
          <w:color w:val="993366"/>
        </w:rPr>
        <w:t>SEQUENCE</w:t>
      </w:r>
      <w:r w:rsidRPr="00B55E3E">
        <w:t xml:space="preserve"> {</w:t>
      </w:r>
    </w:p>
    <w:p w14:paraId="04B095ED" w14:textId="77777777" w:rsidR="00A8221D" w:rsidRPr="00B55E3E" w:rsidRDefault="00A8221D" w:rsidP="00A8221D">
      <w:pPr>
        <w:pStyle w:val="PL"/>
      </w:pPr>
      <w:r w:rsidRPr="00B55E3E">
        <w:t xml:space="preserve">    additionalPCIIndex-r17              AdditionalPCIIndex-r17,</w:t>
      </w:r>
    </w:p>
    <w:p w14:paraId="0574526F" w14:textId="77777777" w:rsidR="00A8221D" w:rsidRPr="00B55E3E" w:rsidRDefault="00A8221D" w:rsidP="00A8221D">
      <w:pPr>
        <w:pStyle w:val="PL"/>
      </w:pPr>
      <w:r w:rsidRPr="00B55E3E">
        <w:t xml:space="preserve">    additionalPCI-r17                   PhysCellId,</w:t>
      </w:r>
    </w:p>
    <w:p w14:paraId="5A8B1BAD" w14:textId="77777777" w:rsidR="00A8221D" w:rsidRPr="00B55E3E" w:rsidRDefault="00A8221D" w:rsidP="00A8221D">
      <w:pPr>
        <w:pStyle w:val="PL"/>
      </w:pPr>
      <w:r w:rsidRPr="00B55E3E">
        <w:t xml:space="preserve">    periodicity-r17                     </w:t>
      </w:r>
      <w:r w:rsidRPr="00B55E3E">
        <w:rPr>
          <w:color w:val="993366"/>
        </w:rPr>
        <w:t>ENUMERATED</w:t>
      </w:r>
      <w:r w:rsidRPr="00B55E3E">
        <w:t xml:space="preserve"> { ms5, ms10, ms20, ms40, ms80, ms160, spare2, spare1 },</w:t>
      </w:r>
    </w:p>
    <w:p w14:paraId="25B1B442" w14:textId="77777777" w:rsidR="00A8221D" w:rsidRPr="00B55E3E" w:rsidRDefault="00A8221D" w:rsidP="00A8221D">
      <w:pPr>
        <w:pStyle w:val="PL"/>
      </w:pPr>
      <w:r w:rsidRPr="00B55E3E">
        <w:t xml:space="preserve">    ssb-PositionsInBurst-r17            </w:t>
      </w:r>
      <w:r w:rsidRPr="00B55E3E">
        <w:rPr>
          <w:color w:val="993366"/>
        </w:rPr>
        <w:t>CHOICE</w:t>
      </w:r>
      <w:r w:rsidRPr="00B55E3E">
        <w:t xml:space="preserve"> {</w:t>
      </w:r>
    </w:p>
    <w:p w14:paraId="2D5D1DD9" w14:textId="77777777" w:rsidR="00A8221D" w:rsidRPr="00B55E3E" w:rsidRDefault="00A8221D" w:rsidP="00A8221D">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84EC773" w14:textId="77777777" w:rsidR="00A8221D" w:rsidRPr="00B55E3E" w:rsidRDefault="00A8221D" w:rsidP="00A8221D">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1467AC4" w14:textId="77777777" w:rsidR="00A8221D" w:rsidRPr="00B55E3E" w:rsidRDefault="00A8221D" w:rsidP="00A8221D">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77E091EF" w14:textId="77777777" w:rsidR="00A8221D" w:rsidRPr="00B55E3E" w:rsidRDefault="00A8221D" w:rsidP="00A8221D">
      <w:pPr>
        <w:pStyle w:val="PL"/>
      </w:pPr>
      <w:r w:rsidRPr="00B55E3E">
        <w:t xml:space="preserve">    },</w:t>
      </w:r>
    </w:p>
    <w:p w14:paraId="7D4B6AC4" w14:textId="77777777" w:rsidR="00A8221D" w:rsidRPr="00B55E3E" w:rsidRDefault="00A8221D" w:rsidP="00A8221D">
      <w:pPr>
        <w:pStyle w:val="PL"/>
      </w:pPr>
      <w:r w:rsidRPr="00B55E3E">
        <w:t xml:space="preserve">    ss-PBCH-BlockPower-r17              </w:t>
      </w:r>
      <w:r w:rsidRPr="00B55E3E">
        <w:rPr>
          <w:color w:val="993366"/>
        </w:rPr>
        <w:t>INTEGER</w:t>
      </w:r>
      <w:r w:rsidRPr="00B55E3E">
        <w:t xml:space="preserve"> (-60..50)</w:t>
      </w:r>
    </w:p>
    <w:p w14:paraId="514BE59A" w14:textId="77777777" w:rsidR="00A8221D" w:rsidRPr="00B55E3E" w:rsidRDefault="00A8221D" w:rsidP="00A8221D">
      <w:pPr>
        <w:pStyle w:val="PL"/>
      </w:pPr>
      <w:r w:rsidRPr="00B55E3E">
        <w:t>}</w:t>
      </w:r>
    </w:p>
    <w:p w14:paraId="67B41D49" w14:textId="77777777" w:rsidR="00A8221D" w:rsidRPr="00B55E3E" w:rsidRDefault="00A8221D" w:rsidP="00A8221D">
      <w:pPr>
        <w:pStyle w:val="PL"/>
      </w:pPr>
    </w:p>
    <w:p w14:paraId="03D45948" w14:textId="77777777" w:rsidR="00A8221D" w:rsidRPr="00B55E3E" w:rsidRDefault="00A8221D" w:rsidP="00A8221D">
      <w:pPr>
        <w:pStyle w:val="PL"/>
      </w:pPr>
      <w:r w:rsidRPr="00B55E3E">
        <w:t xml:space="preserve">AdditionalPCIIndex-r17  ::=  </w:t>
      </w:r>
      <w:r w:rsidRPr="00B55E3E">
        <w:rPr>
          <w:color w:val="993366"/>
        </w:rPr>
        <w:t>INTEGER</w:t>
      </w:r>
      <w:r w:rsidRPr="00B55E3E">
        <w:t>(1..maxNrofAdditionalPCI-r17)</w:t>
      </w:r>
    </w:p>
    <w:p w14:paraId="0471D7E2" w14:textId="77777777" w:rsidR="00A8221D" w:rsidRPr="00B55E3E" w:rsidRDefault="00A8221D" w:rsidP="00A8221D">
      <w:pPr>
        <w:pStyle w:val="PL"/>
      </w:pPr>
    </w:p>
    <w:p w14:paraId="1E739979" w14:textId="77777777" w:rsidR="00A8221D" w:rsidRPr="00B55E3E" w:rsidRDefault="00A8221D" w:rsidP="00A8221D">
      <w:pPr>
        <w:pStyle w:val="PL"/>
        <w:rPr>
          <w:color w:val="808080"/>
        </w:rPr>
      </w:pPr>
      <w:r w:rsidRPr="00B55E3E">
        <w:rPr>
          <w:color w:val="808080"/>
        </w:rPr>
        <w:t>-- TAG-SSB-MTC-STOP</w:t>
      </w:r>
    </w:p>
    <w:p w14:paraId="53D37C6A" w14:textId="77777777" w:rsidR="00A8221D" w:rsidRPr="00B55E3E" w:rsidRDefault="00A8221D" w:rsidP="00A8221D">
      <w:pPr>
        <w:pStyle w:val="PL"/>
        <w:rPr>
          <w:color w:val="808080"/>
        </w:rPr>
      </w:pPr>
      <w:r w:rsidRPr="00B55E3E">
        <w:rPr>
          <w:color w:val="808080"/>
        </w:rPr>
        <w:t>-- ASN1STOP</w:t>
      </w:r>
    </w:p>
    <w:p w14:paraId="7358D6F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97D388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23B56C9" w14:textId="77777777" w:rsidR="00A8221D" w:rsidRPr="00B55E3E" w:rsidRDefault="00A8221D" w:rsidP="00FB1467">
            <w:pPr>
              <w:pStyle w:val="TAH"/>
              <w:rPr>
                <w:szCs w:val="22"/>
                <w:lang w:eastAsia="sv-SE"/>
              </w:rPr>
            </w:pPr>
            <w:r w:rsidRPr="00B55E3E">
              <w:rPr>
                <w:i/>
                <w:szCs w:val="22"/>
                <w:lang w:eastAsia="sv-SE"/>
              </w:rPr>
              <w:t xml:space="preserve">SSB-MTC </w:t>
            </w:r>
            <w:r w:rsidRPr="00B55E3E">
              <w:rPr>
                <w:lang w:eastAsia="sv-SE"/>
              </w:rPr>
              <w:t>field descriptions</w:t>
            </w:r>
          </w:p>
        </w:tc>
      </w:tr>
      <w:tr w:rsidR="00A8221D" w:rsidRPr="00B55E3E" w14:paraId="485E125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3EDA4C0" w14:textId="77777777" w:rsidR="00A8221D" w:rsidRPr="00B55E3E" w:rsidRDefault="00A8221D" w:rsidP="00FB1467">
            <w:pPr>
              <w:pStyle w:val="TAL"/>
              <w:rPr>
                <w:szCs w:val="22"/>
                <w:lang w:eastAsia="en-GB"/>
              </w:rPr>
            </w:pPr>
            <w:r w:rsidRPr="00B55E3E">
              <w:rPr>
                <w:b/>
                <w:i/>
                <w:szCs w:val="22"/>
                <w:lang w:eastAsia="en-GB"/>
              </w:rPr>
              <w:t>duration</w:t>
            </w:r>
          </w:p>
          <w:p w14:paraId="0ED62535" w14:textId="77777777" w:rsidR="00A8221D" w:rsidRPr="00B55E3E" w:rsidRDefault="00A8221D" w:rsidP="00FB1467">
            <w:pPr>
              <w:pStyle w:val="TAL"/>
              <w:rPr>
                <w:szCs w:val="22"/>
                <w:lang w:eastAsia="sv-SE"/>
              </w:rPr>
            </w:pPr>
            <w:r w:rsidRPr="00B55E3E">
              <w:rPr>
                <w:szCs w:val="22"/>
                <w:lang w:eastAsia="en-GB"/>
              </w:rPr>
              <w:t>Duration of the measurement window in which to receive SS/PBCH blocks. It is given in number of subframes (see TS 38.213 [13], clause 4.1).</w:t>
            </w:r>
          </w:p>
        </w:tc>
      </w:tr>
      <w:tr w:rsidR="00A8221D" w:rsidRPr="00B55E3E" w14:paraId="59B4A72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BF31E6C" w14:textId="77777777" w:rsidR="00A8221D" w:rsidRPr="00B55E3E" w:rsidRDefault="00A8221D" w:rsidP="00FB1467">
            <w:pPr>
              <w:pStyle w:val="TAL"/>
              <w:rPr>
                <w:szCs w:val="22"/>
                <w:lang w:eastAsia="sv-SE"/>
              </w:rPr>
            </w:pPr>
            <w:r w:rsidRPr="00B55E3E">
              <w:rPr>
                <w:b/>
                <w:i/>
                <w:szCs w:val="22"/>
                <w:lang w:eastAsia="sv-SE"/>
              </w:rPr>
              <w:t>periodicityAndOffset</w:t>
            </w:r>
          </w:p>
          <w:p w14:paraId="18E30E9F" w14:textId="77777777" w:rsidR="00A8221D" w:rsidRPr="00B55E3E" w:rsidRDefault="00A8221D" w:rsidP="00FB1467">
            <w:pPr>
              <w:pStyle w:val="TAL"/>
              <w:rPr>
                <w:szCs w:val="22"/>
                <w:lang w:eastAsia="sv-SE"/>
              </w:rPr>
            </w:pPr>
            <w:r w:rsidRPr="00B55E3E">
              <w:rPr>
                <w:szCs w:val="22"/>
                <w:lang w:eastAsia="sv-SE"/>
              </w:rPr>
              <w:t>Periodicity and offset of the measurement window in which to receive SS/PBCH blocks, see 5.5.2.10. Periodicity and offset are given in number of subframes.</w:t>
            </w:r>
          </w:p>
        </w:tc>
      </w:tr>
    </w:tbl>
    <w:p w14:paraId="027C6DC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A2C508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A8BA455" w14:textId="77777777" w:rsidR="00A8221D" w:rsidRPr="00B55E3E" w:rsidRDefault="00A8221D" w:rsidP="00FB1467">
            <w:pPr>
              <w:pStyle w:val="TAH"/>
              <w:rPr>
                <w:szCs w:val="22"/>
                <w:lang w:eastAsia="sv-SE"/>
              </w:rPr>
            </w:pPr>
            <w:r w:rsidRPr="00B55E3E">
              <w:rPr>
                <w:i/>
                <w:szCs w:val="22"/>
                <w:lang w:eastAsia="sv-SE"/>
              </w:rPr>
              <w:t xml:space="preserve">SSB-MTC2 </w:t>
            </w:r>
            <w:r w:rsidRPr="00B55E3E">
              <w:rPr>
                <w:szCs w:val="22"/>
                <w:lang w:eastAsia="sv-SE"/>
              </w:rPr>
              <w:t>field descriptions</w:t>
            </w:r>
          </w:p>
        </w:tc>
      </w:tr>
      <w:tr w:rsidR="00A8221D" w:rsidRPr="00B55E3E" w14:paraId="1E536E1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11B5C48" w14:textId="77777777" w:rsidR="00A8221D" w:rsidRPr="00B55E3E" w:rsidRDefault="00A8221D" w:rsidP="00FB1467">
            <w:pPr>
              <w:pStyle w:val="TAL"/>
              <w:rPr>
                <w:szCs w:val="22"/>
                <w:lang w:eastAsia="sv-SE"/>
              </w:rPr>
            </w:pPr>
            <w:r w:rsidRPr="00B55E3E">
              <w:rPr>
                <w:b/>
                <w:i/>
                <w:szCs w:val="22"/>
                <w:lang w:eastAsia="sv-SE"/>
              </w:rPr>
              <w:t>pci-List</w:t>
            </w:r>
          </w:p>
          <w:p w14:paraId="41B02A4C" w14:textId="77777777" w:rsidR="00A8221D" w:rsidRPr="00B55E3E" w:rsidRDefault="00A8221D" w:rsidP="00FB1467">
            <w:pPr>
              <w:pStyle w:val="TAL"/>
              <w:rPr>
                <w:szCs w:val="22"/>
                <w:lang w:eastAsia="sv-SE"/>
              </w:rPr>
            </w:pPr>
            <w:r w:rsidRPr="00B55E3E">
              <w:rPr>
                <w:szCs w:val="22"/>
                <w:lang w:eastAsia="sv-SE"/>
              </w:rPr>
              <w:t>PCIs that follow this SMTC.</w:t>
            </w:r>
          </w:p>
        </w:tc>
      </w:tr>
    </w:tbl>
    <w:p w14:paraId="01B24E75" w14:textId="77777777" w:rsidR="00A8221D" w:rsidRPr="00B55E3E" w:rsidRDefault="00A8221D" w:rsidP="00A8221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1C00E1CF"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30788E89" w14:textId="77777777" w:rsidR="00A8221D" w:rsidRPr="00B55E3E" w:rsidRDefault="00A8221D" w:rsidP="00FB1467">
            <w:pPr>
              <w:pStyle w:val="TAH"/>
              <w:rPr>
                <w:szCs w:val="22"/>
                <w:lang w:eastAsia="sv-SE"/>
              </w:rPr>
            </w:pPr>
            <w:r w:rsidRPr="00B55E3E">
              <w:rPr>
                <w:i/>
                <w:szCs w:val="22"/>
                <w:lang w:eastAsia="sv-SE"/>
              </w:rPr>
              <w:lastRenderedPageBreak/>
              <w:t xml:space="preserve">SSB-MTC3 </w:t>
            </w:r>
            <w:r w:rsidRPr="00B55E3E">
              <w:rPr>
                <w:szCs w:val="22"/>
                <w:lang w:eastAsia="sv-SE"/>
              </w:rPr>
              <w:t>field descriptions</w:t>
            </w:r>
          </w:p>
        </w:tc>
      </w:tr>
      <w:tr w:rsidR="00A8221D" w:rsidRPr="00B55E3E" w14:paraId="07E9C314"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68E389FA" w14:textId="77777777" w:rsidR="00A8221D" w:rsidRPr="00B55E3E" w:rsidRDefault="00A8221D" w:rsidP="00FB1467">
            <w:pPr>
              <w:pStyle w:val="TAL"/>
              <w:rPr>
                <w:b/>
                <w:bCs/>
                <w:i/>
                <w:iCs/>
                <w:lang w:eastAsia="sv-SE"/>
              </w:rPr>
            </w:pPr>
            <w:r w:rsidRPr="00B55E3E">
              <w:rPr>
                <w:b/>
                <w:bCs/>
                <w:i/>
                <w:iCs/>
                <w:lang w:eastAsia="sv-SE"/>
              </w:rPr>
              <w:t>duration</w:t>
            </w:r>
          </w:p>
          <w:p w14:paraId="7C313C78" w14:textId="77777777" w:rsidR="00A8221D" w:rsidRPr="00B55E3E" w:rsidRDefault="00A8221D" w:rsidP="00FB1467">
            <w:pPr>
              <w:pStyle w:val="TAL"/>
              <w:rPr>
                <w:b/>
                <w:lang w:eastAsia="sv-SE"/>
              </w:rPr>
            </w:pPr>
            <w:r w:rsidRPr="00B55E3E">
              <w:rPr>
                <w:lang w:eastAsia="sv-SE"/>
              </w:rPr>
              <w:t>Duration of the measurement window in which to receive SS</w:t>
            </w:r>
            <w:r w:rsidRPr="00B55E3E">
              <w:rPr>
                <w:szCs w:val="22"/>
                <w:lang w:eastAsia="en-GB"/>
              </w:rPr>
              <w:t>/PBCH blocks</w:t>
            </w:r>
            <w:r w:rsidRPr="00B55E3E">
              <w:rPr>
                <w:lang w:eastAsia="sv-SE"/>
              </w:rPr>
              <w:t>. It is given in number of subframes (see TS 38.213 [13], clause 4.1).</w:t>
            </w:r>
          </w:p>
        </w:tc>
      </w:tr>
      <w:tr w:rsidR="00A8221D" w:rsidRPr="00B55E3E" w14:paraId="0F31C5D0"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2DED96EE" w14:textId="77777777" w:rsidR="00A8221D" w:rsidRPr="00B55E3E" w:rsidRDefault="00A8221D" w:rsidP="00FB1467">
            <w:pPr>
              <w:pStyle w:val="TAL"/>
              <w:rPr>
                <w:b/>
                <w:i/>
                <w:szCs w:val="22"/>
                <w:lang w:eastAsia="sv-SE"/>
              </w:rPr>
            </w:pPr>
            <w:r w:rsidRPr="00B55E3E">
              <w:rPr>
                <w:b/>
                <w:i/>
                <w:szCs w:val="22"/>
                <w:lang w:eastAsia="sv-SE"/>
              </w:rPr>
              <w:t>pci-List</w:t>
            </w:r>
          </w:p>
          <w:p w14:paraId="0EC3F8F0" w14:textId="77777777" w:rsidR="00A8221D" w:rsidRPr="00B55E3E" w:rsidRDefault="00A8221D" w:rsidP="00FB1467">
            <w:pPr>
              <w:pStyle w:val="TAL"/>
              <w:rPr>
                <w:b/>
                <w:i/>
                <w:szCs w:val="22"/>
                <w:lang w:eastAsia="sv-SE"/>
              </w:rPr>
            </w:pPr>
            <w:r w:rsidRPr="00B55E3E">
              <w:rPr>
                <w:szCs w:val="22"/>
                <w:lang w:eastAsia="sv-SE"/>
              </w:rPr>
              <w:t>PCIs that follow this SMTC, used for IAB-node discovery.</w:t>
            </w:r>
          </w:p>
        </w:tc>
      </w:tr>
      <w:tr w:rsidR="00A8221D" w:rsidRPr="00B55E3E" w14:paraId="76DE016F"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037E8001" w14:textId="77777777" w:rsidR="00A8221D" w:rsidRPr="00B55E3E" w:rsidRDefault="00A8221D" w:rsidP="00FB1467">
            <w:pPr>
              <w:pStyle w:val="TAL"/>
              <w:rPr>
                <w:b/>
                <w:i/>
                <w:szCs w:val="22"/>
                <w:lang w:eastAsia="sv-SE"/>
              </w:rPr>
            </w:pPr>
            <w:r w:rsidRPr="00B55E3E">
              <w:rPr>
                <w:b/>
                <w:i/>
                <w:szCs w:val="22"/>
                <w:lang w:eastAsia="sv-SE"/>
              </w:rPr>
              <w:t>periodicityAndOffset</w:t>
            </w:r>
          </w:p>
          <w:p w14:paraId="270145C3" w14:textId="77777777" w:rsidR="00A8221D" w:rsidRPr="00B55E3E" w:rsidRDefault="00A8221D" w:rsidP="00FB1467">
            <w:pPr>
              <w:pStyle w:val="TAL"/>
              <w:rPr>
                <w:szCs w:val="22"/>
                <w:lang w:eastAsia="sv-SE"/>
              </w:rPr>
            </w:pPr>
            <w:r w:rsidRPr="00B55E3E">
              <w:rPr>
                <w:szCs w:val="22"/>
                <w:lang w:eastAsia="sv-SE"/>
              </w:rPr>
              <w:t>Periodicity and offset of the measurement window in which to receive SS</w:t>
            </w:r>
            <w:r w:rsidRPr="00B55E3E">
              <w:rPr>
                <w:szCs w:val="22"/>
                <w:lang w:eastAsia="en-GB"/>
              </w:rPr>
              <w:t>/PBCH blocks</w:t>
            </w:r>
            <w:r w:rsidRPr="00B55E3E">
              <w:rPr>
                <w:szCs w:val="22"/>
                <w:lang w:eastAsia="sv-SE"/>
              </w:rPr>
              <w:t>, see 5.5.2.10. Periodicity and offset are given in number of subframes.</w:t>
            </w:r>
          </w:p>
        </w:tc>
      </w:tr>
      <w:tr w:rsidR="00A8221D" w:rsidRPr="00B55E3E" w:rsidDel="00CE6070" w14:paraId="61959134" w14:textId="77777777" w:rsidTr="00FB1467">
        <w:tc>
          <w:tcPr>
            <w:tcW w:w="14175" w:type="dxa"/>
            <w:tcBorders>
              <w:top w:val="single" w:sz="4" w:space="0" w:color="auto"/>
              <w:left w:val="single" w:sz="4" w:space="0" w:color="auto"/>
              <w:bottom w:val="single" w:sz="4" w:space="0" w:color="auto"/>
              <w:right w:val="single" w:sz="4" w:space="0" w:color="auto"/>
            </w:tcBorders>
          </w:tcPr>
          <w:p w14:paraId="3DE9F6FC" w14:textId="77777777" w:rsidR="00A8221D" w:rsidRPr="00B55E3E" w:rsidRDefault="00A8221D" w:rsidP="00FB1467">
            <w:pPr>
              <w:pStyle w:val="TAL"/>
              <w:rPr>
                <w:szCs w:val="22"/>
              </w:rPr>
            </w:pPr>
            <w:r w:rsidRPr="00B55E3E">
              <w:rPr>
                <w:b/>
                <w:i/>
                <w:szCs w:val="22"/>
              </w:rPr>
              <w:t>ssb-ToMeasure</w:t>
            </w:r>
          </w:p>
          <w:p w14:paraId="53B4FE88" w14:textId="77777777" w:rsidR="00A8221D" w:rsidRPr="00B55E3E" w:rsidDel="00CE6070" w:rsidRDefault="00A8221D" w:rsidP="00FB1467">
            <w:pPr>
              <w:pStyle w:val="TAL"/>
              <w:rPr>
                <w:b/>
                <w:i/>
                <w:szCs w:val="22"/>
                <w:lang w:eastAsia="sv-SE"/>
              </w:rPr>
            </w:pPr>
            <w:r w:rsidRPr="00B55E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B55E3E">
              <w:rPr>
                <w:i/>
                <w:szCs w:val="22"/>
              </w:rPr>
              <w:t>smtc</w:t>
            </w:r>
            <w:r w:rsidRPr="00B55E3E">
              <w:rPr>
                <w:szCs w:val="22"/>
              </w:rPr>
              <w:t xml:space="preserve"> are not to be measured. See TS 38.215 [9] clause 5.1.1.</w:t>
            </w:r>
          </w:p>
        </w:tc>
      </w:tr>
    </w:tbl>
    <w:p w14:paraId="41F06403" w14:textId="77777777" w:rsidR="00A8221D" w:rsidRPr="00B55E3E" w:rsidRDefault="00A8221D" w:rsidP="00A8221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447DB505" w14:textId="77777777" w:rsidTr="00FB1467">
        <w:tc>
          <w:tcPr>
            <w:tcW w:w="14175" w:type="dxa"/>
            <w:tcBorders>
              <w:top w:val="single" w:sz="4" w:space="0" w:color="auto"/>
              <w:left w:val="single" w:sz="4" w:space="0" w:color="auto"/>
              <w:bottom w:val="single" w:sz="4" w:space="0" w:color="auto"/>
              <w:right w:val="single" w:sz="4" w:space="0" w:color="auto"/>
            </w:tcBorders>
          </w:tcPr>
          <w:p w14:paraId="3E39A50D" w14:textId="77777777" w:rsidR="00A8221D" w:rsidRPr="00B55E3E" w:rsidRDefault="00A8221D" w:rsidP="00FB1467">
            <w:pPr>
              <w:pStyle w:val="TAH"/>
              <w:rPr>
                <w:szCs w:val="22"/>
                <w:lang w:eastAsia="sv-SE"/>
              </w:rPr>
            </w:pPr>
            <w:r w:rsidRPr="00B55E3E">
              <w:rPr>
                <w:i/>
                <w:szCs w:val="22"/>
                <w:lang w:eastAsia="sv-SE"/>
              </w:rPr>
              <w:t xml:space="preserve">SSB-MTC4 </w:t>
            </w:r>
            <w:r w:rsidRPr="00B55E3E">
              <w:rPr>
                <w:szCs w:val="22"/>
                <w:lang w:eastAsia="sv-SE"/>
              </w:rPr>
              <w:t>field descriptions</w:t>
            </w:r>
          </w:p>
        </w:tc>
      </w:tr>
      <w:tr w:rsidR="00A8221D" w:rsidRPr="00B55E3E" w14:paraId="6E6EB84B" w14:textId="77777777" w:rsidTr="00FB1467">
        <w:tc>
          <w:tcPr>
            <w:tcW w:w="14175" w:type="dxa"/>
            <w:tcBorders>
              <w:top w:val="single" w:sz="4" w:space="0" w:color="auto"/>
              <w:left w:val="single" w:sz="4" w:space="0" w:color="auto"/>
              <w:bottom w:val="single" w:sz="4" w:space="0" w:color="auto"/>
              <w:right w:val="single" w:sz="4" w:space="0" w:color="auto"/>
            </w:tcBorders>
          </w:tcPr>
          <w:p w14:paraId="25965DBB" w14:textId="77777777" w:rsidR="00A8221D" w:rsidRPr="00B55E3E" w:rsidRDefault="00A8221D" w:rsidP="00FB1467">
            <w:pPr>
              <w:pStyle w:val="TAL"/>
              <w:rPr>
                <w:b/>
                <w:i/>
                <w:szCs w:val="22"/>
                <w:lang w:eastAsia="sv-SE"/>
              </w:rPr>
            </w:pPr>
            <w:r w:rsidRPr="00B55E3E">
              <w:rPr>
                <w:b/>
                <w:i/>
                <w:szCs w:val="22"/>
                <w:lang w:eastAsia="sv-SE"/>
              </w:rPr>
              <w:t>pci-List</w:t>
            </w:r>
          </w:p>
          <w:p w14:paraId="14968B67" w14:textId="77777777" w:rsidR="00A8221D" w:rsidRPr="00B55E3E" w:rsidRDefault="00A8221D" w:rsidP="00FB1467">
            <w:pPr>
              <w:pStyle w:val="TAL"/>
              <w:rPr>
                <w:b/>
                <w:lang w:eastAsia="sv-SE"/>
              </w:rPr>
            </w:pPr>
            <w:r w:rsidRPr="00B55E3E">
              <w:rPr>
                <w:szCs w:val="22"/>
                <w:lang w:eastAsia="sv-SE"/>
              </w:rPr>
              <w:t>PCIs that follow this SMTC.</w:t>
            </w:r>
          </w:p>
        </w:tc>
      </w:tr>
      <w:tr w:rsidR="00A8221D" w:rsidRPr="00B55E3E" w14:paraId="72B4D991" w14:textId="77777777" w:rsidTr="00FB1467">
        <w:tc>
          <w:tcPr>
            <w:tcW w:w="14175" w:type="dxa"/>
            <w:tcBorders>
              <w:top w:val="single" w:sz="4" w:space="0" w:color="auto"/>
              <w:left w:val="single" w:sz="4" w:space="0" w:color="auto"/>
              <w:bottom w:val="single" w:sz="4" w:space="0" w:color="auto"/>
              <w:right w:val="single" w:sz="4" w:space="0" w:color="auto"/>
            </w:tcBorders>
          </w:tcPr>
          <w:p w14:paraId="28A11932" w14:textId="77777777" w:rsidR="00A8221D" w:rsidRPr="00B55E3E" w:rsidRDefault="00A8221D" w:rsidP="00FB1467">
            <w:pPr>
              <w:pStyle w:val="TAL"/>
              <w:rPr>
                <w:b/>
                <w:i/>
                <w:szCs w:val="22"/>
                <w:lang w:eastAsia="sv-SE"/>
              </w:rPr>
            </w:pPr>
            <w:r w:rsidRPr="00B55E3E">
              <w:rPr>
                <w:b/>
                <w:i/>
                <w:szCs w:val="22"/>
                <w:lang w:eastAsia="sv-SE"/>
              </w:rPr>
              <w:t>offset</w:t>
            </w:r>
          </w:p>
          <w:p w14:paraId="4750680F" w14:textId="77777777" w:rsidR="00A8221D" w:rsidRPr="00B55E3E" w:rsidRDefault="00A8221D" w:rsidP="00FB1467">
            <w:pPr>
              <w:pStyle w:val="TAL"/>
              <w:rPr>
                <w:b/>
                <w:i/>
                <w:szCs w:val="22"/>
                <w:lang w:eastAsia="sv-SE"/>
              </w:rPr>
            </w:pPr>
            <w:r w:rsidRPr="00B55E3E">
              <w:rPr>
                <w:szCs w:val="22"/>
                <w:lang w:eastAsia="sv-SE"/>
              </w:rPr>
              <w:t>Offset of the measurement window in which to receive SS</w:t>
            </w:r>
            <w:r w:rsidRPr="00B55E3E">
              <w:rPr>
                <w:szCs w:val="22"/>
                <w:lang w:eastAsia="en-GB"/>
              </w:rPr>
              <w:t>/PBCH blocks</w:t>
            </w:r>
            <w:r w:rsidRPr="00B55E3E">
              <w:rPr>
                <w:szCs w:val="22"/>
                <w:lang w:eastAsia="sv-SE"/>
              </w:rPr>
              <w:t>, see 5.5.2.10. Offset is given in number of subframes.</w:t>
            </w:r>
          </w:p>
        </w:tc>
      </w:tr>
    </w:tbl>
    <w:p w14:paraId="1F0B92E1" w14:textId="77777777" w:rsidR="00A8221D" w:rsidRPr="00B55E3E" w:rsidRDefault="00A8221D" w:rsidP="00A8221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38040D08"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1A0E7751" w14:textId="77777777" w:rsidR="00A8221D" w:rsidRPr="00B55E3E" w:rsidRDefault="00A8221D" w:rsidP="00FB1467">
            <w:pPr>
              <w:pStyle w:val="TAH"/>
              <w:rPr>
                <w:szCs w:val="22"/>
                <w:lang w:eastAsia="sv-SE"/>
              </w:rPr>
            </w:pPr>
            <w:r w:rsidRPr="00B55E3E">
              <w:rPr>
                <w:i/>
                <w:szCs w:val="22"/>
                <w:lang w:eastAsia="sv-SE"/>
              </w:rPr>
              <w:t xml:space="preserve">SSB-MTC-AdditionalPCI </w:t>
            </w:r>
            <w:r w:rsidRPr="00B55E3E">
              <w:rPr>
                <w:szCs w:val="22"/>
                <w:lang w:eastAsia="sv-SE"/>
              </w:rPr>
              <w:t>field descriptions</w:t>
            </w:r>
          </w:p>
        </w:tc>
      </w:tr>
      <w:tr w:rsidR="00A8221D" w:rsidRPr="00B55E3E" w14:paraId="5B42AFEE"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0E74C500" w14:textId="77777777" w:rsidR="00A8221D" w:rsidRPr="00B55E3E" w:rsidRDefault="00A8221D" w:rsidP="00FB1467">
            <w:pPr>
              <w:pStyle w:val="TAL"/>
              <w:rPr>
                <w:b/>
                <w:i/>
                <w:szCs w:val="22"/>
                <w:lang w:eastAsia="sv-SE"/>
              </w:rPr>
            </w:pPr>
            <w:r w:rsidRPr="00B55E3E">
              <w:rPr>
                <w:b/>
                <w:i/>
                <w:szCs w:val="22"/>
                <w:lang w:eastAsia="sv-SE"/>
              </w:rPr>
              <w:t>additionalPCI</w:t>
            </w:r>
          </w:p>
          <w:p w14:paraId="30B6435A" w14:textId="77777777" w:rsidR="00A8221D" w:rsidRPr="00B55E3E" w:rsidRDefault="00A8221D" w:rsidP="00FB1467">
            <w:pPr>
              <w:pStyle w:val="TAL"/>
              <w:rPr>
                <w:b/>
                <w:lang w:eastAsia="sv-SE"/>
              </w:rPr>
            </w:pPr>
            <w:r w:rsidRPr="00B55E3E">
              <w:rPr>
                <w:szCs w:val="22"/>
                <w:lang w:eastAsia="sv-SE"/>
              </w:rPr>
              <w:t>PCI of the additional SSB different from serving cell PCI.</w:t>
            </w:r>
          </w:p>
        </w:tc>
      </w:tr>
      <w:tr w:rsidR="00A8221D" w:rsidRPr="00B55E3E" w14:paraId="1382ADC4" w14:textId="77777777" w:rsidTr="00FB1467">
        <w:tc>
          <w:tcPr>
            <w:tcW w:w="14175" w:type="dxa"/>
            <w:tcBorders>
              <w:top w:val="single" w:sz="4" w:space="0" w:color="auto"/>
              <w:left w:val="single" w:sz="4" w:space="0" w:color="auto"/>
              <w:bottom w:val="single" w:sz="4" w:space="0" w:color="auto"/>
              <w:right w:val="single" w:sz="4" w:space="0" w:color="auto"/>
            </w:tcBorders>
          </w:tcPr>
          <w:p w14:paraId="28642E4E" w14:textId="77777777" w:rsidR="00A8221D" w:rsidRPr="00B55E3E" w:rsidRDefault="00A8221D" w:rsidP="00FB1467">
            <w:pPr>
              <w:pStyle w:val="TAL"/>
              <w:rPr>
                <w:b/>
                <w:i/>
                <w:szCs w:val="22"/>
                <w:lang w:eastAsia="sv-SE"/>
              </w:rPr>
            </w:pPr>
            <w:r w:rsidRPr="00B55E3E">
              <w:rPr>
                <w:b/>
                <w:i/>
                <w:szCs w:val="22"/>
                <w:lang w:eastAsia="sv-SE"/>
              </w:rPr>
              <w:t>periodicity</w:t>
            </w:r>
          </w:p>
          <w:p w14:paraId="26512EF1" w14:textId="77777777" w:rsidR="00A8221D" w:rsidRPr="00B55E3E" w:rsidRDefault="00A8221D" w:rsidP="00FB1467">
            <w:pPr>
              <w:pStyle w:val="TAL"/>
              <w:rPr>
                <w:b/>
                <w:i/>
                <w:szCs w:val="22"/>
                <w:lang w:eastAsia="sv-SE"/>
              </w:rPr>
            </w:pPr>
            <w:r w:rsidRPr="00B55E3E">
              <w:rPr>
                <w:szCs w:val="22"/>
                <w:lang w:eastAsia="sv-SE"/>
              </w:rPr>
              <w:t>Periodicity of the SS</w:t>
            </w:r>
            <w:r w:rsidRPr="00B55E3E">
              <w:rPr>
                <w:szCs w:val="22"/>
                <w:lang w:eastAsia="en-GB"/>
              </w:rPr>
              <w:t>/PBCH blocks</w:t>
            </w:r>
            <w:r w:rsidRPr="00B55E3E">
              <w:rPr>
                <w:szCs w:val="22"/>
                <w:lang w:eastAsia="sv-SE"/>
              </w:rPr>
              <w:t>, see 5.5.2.10. Periodicity is given in number of subframes.</w:t>
            </w:r>
          </w:p>
        </w:tc>
      </w:tr>
      <w:tr w:rsidR="00A8221D" w:rsidRPr="00B55E3E" w14:paraId="791A4F90" w14:textId="77777777" w:rsidTr="00FB1467">
        <w:tc>
          <w:tcPr>
            <w:tcW w:w="14175" w:type="dxa"/>
            <w:tcBorders>
              <w:top w:val="single" w:sz="4" w:space="0" w:color="auto"/>
              <w:left w:val="single" w:sz="4" w:space="0" w:color="auto"/>
              <w:bottom w:val="single" w:sz="4" w:space="0" w:color="auto"/>
              <w:right w:val="single" w:sz="4" w:space="0" w:color="auto"/>
            </w:tcBorders>
          </w:tcPr>
          <w:p w14:paraId="1751065B" w14:textId="77777777" w:rsidR="00A8221D" w:rsidRPr="00B55E3E" w:rsidRDefault="00A8221D" w:rsidP="00FB1467">
            <w:pPr>
              <w:pStyle w:val="TAL"/>
              <w:rPr>
                <w:szCs w:val="22"/>
                <w:lang w:eastAsia="sv-SE"/>
              </w:rPr>
            </w:pPr>
            <w:r w:rsidRPr="00B55E3E">
              <w:rPr>
                <w:b/>
                <w:i/>
                <w:szCs w:val="22"/>
                <w:lang w:eastAsia="sv-SE"/>
              </w:rPr>
              <w:t>ssb-PositionsInBurst</w:t>
            </w:r>
          </w:p>
          <w:p w14:paraId="1A6D95D8" w14:textId="77777777" w:rsidR="00A8221D" w:rsidRPr="00B55E3E" w:rsidRDefault="00A8221D" w:rsidP="00FB1467">
            <w:pPr>
              <w:pStyle w:val="TAL"/>
              <w:rPr>
                <w:szCs w:val="22"/>
                <w:lang w:eastAsia="sv-SE"/>
              </w:rPr>
            </w:pPr>
            <w:r w:rsidRPr="00B55E3E">
              <w:rPr>
                <w:szCs w:val="22"/>
              </w:rPr>
              <w:t>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A8221D" w:rsidRPr="00B55E3E" w:rsidDel="00CE6070" w14:paraId="6CD2F7C8" w14:textId="77777777" w:rsidTr="00FB1467">
        <w:tc>
          <w:tcPr>
            <w:tcW w:w="14175" w:type="dxa"/>
            <w:tcBorders>
              <w:top w:val="single" w:sz="4" w:space="0" w:color="auto"/>
              <w:left w:val="single" w:sz="4" w:space="0" w:color="auto"/>
              <w:bottom w:val="single" w:sz="4" w:space="0" w:color="auto"/>
              <w:right w:val="single" w:sz="4" w:space="0" w:color="auto"/>
            </w:tcBorders>
          </w:tcPr>
          <w:p w14:paraId="016B4E30" w14:textId="77777777" w:rsidR="00A8221D" w:rsidRPr="00B55E3E" w:rsidRDefault="00A8221D" w:rsidP="00FB1467">
            <w:pPr>
              <w:pStyle w:val="TAL"/>
              <w:rPr>
                <w:szCs w:val="22"/>
                <w:lang w:eastAsia="sv-SE"/>
              </w:rPr>
            </w:pPr>
            <w:r w:rsidRPr="00B55E3E">
              <w:rPr>
                <w:b/>
                <w:i/>
                <w:szCs w:val="22"/>
                <w:lang w:eastAsia="sv-SE"/>
              </w:rPr>
              <w:t>ss-PBCH-BlockPower</w:t>
            </w:r>
          </w:p>
          <w:p w14:paraId="0CA3391E" w14:textId="77777777" w:rsidR="00A8221D" w:rsidRPr="00B55E3E" w:rsidDel="00CE6070" w:rsidRDefault="00A8221D" w:rsidP="00FB1467">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7478AEB9" w14:textId="77777777" w:rsidR="00A8221D" w:rsidRPr="00B55E3E" w:rsidRDefault="00A8221D" w:rsidP="00A8221D"/>
    <w:p w14:paraId="54D3E990" w14:textId="77777777" w:rsidR="00A8221D" w:rsidRPr="00B55E3E" w:rsidRDefault="00A8221D" w:rsidP="00A8221D">
      <w:pPr>
        <w:pStyle w:val="Heading4"/>
      </w:pPr>
      <w:bookmarkStart w:id="1917" w:name="_Toc60777403"/>
      <w:bookmarkStart w:id="1918" w:name="_Toc115429234"/>
      <w:r w:rsidRPr="00B55E3E">
        <w:t>–</w:t>
      </w:r>
      <w:r w:rsidRPr="00B55E3E">
        <w:tab/>
      </w:r>
      <w:r w:rsidRPr="00B55E3E">
        <w:rPr>
          <w:i/>
          <w:iCs/>
        </w:rPr>
        <w:t>SSB</w:t>
      </w:r>
      <w:r w:rsidRPr="00B55E3E">
        <w:rPr>
          <w:rFonts w:cs="Courier New"/>
          <w:i/>
          <w:iCs/>
        </w:rPr>
        <w:t>-PositionQCL-Relation</w:t>
      </w:r>
      <w:bookmarkEnd w:id="1917"/>
      <w:bookmarkEnd w:id="1918"/>
    </w:p>
    <w:p w14:paraId="60B42AFA" w14:textId="77777777" w:rsidR="00A8221D" w:rsidRPr="00B55E3E" w:rsidRDefault="00A8221D" w:rsidP="00A8221D">
      <w:r w:rsidRPr="00B55E3E">
        <w:t xml:space="preserve">The IE </w:t>
      </w:r>
      <w:r w:rsidRPr="00B55E3E">
        <w:rPr>
          <w:i/>
        </w:rPr>
        <w:t xml:space="preserve">SSB-PositionQCL-Relation </w:t>
      </w:r>
      <w:r w:rsidRPr="00B55E3E">
        <w:t xml:space="preserve">is used to indicate the </w:t>
      </w:r>
      <w:r w:rsidRPr="00B55E3E">
        <w:rPr>
          <w:rFonts w:cs="Arial"/>
          <w:bCs/>
          <w:lang w:eastAsia="en-GB"/>
        </w:rPr>
        <w:t xml:space="preserve">QCL relationship between SSB positions on the frequency indicated by </w:t>
      </w:r>
      <w:r w:rsidRPr="00B55E3E">
        <w:rPr>
          <w:rFonts w:cs="Arial"/>
          <w:i/>
          <w:iCs/>
          <w:szCs w:val="18"/>
        </w:rPr>
        <w:t>ssbFrequency</w:t>
      </w:r>
      <w:r w:rsidRPr="00B55E3E">
        <w:rPr>
          <w:rFonts w:cs="Arial"/>
          <w:bCs/>
          <w:lang w:eastAsia="en-GB"/>
        </w:rPr>
        <w:t xml:space="preserve"> (see TS 38.213 [13], clause 4.1) for operation with shared spectrum channel access. Value n1 corresponds to 1, value n2 corresponds to 2 and so on</w:t>
      </w:r>
      <w:r w:rsidRPr="00B55E3E">
        <w:t>.</w:t>
      </w:r>
    </w:p>
    <w:p w14:paraId="7AE1A7B6" w14:textId="77777777" w:rsidR="00A8221D" w:rsidRPr="00B55E3E" w:rsidRDefault="00A8221D" w:rsidP="00A8221D">
      <w:pPr>
        <w:pStyle w:val="TH"/>
        <w:rPr>
          <w:b w:val="0"/>
        </w:rPr>
      </w:pPr>
      <w:r w:rsidRPr="00B55E3E">
        <w:rPr>
          <w:i/>
          <w:iCs/>
        </w:rPr>
        <w:t>SSB-PositionQCL-Relation</w:t>
      </w:r>
      <w:r w:rsidRPr="00B55E3E">
        <w:t xml:space="preserve"> information element</w:t>
      </w:r>
    </w:p>
    <w:p w14:paraId="3DEBEABA" w14:textId="77777777" w:rsidR="00A8221D" w:rsidRPr="00B55E3E" w:rsidRDefault="00A8221D" w:rsidP="00A8221D">
      <w:pPr>
        <w:pStyle w:val="PL"/>
        <w:rPr>
          <w:color w:val="808080"/>
        </w:rPr>
      </w:pPr>
      <w:r w:rsidRPr="00B55E3E">
        <w:rPr>
          <w:color w:val="808080"/>
        </w:rPr>
        <w:t>-- ASN1START</w:t>
      </w:r>
    </w:p>
    <w:p w14:paraId="1E98B3EB" w14:textId="77777777" w:rsidR="00A8221D" w:rsidRPr="00B55E3E" w:rsidRDefault="00A8221D" w:rsidP="00A8221D">
      <w:pPr>
        <w:pStyle w:val="PL"/>
        <w:rPr>
          <w:color w:val="808080"/>
        </w:rPr>
      </w:pPr>
      <w:r w:rsidRPr="00B55E3E">
        <w:rPr>
          <w:color w:val="808080"/>
        </w:rPr>
        <w:t>-- TAG-SSB-POSITIONQCL-RELATION-START</w:t>
      </w:r>
    </w:p>
    <w:p w14:paraId="633B09BF" w14:textId="77777777" w:rsidR="00A8221D" w:rsidRPr="00B55E3E" w:rsidRDefault="00A8221D" w:rsidP="00A8221D">
      <w:pPr>
        <w:pStyle w:val="PL"/>
      </w:pPr>
    </w:p>
    <w:p w14:paraId="6AF1DA3F" w14:textId="77777777" w:rsidR="00A8221D" w:rsidRPr="00B55E3E" w:rsidRDefault="00A8221D" w:rsidP="00A8221D">
      <w:pPr>
        <w:pStyle w:val="PL"/>
      </w:pPr>
      <w:r w:rsidRPr="00B55E3E">
        <w:lastRenderedPageBreak/>
        <w:t xml:space="preserve">SSB-PositionQCL-Relation-r16 ::=  </w:t>
      </w:r>
      <w:r w:rsidRPr="00B55E3E">
        <w:rPr>
          <w:color w:val="993366"/>
        </w:rPr>
        <w:t>ENUMERATED</w:t>
      </w:r>
      <w:r w:rsidRPr="00B55E3E">
        <w:t xml:space="preserve"> {n1,n2,n4,n8}</w:t>
      </w:r>
    </w:p>
    <w:p w14:paraId="5B4E985F" w14:textId="77777777" w:rsidR="00A8221D" w:rsidRPr="00B55E3E" w:rsidRDefault="00A8221D" w:rsidP="00A8221D">
      <w:pPr>
        <w:pStyle w:val="PL"/>
      </w:pPr>
    </w:p>
    <w:p w14:paraId="71386D85" w14:textId="77777777" w:rsidR="00A8221D" w:rsidRPr="00B55E3E" w:rsidRDefault="00A8221D" w:rsidP="00A8221D">
      <w:pPr>
        <w:pStyle w:val="PL"/>
      </w:pPr>
      <w:r w:rsidRPr="00B55E3E">
        <w:t xml:space="preserve">SSB-PositionQCL-Relation-r17 ::=  </w:t>
      </w:r>
      <w:r w:rsidRPr="00B55E3E">
        <w:rPr>
          <w:color w:val="993366"/>
        </w:rPr>
        <w:t>ENUMERATED</w:t>
      </w:r>
      <w:r w:rsidRPr="00B55E3E">
        <w:t xml:space="preserve"> {n32, n64}</w:t>
      </w:r>
    </w:p>
    <w:p w14:paraId="1CCE6E92" w14:textId="77777777" w:rsidR="00A8221D" w:rsidRPr="00B55E3E" w:rsidRDefault="00A8221D" w:rsidP="00A8221D">
      <w:pPr>
        <w:pStyle w:val="PL"/>
      </w:pPr>
    </w:p>
    <w:p w14:paraId="36749634" w14:textId="77777777" w:rsidR="00A8221D" w:rsidRPr="00B55E3E" w:rsidRDefault="00A8221D" w:rsidP="00A8221D">
      <w:pPr>
        <w:pStyle w:val="PL"/>
        <w:rPr>
          <w:color w:val="808080"/>
        </w:rPr>
      </w:pPr>
      <w:r w:rsidRPr="00B55E3E">
        <w:rPr>
          <w:color w:val="808080"/>
        </w:rPr>
        <w:t>-- TAG-SSB-POSITIONQCL-RELATION-STOP</w:t>
      </w:r>
    </w:p>
    <w:p w14:paraId="31B32774" w14:textId="77777777" w:rsidR="00A8221D" w:rsidRPr="00B55E3E" w:rsidRDefault="00A8221D" w:rsidP="00A8221D">
      <w:pPr>
        <w:pStyle w:val="PL"/>
        <w:rPr>
          <w:color w:val="808080"/>
        </w:rPr>
      </w:pPr>
      <w:r w:rsidRPr="00B55E3E">
        <w:rPr>
          <w:color w:val="808080"/>
        </w:rPr>
        <w:t>-- ASN1STOP</w:t>
      </w:r>
    </w:p>
    <w:p w14:paraId="40FD4975" w14:textId="77777777" w:rsidR="00A8221D" w:rsidRPr="00B55E3E" w:rsidRDefault="00A8221D" w:rsidP="00A8221D"/>
    <w:p w14:paraId="4FF7EFCF" w14:textId="77777777" w:rsidR="00A8221D" w:rsidRPr="00B55E3E" w:rsidRDefault="00A8221D" w:rsidP="00A8221D">
      <w:pPr>
        <w:pStyle w:val="Heading4"/>
      </w:pPr>
      <w:bookmarkStart w:id="1919" w:name="_Toc60777404"/>
      <w:bookmarkStart w:id="1920" w:name="_Toc115429235"/>
      <w:r w:rsidRPr="00B55E3E">
        <w:t>–</w:t>
      </w:r>
      <w:r w:rsidRPr="00B55E3E">
        <w:tab/>
      </w:r>
      <w:r w:rsidRPr="00B55E3E">
        <w:rPr>
          <w:i/>
        </w:rPr>
        <w:t>SSB-ToMeasure</w:t>
      </w:r>
      <w:bookmarkEnd w:id="1919"/>
      <w:bookmarkEnd w:id="1920"/>
    </w:p>
    <w:p w14:paraId="75B7BE06" w14:textId="77777777" w:rsidR="00A8221D" w:rsidRPr="00B55E3E" w:rsidRDefault="00A8221D" w:rsidP="00A8221D">
      <w:r w:rsidRPr="00B55E3E">
        <w:t xml:space="preserve">The IE </w:t>
      </w:r>
      <w:r w:rsidRPr="00B55E3E">
        <w:rPr>
          <w:i/>
        </w:rPr>
        <w:t>SSB-ToMeasure</w:t>
      </w:r>
      <w:r w:rsidRPr="00B55E3E">
        <w:t xml:space="preserve"> is used to configure a pattern of SSBs. For operation with shared spectrum channel access</w:t>
      </w:r>
      <w:r w:rsidRPr="00B55E3E">
        <w:rPr>
          <w:szCs w:val="22"/>
          <w:lang w:eastAsia="sv-SE"/>
        </w:rPr>
        <w:t xml:space="preserve"> in FR1</w:t>
      </w:r>
      <w:r w:rsidRPr="00B55E3E">
        <w:t xml:space="preserve">, only </w:t>
      </w:r>
      <w:r w:rsidRPr="00B55E3E">
        <w:rPr>
          <w:i/>
          <w:iCs/>
        </w:rPr>
        <w:t>mediumBitmap</w:t>
      </w:r>
      <w:r w:rsidRPr="00B55E3E">
        <w:t xml:space="preserve"> is used</w:t>
      </w:r>
      <w:r w:rsidRPr="00B55E3E">
        <w:rPr>
          <w:szCs w:val="22"/>
          <w:lang w:eastAsia="sv-SE"/>
        </w:rPr>
        <w:t xml:space="preserve">, and for FR2-2, </w:t>
      </w:r>
      <w:r w:rsidRPr="00B55E3E">
        <w:rPr>
          <w:i/>
          <w:iCs/>
          <w:szCs w:val="22"/>
          <w:lang w:eastAsia="sv-SE"/>
        </w:rPr>
        <w:t>longBitmap</w:t>
      </w:r>
      <w:r w:rsidRPr="00B55E3E">
        <w:rPr>
          <w:szCs w:val="22"/>
          <w:lang w:eastAsia="sv-SE"/>
        </w:rPr>
        <w:t xml:space="preserve"> is used</w:t>
      </w:r>
      <w:r w:rsidRPr="00B55E3E">
        <w:t>.</w:t>
      </w:r>
    </w:p>
    <w:p w14:paraId="2501E69D" w14:textId="77777777" w:rsidR="00A8221D" w:rsidRPr="00B55E3E" w:rsidRDefault="00A8221D" w:rsidP="00A8221D">
      <w:pPr>
        <w:pStyle w:val="TH"/>
      </w:pPr>
      <w:r w:rsidRPr="00B55E3E">
        <w:rPr>
          <w:i/>
        </w:rPr>
        <w:t>SSB-ToMeasure</w:t>
      </w:r>
      <w:r w:rsidRPr="00B55E3E">
        <w:t xml:space="preserve"> information element</w:t>
      </w:r>
    </w:p>
    <w:p w14:paraId="54F8E761" w14:textId="77777777" w:rsidR="00A8221D" w:rsidRPr="00B55E3E" w:rsidRDefault="00A8221D" w:rsidP="00A8221D">
      <w:pPr>
        <w:pStyle w:val="PL"/>
        <w:rPr>
          <w:color w:val="808080"/>
        </w:rPr>
      </w:pPr>
      <w:r w:rsidRPr="00B55E3E">
        <w:rPr>
          <w:color w:val="808080"/>
        </w:rPr>
        <w:t>-- ASN1START</w:t>
      </w:r>
    </w:p>
    <w:p w14:paraId="6BD165FA" w14:textId="77777777" w:rsidR="00A8221D" w:rsidRPr="00B55E3E" w:rsidRDefault="00A8221D" w:rsidP="00A8221D">
      <w:pPr>
        <w:pStyle w:val="PL"/>
        <w:rPr>
          <w:color w:val="808080"/>
        </w:rPr>
      </w:pPr>
      <w:r w:rsidRPr="00B55E3E">
        <w:rPr>
          <w:color w:val="808080"/>
        </w:rPr>
        <w:t>-- TAG-SSB-TOMEASURE-START</w:t>
      </w:r>
    </w:p>
    <w:p w14:paraId="5B421DAE" w14:textId="77777777" w:rsidR="00A8221D" w:rsidRPr="00B55E3E" w:rsidRDefault="00A8221D" w:rsidP="00A8221D">
      <w:pPr>
        <w:pStyle w:val="PL"/>
      </w:pPr>
    </w:p>
    <w:p w14:paraId="127991C7" w14:textId="77777777" w:rsidR="00A8221D" w:rsidRPr="00B55E3E" w:rsidRDefault="00A8221D" w:rsidP="00A8221D">
      <w:pPr>
        <w:pStyle w:val="PL"/>
      </w:pPr>
      <w:r w:rsidRPr="00B55E3E">
        <w:t xml:space="preserve">SSB-ToMeasure ::=                   </w:t>
      </w:r>
      <w:r w:rsidRPr="00B55E3E">
        <w:rPr>
          <w:color w:val="993366"/>
        </w:rPr>
        <w:t>CHOICE</w:t>
      </w:r>
      <w:r w:rsidRPr="00B55E3E">
        <w:t xml:space="preserve"> {</w:t>
      </w:r>
    </w:p>
    <w:p w14:paraId="5CDA328B" w14:textId="77777777" w:rsidR="00A8221D" w:rsidRPr="00B55E3E" w:rsidRDefault="00A8221D" w:rsidP="00A8221D">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9D1E1A0" w14:textId="77777777" w:rsidR="00A8221D" w:rsidRPr="00B55E3E" w:rsidRDefault="00A8221D" w:rsidP="00A8221D">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3C99CE1" w14:textId="77777777" w:rsidR="00A8221D" w:rsidRPr="00B55E3E" w:rsidRDefault="00A8221D" w:rsidP="00A8221D">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89430D7" w14:textId="77777777" w:rsidR="00A8221D" w:rsidRPr="00B55E3E" w:rsidRDefault="00A8221D" w:rsidP="00A8221D">
      <w:pPr>
        <w:pStyle w:val="PL"/>
      </w:pPr>
      <w:r w:rsidRPr="00B55E3E">
        <w:t>}</w:t>
      </w:r>
    </w:p>
    <w:p w14:paraId="58227E6C" w14:textId="77777777" w:rsidR="00A8221D" w:rsidRPr="00B55E3E" w:rsidRDefault="00A8221D" w:rsidP="00A8221D">
      <w:pPr>
        <w:pStyle w:val="PL"/>
      </w:pPr>
    </w:p>
    <w:p w14:paraId="3E58D8AA" w14:textId="77777777" w:rsidR="00A8221D" w:rsidRPr="00B55E3E" w:rsidRDefault="00A8221D" w:rsidP="00A8221D">
      <w:pPr>
        <w:pStyle w:val="PL"/>
        <w:rPr>
          <w:color w:val="808080"/>
        </w:rPr>
      </w:pPr>
      <w:r w:rsidRPr="00B55E3E">
        <w:rPr>
          <w:color w:val="808080"/>
        </w:rPr>
        <w:t>-- TAG-SSB-TOMEASURE-STOP</w:t>
      </w:r>
    </w:p>
    <w:p w14:paraId="717CCD05" w14:textId="77777777" w:rsidR="00A8221D" w:rsidRPr="00B55E3E" w:rsidRDefault="00A8221D" w:rsidP="00A8221D">
      <w:pPr>
        <w:pStyle w:val="PL"/>
        <w:rPr>
          <w:color w:val="808080"/>
        </w:rPr>
      </w:pPr>
      <w:r w:rsidRPr="00B55E3E">
        <w:rPr>
          <w:color w:val="808080"/>
        </w:rPr>
        <w:t>-- ASN1STOP</w:t>
      </w:r>
    </w:p>
    <w:p w14:paraId="5BD21BC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674915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6813901" w14:textId="77777777" w:rsidR="00A8221D" w:rsidRPr="00B55E3E" w:rsidRDefault="00A8221D" w:rsidP="00FB1467">
            <w:pPr>
              <w:pStyle w:val="TAH"/>
              <w:rPr>
                <w:szCs w:val="22"/>
                <w:lang w:eastAsia="sv-SE"/>
              </w:rPr>
            </w:pPr>
            <w:r w:rsidRPr="00B55E3E">
              <w:rPr>
                <w:i/>
                <w:szCs w:val="22"/>
                <w:lang w:eastAsia="sv-SE"/>
              </w:rPr>
              <w:t xml:space="preserve">SSB-ToMeasure </w:t>
            </w:r>
            <w:r w:rsidRPr="00B55E3E">
              <w:rPr>
                <w:szCs w:val="22"/>
                <w:lang w:eastAsia="sv-SE"/>
              </w:rPr>
              <w:t>field descriptions</w:t>
            </w:r>
          </w:p>
        </w:tc>
      </w:tr>
      <w:tr w:rsidR="00A8221D" w:rsidRPr="00B55E3E" w14:paraId="0217547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0F77B84" w14:textId="77777777" w:rsidR="00A8221D" w:rsidRPr="00B55E3E" w:rsidRDefault="00A8221D" w:rsidP="00FB1467">
            <w:pPr>
              <w:pStyle w:val="TAL"/>
              <w:rPr>
                <w:szCs w:val="22"/>
                <w:lang w:eastAsia="sv-SE"/>
              </w:rPr>
            </w:pPr>
            <w:r w:rsidRPr="00B55E3E">
              <w:rPr>
                <w:b/>
                <w:i/>
                <w:szCs w:val="22"/>
                <w:lang w:eastAsia="sv-SE"/>
              </w:rPr>
              <w:t>longBitmap</w:t>
            </w:r>
          </w:p>
          <w:p w14:paraId="314A1513" w14:textId="77777777" w:rsidR="00A8221D" w:rsidRPr="00B55E3E" w:rsidRDefault="00A8221D" w:rsidP="00FB1467">
            <w:pPr>
              <w:pStyle w:val="TAL"/>
              <w:rPr>
                <w:szCs w:val="22"/>
                <w:lang w:eastAsia="sv-SE"/>
              </w:rPr>
            </w:pPr>
            <w:r w:rsidRPr="00B55E3E">
              <w:rPr>
                <w:szCs w:val="22"/>
                <w:lang w:eastAsia="sv-SE"/>
              </w:rPr>
              <w:t xml:space="preserve">Bitmap when maximum number of SS/PBCH blocks per half frame equals to 64 as defined in TS 38.213 [13], clause 4.1. </w:t>
            </w:r>
            <w:r w:rsidRPr="00B55E3E">
              <w:t>For operation with shared spectrum channel access in FR2-2, i</w:t>
            </w:r>
            <w:r w:rsidRPr="00B55E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A8221D" w:rsidRPr="00B55E3E" w14:paraId="47DC058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4113BE7" w14:textId="77777777" w:rsidR="00A8221D" w:rsidRPr="00B55E3E" w:rsidRDefault="00A8221D" w:rsidP="00FB1467">
            <w:pPr>
              <w:pStyle w:val="TAL"/>
              <w:rPr>
                <w:szCs w:val="22"/>
                <w:lang w:eastAsia="sv-SE"/>
              </w:rPr>
            </w:pPr>
            <w:r w:rsidRPr="00B55E3E">
              <w:rPr>
                <w:b/>
                <w:i/>
                <w:szCs w:val="22"/>
                <w:lang w:eastAsia="sv-SE"/>
              </w:rPr>
              <w:t>mediumBitmap</w:t>
            </w:r>
          </w:p>
          <w:p w14:paraId="3433F21D" w14:textId="77777777" w:rsidR="00A8221D" w:rsidRPr="00B55E3E" w:rsidRDefault="00A8221D" w:rsidP="00FB1467">
            <w:pPr>
              <w:pStyle w:val="TAL"/>
              <w:rPr>
                <w:szCs w:val="22"/>
                <w:lang w:eastAsia="sv-SE"/>
              </w:rPr>
            </w:pPr>
            <w:r w:rsidRPr="00B55E3E">
              <w:rPr>
                <w:szCs w:val="22"/>
                <w:lang w:eastAsia="sv-SE"/>
              </w:rPr>
              <w:t>Bitmap when maximum number of SS/PBCH blocks per half frame equals to 8 as defined in TS 38.213 [13], clause 4.1.</w:t>
            </w:r>
            <w:r w:rsidRPr="00B55E3E">
              <w:rPr>
                <w:szCs w:val="22"/>
              </w:rPr>
              <w:t xml:space="preserve"> For operation with shared spectrum channel access, i</w:t>
            </w:r>
            <w:r w:rsidRPr="00B55E3E">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sidRPr="00B55E3E">
              <w:rPr>
                <w:rFonts w:cs="Arial"/>
                <w:i/>
                <w:szCs w:val="18"/>
              </w:rPr>
              <w:t xml:space="preserve">ssb-PositionQCL-Common </w:t>
            </w:r>
            <w:r w:rsidRPr="00B55E3E">
              <w:rPr>
                <w:rFonts w:cs="Arial"/>
                <w:iCs/>
                <w:szCs w:val="18"/>
              </w:rPr>
              <w:t xml:space="preserve">and </w:t>
            </w:r>
            <w:r w:rsidRPr="00B55E3E">
              <w:rPr>
                <w:rFonts w:cs="Arial"/>
                <w:szCs w:val="18"/>
              </w:rPr>
              <w:t>the number of actually transmitted SS/PBCH blocks is not larger than the number of 1's in the bitmap</w:t>
            </w:r>
            <w:r w:rsidRPr="00B55E3E">
              <w:rPr>
                <w:szCs w:val="22"/>
              </w:rPr>
              <w:t xml:space="preserve">. If </w:t>
            </w:r>
            <w:r w:rsidRPr="00B55E3E">
              <w:rPr>
                <w:i/>
                <w:iCs/>
                <w:szCs w:val="22"/>
              </w:rPr>
              <w:t>ssb-PositionQCL</w:t>
            </w:r>
            <w:r w:rsidRPr="00B55E3E">
              <w:rPr>
                <w:szCs w:val="22"/>
              </w:rPr>
              <w:t xml:space="preserve"> is configured with a value smaller than </w:t>
            </w:r>
            <w:r w:rsidRPr="00B55E3E">
              <w:rPr>
                <w:i/>
                <w:iCs/>
                <w:szCs w:val="22"/>
              </w:rPr>
              <w:t>ssb-PositionQCL-Common</w:t>
            </w:r>
            <w:r w:rsidRPr="00B55E3E">
              <w:rPr>
                <w:szCs w:val="22"/>
              </w:rPr>
              <w:t xml:space="preserve">, only the leftmost K bits (K = </w:t>
            </w:r>
            <w:r w:rsidRPr="00B55E3E">
              <w:rPr>
                <w:i/>
                <w:iCs/>
                <w:szCs w:val="22"/>
              </w:rPr>
              <w:t>ssb-PositionQCL</w:t>
            </w:r>
            <w:r w:rsidRPr="00B55E3E">
              <w:rPr>
                <w:szCs w:val="22"/>
              </w:rPr>
              <w:t>) are applicable for the corresponding cell.</w:t>
            </w:r>
          </w:p>
        </w:tc>
      </w:tr>
      <w:tr w:rsidR="00A8221D" w:rsidRPr="00B55E3E" w14:paraId="28D93BA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ECCA7FD" w14:textId="77777777" w:rsidR="00A8221D" w:rsidRPr="00B55E3E" w:rsidRDefault="00A8221D" w:rsidP="00FB1467">
            <w:pPr>
              <w:pStyle w:val="TAL"/>
              <w:rPr>
                <w:szCs w:val="22"/>
                <w:lang w:eastAsia="sv-SE"/>
              </w:rPr>
            </w:pPr>
            <w:r w:rsidRPr="00B55E3E">
              <w:rPr>
                <w:b/>
                <w:i/>
                <w:szCs w:val="22"/>
                <w:lang w:eastAsia="sv-SE"/>
              </w:rPr>
              <w:t>shortBitmap</w:t>
            </w:r>
          </w:p>
          <w:p w14:paraId="6C558B98" w14:textId="77777777" w:rsidR="00A8221D" w:rsidRPr="00B55E3E" w:rsidRDefault="00A8221D" w:rsidP="00FB1467">
            <w:pPr>
              <w:pStyle w:val="TAL"/>
              <w:rPr>
                <w:szCs w:val="22"/>
                <w:lang w:eastAsia="sv-SE"/>
              </w:rPr>
            </w:pPr>
            <w:r w:rsidRPr="00B55E3E">
              <w:rPr>
                <w:szCs w:val="22"/>
                <w:lang w:eastAsia="sv-SE"/>
              </w:rPr>
              <w:t>Bitmap when maximum number of SS/PBCH blocks per half frame equals to 4 as defined in TS 38.213 [13], clause 4.1.</w:t>
            </w:r>
          </w:p>
        </w:tc>
      </w:tr>
    </w:tbl>
    <w:p w14:paraId="30D1819B" w14:textId="77777777" w:rsidR="00A8221D" w:rsidRPr="00B55E3E" w:rsidRDefault="00A8221D" w:rsidP="00A8221D"/>
    <w:p w14:paraId="7065E349" w14:textId="77777777" w:rsidR="00A8221D" w:rsidRPr="00B55E3E" w:rsidRDefault="00A8221D" w:rsidP="00A8221D">
      <w:pPr>
        <w:pStyle w:val="Heading4"/>
      </w:pPr>
      <w:bookmarkStart w:id="1921" w:name="_Toc60777405"/>
      <w:bookmarkStart w:id="1922" w:name="_Toc115429236"/>
      <w:r w:rsidRPr="00B55E3E">
        <w:lastRenderedPageBreak/>
        <w:t>–</w:t>
      </w:r>
      <w:r w:rsidRPr="00B55E3E">
        <w:tab/>
      </w:r>
      <w:r w:rsidRPr="00B55E3E">
        <w:rPr>
          <w:i/>
        </w:rPr>
        <w:t>SS-RSSI-Measurement</w:t>
      </w:r>
      <w:bookmarkEnd w:id="1921"/>
      <w:bookmarkEnd w:id="1922"/>
    </w:p>
    <w:p w14:paraId="0FCD4868" w14:textId="77777777" w:rsidR="00A8221D" w:rsidRPr="00B55E3E" w:rsidRDefault="00A8221D" w:rsidP="00A8221D">
      <w:r w:rsidRPr="00B55E3E">
        <w:t xml:space="preserve">The IE </w:t>
      </w:r>
      <w:r w:rsidRPr="00B55E3E">
        <w:rPr>
          <w:i/>
        </w:rPr>
        <w:t>SS-RSSI-Measurement</w:t>
      </w:r>
      <w:r w:rsidRPr="00B55E3E">
        <w:t xml:space="preserve"> is used to configure RSSI measurements based on synchronization reference signals.</w:t>
      </w:r>
    </w:p>
    <w:p w14:paraId="515F6C03" w14:textId="77777777" w:rsidR="00A8221D" w:rsidRPr="00B55E3E" w:rsidRDefault="00A8221D" w:rsidP="00A8221D">
      <w:pPr>
        <w:pStyle w:val="TH"/>
      </w:pPr>
      <w:r w:rsidRPr="00B55E3E">
        <w:rPr>
          <w:i/>
        </w:rPr>
        <w:t>SS-RSSI-Measurement</w:t>
      </w:r>
      <w:r w:rsidRPr="00B55E3E">
        <w:t xml:space="preserve"> information element</w:t>
      </w:r>
    </w:p>
    <w:p w14:paraId="54BF8BB3" w14:textId="77777777" w:rsidR="00A8221D" w:rsidRPr="00B55E3E" w:rsidRDefault="00A8221D" w:rsidP="00A8221D">
      <w:pPr>
        <w:pStyle w:val="PL"/>
        <w:rPr>
          <w:color w:val="808080"/>
        </w:rPr>
      </w:pPr>
      <w:r w:rsidRPr="00B55E3E">
        <w:rPr>
          <w:color w:val="808080"/>
        </w:rPr>
        <w:t>-- ASN1START</w:t>
      </w:r>
    </w:p>
    <w:p w14:paraId="535F3F59" w14:textId="77777777" w:rsidR="00A8221D" w:rsidRPr="00B55E3E" w:rsidRDefault="00A8221D" w:rsidP="00A8221D">
      <w:pPr>
        <w:pStyle w:val="PL"/>
        <w:rPr>
          <w:color w:val="808080"/>
        </w:rPr>
      </w:pPr>
      <w:r w:rsidRPr="00B55E3E">
        <w:rPr>
          <w:color w:val="808080"/>
        </w:rPr>
        <w:t>-- TAG-SS-RSSI-MEASUREMENT-START</w:t>
      </w:r>
    </w:p>
    <w:p w14:paraId="080E13B3" w14:textId="77777777" w:rsidR="00A8221D" w:rsidRPr="00B55E3E" w:rsidRDefault="00A8221D" w:rsidP="00A8221D">
      <w:pPr>
        <w:pStyle w:val="PL"/>
      </w:pPr>
    </w:p>
    <w:p w14:paraId="1F166FC1" w14:textId="77777777" w:rsidR="00A8221D" w:rsidRPr="00B55E3E" w:rsidRDefault="00A8221D" w:rsidP="00A8221D">
      <w:pPr>
        <w:pStyle w:val="PL"/>
      </w:pPr>
      <w:r w:rsidRPr="00B55E3E">
        <w:t xml:space="preserve">SS-RSSI-Measurement ::=             </w:t>
      </w:r>
      <w:r w:rsidRPr="00B55E3E">
        <w:rPr>
          <w:color w:val="993366"/>
        </w:rPr>
        <w:t>SEQUENCE</w:t>
      </w:r>
      <w:r w:rsidRPr="00B55E3E">
        <w:t xml:space="preserve"> {</w:t>
      </w:r>
    </w:p>
    <w:p w14:paraId="3AC9FBA8" w14:textId="77777777" w:rsidR="00A8221D" w:rsidRPr="00B55E3E" w:rsidRDefault="00A8221D" w:rsidP="00A8221D">
      <w:pPr>
        <w:pStyle w:val="PL"/>
      </w:pPr>
      <w:r w:rsidRPr="00B55E3E">
        <w:t xml:space="preserve">    measurement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0)),</w:t>
      </w:r>
    </w:p>
    <w:p w14:paraId="71C82CE0" w14:textId="77777777" w:rsidR="00A8221D" w:rsidRPr="00B55E3E" w:rsidRDefault="00A8221D" w:rsidP="00A8221D">
      <w:pPr>
        <w:pStyle w:val="PL"/>
      </w:pPr>
      <w:r w:rsidRPr="00B55E3E">
        <w:t xml:space="preserve">    endSymbol                           </w:t>
      </w:r>
      <w:r w:rsidRPr="00B55E3E">
        <w:rPr>
          <w:color w:val="993366"/>
        </w:rPr>
        <w:t>INTEGER</w:t>
      </w:r>
      <w:r w:rsidRPr="00B55E3E">
        <w:t>(0..3)</w:t>
      </w:r>
    </w:p>
    <w:p w14:paraId="276E8D34" w14:textId="77777777" w:rsidR="00A8221D" w:rsidRPr="00B55E3E" w:rsidRDefault="00A8221D" w:rsidP="00A8221D">
      <w:pPr>
        <w:pStyle w:val="PL"/>
      </w:pPr>
      <w:r w:rsidRPr="00B55E3E">
        <w:t>}</w:t>
      </w:r>
    </w:p>
    <w:p w14:paraId="572BD93C" w14:textId="77777777" w:rsidR="00A8221D" w:rsidRPr="00B55E3E" w:rsidRDefault="00A8221D" w:rsidP="00A8221D">
      <w:pPr>
        <w:pStyle w:val="PL"/>
      </w:pPr>
    </w:p>
    <w:p w14:paraId="4839A85D" w14:textId="77777777" w:rsidR="00A8221D" w:rsidRPr="00B55E3E" w:rsidRDefault="00A8221D" w:rsidP="00A8221D">
      <w:pPr>
        <w:pStyle w:val="PL"/>
        <w:rPr>
          <w:color w:val="808080"/>
        </w:rPr>
      </w:pPr>
      <w:r w:rsidRPr="00B55E3E">
        <w:rPr>
          <w:color w:val="808080"/>
        </w:rPr>
        <w:t>-- TAG-SS-RSSI-MEASUREMENT-STOP</w:t>
      </w:r>
    </w:p>
    <w:p w14:paraId="66FCE242" w14:textId="77777777" w:rsidR="00A8221D" w:rsidRPr="00B55E3E" w:rsidRDefault="00A8221D" w:rsidP="00A8221D">
      <w:pPr>
        <w:pStyle w:val="PL"/>
        <w:rPr>
          <w:color w:val="808080"/>
        </w:rPr>
      </w:pPr>
      <w:r w:rsidRPr="00B55E3E">
        <w:rPr>
          <w:color w:val="808080"/>
        </w:rPr>
        <w:t>-- ASN1STOP</w:t>
      </w:r>
    </w:p>
    <w:p w14:paraId="0E80DC1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FEFE0BC"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0088173B" w14:textId="77777777" w:rsidR="00A8221D" w:rsidRPr="00B55E3E" w:rsidRDefault="00A8221D" w:rsidP="00FB1467">
            <w:pPr>
              <w:pStyle w:val="TAH"/>
              <w:rPr>
                <w:szCs w:val="22"/>
                <w:lang w:eastAsia="sv-SE"/>
              </w:rPr>
            </w:pPr>
            <w:r w:rsidRPr="00B55E3E">
              <w:rPr>
                <w:i/>
                <w:szCs w:val="22"/>
                <w:lang w:eastAsia="sv-SE"/>
              </w:rPr>
              <w:t xml:space="preserve">SS-RSSI-Measurement </w:t>
            </w:r>
            <w:r w:rsidRPr="00B55E3E">
              <w:rPr>
                <w:szCs w:val="22"/>
                <w:lang w:eastAsia="sv-SE"/>
              </w:rPr>
              <w:t>field descriptions</w:t>
            </w:r>
          </w:p>
        </w:tc>
      </w:tr>
      <w:tr w:rsidR="00A8221D" w:rsidRPr="00B55E3E" w14:paraId="4AB1AF1D"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308D963E" w14:textId="77777777" w:rsidR="00A8221D" w:rsidRPr="00B55E3E" w:rsidRDefault="00A8221D" w:rsidP="00FB1467">
            <w:pPr>
              <w:pStyle w:val="TAL"/>
              <w:rPr>
                <w:szCs w:val="22"/>
                <w:lang w:eastAsia="sv-SE"/>
              </w:rPr>
            </w:pPr>
            <w:r w:rsidRPr="00B55E3E">
              <w:rPr>
                <w:b/>
                <w:i/>
                <w:szCs w:val="22"/>
                <w:lang w:eastAsia="sv-SE"/>
              </w:rPr>
              <w:t>endSymbol</w:t>
            </w:r>
          </w:p>
          <w:p w14:paraId="42C996F9" w14:textId="77777777" w:rsidR="00A8221D" w:rsidRPr="00B55E3E" w:rsidRDefault="00A8221D" w:rsidP="00FB1467">
            <w:pPr>
              <w:pStyle w:val="TAL"/>
              <w:rPr>
                <w:szCs w:val="22"/>
                <w:lang w:eastAsia="sv-SE"/>
              </w:rPr>
            </w:pPr>
            <w:r w:rsidRPr="00B55E3E">
              <w:rPr>
                <w:szCs w:val="22"/>
                <w:lang w:eastAsia="sv-SE"/>
              </w:rPr>
              <w:t xml:space="preserve">Within a slot that is configured for RSSI measurements (see </w:t>
            </w:r>
            <w:r w:rsidRPr="00B55E3E">
              <w:rPr>
                <w:i/>
                <w:szCs w:val="22"/>
                <w:lang w:eastAsia="sv-SE"/>
              </w:rPr>
              <w:t>measurementSlots</w:t>
            </w:r>
            <w:r w:rsidRPr="00B55E3E">
              <w:rPr>
                <w:szCs w:val="22"/>
                <w:lang w:eastAsia="sv-SE"/>
              </w:rPr>
              <w:t xml:space="preserve">) the UE measures the RSSI from symbol 0 to symbol </w:t>
            </w:r>
            <w:r w:rsidRPr="00B55E3E">
              <w:rPr>
                <w:i/>
                <w:szCs w:val="22"/>
                <w:lang w:eastAsia="sv-SE"/>
              </w:rPr>
              <w:t>endSymbol</w:t>
            </w:r>
            <w:r w:rsidRPr="00B55E3E">
              <w:rPr>
                <w:szCs w:val="22"/>
                <w:lang w:eastAsia="sv-SE"/>
              </w:rPr>
              <w:t>. This field identifies the entry in Table 5.1.3-1 in TS 38.215 [9], which determines the actual end symbol.</w:t>
            </w:r>
          </w:p>
        </w:tc>
      </w:tr>
      <w:tr w:rsidR="00A8221D" w:rsidRPr="00B55E3E" w14:paraId="09E5678A"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1D97D184" w14:textId="77777777" w:rsidR="00A8221D" w:rsidRPr="00B55E3E" w:rsidRDefault="00A8221D" w:rsidP="00FB1467">
            <w:pPr>
              <w:pStyle w:val="TAL"/>
              <w:rPr>
                <w:szCs w:val="22"/>
                <w:lang w:eastAsia="sv-SE"/>
              </w:rPr>
            </w:pPr>
            <w:r w:rsidRPr="00B55E3E">
              <w:rPr>
                <w:b/>
                <w:i/>
                <w:szCs w:val="22"/>
                <w:lang w:eastAsia="sv-SE"/>
              </w:rPr>
              <w:t>measurementSlots</w:t>
            </w:r>
          </w:p>
          <w:p w14:paraId="644D7098" w14:textId="77777777" w:rsidR="00A8221D" w:rsidRPr="00B55E3E" w:rsidRDefault="00A8221D" w:rsidP="00FB1467">
            <w:pPr>
              <w:pStyle w:val="TAL"/>
              <w:rPr>
                <w:szCs w:val="22"/>
                <w:lang w:eastAsia="sv-SE"/>
              </w:rPr>
            </w:pPr>
            <w:r w:rsidRPr="00B55E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Pr="00B55E3E">
              <w:rPr>
                <w:rFonts w:eastAsia="SimSun"/>
                <w:szCs w:val="22"/>
                <w:lang w:eastAsia="zh-CN"/>
              </w:rPr>
              <w:t xml:space="preserve"> In case this field is configured for a SCell with </w:t>
            </w:r>
            <w:r w:rsidRPr="00B55E3E">
              <w:rPr>
                <w:rFonts w:eastAsia="SimSun"/>
                <w:i/>
                <w:szCs w:val="22"/>
                <w:lang w:eastAsia="zh-CN"/>
              </w:rPr>
              <w:t>ca-SlotOffset-r16</w:t>
            </w:r>
            <w:r w:rsidRPr="00B55E3E">
              <w:rPr>
                <w:rFonts w:eastAsia="SimSun"/>
                <w:szCs w:val="22"/>
                <w:lang w:eastAsia="zh-CN"/>
              </w:rPr>
              <w:t>, the bits in the bitmap corresponds to the slots that are fully contained in the SMTC window.</w:t>
            </w:r>
          </w:p>
        </w:tc>
      </w:tr>
    </w:tbl>
    <w:p w14:paraId="40C1D753" w14:textId="77777777" w:rsidR="00A8221D" w:rsidRPr="00B55E3E" w:rsidRDefault="00A8221D" w:rsidP="00A8221D"/>
    <w:p w14:paraId="676E5BD9" w14:textId="77777777" w:rsidR="00A8221D" w:rsidRPr="00B55E3E" w:rsidRDefault="00A8221D" w:rsidP="00A8221D">
      <w:pPr>
        <w:pStyle w:val="Heading4"/>
        <w:rPr>
          <w:i/>
          <w:noProof/>
        </w:rPr>
      </w:pPr>
      <w:bookmarkStart w:id="1923" w:name="_Toc60777406"/>
      <w:bookmarkStart w:id="1924" w:name="_Toc115429237"/>
      <w:r w:rsidRPr="00B55E3E">
        <w:t>–</w:t>
      </w:r>
      <w:r w:rsidRPr="00B55E3E">
        <w:tab/>
      </w:r>
      <w:r w:rsidRPr="00B55E3E">
        <w:rPr>
          <w:i/>
        </w:rPr>
        <w:t>SubcarrierSpacing</w:t>
      </w:r>
      <w:bookmarkEnd w:id="1923"/>
      <w:bookmarkEnd w:id="1924"/>
    </w:p>
    <w:p w14:paraId="0FC685BA" w14:textId="77777777" w:rsidR="00A8221D" w:rsidRPr="00B55E3E" w:rsidRDefault="00A8221D" w:rsidP="00A8221D">
      <w:r w:rsidRPr="00B55E3E">
        <w:t xml:space="preserve">The IE </w:t>
      </w:r>
      <w:r w:rsidRPr="00B55E3E">
        <w:rPr>
          <w:i/>
        </w:rPr>
        <w:t>SubcarrierSpacing</w:t>
      </w:r>
      <w:r w:rsidRPr="00B55E3E">
        <w:t xml:space="preserve"> determines the subcarrier spacing. Restrictions applicable for certain frequencies, channels or signals are clarified in the fields that use this IE.</w:t>
      </w:r>
    </w:p>
    <w:p w14:paraId="4E04E7A4" w14:textId="77777777" w:rsidR="00A8221D" w:rsidRPr="00B55E3E" w:rsidRDefault="00A8221D" w:rsidP="00A8221D">
      <w:pPr>
        <w:pStyle w:val="TH"/>
      </w:pPr>
      <w:r w:rsidRPr="00B55E3E">
        <w:rPr>
          <w:i/>
        </w:rPr>
        <w:t xml:space="preserve">SubcarrierSpacing </w:t>
      </w:r>
      <w:r w:rsidRPr="00B55E3E">
        <w:t>information element</w:t>
      </w:r>
    </w:p>
    <w:p w14:paraId="2D376BD3" w14:textId="77777777" w:rsidR="00A8221D" w:rsidRPr="00B55E3E" w:rsidRDefault="00A8221D" w:rsidP="00A8221D">
      <w:pPr>
        <w:pStyle w:val="PL"/>
        <w:rPr>
          <w:color w:val="808080"/>
        </w:rPr>
      </w:pPr>
      <w:r w:rsidRPr="00B55E3E">
        <w:rPr>
          <w:color w:val="808080"/>
        </w:rPr>
        <w:t>-- ASN1START</w:t>
      </w:r>
    </w:p>
    <w:p w14:paraId="4230510C" w14:textId="77777777" w:rsidR="00A8221D" w:rsidRPr="00B55E3E" w:rsidRDefault="00A8221D" w:rsidP="00A8221D">
      <w:pPr>
        <w:pStyle w:val="PL"/>
        <w:rPr>
          <w:color w:val="808080"/>
        </w:rPr>
      </w:pPr>
      <w:r w:rsidRPr="00B55E3E">
        <w:rPr>
          <w:color w:val="808080"/>
        </w:rPr>
        <w:t>-- TAG-SUBCARRIERSPACING-START</w:t>
      </w:r>
    </w:p>
    <w:p w14:paraId="52A21991" w14:textId="77777777" w:rsidR="00A8221D" w:rsidRPr="00B55E3E" w:rsidRDefault="00A8221D" w:rsidP="00A8221D">
      <w:pPr>
        <w:pStyle w:val="PL"/>
      </w:pPr>
    </w:p>
    <w:p w14:paraId="2FBBB235" w14:textId="77777777" w:rsidR="00A8221D" w:rsidRPr="00B55E3E" w:rsidRDefault="00A8221D" w:rsidP="00A8221D">
      <w:pPr>
        <w:pStyle w:val="PL"/>
      </w:pPr>
      <w:r w:rsidRPr="00B55E3E">
        <w:t xml:space="preserve">SubcarrierSpacing ::=               </w:t>
      </w:r>
      <w:r w:rsidRPr="00B55E3E">
        <w:rPr>
          <w:color w:val="993366"/>
        </w:rPr>
        <w:t>ENUMERATED</w:t>
      </w:r>
      <w:r w:rsidRPr="00B55E3E">
        <w:t xml:space="preserve"> {kHz15, kHz30, kHz60, kHz120, kHz240, kHz480-v1700, kHz960-v1700, spare1}</w:t>
      </w:r>
    </w:p>
    <w:p w14:paraId="4EB06F9F" w14:textId="77777777" w:rsidR="00A8221D" w:rsidRPr="00B55E3E" w:rsidRDefault="00A8221D" w:rsidP="00A8221D">
      <w:pPr>
        <w:pStyle w:val="PL"/>
      </w:pPr>
    </w:p>
    <w:p w14:paraId="61B714D4" w14:textId="77777777" w:rsidR="00A8221D" w:rsidRPr="00B55E3E" w:rsidRDefault="00A8221D" w:rsidP="00A8221D">
      <w:pPr>
        <w:pStyle w:val="PL"/>
        <w:rPr>
          <w:color w:val="808080"/>
        </w:rPr>
      </w:pPr>
      <w:r w:rsidRPr="00B55E3E">
        <w:rPr>
          <w:color w:val="808080"/>
        </w:rPr>
        <w:t>-- TAG-SUBCARRIERSPACING-STOP</w:t>
      </w:r>
    </w:p>
    <w:p w14:paraId="47A702B3" w14:textId="77777777" w:rsidR="00A8221D" w:rsidRPr="00B55E3E" w:rsidRDefault="00A8221D" w:rsidP="00A8221D">
      <w:pPr>
        <w:pStyle w:val="PL"/>
        <w:rPr>
          <w:color w:val="808080"/>
        </w:rPr>
      </w:pPr>
      <w:r w:rsidRPr="00B55E3E">
        <w:rPr>
          <w:color w:val="808080"/>
        </w:rPr>
        <w:t>-- ASN1STOP</w:t>
      </w:r>
    </w:p>
    <w:p w14:paraId="6D1F6644" w14:textId="77777777" w:rsidR="00A8221D" w:rsidRPr="00B55E3E" w:rsidRDefault="00A8221D" w:rsidP="00A8221D"/>
    <w:p w14:paraId="68A3255A" w14:textId="77777777" w:rsidR="00A8221D" w:rsidRPr="00B55E3E" w:rsidRDefault="00A8221D" w:rsidP="00A8221D">
      <w:pPr>
        <w:pStyle w:val="Heading4"/>
      </w:pPr>
      <w:bookmarkStart w:id="1925" w:name="_Toc60777407"/>
      <w:bookmarkStart w:id="1926" w:name="_Toc115429238"/>
      <w:r w:rsidRPr="00B55E3E">
        <w:lastRenderedPageBreak/>
        <w:t>–</w:t>
      </w:r>
      <w:r w:rsidRPr="00B55E3E">
        <w:tab/>
      </w:r>
      <w:r w:rsidRPr="00B55E3E">
        <w:rPr>
          <w:i/>
        </w:rPr>
        <w:t>TAG-Config</w:t>
      </w:r>
      <w:bookmarkEnd w:id="1925"/>
      <w:bookmarkEnd w:id="1926"/>
    </w:p>
    <w:p w14:paraId="55DCE834" w14:textId="77777777" w:rsidR="00A8221D" w:rsidRPr="00B55E3E" w:rsidRDefault="00A8221D" w:rsidP="00A8221D">
      <w:r w:rsidRPr="00B55E3E">
        <w:t xml:space="preserve">The IE </w:t>
      </w:r>
      <w:r w:rsidRPr="00B55E3E">
        <w:rPr>
          <w:i/>
        </w:rPr>
        <w:t>TAG-Config</w:t>
      </w:r>
      <w:r w:rsidRPr="00B55E3E">
        <w:t xml:space="preserve"> is used to configure parameters for a time-alignment group.</w:t>
      </w:r>
    </w:p>
    <w:p w14:paraId="16C4EC0F" w14:textId="77777777" w:rsidR="00A8221D" w:rsidRPr="00B55E3E" w:rsidRDefault="00A8221D" w:rsidP="00A8221D">
      <w:pPr>
        <w:pStyle w:val="TH"/>
      </w:pPr>
      <w:r w:rsidRPr="00B55E3E">
        <w:rPr>
          <w:i/>
        </w:rPr>
        <w:t>TAG-Config</w:t>
      </w:r>
      <w:r w:rsidRPr="00B55E3E">
        <w:t xml:space="preserve"> information element</w:t>
      </w:r>
    </w:p>
    <w:p w14:paraId="1BA0B4C6" w14:textId="77777777" w:rsidR="00A8221D" w:rsidRPr="00B55E3E" w:rsidRDefault="00A8221D" w:rsidP="00A8221D">
      <w:pPr>
        <w:pStyle w:val="PL"/>
        <w:rPr>
          <w:color w:val="808080"/>
        </w:rPr>
      </w:pPr>
      <w:r w:rsidRPr="00B55E3E">
        <w:rPr>
          <w:color w:val="808080"/>
        </w:rPr>
        <w:t>-- ASN1START</w:t>
      </w:r>
    </w:p>
    <w:p w14:paraId="7F43C1AE" w14:textId="77777777" w:rsidR="00A8221D" w:rsidRPr="00B55E3E" w:rsidRDefault="00A8221D" w:rsidP="00A8221D">
      <w:pPr>
        <w:pStyle w:val="PL"/>
        <w:rPr>
          <w:color w:val="808080"/>
        </w:rPr>
      </w:pPr>
      <w:r w:rsidRPr="00B55E3E">
        <w:rPr>
          <w:color w:val="808080"/>
        </w:rPr>
        <w:t>-- TAG-TAG-CONFIG-START</w:t>
      </w:r>
    </w:p>
    <w:p w14:paraId="656A216D" w14:textId="77777777" w:rsidR="00A8221D" w:rsidRPr="00B55E3E" w:rsidRDefault="00A8221D" w:rsidP="00A8221D">
      <w:pPr>
        <w:pStyle w:val="PL"/>
      </w:pPr>
    </w:p>
    <w:p w14:paraId="33913E1F" w14:textId="77777777" w:rsidR="00A8221D" w:rsidRPr="00B55E3E" w:rsidRDefault="00A8221D" w:rsidP="00A8221D">
      <w:pPr>
        <w:pStyle w:val="PL"/>
      </w:pPr>
      <w:r w:rsidRPr="00B55E3E">
        <w:t xml:space="preserve">TAG-Config ::=                      </w:t>
      </w:r>
      <w:r w:rsidRPr="00B55E3E">
        <w:rPr>
          <w:color w:val="993366"/>
        </w:rPr>
        <w:t>SEQUENCE</w:t>
      </w:r>
      <w:r w:rsidRPr="00B55E3E">
        <w:t xml:space="preserve"> {</w:t>
      </w:r>
    </w:p>
    <w:p w14:paraId="6608F7D6" w14:textId="77777777" w:rsidR="00A8221D" w:rsidRPr="00B55E3E" w:rsidRDefault="00A8221D" w:rsidP="00A8221D">
      <w:pPr>
        <w:pStyle w:val="PL"/>
        <w:rPr>
          <w:color w:val="808080"/>
        </w:rPr>
      </w:pPr>
      <w:r w:rsidRPr="00B55E3E">
        <w:t xml:space="preserve">    tag-ToRelease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Id                          </w:t>
      </w:r>
      <w:r w:rsidRPr="00B55E3E">
        <w:rPr>
          <w:color w:val="993366"/>
        </w:rPr>
        <w:t>OPTIONAL</w:t>
      </w:r>
      <w:r w:rsidRPr="00B55E3E">
        <w:t xml:space="preserve">,   </w:t>
      </w:r>
      <w:r w:rsidRPr="00B55E3E">
        <w:rPr>
          <w:color w:val="808080"/>
        </w:rPr>
        <w:t>-- Need N</w:t>
      </w:r>
    </w:p>
    <w:p w14:paraId="0118BF03" w14:textId="77777777" w:rsidR="00A8221D" w:rsidRPr="00B55E3E" w:rsidRDefault="00A8221D" w:rsidP="00A8221D">
      <w:pPr>
        <w:pStyle w:val="PL"/>
        <w:rPr>
          <w:color w:val="808080"/>
        </w:rPr>
      </w:pPr>
      <w:r w:rsidRPr="00B55E3E">
        <w:t xml:space="preserve">    tag-ToAddMod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                             </w:t>
      </w:r>
      <w:r w:rsidRPr="00B55E3E">
        <w:rPr>
          <w:color w:val="993366"/>
        </w:rPr>
        <w:t>OPTIONAL</w:t>
      </w:r>
      <w:r w:rsidRPr="00B55E3E">
        <w:t xml:space="preserve">    </w:t>
      </w:r>
      <w:r w:rsidRPr="00B55E3E">
        <w:rPr>
          <w:color w:val="808080"/>
        </w:rPr>
        <w:t>-- Need N</w:t>
      </w:r>
    </w:p>
    <w:p w14:paraId="2D6489A4" w14:textId="77777777" w:rsidR="00A8221D" w:rsidRPr="00B55E3E" w:rsidRDefault="00A8221D" w:rsidP="00A8221D">
      <w:pPr>
        <w:pStyle w:val="PL"/>
      </w:pPr>
      <w:r w:rsidRPr="00B55E3E">
        <w:t>}</w:t>
      </w:r>
    </w:p>
    <w:p w14:paraId="05013139" w14:textId="77777777" w:rsidR="00A8221D" w:rsidRPr="00B55E3E" w:rsidRDefault="00A8221D" w:rsidP="00A8221D">
      <w:pPr>
        <w:pStyle w:val="PL"/>
      </w:pPr>
    </w:p>
    <w:p w14:paraId="19CA121E" w14:textId="77777777" w:rsidR="00A8221D" w:rsidRPr="00B55E3E" w:rsidRDefault="00A8221D" w:rsidP="00A8221D">
      <w:pPr>
        <w:pStyle w:val="PL"/>
      </w:pPr>
      <w:r w:rsidRPr="00B55E3E">
        <w:t xml:space="preserve">TAG ::=                             </w:t>
      </w:r>
      <w:r w:rsidRPr="00B55E3E">
        <w:rPr>
          <w:color w:val="993366"/>
        </w:rPr>
        <w:t>SEQUENCE</w:t>
      </w:r>
      <w:r w:rsidRPr="00B55E3E">
        <w:t xml:space="preserve"> {</w:t>
      </w:r>
    </w:p>
    <w:p w14:paraId="7825BFC8" w14:textId="77777777" w:rsidR="00A8221D" w:rsidRPr="00B55E3E" w:rsidRDefault="00A8221D" w:rsidP="00A8221D">
      <w:pPr>
        <w:pStyle w:val="PL"/>
      </w:pPr>
      <w:r w:rsidRPr="00B55E3E">
        <w:t xml:space="preserve">    tag-Id                              TAG-Id,</w:t>
      </w:r>
    </w:p>
    <w:p w14:paraId="5B3B4AA9" w14:textId="77777777" w:rsidR="00A8221D" w:rsidRPr="00B55E3E" w:rsidRDefault="00A8221D" w:rsidP="00A8221D">
      <w:pPr>
        <w:pStyle w:val="PL"/>
      </w:pPr>
      <w:r w:rsidRPr="00B55E3E">
        <w:t xml:space="preserve">    timeAlignmentTimer                  TimeAlignmentTimer,</w:t>
      </w:r>
    </w:p>
    <w:p w14:paraId="0CAC2651" w14:textId="77777777" w:rsidR="00A8221D" w:rsidRPr="00B55E3E" w:rsidRDefault="00A8221D" w:rsidP="00A8221D">
      <w:pPr>
        <w:pStyle w:val="PL"/>
      </w:pPr>
      <w:r w:rsidRPr="00B55E3E">
        <w:t xml:space="preserve">    ...</w:t>
      </w:r>
    </w:p>
    <w:p w14:paraId="43469AA3" w14:textId="77777777" w:rsidR="00A8221D" w:rsidRPr="00B55E3E" w:rsidRDefault="00A8221D" w:rsidP="00A8221D">
      <w:pPr>
        <w:pStyle w:val="PL"/>
      </w:pPr>
      <w:r w:rsidRPr="00B55E3E">
        <w:t>}</w:t>
      </w:r>
    </w:p>
    <w:p w14:paraId="06A73550" w14:textId="77777777" w:rsidR="00A8221D" w:rsidRPr="00B55E3E" w:rsidRDefault="00A8221D" w:rsidP="00A8221D">
      <w:pPr>
        <w:pStyle w:val="PL"/>
      </w:pPr>
    </w:p>
    <w:p w14:paraId="57B4E639" w14:textId="77777777" w:rsidR="00A8221D" w:rsidRPr="00B55E3E" w:rsidRDefault="00A8221D" w:rsidP="00A8221D">
      <w:pPr>
        <w:pStyle w:val="PL"/>
      </w:pPr>
      <w:r w:rsidRPr="00B55E3E">
        <w:t xml:space="preserve">TAG-Id ::=                          </w:t>
      </w:r>
      <w:r w:rsidRPr="00B55E3E">
        <w:rPr>
          <w:color w:val="993366"/>
        </w:rPr>
        <w:t>INTEGER</w:t>
      </w:r>
      <w:r w:rsidRPr="00B55E3E">
        <w:t xml:space="preserve"> (0..maxNrofTAGs-1)</w:t>
      </w:r>
    </w:p>
    <w:p w14:paraId="51F10055" w14:textId="77777777" w:rsidR="00A8221D" w:rsidRPr="00B55E3E" w:rsidRDefault="00A8221D" w:rsidP="00A8221D">
      <w:pPr>
        <w:pStyle w:val="PL"/>
      </w:pPr>
    </w:p>
    <w:p w14:paraId="25A69EBD" w14:textId="77777777" w:rsidR="00A8221D" w:rsidRPr="00B55E3E" w:rsidRDefault="00A8221D" w:rsidP="00A8221D">
      <w:pPr>
        <w:pStyle w:val="PL"/>
        <w:rPr>
          <w:color w:val="808080"/>
        </w:rPr>
      </w:pPr>
      <w:r w:rsidRPr="00B55E3E">
        <w:rPr>
          <w:color w:val="808080"/>
        </w:rPr>
        <w:t>-- TAG-TAG-CONFIG-STOP</w:t>
      </w:r>
    </w:p>
    <w:p w14:paraId="042474AF" w14:textId="77777777" w:rsidR="00A8221D" w:rsidRPr="00B55E3E" w:rsidRDefault="00A8221D" w:rsidP="00A8221D">
      <w:pPr>
        <w:pStyle w:val="PL"/>
        <w:rPr>
          <w:color w:val="808080"/>
        </w:rPr>
      </w:pPr>
      <w:r w:rsidRPr="00B55E3E">
        <w:rPr>
          <w:color w:val="808080"/>
        </w:rPr>
        <w:t>-- ASN1STOP</w:t>
      </w:r>
    </w:p>
    <w:p w14:paraId="059CFDA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C33676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2BB72E3" w14:textId="77777777" w:rsidR="00A8221D" w:rsidRPr="00B55E3E" w:rsidRDefault="00A8221D" w:rsidP="00FB1467">
            <w:pPr>
              <w:pStyle w:val="TAH"/>
              <w:rPr>
                <w:szCs w:val="22"/>
                <w:lang w:eastAsia="sv-SE"/>
              </w:rPr>
            </w:pPr>
            <w:r w:rsidRPr="00B55E3E">
              <w:rPr>
                <w:i/>
                <w:szCs w:val="22"/>
                <w:lang w:eastAsia="sv-SE"/>
              </w:rPr>
              <w:t xml:space="preserve">TAG </w:t>
            </w:r>
            <w:r w:rsidRPr="00B55E3E">
              <w:rPr>
                <w:szCs w:val="22"/>
                <w:lang w:eastAsia="sv-SE"/>
              </w:rPr>
              <w:t>field descriptions</w:t>
            </w:r>
          </w:p>
        </w:tc>
      </w:tr>
      <w:tr w:rsidR="00A8221D" w:rsidRPr="00B55E3E" w14:paraId="69376D3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B12947C" w14:textId="77777777" w:rsidR="00A8221D" w:rsidRPr="00B55E3E" w:rsidRDefault="00A8221D" w:rsidP="00FB1467">
            <w:pPr>
              <w:pStyle w:val="TAL"/>
              <w:rPr>
                <w:szCs w:val="22"/>
                <w:lang w:eastAsia="sv-SE"/>
              </w:rPr>
            </w:pPr>
            <w:r w:rsidRPr="00B55E3E">
              <w:rPr>
                <w:b/>
                <w:i/>
                <w:szCs w:val="22"/>
                <w:lang w:eastAsia="sv-SE"/>
              </w:rPr>
              <w:t>tag-Id</w:t>
            </w:r>
          </w:p>
          <w:p w14:paraId="12D7507C" w14:textId="77777777" w:rsidR="00A8221D" w:rsidRPr="00B55E3E" w:rsidRDefault="00A8221D" w:rsidP="00FB1467">
            <w:pPr>
              <w:pStyle w:val="TAL"/>
              <w:rPr>
                <w:szCs w:val="22"/>
                <w:lang w:eastAsia="sv-SE"/>
              </w:rPr>
            </w:pPr>
            <w:r w:rsidRPr="00B55E3E">
              <w:rPr>
                <w:szCs w:val="22"/>
                <w:lang w:eastAsia="sv-SE"/>
              </w:rPr>
              <w:t>Indicates the TAG of the SpCell or an SCell, see TS 38.321 [3]. Uniquely identifies the TAG within the scope of a Cell Group (i.e. MCG or SCG).</w:t>
            </w:r>
          </w:p>
        </w:tc>
      </w:tr>
      <w:tr w:rsidR="00A8221D" w:rsidRPr="00B55E3E" w14:paraId="6E231E2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E653AA9" w14:textId="77777777" w:rsidR="00A8221D" w:rsidRPr="00B55E3E" w:rsidRDefault="00A8221D" w:rsidP="00FB1467">
            <w:pPr>
              <w:pStyle w:val="TAL"/>
              <w:rPr>
                <w:szCs w:val="22"/>
                <w:lang w:eastAsia="sv-SE"/>
              </w:rPr>
            </w:pPr>
            <w:r w:rsidRPr="00B55E3E">
              <w:rPr>
                <w:b/>
                <w:i/>
                <w:szCs w:val="22"/>
                <w:lang w:eastAsia="sv-SE"/>
              </w:rPr>
              <w:t>timeAlignmentTimer</w:t>
            </w:r>
          </w:p>
          <w:p w14:paraId="5C8825E8" w14:textId="77777777" w:rsidR="00A8221D" w:rsidRPr="00B55E3E" w:rsidRDefault="00A8221D" w:rsidP="00FB1467">
            <w:pPr>
              <w:pStyle w:val="TAL"/>
              <w:rPr>
                <w:szCs w:val="22"/>
                <w:lang w:eastAsia="sv-SE"/>
              </w:rPr>
            </w:pPr>
            <w:r w:rsidRPr="00B55E3E">
              <w:rPr>
                <w:szCs w:val="22"/>
                <w:lang w:eastAsia="sv-SE"/>
              </w:rPr>
              <w:t xml:space="preserve">The </w:t>
            </w:r>
            <w:r w:rsidRPr="00B55E3E">
              <w:rPr>
                <w:i/>
                <w:lang w:eastAsia="sv-SE"/>
              </w:rPr>
              <w:t>timeAlignmentTimer</w:t>
            </w:r>
            <w:r w:rsidRPr="00B55E3E">
              <w:rPr>
                <w:szCs w:val="22"/>
                <w:lang w:eastAsia="sv-SE"/>
              </w:rPr>
              <w:t xml:space="preserve"> for TAG with ID </w:t>
            </w:r>
            <w:r w:rsidRPr="00B55E3E">
              <w:rPr>
                <w:i/>
                <w:lang w:eastAsia="sv-SE"/>
              </w:rPr>
              <w:t>tag-Id</w:t>
            </w:r>
            <w:r w:rsidRPr="00B55E3E">
              <w:rPr>
                <w:szCs w:val="22"/>
                <w:lang w:eastAsia="sv-SE"/>
              </w:rPr>
              <w:t>, as specified in TS 38.321 [3].</w:t>
            </w:r>
          </w:p>
        </w:tc>
      </w:tr>
    </w:tbl>
    <w:p w14:paraId="5449AFF0" w14:textId="77777777" w:rsidR="00A8221D" w:rsidRPr="00B55E3E" w:rsidRDefault="00A8221D" w:rsidP="00A8221D"/>
    <w:p w14:paraId="29EF7350" w14:textId="77777777" w:rsidR="00A8221D" w:rsidRPr="00B55E3E" w:rsidRDefault="00A8221D" w:rsidP="00A8221D">
      <w:pPr>
        <w:pStyle w:val="Heading4"/>
        <w:ind w:left="864" w:hanging="864"/>
      </w:pPr>
      <w:bookmarkStart w:id="1927" w:name="_Toc115429239"/>
      <w:r w:rsidRPr="00B55E3E">
        <w:t>–</w:t>
      </w:r>
      <w:r w:rsidRPr="00B55E3E">
        <w:tab/>
      </w:r>
      <w:r w:rsidRPr="00B55E3E">
        <w:rPr>
          <w:i/>
        </w:rPr>
        <w:t>TAR-Config</w:t>
      </w:r>
      <w:bookmarkEnd w:id="1927"/>
    </w:p>
    <w:p w14:paraId="622797D5" w14:textId="77777777" w:rsidR="00A8221D" w:rsidRPr="00B55E3E" w:rsidRDefault="00A8221D" w:rsidP="00A8221D">
      <w:r w:rsidRPr="00B55E3E">
        <w:t xml:space="preserve">The IE </w:t>
      </w:r>
      <w:r w:rsidRPr="00B55E3E">
        <w:rPr>
          <w:i/>
        </w:rPr>
        <w:t>TAR-Config</w:t>
      </w:r>
      <w:r w:rsidRPr="00B55E3E">
        <w:t xml:space="preserve"> is used to configure Timing Advance reporting in non-terrestrial networks.</w:t>
      </w:r>
    </w:p>
    <w:p w14:paraId="23F8A311" w14:textId="77777777" w:rsidR="00A8221D" w:rsidRPr="00B55E3E" w:rsidRDefault="00A8221D" w:rsidP="00A8221D">
      <w:pPr>
        <w:pStyle w:val="TH"/>
      </w:pPr>
      <w:r w:rsidRPr="00B55E3E">
        <w:rPr>
          <w:i/>
        </w:rPr>
        <w:t>TAR-Config</w:t>
      </w:r>
      <w:r w:rsidRPr="00B55E3E">
        <w:t xml:space="preserve"> information element</w:t>
      </w:r>
    </w:p>
    <w:p w14:paraId="1494911B" w14:textId="77777777" w:rsidR="00A8221D" w:rsidRPr="00B55E3E" w:rsidRDefault="00A8221D" w:rsidP="00A8221D">
      <w:pPr>
        <w:pStyle w:val="PL"/>
        <w:rPr>
          <w:color w:val="808080"/>
        </w:rPr>
      </w:pPr>
      <w:r w:rsidRPr="00B55E3E">
        <w:rPr>
          <w:color w:val="808080"/>
        </w:rPr>
        <w:t>-- ASN1START</w:t>
      </w:r>
    </w:p>
    <w:p w14:paraId="228F68B1" w14:textId="77777777" w:rsidR="00A8221D" w:rsidRPr="00B55E3E" w:rsidRDefault="00A8221D" w:rsidP="00A8221D">
      <w:pPr>
        <w:pStyle w:val="PL"/>
        <w:rPr>
          <w:color w:val="808080"/>
        </w:rPr>
      </w:pPr>
      <w:r w:rsidRPr="00B55E3E">
        <w:rPr>
          <w:color w:val="808080"/>
        </w:rPr>
        <w:t>-- TAG-TAR-CONFIG-START</w:t>
      </w:r>
    </w:p>
    <w:p w14:paraId="72B00465" w14:textId="77777777" w:rsidR="00A8221D" w:rsidRPr="00B55E3E" w:rsidRDefault="00A8221D" w:rsidP="00A8221D">
      <w:pPr>
        <w:pStyle w:val="PL"/>
      </w:pPr>
    </w:p>
    <w:p w14:paraId="65A59C70" w14:textId="77777777" w:rsidR="00A8221D" w:rsidRPr="00B55E3E" w:rsidRDefault="00A8221D" w:rsidP="00A8221D">
      <w:pPr>
        <w:pStyle w:val="PL"/>
      </w:pPr>
      <w:r w:rsidRPr="00B55E3E">
        <w:t xml:space="preserve">TAR-Config-r17 ::=                      </w:t>
      </w:r>
      <w:r w:rsidRPr="00B55E3E">
        <w:rPr>
          <w:color w:val="993366"/>
        </w:rPr>
        <w:t>SEQUENCE</w:t>
      </w:r>
      <w:r w:rsidRPr="00B55E3E">
        <w:t xml:space="preserve"> {</w:t>
      </w:r>
    </w:p>
    <w:p w14:paraId="1D6F575F" w14:textId="77777777" w:rsidR="00A8221D" w:rsidRPr="00B55E3E" w:rsidRDefault="00A8221D" w:rsidP="00A8221D">
      <w:pPr>
        <w:pStyle w:val="PL"/>
      </w:pPr>
      <w:r w:rsidRPr="00B55E3E">
        <w:t xml:space="preserve">    offsetThresholdTA-r17               </w:t>
      </w:r>
      <w:r w:rsidRPr="00B55E3E">
        <w:rPr>
          <w:color w:val="993366"/>
        </w:rPr>
        <w:t>ENUMERATED</w:t>
      </w:r>
      <w:r w:rsidRPr="00B55E3E">
        <w:t xml:space="preserve"> {ms0dot5, ms1, ms2, ms3, ms4, ms5, ms6 ,ms7, ms8, ms9, ms10, ms11, ms12,</w:t>
      </w:r>
    </w:p>
    <w:p w14:paraId="53779374" w14:textId="77777777" w:rsidR="00A8221D" w:rsidRPr="00B55E3E" w:rsidRDefault="00A8221D" w:rsidP="00A8221D">
      <w:pPr>
        <w:pStyle w:val="PL"/>
      </w:pPr>
      <w:r w:rsidRPr="00B55E3E">
        <w:t xml:space="preserve">                                                   ms13, ms14, ms15, spare13, spare12, spare11, spare10, spare9, spare8, spare7,</w:t>
      </w:r>
    </w:p>
    <w:p w14:paraId="2D60AEF8" w14:textId="77777777" w:rsidR="00A8221D" w:rsidRPr="00B55E3E" w:rsidRDefault="00A8221D" w:rsidP="00A8221D">
      <w:pPr>
        <w:pStyle w:val="PL"/>
        <w:rPr>
          <w:color w:val="808080"/>
        </w:rPr>
      </w:pPr>
      <w:r w:rsidRPr="00B55E3E">
        <w:t xml:space="preserve">                                                   spare6, spare5, spare4, spare3, spare2, spare1}          </w:t>
      </w:r>
      <w:r w:rsidRPr="00B55E3E">
        <w:rPr>
          <w:color w:val="993366"/>
        </w:rPr>
        <w:t>OPTIONAL</w:t>
      </w:r>
      <w:r w:rsidRPr="00B55E3E">
        <w:t xml:space="preserve">,    </w:t>
      </w:r>
      <w:r w:rsidRPr="00B55E3E">
        <w:rPr>
          <w:color w:val="808080"/>
        </w:rPr>
        <w:t>-- Need R</w:t>
      </w:r>
    </w:p>
    <w:p w14:paraId="71253429" w14:textId="77777777" w:rsidR="00A8221D" w:rsidRPr="00B55E3E" w:rsidRDefault="00A8221D" w:rsidP="00A8221D">
      <w:pPr>
        <w:pStyle w:val="PL"/>
        <w:rPr>
          <w:color w:val="808080"/>
        </w:rPr>
      </w:pPr>
      <w:r w:rsidRPr="00B55E3E">
        <w:t xml:space="preserve">    timingAdvanceSR-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4F0174" w14:textId="77777777" w:rsidR="00A8221D" w:rsidRPr="00B55E3E" w:rsidRDefault="00A8221D" w:rsidP="00A8221D">
      <w:pPr>
        <w:pStyle w:val="PL"/>
      </w:pPr>
      <w:r w:rsidRPr="00B55E3E">
        <w:lastRenderedPageBreak/>
        <w:t xml:space="preserve">    ...</w:t>
      </w:r>
    </w:p>
    <w:p w14:paraId="60F7A305" w14:textId="77777777" w:rsidR="00A8221D" w:rsidRPr="00B55E3E" w:rsidRDefault="00A8221D" w:rsidP="00A8221D">
      <w:pPr>
        <w:pStyle w:val="PL"/>
      </w:pPr>
      <w:r w:rsidRPr="00B55E3E">
        <w:t>}</w:t>
      </w:r>
    </w:p>
    <w:p w14:paraId="1735D587" w14:textId="77777777" w:rsidR="00A8221D" w:rsidRPr="00B55E3E" w:rsidRDefault="00A8221D" w:rsidP="00A8221D">
      <w:pPr>
        <w:pStyle w:val="PL"/>
      </w:pPr>
    </w:p>
    <w:p w14:paraId="074D664D" w14:textId="77777777" w:rsidR="00A8221D" w:rsidRPr="00B55E3E" w:rsidRDefault="00A8221D" w:rsidP="00A8221D">
      <w:pPr>
        <w:pStyle w:val="PL"/>
        <w:rPr>
          <w:color w:val="808080"/>
        </w:rPr>
      </w:pPr>
      <w:r w:rsidRPr="00B55E3E">
        <w:rPr>
          <w:color w:val="808080"/>
        </w:rPr>
        <w:t>-- TAG-TAR-CONFIG-STOP</w:t>
      </w:r>
    </w:p>
    <w:p w14:paraId="3F5A4BAC" w14:textId="77777777" w:rsidR="00A8221D" w:rsidRPr="00B55E3E" w:rsidRDefault="00A8221D" w:rsidP="00A8221D">
      <w:pPr>
        <w:pStyle w:val="PL"/>
        <w:rPr>
          <w:color w:val="808080"/>
        </w:rPr>
      </w:pPr>
      <w:r w:rsidRPr="00B55E3E">
        <w:rPr>
          <w:color w:val="808080"/>
        </w:rPr>
        <w:t>-- ASN1STOP</w:t>
      </w:r>
    </w:p>
    <w:p w14:paraId="0615EC1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B907D75" w14:textId="77777777" w:rsidTr="00FB1467">
        <w:tc>
          <w:tcPr>
            <w:tcW w:w="14173" w:type="dxa"/>
            <w:tcBorders>
              <w:top w:val="single" w:sz="4" w:space="0" w:color="auto"/>
              <w:left w:val="single" w:sz="4" w:space="0" w:color="auto"/>
              <w:bottom w:val="single" w:sz="4" w:space="0" w:color="auto"/>
              <w:right w:val="single" w:sz="4" w:space="0" w:color="auto"/>
            </w:tcBorders>
          </w:tcPr>
          <w:p w14:paraId="120DEED8" w14:textId="77777777" w:rsidR="00A8221D" w:rsidRPr="00B55E3E" w:rsidRDefault="00A8221D" w:rsidP="00FB1467">
            <w:pPr>
              <w:pStyle w:val="TAH"/>
              <w:rPr>
                <w:szCs w:val="22"/>
                <w:lang w:eastAsia="sv-SE"/>
              </w:rPr>
            </w:pPr>
            <w:r w:rsidRPr="00B55E3E">
              <w:rPr>
                <w:i/>
                <w:szCs w:val="22"/>
                <w:lang w:eastAsia="sv-SE"/>
              </w:rPr>
              <w:t xml:space="preserve">TAR-Config </w:t>
            </w:r>
            <w:r w:rsidRPr="00B55E3E">
              <w:rPr>
                <w:szCs w:val="22"/>
                <w:lang w:eastAsia="sv-SE"/>
              </w:rPr>
              <w:t>field descriptions</w:t>
            </w:r>
          </w:p>
        </w:tc>
      </w:tr>
      <w:tr w:rsidR="00A8221D" w:rsidRPr="00B55E3E" w14:paraId="00EF16F2" w14:textId="77777777" w:rsidTr="00FB1467">
        <w:tc>
          <w:tcPr>
            <w:tcW w:w="14173" w:type="dxa"/>
            <w:tcBorders>
              <w:top w:val="single" w:sz="4" w:space="0" w:color="auto"/>
              <w:left w:val="single" w:sz="4" w:space="0" w:color="auto"/>
              <w:bottom w:val="single" w:sz="4" w:space="0" w:color="auto"/>
              <w:right w:val="single" w:sz="4" w:space="0" w:color="auto"/>
            </w:tcBorders>
          </w:tcPr>
          <w:p w14:paraId="3129B2B1" w14:textId="77777777" w:rsidR="00A8221D" w:rsidRPr="00B55E3E" w:rsidRDefault="00A8221D" w:rsidP="00FB1467">
            <w:pPr>
              <w:pStyle w:val="TAL"/>
              <w:rPr>
                <w:b/>
                <w:i/>
                <w:szCs w:val="22"/>
                <w:lang w:eastAsia="sv-SE"/>
              </w:rPr>
            </w:pPr>
            <w:r w:rsidRPr="00B55E3E">
              <w:rPr>
                <w:b/>
                <w:i/>
                <w:szCs w:val="22"/>
                <w:lang w:eastAsia="sv-SE"/>
              </w:rPr>
              <w:t>offsetThresholdTA</w:t>
            </w:r>
          </w:p>
          <w:p w14:paraId="27B90B31" w14:textId="77777777" w:rsidR="00A8221D" w:rsidRPr="00B55E3E" w:rsidRDefault="00A8221D" w:rsidP="00FB1467">
            <w:pPr>
              <w:pStyle w:val="TAL"/>
              <w:rPr>
                <w:szCs w:val="22"/>
                <w:lang w:eastAsia="sv-SE"/>
              </w:rPr>
            </w:pPr>
            <w:r w:rsidRPr="00B55E3E">
              <w:rPr>
                <w:bCs/>
                <w:iCs/>
                <w:szCs w:val="22"/>
                <w:lang w:eastAsia="sv-SE"/>
              </w:rPr>
              <w:t>Offset for TA reporting as specified in TS 38.321 [3]. Network only configures this parameter for MCG.</w:t>
            </w:r>
          </w:p>
        </w:tc>
      </w:tr>
      <w:tr w:rsidR="00A8221D" w:rsidRPr="00B55E3E" w14:paraId="14C5E4CC" w14:textId="77777777" w:rsidTr="00FB1467">
        <w:tc>
          <w:tcPr>
            <w:tcW w:w="14173" w:type="dxa"/>
            <w:tcBorders>
              <w:top w:val="single" w:sz="4" w:space="0" w:color="auto"/>
              <w:left w:val="single" w:sz="4" w:space="0" w:color="auto"/>
              <w:bottom w:val="single" w:sz="4" w:space="0" w:color="auto"/>
              <w:right w:val="single" w:sz="4" w:space="0" w:color="auto"/>
            </w:tcBorders>
          </w:tcPr>
          <w:p w14:paraId="6F4FE19B" w14:textId="77777777" w:rsidR="00A8221D" w:rsidRPr="00B55E3E" w:rsidRDefault="00A8221D" w:rsidP="00FB1467">
            <w:pPr>
              <w:pStyle w:val="TAL"/>
              <w:rPr>
                <w:b/>
                <w:bCs/>
                <w:i/>
                <w:iCs/>
                <w:szCs w:val="22"/>
                <w:lang w:eastAsia="sv-SE"/>
              </w:rPr>
            </w:pPr>
            <w:r w:rsidRPr="00B55E3E">
              <w:rPr>
                <w:b/>
                <w:bCs/>
                <w:i/>
                <w:iCs/>
              </w:rPr>
              <w:t>timingAdvanceSR</w:t>
            </w:r>
          </w:p>
          <w:p w14:paraId="668EF124" w14:textId="77777777" w:rsidR="00A8221D" w:rsidRPr="00B55E3E" w:rsidRDefault="00A8221D" w:rsidP="00FB1467">
            <w:pPr>
              <w:pStyle w:val="TAL"/>
              <w:rPr>
                <w:szCs w:val="22"/>
                <w:lang w:eastAsia="sv-SE"/>
              </w:rPr>
            </w:pPr>
            <w:r w:rsidRPr="00B55E3E">
              <w:rPr>
                <w:szCs w:val="22"/>
                <w:lang w:eastAsia="sv-SE"/>
              </w:rPr>
              <w:t>Used to configure whether a Timing Advance report may trigger a Scheduling Request as specified in TS 38.321 [3].</w:t>
            </w:r>
          </w:p>
        </w:tc>
      </w:tr>
    </w:tbl>
    <w:p w14:paraId="06E71D1C" w14:textId="77777777" w:rsidR="00A8221D" w:rsidRPr="00B55E3E" w:rsidRDefault="00A8221D" w:rsidP="00A8221D"/>
    <w:p w14:paraId="6B547B15" w14:textId="77777777" w:rsidR="00A8221D" w:rsidRPr="00B55E3E" w:rsidRDefault="00A8221D" w:rsidP="00A8221D">
      <w:pPr>
        <w:pStyle w:val="Heading4"/>
      </w:pPr>
      <w:bookmarkStart w:id="1928" w:name="_Toc115429240"/>
      <w:r w:rsidRPr="00B55E3E">
        <w:t>–</w:t>
      </w:r>
      <w:r w:rsidRPr="00B55E3E">
        <w:tab/>
      </w:r>
      <w:r w:rsidRPr="00B55E3E">
        <w:rPr>
          <w:i/>
        </w:rPr>
        <w:t>TCI-ActivatedConfig</w:t>
      </w:r>
      <w:bookmarkEnd w:id="1928"/>
    </w:p>
    <w:p w14:paraId="2302D283" w14:textId="77777777" w:rsidR="00A8221D" w:rsidRPr="00B55E3E" w:rsidRDefault="00A8221D" w:rsidP="00A8221D">
      <w:r w:rsidRPr="00B55E3E">
        <w:t xml:space="preserve">The IE </w:t>
      </w:r>
      <w:r w:rsidRPr="00B55E3E">
        <w:rPr>
          <w:i/>
        </w:rPr>
        <w:t>TCI-ActivatedConfig</w:t>
      </w:r>
      <w:r w:rsidRPr="00B55E3E">
        <w:t xml:space="preserve"> is used to provides activated TCI states for PDSCH and/or PDCCH of the PSCell or of an SCell.</w:t>
      </w:r>
    </w:p>
    <w:p w14:paraId="3E52A50F" w14:textId="77777777" w:rsidR="00A8221D" w:rsidRPr="00B55E3E" w:rsidRDefault="00A8221D" w:rsidP="00A8221D">
      <w:pPr>
        <w:pStyle w:val="TH"/>
      </w:pPr>
      <w:r w:rsidRPr="00B55E3E">
        <w:rPr>
          <w:i/>
        </w:rPr>
        <w:t>TCI-ActivatedConfig</w:t>
      </w:r>
      <w:r w:rsidRPr="00B55E3E">
        <w:t xml:space="preserve"> information element</w:t>
      </w:r>
    </w:p>
    <w:p w14:paraId="03931681" w14:textId="77777777" w:rsidR="00A8221D" w:rsidRPr="00B55E3E" w:rsidRDefault="00A8221D" w:rsidP="00A8221D">
      <w:pPr>
        <w:pStyle w:val="PL"/>
        <w:rPr>
          <w:color w:val="808080"/>
        </w:rPr>
      </w:pPr>
      <w:r w:rsidRPr="00B55E3E">
        <w:rPr>
          <w:color w:val="808080"/>
        </w:rPr>
        <w:t>-- ASN1START</w:t>
      </w:r>
    </w:p>
    <w:p w14:paraId="3CD3157A" w14:textId="77777777" w:rsidR="00A8221D" w:rsidRPr="00B55E3E" w:rsidRDefault="00A8221D" w:rsidP="00A8221D">
      <w:pPr>
        <w:pStyle w:val="PL"/>
        <w:rPr>
          <w:color w:val="808080"/>
        </w:rPr>
      </w:pPr>
      <w:r w:rsidRPr="00B55E3E">
        <w:rPr>
          <w:color w:val="808080"/>
        </w:rPr>
        <w:t>-- TAG-TCI-ACTIVATEDCONFIG-START</w:t>
      </w:r>
    </w:p>
    <w:p w14:paraId="08EBAF28" w14:textId="77777777" w:rsidR="00A8221D" w:rsidRPr="00B55E3E" w:rsidRDefault="00A8221D" w:rsidP="00A8221D">
      <w:pPr>
        <w:pStyle w:val="PL"/>
      </w:pPr>
    </w:p>
    <w:p w14:paraId="54AB5018" w14:textId="77777777" w:rsidR="00A8221D" w:rsidRPr="00B55E3E" w:rsidRDefault="00A8221D" w:rsidP="00A8221D">
      <w:pPr>
        <w:pStyle w:val="PL"/>
      </w:pPr>
      <w:r w:rsidRPr="00B55E3E">
        <w:t xml:space="preserve">TCI-ActivatedConfig-r17 ::= </w:t>
      </w:r>
      <w:r w:rsidRPr="00B55E3E">
        <w:rPr>
          <w:color w:val="993366"/>
        </w:rPr>
        <w:t>SEQUENCE</w:t>
      </w:r>
      <w:r w:rsidRPr="00B55E3E">
        <w:t xml:space="preserve"> {</w:t>
      </w:r>
    </w:p>
    <w:p w14:paraId="4B2C9C42" w14:textId="77777777" w:rsidR="00A8221D" w:rsidRPr="00B55E3E" w:rsidRDefault="00A8221D" w:rsidP="00A8221D">
      <w:pPr>
        <w:pStyle w:val="PL"/>
      </w:pPr>
      <w:r w:rsidRPr="00B55E3E">
        <w:t xml:space="preserve">    pdcch-TCI-r17               </w:t>
      </w:r>
      <w:r w:rsidRPr="00B55E3E">
        <w:rPr>
          <w:color w:val="993366"/>
        </w:rPr>
        <w:t>SEQUENCE</w:t>
      </w:r>
      <w:r w:rsidRPr="00B55E3E">
        <w:t xml:space="preserve"> (</w:t>
      </w:r>
      <w:r w:rsidRPr="00B55E3E">
        <w:rPr>
          <w:color w:val="993366"/>
        </w:rPr>
        <w:t>SIZE</w:t>
      </w:r>
      <w:r w:rsidRPr="00B55E3E">
        <w:t xml:space="preserve"> (1..5))</w:t>
      </w:r>
      <w:r w:rsidRPr="00B55E3E">
        <w:rPr>
          <w:color w:val="993366"/>
        </w:rPr>
        <w:t xml:space="preserve"> OF</w:t>
      </w:r>
      <w:r w:rsidRPr="00B55E3E">
        <w:t xml:space="preserve"> TCI-StateId,</w:t>
      </w:r>
    </w:p>
    <w:p w14:paraId="09736D44" w14:textId="77777777" w:rsidR="00A8221D" w:rsidRPr="00B55E3E" w:rsidRDefault="00A8221D" w:rsidP="00A8221D">
      <w:pPr>
        <w:pStyle w:val="PL"/>
      </w:pPr>
      <w:r w:rsidRPr="00B55E3E">
        <w:t xml:space="preserve">    pdsch-TCI-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NrofTCI-States))</w:t>
      </w:r>
    </w:p>
    <w:p w14:paraId="2C3382A6" w14:textId="77777777" w:rsidR="00A8221D" w:rsidRPr="00B55E3E" w:rsidRDefault="00A8221D" w:rsidP="00A8221D">
      <w:pPr>
        <w:pStyle w:val="PL"/>
      </w:pPr>
      <w:r w:rsidRPr="00B55E3E">
        <w:t>}</w:t>
      </w:r>
    </w:p>
    <w:p w14:paraId="4F27F5F1" w14:textId="77777777" w:rsidR="00A8221D" w:rsidRPr="00B55E3E" w:rsidRDefault="00A8221D" w:rsidP="00A8221D">
      <w:pPr>
        <w:pStyle w:val="PL"/>
      </w:pPr>
    </w:p>
    <w:p w14:paraId="4B12FE02" w14:textId="77777777" w:rsidR="00A8221D" w:rsidRPr="00B55E3E" w:rsidRDefault="00A8221D" w:rsidP="00A8221D">
      <w:pPr>
        <w:pStyle w:val="PL"/>
        <w:rPr>
          <w:color w:val="808080"/>
        </w:rPr>
      </w:pPr>
      <w:r w:rsidRPr="00B55E3E">
        <w:rPr>
          <w:color w:val="808080"/>
        </w:rPr>
        <w:t>-- TAG-TCI-ACTIVATEDCONFIG-STOP</w:t>
      </w:r>
    </w:p>
    <w:p w14:paraId="32A77C4D" w14:textId="77777777" w:rsidR="00A8221D" w:rsidRPr="00B55E3E" w:rsidRDefault="00A8221D" w:rsidP="00A8221D">
      <w:pPr>
        <w:pStyle w:val="PL"/>
        <w:rPr>
          <w:color w:val="808080"/>
        </w:rPr>
      </w:pPr>
      <w:r w:rsidRPr="00B55E3E">
        <w:rPr>
          <w:color w:val="808080"/>
        </w:rPr>
        <w:t>-- ASN1STOP</w:t>
      </w:r>
    </w:p>
    <w:p w14:paraId="5E586D3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C606D04" w14:textId="77777777" w:rsidTr="00FB1467">
        <w:tc>
          <w:tcPr>
            <w:tcW w:w="14173" w:type="dxa"/>
            <w:tcBorders>
              <w:top w:val="single" w:sz="4" w:space="0" w:color="auto"/>
              <w:left w:val="single" w:sz="4" w:space="0" w:color="auto"/>
              <w:bottom w:val="single" w:sz="4" w:space="0" w:color="auto"/>
              <w:right w:val="single" w:sz="4" w:space="0" w:color="auto"/>
            </w:tcBorders>
          </w:tcPr>
          <w:p w14:paraId="0161B4C4" w14:textId="77777777" w:rsidR="00A8221D" w:rsidRPr="00B55E3E" w:rsidRDefault="00A8221D" w:rsidP="00FB1467">
            <w:pPr>
              <w:pStyle w:val="TAH"/>
              <w:rPr>
                <w:szCs w:val="22"/>
                <w:lang w:eastAsia="sv-SE"/>
              </w:rPr>
            </w:pPr>
            <w:r w:rsidRPr="00B55E3E">
              <w:rPr>
                <w:i/>
                <w:szCs w:val="22"/>
                <w:lang w:eastAsia="sv-SE"/>
              </w:rPr>
              <w:t xml:space="preserve">TCI-ActivatedConfig </w:t>
            </w:r>
            <w:r w:rsidRPr="00B55E3E">
              <w:rPr>
                <w:szCs w:val="22"/>
                <w:lang w:eastAsia="sv-SE"/>
              </w:rPr>
              <w:t>field descriptions</w:t>
            </w:r>
          </w:p>
        </w:tc>
      </w:tr>
      <w:tr w:rsidR="00A8221D" w:rsidRPr="00B55E3E" w14:paraId="12764EF5" w14:textId="77777777" w:rsidTr="00FB1467">
        <w:tc>
          <w:tcPr>
            <w:tcW w:w="14173" w:type="dxa"/>
            <w:tcBorders>
              <w:top w:val="single" w:sz="4" w:space="0" w:color="auto"/>
              <w:left w:val="single" w:sz="4" w:space="0" w:color="auto"/>
              <w:bottom w:val="single" w:sz="4" w:space="0" w:color="auto"/>
              <w:right w:val="single" w:sz="4" w:space="0" w:color="auto"/>
            </w:tcBorders>
          </w:tcPr>
          <w:p w14:paraId="3A42F391" w14:textId="77777777" w:rsidR="00A8221D" w:rsidRPr="00B55E3E" w:rsidRDefault="00A8221D" w:rsidP="00FB1467">
            <w:pPr>
              <w:pStyle w:val="TAL"/>
              <w:rPr>
                <w:b/>
                <w:i/>
                <w:szCs w:val="22"/>
                <w:lang w:eastAsia="sv-SE"/>
              </w:rPr>
            </w:pPr>
            <w:r w:rsidRPr="00B55E3E">
              <w:rPr>
                <w:b/>
                <w:i/>
                <w:szCs w:val="22"/>
                <w:lang w:eastAsia="sv-SE"/>
              </w:rPr>
              <w:t>pdcch-TCI</w:t>
            </w:r>
          </w:p>
          <w:p w14:paraId="3586E119" w14:textId="77777777" w:rsidR="00A8221D" w:rsidRPr="00B55E3E" w:rsidRDefault="00A8221D" w:rsidP="00FB1467">
            <w:pPr>
              <w:pStyle w:val="TAL"/>
              <w:rPr>
                <w:szCs w:val="22"/>
                <w:lang w:eastAsia="sv-SE"/>
              </w:rPr>
            </w:pPr>
            <w:r w:rsidRPr="00B55E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B55E3E">
              <w:rPr>
                <w:i/>
                <w:szCs w:val="22"/>
                <w:lang w:eastAsia="sv-SE"/>
              </w:rPr>
              <w:t>ControlResourceSet-Id</w:t>
            </w:r>
            <w:r w:rsidRPr="00B55E3E">
              <w:rPr>
                <w:szCs w:val="22"/>
                <w:lang w:eastAsia="sv-SE"/>
              </w:rPr>
              <w:t xml:space="preserve">, i.e. the first entry indicates the TCI state for the configured CORESET with the lowest </w:t>
            </w:r>
            <w:r w:rsidRPr="00B55E3E">
              <w:rPr>
                <w:i/>
                <w:szCs w:val="22"/>
                <w:lang w:eastAsia="sv-SE"/>
              </w:rPr>
              <w:t>ControlResourceset-Id value</w:t>
            </w:r>
            <w:r w:rsidRPr="00B55E3E">
              <w:rPr>
                <w:szCs w:val="22"/>
                <w:lang w:eastAsia="sv-SE"/>
              </w:rPr>
              <w:t xml:space="preserve">, the second value indicates the TCI states for the configured CORESET with the second lowest </w:t>
            </w:r>
            <w:r w:rsidRPr="00B55E3E">
              <w:rPr>
                <w:i/>
                <w:szCs w:val="22"/>
                <w:lang w:eastAsia="sv-SE"/>
              </w:rPr>
              <w:t>ControlResourceset-Id</w:t>
            </w:r>
            <w:r w:rsidRPr="00B55E3E">
              <w:rPr>
                <w:szCs w:val="22"/>
                <w:lang w:eastAsia="sv-SE"/>
              </w:rPr>
              <w:t xml:space="preserve"> value, and so on.</w:t>
            </w:r>
          </w:p>
        </w:tc>
      </w:tr>
      <w:tr w:rsidR="00A8221D" w:rsidRPr="00B55E3E" w14:paraId="5468265A" w14:textId="77777777" w:rsidTr="00FB1467">
        <w:tc>
          <w:tcPr>
            <w:tcW w:w="14173" w:type="dxa"/>
            <w:tcBorders>
              <w:top w:val="single" w:sz="4" w:space="0" w:color="auto"/>
              <w:left w:val="single" w:sz="4" w:space="0" w:color="auto"/>
              <w:bottom w:val="single" w:sz="4" w:space="0" w:color="auto"/>
              <w:right w:val="single" w:sz="4" w:space="0" w:color="auto"/>
            </w:tcBorders>
          </w:tcPr>
          <w:p w14:paraId="5FBFBC6F" w14:textId="77777777" w:rsidR="00A8221D" w:rsidRPr="00B55E3E" w:rsidRDefault="00A8221D" w:rsidP="00FB1467">
            <w:pPr>
              <w:pStyle w:val="TAL"/>
              <w:rPr>
                <w:b/>
                <w:i/>
                <w:szCs w:val="22"/>
                <w:lang w:eastAsia="sv-SE"/>
              </w:rPr>
            </w:pPr>
            <w:r w:rsidRPr="00B55E3E">
              <w:rPr>
                <w:b/>
                <w:i/>
                <w:szCs w:val="22"/>
                <w:lang w:eastAsia="sv-SE"/>
              </w:rPr>
              <w:t>pdsch-TCI</w:t>
            </w:r>
          </w:p>
          <w:p w14:paraId="59ACC756" w14:textId="77777777" w:rsidR="00A8221D" w:rsidRPr="00B55E3E" w:rsidRDefault="00A8221D" w:rsidP="00FB1467">
            <w:pPr>
              <w:pStyle w:val="TAL"/>
              <w:rPr>
                <w:szCs w:val="22"/>
                <w:lang w:eastAsia="sv-SE"/>
              </w:rPr>
            </w:pPr>
            <w:r w:rsidRPr="00B55E3E">
              <w:rPr>
                <w:szCs w:val="22"/>
                <w:lang w:eastAsia="sv-SE"/>
              </w:rPr>
              <w:t xml:space="preserve">Indicates TCI states for PDSCH reception at SCell addition/activation or of the PSCell at SCG activation. This field indicates activated TCI state(s) for this BWP ordered by increasing values of </w:t>
            </w:r>
            <w:r w:rsidRPr="00B55E3E">
              <w:rPr>
                <w:i/>
                <w:szCs w:val="22"/>
                <w:lang w:eastAsia="sv-SE"/>
              </w:rPr>
              <w:t>TCI-StateId</w:t>
            </w:r>
            <w:r w:rsidRPr="00B55E3E">
              <w:rPr>
                <w:szCs w:val="22"/>
                <w:lang w:eastAsia="sv-SE"/>
              </w:rPr>
              <w:t xml:space="preserve">, i.e. the first bit indicates the activation state of the TCI state with the lowest </w:t>
            </w:r>
            <w:r w:rsidRPr="00B55E3E">
              <w:rPr>
                <w:i/>
                <w:szCs w:val="22"/>
                <w:lang w:eastAsia="sv-SE"/>
              </w:rPr>
              <w:t>TCI-StateId</w:t>
            </w:r>
            <w:r w:rsidRPr="00B55E3E">
              <w:rPr>
                <w:szCs w:val="22"/>
                <w:lang w:eastAsia="sv-SE"/>
              </w:rPr>
              <w:t xml:space="preserve"> value, the second value indicates the activation status of the TCI state with the second lowest </w:t>
            </w:r>
            <w:r w:rsidRPr="00B55E3E">
              <w:rPr>
                <w:i/>
                <w:szCs w:val="22"/>
                <w:lang w:eastAsia="sv-SE"/>
              </w:rPr>
              <w:t>TCI-State-Id</w:t>
            </w:r>
            <w:r w:rsidRPr="00B55E3E">
              <w:rPr>
                <w:szCs w:val="22"/>
                <w:lang w:eastAsia="sv-SE"/>
              </w:rPr>
              <w:t xml:space="preserve"> value, and so on. A bit set to 0 indicates that the corresponding TCI state is deactivated, a bit set to 1 indicates that the TCI state is activated.</w:t>
            </w:r>
          </w:p>
        </w:tc>
      </w:tr>
    </w:tbl>
    <w:p w14:paraId="3A942B0E" w14:textId="77777777" w:rsidR="00A8221D" w:rsidRPr="00B55E3E" w:rsidRDefault="00A8221D" w:rsidP="00A8221D"/>
    <w:p w14:paraId="61448230" w14:textId="77777777" w:rsidR="00A8221D" w:rsidRPr="00B55E3E" w:rsidRDefault="00A8221D" w:rsidP="00A8221D">
      <w:pPr>
        <w:pStyle w:val="Heading4"/>
      </w:pPr>
      <w:bookmarkStart w:id="1929" w:name="_Toc60777408"/>
      <w:bookmarkStart w:id="1930" w:name="_Toc115429241"/>
      <w:r w:rsidRPr="00B55E3E">
        <w:lastRenderedPageBreak/>
        <w:t>–</w:t>
      </w:r>
      <w:r w:rsidRPr="00B55E3E">
        <w:tab/>
      </w:r>
      <w:r w:rsidRPr="00B55E3E">
        <w:rPr>
          <w:i/>
        </w:rPr>
        <w:t>TCI-State</w:t>
      </w:r>
      <w:bookmarkEnd w:id="1929"/>
      <w:bookmarkEnd w:id="1930"/>
    </w:p>
    <w:p w14:paraId="1C435DEE" w14:textId="77777777" w:rsidR="00A8221D" w:rsidRPr="00B55E3E" w:rsidRDefault="00A8221D" w:rsidP="00A8221D">
      <w:r w:rsidRPr="00B55E3E">
        <w:t xml:space="preserve">The IE </w:t>
      </w:r>
      <w:r w:rsidRPr="00B55E3E">
        <w:rPr>
          <w:i/>
        </w:rPr>
        <w:t>TCI-State</w:t>
      </w:r>
      <w:r w:rsidRPr="00B55E3E">
        <w:t xml:space="preserve"> associates one or two DL reference signals with a corresponding quasi-colocation (QCL) type.</w:t>
      </w:r>
    </w:p>
    <w:p w14:paraId="5F773BEA" w14:textId="77777777" w:rsidR="00A8221D" w:rsidRPr="00B55E3E" w:rsidRDefault="00A8221D" w:rsidP="00A8221D">
      <w:pPr>
        <w:pStyle w:val="TH"/>
      </w:pPr>
      <w:r w:rsidRPr="00B55E3E">
        <w:rPr>
          <w:i/>
        </w:rPr>
        <w:t>TCI-State</w:t>
      </w:r>
      <w:r w:rsidRPr="00B55E3E">
        <w:t xml:space="preserve"> information element</w:t>
      </w:r>
    </w:p>
    <w:p w14:paraId="7C4272A5" w14:textId="77777777" w:rsidR="00A8221D" w:rsidRPr="00B55E3E" w:rsidRDefault="00A8221D" w:rsidP="00A8221D">
      <w:pPr>
        <w:pStyle w:val="PL"/>
        <w:rPr>
          <w:color w:val="808080"/>
        </w:rPr>
      </w:pPr>
      <w:r w:rsidRPr="00B55E3E">
        <w:rPr>
          <w:color w:val="808080"/>
        </w:rPr>
        <w:t>-- ASN1START</w:t>
      </w:r>
    </w:p>
    <w:p w14:paraId="1C3520B3" w14:textId="77777777" w:rsidR="00A8221D" w:rsidRPr="00B55E3E" w:rsidRDefault="00A8221D" w:rsidP="00A8221D">
      <w:pPr>
        <w:pStyle w:val="PL"/>
        <w:rPr>
          <w:color w:val="808080"/>
        </w:rPr>
      </w:pPr>
      <w:r w:rsidRPr="00B55E3E">
        <w:rPr>
          <w:color w:val="808080"/>
        </w:rPr>
        <w:t>-- TAG-TCI-STATE-START</w:t>
      </w:r>
    </w:p>
    <w:p w14:paraId="3D343723" w14:textId="77777777" w:rsidR="00A8221D" w:rsidRPr="00B55E3E" w:rsidRDefault="00A8221D" w:rsidP="00A8221D">
      <w:pPr>
        <w:pStyle w:val="PL"/>
      </w:pPr>
    </w:p>
    <w:p w14:paraId="173417D4" w14:textId="77777777" w:rsidR="00A8221D" w:rsidRPr="00B55E3E" w:rsidRDefault="00A8221D" w:rsidP="00A8221D">
      <w:pPr>
        <w:pStyle w:val="PL"/>
      </w:pPr>
      <w:r w:rsidRPr="00B55E3E">
        <w:t xml:space="preserve">TCI-State ::=                       </w:t>
      </w:r>
      <w:r w:rsidRPr="00B55E3E">
        <w:rPr>
          <w:color w:val="993366"/>
        </w:rPr>
        <w:t>SEQUENCE</w:t>
      </w:r>
      <w:r w:rsidRPr="00B55E3E">
        <w:t xml:space="preserve"> {</w:t>
      </w:r>
    </w:p>
    <w:p w14:paraId="4482D8E3" w14:textId="77777777" w:rsidR="00A8221D" w:rsidRPr="00B55E3E" w:rsidRDefault="00A8221D" w:rsidP="00A8221D">
      <w:pPr>
        <w:pStyle w:val="PL"/>
      </w:pPr>
      <w:r w:rsidRPr="00B55E3E">
        <w:t xml:space="preserve">    tci-StateId                         TCI-StateId,</w:t>
      </w:r>
    </w:p>
    <w:p w14:paraId="6AC75122" w14:textId="77777777" w:rsidR="00A8221D" w:rsidRPr="00B55E3E" w:rsidRDefault="00A8221D" w:rsidP="00A8221D">
      <w:pPr>
        <w:pStyle w:val="PL"/>
      </w:pPr>
      <w:r w:rsidRPr="00B55E3E">
        <w:t xml:space="preserve">    qcl-Type1                           QCL-Info,</w:t>
      </w:r>
    </w:p>
    <w:p w14:paraId="7B8068EE" w14:textId="77777777" w:rsidR="00A8221D" w:rsidRPr="00B55E3E" w:rsidRDefault="00A8221D" w:rsidP="00A8221D">
      <w:pPr>
        <w:pStyle w:val="PL"/>
        <w:rPr>
          <w:color w:val="808080"/>
        </w:rPr>
      </w:pPr>
      <w:r w:rsidRPr="00B55E3E">
        <w:t xml:space="preserve">    qcl-Type2                           QCL-Info                                                    </w:t>
      </w:r>
      <w:r w:rsidRPr="00B55E3E">
        <w:rPr>
          <w:color w:val="993366"/>
        </w:rPr>
        <w:t>OPTIONAL</w:t>
      </w:r>
      <w:r w:rsidRPr="00B55E3E">
        <w:t xml:space="preserve">,   </w:t>
      </w:r>
      <w:r w:rsidRPr="00B55E3E">
        <w:rPr>
          <w:color w:val="808080"/>
        </w:rPr>
        <w:t>-- Need R</w:t>
      </w:r>
    </w:p>
    <w:p w14:paraId="08465BBD" w14:textId="77777777" w:rsidR="00A8221D" w:rsidRPr="00B55E3E" w:rsidRDefault="00A8221D" w:rsidP="00A8221D">
      <w:pPr>
        <w:pStyle w:val="PL"/>
      </w:pPr>
      <w:r w:rsidRPr="00B55E3E">
        <w:t xml:space="preserve">    ...,</w:t>
      </w:r>
    </w:p>
    <w:p w14:paraId="0E3A1D15" w14:textId="77777777" w:rsidR="00A8221D" w:rsidRPr="00B55E3E" w:rsidRDefault="00A8221D" w:rsidP="00A8221D">
      <w:pPr>
        <w:pStyle w:val="PL"/>
      </w:pPr>
      <w:r w:rsidRPr="00B55E3E">
        <w:t xml:space="preserve">    [[</w:t>
      </w:r>
    </w:p>
    <w:p w14:paraId="667A63AD" w14:textId="77777777" w:rsidR="00A8221D" w:rsidRPr="00B55E3E" w:rsidRDefault="00A8221D" w:rsidP="00A8221D">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004ED4C5" w14:textId="77777777" w:rsidR="00A8221D" w:rsidRPr="00B55E3E" w:rsidRDefault="00A8221D" w:rsidP="00A8221D">
      <w:pPr>
        <w:pStyle w:val="PL"/>
        <w:rPr>
          <w:color w:val="808080"/>
        </w:rPr>
      </w:pPr>
      <w:r w:rsidRPr="00B55E3E">
        <w:t xml:space="preserve">    pathlossReferenceRS-Id-r17          PUSCH-PathlossReferenceRS-Id-r17                            </w:t>
      </w:r>
      <w:r w:rsidRPr="00B55E3E">
        <w:rPr>
          <w:color w:val="993366"/>
        </w:rPr>
        <w:t>OPTIONAL</w:t>
      </w:r>
      <w:r w:rsidRPr="00B55E3E">
        <w:t xml:space="preserve">,   </w:t>
      </w:r>
      <w:r w:rsidRPr="00B55E3E">
        <w:rPr>
          <w:color w:val="808080"/>
        </w:rPr>
        <w:t>-- Cond JointTCI</w:t>
      </w:r>
    </w:p>
    <w:p w14:paraId="6B4532C6" w14:textId="77777777" w:rsidR="00A8221D" w:rsidRPr="00B55E3E" w:rsidRDefault="00A8221D" w:rsidP="00A8221D">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Cond JointTCI</w:t>
      </w:r>
    </w:p>
    <w:p w14:paraId="58B9D263" w14:textId="77777777" w:rsidR="00A8221D" w:rsidRPr="00B55E3E" w:rsidRDefault="00A8221D" w:rsidP="00A8221D">
      <w:pPr>
        <w:pStyle w:val="PL"/>
      </w:pPr>
      <w:r w:rsidRPr="00B55E3E">
        <w:t xml:space="preserve">  </w:t>
      </w:r>
    </w:p>
    <w:p w14:paraId="6BC8FCF3" w14:textId="77777777" w:rsidR="00A8221D" w:rsidRPr="00B55E3E" w:rsidRDefault="00A8221D" w:rsidP="00A8221D">
      <w:pPr>
        <w:pStyle w:val="PL"/>
      </w:pPr>
      <w:r w:rsidRPr="00B55E3E">
        <w:t xml:space="preserve">    ]]</w:t>
      </w:r>
    </w:p>
    <w:p w14:paraId="189CE014" w14:textId="77777777" w:rsidR="00A8221D" w:rsidRPr="00B55E3E" w:rsidRDefault="00A8221D" w:rsidP="00A8221D">
      <w:pPr>
        <w:pStyle w:val="PL"/>
      </w:pPr>
    </w:p>
    <w:p w14:paraId="554D2506" w14:textId="77777777" w:rsidR="00A8221D" w:rsidRPr="00B55E3E" w:rsidRDefault="00A8221D" w:rsidP="00A8221D">
      <w:pPr>
        <w:pStyle w:val="PL"/>
      </w:pPr>
      <w:r w:rsidRPr="00B55E3E">
        <w:t>}</w:t>
      </w:r>
    </w:p>
    <w:p w14:paraId="0B923525" w14:textId="77777777" w:rsidR="00A8221D" w:rsidRPr="00B55E3E" w:rsidRDefault="00A8221D" w:rsidP="00A8221D">
      <w:pPr>
        <w:pStyle w:val="PL"/>
      </w:pPr>
    </w:p>
    <w:p w14:paraId="030D7761" w14:textId="77777777" w:rsidR="00A8221D" w:rsidRPr="00B55E3E" w:rsidRDefault="00A8221D" w:rsidP="00A8221D">
      <w:pPr>
        <w:pStyle w:val="PL"/>
      </w:pPr>
      <w:r w:rsidRPr="00B55E3E">
        <w:t xml:space="preserve">QCL-Info ::=                        </w:t>
      </w:r>
      <w:r w:rsidRPr="00B55E3E">
        <w:rPr>
          <w:color w:val="993366"/>
        </w:rPr>
        <w:t>SEQUENCE</w:t>
      </w:r>
      <w:r w:rsidRPr="00B55E3E">
        <w:t xml:space="preserve"> {</w:t>
      </w:r>
    </w:p>
    <w:p w14:paraId="36A97AC9" w14:textId="77777777" w:rsidR="00A8221D" w:rsidRPr="00B55E3E" w:rsidRDefault="00A8221D" w:rsidP="00A8221D">
      <w:pPr>
        <w:pStyle w:val="PL"/>
        <w:rPr>
          <w:color w:val="808080"/>
        </w:rPr>
      </w:pPr>
      <w:r w:rsidRPr="00B55E3E">
        <w:t xml:space="preserve">    cell                                ServCellIndex                                               </w:t>
      </w:r>
      <w:r w:rsidRPr="00B55E3E">
        <w:rPr>
          <w:color w:val="993366"/>
        </w:rPr>
        <w:t>OPTIONAL</w:t>
      </w:r>
      <w:r w:rsidRPr="00B55E3E">
        <w:t xml:space="preserve">,   </w:t>
      </w:r>
      <w:r w:rsidRPr="00B55E3E">
        <w:rPr>
          <w:color w:val="808080"/>
        </w:rPr>
        <w:t>-- Need R</w:t>
      </w:r>
    </w:p>
    <w:p w14:paraId="1ED853DB" w14:textId="77777777" w:rsidR="00A8221D" w:rsidRPr="00B55E3E" w:rsidRDefault="00A8221D" w:rsidP="00A8221D">
      <w:pPr>
        <w:pStyle w:val="PL"/>
        <w:rPr>
          <w:color w:val="808080"/>
        </w:rPr>
      </w:pPr>
      <w:r w:rsidRPr="00B55E3E">
        <w:t xml:space="preserve">    bwp-Id                              BWP-Id                                                      </w:t>
      </w:r>
      <w:r w:rsidRPr="00B55E3E">
        <w:rPr>
          <w:color w:val="993366"/>
        </w:rPr>
        <w:t>OPTIONAL</w:t>
      </w:r>
      <w:r w:rsidRPr="00B55E3E">
        <w:t xml:space="preserve">, </w:t>
      </w:r>
      <w:r w:rsidRPr="00B55E3E">
        <w:rPr>
          <w:color w:val="808080"/>
        </w:rPr>
        <w:t>-- Cond CSI-RS-Indicated</w:t>
      </w:r>
    </w:p>
    <w:p w14:paraId="6C15B313" w14:textId="77777777" w:rsidR="00A8221D" w:rsidRPr="00B55E3E" w:rsidRDefault="00A8221D" w:rsidP="00A8221D">
      <w:pPr>
        <w:pStyle w:val="PL"/>
      </w:pPr>
      <w:r w:rsidRPr="00B55E3E">
        <w:t xml:space="preserve">    referenceSignal                     </w:t>
      </w:r>
      <w:r w:rsidRPr="00B55E3E">
        <w:rPr>
          <w:color w:val="993366"/>
        </w:rPr>
        <w:t>CHOICE</w:t>
      </w:r>
      <w:r w:rsidRPr="00B55E3E">
        <w:t xml:space="preserve"> {</w:t>
      </w:r>
    </w:p>
    <w:p w14:paraId="1783DACA" w14:textId="77777777" w:rsidR="00A8221D" w:rsidRPr="00B55E3E" w:rsidRDefault="00A8221D" w:rsidP="00A8221D">
      <w:pPr>
        <w:pStyle w:val="PL"/>
      </w:pPr>
      <w:r w:rsidRPr="00B55E3E">
        <w:t xml:space="preserve">        csi-rs                              NZP-CSI-RS-ResourceId,</w:t>
      </w:r>
    </w:p>
    <w:p w14:paraId="386D26AA" w14:textId="77777777" w:rsidR="00A8221D" w:rsidRPr="00B55E3E" w:rsidRDefault="00A8221D" w:rsidP="00A8221D">
      <w:pPr>
        <w:pStyle w:val="PL"/>
      </w:pPr>
      <w:r w:rsidRPr="00B55E3E">
        <w:t xml:space="preserve">        ssb                                 SSB-Index</w:t>
      </w:r>
    </w:p>
    <w:p w14:paraId="4E7112D6" w14:textId="77777777" w:rsidR="00A8221D" w:rsidRPr="00B55E3E" w:rsidRDefault="00A8221D" w:rsidP="00A8221D">
      <w:pPr>
        <w:pStyle w:val="PL"/>
      </w:pPr>
      <w:r w:rsidRPr="00B55E3E">
        <w:t xml:space="preserve">    },</w:t>
      </w:r>
    </w:p>
    <w:p w14:paraId="62EC75BB" w14:textId="77777777" w:rsidR="00A8221D" w:rsidRPr="00B55E3E" w:rsidRDefault="00A8221D" w:rsidP="00A8221D">
      <w:pPr>
        <w:pStyle w:val="PL"/>
      </w:pPr>
      <w:r w:rsidRPr="00B55E3E">
        <w:t xml:space="preserve">    qcl-Type                            </w:t>
      </w:r>
      <w:r w:rsidRPr="00B55E3E">
        <w:rPr>
          <w:color w:val="993366"/>
        </w:rPr>
        <w:t>ENUMERATED</w:t>
      </w:r>
      <w:r w:rsidRPr="00B55E3E">
        <w:t xml:space="preserve"> {typeA, typeB, typeC, typeD},</w:t>
      </w:r>
    </w:p>
    <w:p w14:paraId="246D668B" w14:textId="77777777" w:rsidR="00A8221D" w:rsidRPr="00B55E3E" w:rsidRDefault="00A8221D" w:rsidP="00A8221D">
      <w:pPr>
        <w:pStyle w:val="PL"/>
      </w:pPr>
      <w:r w:rsidRPr="00B55E3E">
        <w:t xml:space="preserve">    ...</w:t>
      </w:r>
    </w:p>
    <w:p w14:paraId="1403B3A5" w14:textId="77777777" w:rsidR="00A8221D" w:rsidRPr="00B55E3E" w:rsidRDefault="00A8221D" w:rsidP="00A8221D">
      <w:pPr>
        <w:pStyle w:val="PL"/>
      </w:pPr>
      <w:r w:rsidRPr="00B55E3E">
        <w:t>}</w:t>
      </w:r>
    </w:p>
    <w:p w14:paraId="6D0F8FEA" w14:textId="77777777" w:rsidR="00A8221D" w:rsidRPr="00B55E3E" w:rsidRDefault="00A8221D" w:rsidP="00A8221D">
      <w:pPr>
        <w:pStyle w:val="PL"/>
      </w:pPr>
    </w:p>
    <w:p w14:paraId="0910EF16" w14:textId="77777777" w:rsidR="00A8221D" w:rsidRPr="00B55E3E" w:rsidRDefault="00A8221D" w:rsidP="00A8221D">
      <w:pPr>
        <w:pStyle w:val="PL"/>
        <w:rPr>
          <w:color w:val="808080"/>
        </w:rPr>
      </w:pPr>
      <w:r w:rsidRPr="00B55E3E">
        <w:rPr>
          <w:color w:val="808080"/>
        </w:rPr>
        <w:t>-- TAG-TCI-STATE-STOP</w:t>
      </w:r>
    </w:p>
    <w:p w14:paraId="69B0C1D5" w14:textId="77777777" w:rsidR="00A8221D" w:rsidRPr="00B55E3E" w:rsidRDefault="00A8221D" w:rsidP="00A8221D">
      <w:pPr>
        <w:pStyle w:val="PL"/>
        <w:rPr>
          <w:color w:val="808080"/>
        </w:rPr>
      </w:pPr>
      <w:r w:rsidRPr="00B55E3E">
        <w:rPr>
          <w:color w:val="808080"/>
        </w:rPr>
        <w:t>-- ASN1STOP</w:t>
      </w:r>
    </w:p>
    <w:p w14:paraId="3D08F3F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7C98AE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B84915E" w14:textId="77777777" w:rsidR="00A8221D" w:rsidRPr="00B55E3E" w:rsidRDefault="00A8221D" w:rsidP="00FB1467">
            <w:pPr>
              <w:pStyle w:val="TAH"/>
              <w:rPr>
                <w:szCs w:val="22"/>
                <w:lang w:eastAsia="sv-SE"/>
              </w:rPr>
            </w:pPr>
            <w:r w:rsidRPr="00B55E3E">
              <w:rPr>
                <w:i/>
                <w:szCs w:val="22"/>
                <w:lang w:eastAsia="sv-SE"/>
              </w:rPr>
              <w:lastRenderedPageBreak/>
              <w:t xml:space="preserve">QCL-Info </w:t>
            </w:r>
            <w:r w:rsidRPr="00B55E3E">
              <w:rPr>
                <w:szCs w:val="22"/>
                <w:lang w:eastAsia="sv-SE"/>
              </w:rPr>
              <w:t>field descriptions</w:t>
            </w:r>
          </w:p>
        </w:tc>
      </w:tr>
      <w:tr w:rsidR="00A8221D" w:rsidRPr="00B55E3E" w14:paraId="657273A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9E3A6C1" w14:textId="77777777" w:rsidR="00A8221D" w:rsidRPr="00B55E3E" w:rsidRDefault="00A8221D" w:rsidP="00FB1467">
            <w:pPr>
              <w:pStyle w:val="TAL"/>
              <w:rPr>
                <w:szCs w:val="22"/>
                <w:lang w:eastAsia="sv-SE"/>
              </w:rPr>
            </w:pPr>
            <w:r w:rsidRPr="00B55E3E">
              <w:rPr>
                <w:b/>
                <w:i/>
                <w:szCs w:val="22"/>
                <w:lang w:eastAsia="sv-SE"/>
              </w:rPr>
              <w:t>bwp-Id</w:t>
            </w:r>
          </w:p>
          <w:p w14:paraId="4D80E8DE" w14:textId="77777777" w:rsidR="00A8221D" w:rsidRPr="00B55E3E" w:rsidRDefault="00A8221D" w:rsidP="00FB1467">
            <w:pPr>
              <w:pStyle w:val="TAL"/>
              <w:rPr>
                <w:szCs w:val="22"/>
                <w:lang w:eastAsia="sv-SE"/>
              </w:rPr>
            </w:pPr>
            <w:r w:rsidRPr="00B55E3E">
              <w:rPr>
                <w:szCs w:val="22"/>
                <w:lang w:eastAsia="sv-SE"/>
              </w:rPr>
              <w:t>The DL BWP which the RS is located in.</w:t>
            </w:r>
          </w:p>
        </w:tc>
      </w:tr>
      <w:tr w:rsidR="00A8221D" w:rsidRPr="00B55E3E" w14:paraId="4AF907C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2CC8451" w14:textId="77777777" w:rsidR="00A8221D" w:rsidRPr="00B55E3E" w:rsidRDefault="00A8221D" w:rsidP="00FB1467">
            <w:pPr>
              <w:pStyle w:val="TAL"/>
              <w:rPr>
                <w:szCs w:val="22"/>
                <w:lang w:eastAsia="sv-SE"/>
              </w:rPr>
            </w:pPr>
            <w:r w:rsidRPr="00B55E3E">
              <w:rPr>
                <w:b/>
                <w:i/>
                <w:szCs w:val="22"/>
                <w:lang w:eastAsia="sv-SE"/>
              </w:rPr>
              <w:t>cell</w:t>
            </w:r>
          </w:p>
          <w:p w14:paraId="2AFD1AC7" w14:textId="77777777" w:rsidR="00A8221D" w:rsidRPr="00B55E3E" w:rsidRDefault="00A8221D" w:rsidP="00FB1467">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 xml:space="preserve">TCI-State </w:t>
            </w:r>
            <w:r w:rsidRPr="00B55E3E">
              <w:rPr>
                <w:szCs w:val="22"/>
                <w:lang w:eastAsia="sv-SE"/>
              </w:rPr>
              <w:t xml:space="preserve">is applied. The RS can be located on a serving cell other than the serving cell in which the </w:t>
            </w:r>
            <w:r w:rsidRPr="00B55E3E">
              <w:rPr>
                <w:i/>
                <w:szCs w:val="22"/>
                <w:lang w:eastAsia="sv-SE"/>
              </w:rPr>
              <w:t xml:space="preserve">TCI-State </w:t>
            </w:r>
            <w:r w:rsidRPr="00B55E3E">
              <w:rPr>
                <w:szCs w:val="22"/>
                <w:lang w:eastAsia="sv-SE"/>
              </w:rPr>
              <w:t xml:space="preserve">is configured only if the </w:t>
            </w:r>
            <w:r w:rsidRPr="00B55E3E">
              <w:rPr>
                <w:i/>
                <w:szCs w:val="22"/>
                <w:lang w:eastAsia="sv-SE"/>
              </w:rPr>
              <w:t>qcl-Type</w:t>
            </w:r>
            <w:r w:rsidRPr="00B55E3E">
              <w:rPr>
                <w:szCs w:val="22"/>
                <w:lang w:eastAsia="sv-SE"/>
              </w:rPr>
              <w:t xml:space="preserve"> is configured as </w:t>
            </w:r>
            <w:r w:rsidRPr="00B55E3E">
              <w:rPr>
                <w:i/>
                <w:szCs w:val="22"/>
                <w:lang w:eastAsia="sv-SE"/>
              </w:rPr>
              <w:t>typeC</w:t>
            </w:r>
            <w:r w:rsidRPr="00B55E3E">
              <w:rPr>
                <w:szCs w:val="22"/>
                <w:lang w:eastAsia="sv-SE"/>
              </w:rPr>
              <w:t xml:space="preserve"> or </w:t>
            </w:r>
            <w:r w:rsidRPr="00B55E3E">
              <w:rPr>
                <w:i/>
                <w:szCs w:val="22"/>
                <w:lang w:eastAsia="sv-SE"/>
              </w:rPr>
              <w:t>typeD</w:t>
            </w:r>
            <w:r w:rsidRPr="00B55E3E">
              <w:rPr>
                <w:szCs w:val="22"/>
                <w:lang w:eastAsia="sv-SE"/>
              </w:rPr>
              <w:t>. See TS 38.214 [19] clause 5.1.5.</w:t>
            </w:r>
          </w:p>
        </w:tc>
      </w:tr>
      <w:tr w:rsidR="00A8221D" w:rsidRPr="00B55E3E" w14:paraId="03C605D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EAD3690" w14:textId="77777777" w:rsidR="00A8221D" w:rsidRPr="00B55E3E" w:rsidRDefault="00A8221D" w:rsidP="00FB1467">
            <w:pPr>
              <w:pStyle w:val="TAL"/>
              <w:rPr>
                <w:szCs w:val="22"/>
                <w:lang w:eastAsia="sv-SE"/>
              </w:rPr>
            </w:pPr>
            <w:r w:rsidRPr="00B55E3E">
              <w:rPr>
                <w:b/>
                <w:i/>
                <w:szCs w:val="22"/>
                <w:lang w:eastAsia="sv-SE"/>
              </w:rPr>
              <w:t>referenceSignal</w:t>
            </w:r>
          </w:p>
          <w:p w14:paraId="66130C26" w14:textId="77777777" w:rsidR="00A8221D" w:rsidRPr="00B55E3E" w:rsidRDefault="00A8221D" w:rsidP="00FB1467">
            <w:pPr>
              <w:pStyle w:val="TAL"/>
              <w:rPr>
                <w:szCs w:val="22"/>
                <w:lang w:eastAsia="sv-SE"/>
              </w:rPr>
            </w:pPr>
            <w:r w:rsidRPr="00B55E3E">
              <w:rPr>
                <w:szCs w:val="22"/>
                <w:lang w:eastAsia="sv-SE"/>
              </w:rPr>
              <w:t>Reference signal with which quasi-collocation information is provided as specified in TS 38.214 [19] clause 5.1.5.</w:t>
            </w:r>
          </w:p>
        </w:tc>
      </w:tr>
      <w:tr w:rsidR="00A8221D" w:rsidRPr="00B55E3E" w14:paraId="6024EB8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EDAE27E" w14:textId="77777777" w:rsidR="00A8221D" w:rsidRPr="00B55E3E" w:rsidRDefault="00A8221D" w:rsidP="00FB1467">
            <w:pPr>
              <w:pStyle w:val="TAL"/>
              <w:rPr>
                <w:b/>
                <w:i/>
                <w:szCs w:val="22"/>
                <w:lang w:eastAsia="sv-SE"/>
              </w:rPr>
            </w:pPr>
            <w:r w:rsidRPr="00B55E3E">
              <w:rPr>
                <w:b/>
                <w:i/>
                <w:szCs w:val="22"/>
                <w:lang w:eastAsia="sv-SE"/>
              </w:rPr>
              <w:t>qcl-Type</w:t>
            </w:r>
          </w:p>
          <w:p w14:paraId="0E2FF05D" w14:textId="77777777" w:rsidR="00A8221D" w:rsidRPr="00B55E3E" w:rsidRDefault="00A8221D" w:rsidP="00FB1467">
            <w:pPr>
              <w:pStyle w:val="TAL"/>
              <w:rPr>
                <w:b/>
                <w:i/>
                <w:szCs w:val="22"/>
                <w:lang w:eastAsia="sv-SE"/>
              </w:rPr>
            </w:pPr>
            <w:r w:rsidRPr="00B55E3E">
              <w:rPr>
                <w:szCs w:val="22"/>
                <w:lang w:eastAsia="sv-SE"/>
              </w:rPr>
              <w:t>QCL type as specified in TS 38.214 [19] clause 5.1.5.</w:t>
            </w:r>
          </w:p>
        </w:tc>
      </w:tr>
    </w:tbl>
    <w:p w14:paraId="036CD91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CC0359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1D1E80F" w14:textId="77777777" w:rsidR="00A8221D" w:rsidRPr="00B55E3E" w:rsidRDefault="00A8221D" w:rsidP="00FB1467">
            <w:pPr>
              <w:pStyle w:val="TAH"/>
              <w:rPr>
                <w:szCs w:val="22"/>
                <w:lang w:eastAsia="sv-SE"/>
              </w:rPr>
            </w:pPr>
            <w:r w:rsidRPr="00B55E3E">
              <w:rPr>
                <w:i/>
                <w:szCs w:val="22"/>
                <w:lang w:eastAsia="sv-SE"/>
              </w:rPr>
              <w:t xml:space="preserve">TCI-State </w:t>
            </w:r>
            <w:r w:rsidRPr="00B55E3E">
              <w:rPr>
                <w:szCs w:val="22"/>
                <w:lang w:eastAsia="sv-SE"/>
              </w:rPr>
              <w:t>field descriptions</w:t>
            </w:r>
          </w:p>
        </w:tc>
      </w:tr>
      <w:tr w:rsidR="00A8221D" w:rsidRPr="00B55E3E" w14:paraId="6A96C42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4D550F5" w14:textId="77777777" w:rsidR="00A8221D" w:rsidRPr="00B55E3E" w:rsidRDefault="00A8221D" w:rsidP="00FB1467">
            <w:pPr>
              <w:pStyle w:val="TAL"/>
            </w:pPr>
            <w:r w:rsidRPr="00B55E3E">
              <w:rPr>
                <w:b/>
                <w:i/>
                <w:szCs w:val="22"/>
                <w:lang w:eastAsia="sv-SE"/>
              </w:rPr>
              <w:t>additionalPCI</w:t>
            </w:r>
          </w:p>
          <w:p w14:paraId="268F82B9" w14:textId="77777777" w:rsidR="00A8221D" w:rsidRPr="00B55E3E" w:rsidRDefault="00A8221D" w:rsidP="00FB1467">
            <w:pPr>
              <w:pStyle w:val="TAL"/>
              <w:rPr>
                <w:szCs w:val="22"/>
                <w:lang w:eastAsia="sv-SE"/>
              </w:rPr>
            </w:pPr>
            <w:r w:rsidRPr="00B55E3E">
              <w:t xml:space="preserve">Indicates the physical cell IDs (PCI) of the SSBs when </w:t>
            </w:r>
            <w:r w:rsidRPr="00B55E3E">
              <w:rPr>
                <w:i/>
                <w:iCs/>
              </w:rPr>
              <w:t xml:space="preserve">referenceSignal </w:t>
            </w:r>
            <w:r w:rsidRPr="00B55E3E">
              <w:t>is configured as SSB for both QCL-Type1 and QCL-Type2. In case the c</w:t>
            </w:r>
            <w:r w:rsidRPr="00B55E3E">
              <w:rPr>
                <w:i/>
                <w:iCs/>
              </w:rPr>
              <w:t>ell</w:t>
            </w:r>
            <w:r w:rsidRPr="00B55E3E">
              <w:t xml:space="preserve"> is present, the </w:t>
            </w:r>
            <w:r w:rsidRPr="00B55E3E">
              <w:rPr>
                <w:i/>
                <w:iCs/>
              </w:rPr>
              <w:t xml:space="preserve">additionalPCI </w:t>
            </w:r>
            <w:r w:rsidRPr="00B55E3E">
              <w:t xml:space="preserve">refers </w:t>
            </w:r>
            <w:r w:rsidRPr="00B55E3E">
              <w:rPr>
                <w:rFonts w:cs="Arial"/>
              </w:rPr>
              <w:t xml:space="preserve">to a PCI value configured in the list configured using </w:t>
            </w:r>
            <w:r w:rsidRPr="00B55E3E">
              <w:rPr>
                <w:rFonts w:cs="Arial"/>
                <w:i/>
                <w:iCs/>
              </w:rPr>
              <w:t>additionalPCI-ToAddModList</w:t>
            </w:r>
            <w:r w:rsidRPr="00B55E3E">
              <w:t xml:space="preserve"> in the serving cell indicated by the field c</w:t>
            </w:r>
            <w:r w:rsidRPr="00B55E3E">
              <w:rPr>
                <w:i/>
                <w:iCs/>
              </w:rPr>
              <w:t>ell</w:t>
            </w:r>
            <w:r w:rsidRPr="00B55E3E">
              <w:t xml:space="preserve">. Otherwise, it refers to </w:t>
            </w:r>
            <w:r w:rsidRPr="00B55E3E">
              <w:rPr>
                <w:rFonts w:cs="Arial"/>
              </w:rPr>
              <w:t xml:space="preserve">a PCI value configured in a list </w:t>
            </w:r>
            <w:r w:rsidRPr="00B55E3E">
              <w:rPr>
                <w:rFonts w:cs="Arial"/>
                <w:i/>
                <w:iCs/>
              </w:rPr>
              <w:t>additionalPCI-ToAddModList</w:t>
            </w:r>
            <w:r w:rsidRPr="00B55E3E">
              <w:t xml:space="preserve"> configured in the serving cell where the </w:t>
            </w:r>
            <w:r w:rsidRPr="00B55E3E">
              <w:rPr>
                <w:i/>
              </w:rPr>
              <w:t xml:space="preserve">TCI-State </w:t>
            </w:r>
            <w:r w:rsidRPr="00B55E3E">
              <w:t xml:space="preserve">is applied.When this field is present the </w:t>
            </w:r>
            <w:r w:rsidRPr="00B55E3E">
              <w:rPr>
                <w:i/>
                <w:iCs/>
              </w:rPr>
              <w:t>cell</w:t>
            </w:r>
            <w:r w:rsidRPr="00B55E3E">
              <w:t xml:space="preserve"> for </w:t>
            </w:r>
            <w:r w:rsidRPr="00B55E3E">
              <w:rPr>
                <w:i/>
                <w:iCs/>
              </w:rPr>
              <w:t>qcl-Type1</w:t>
            </w:r>
            <w:r w:rsidRPr="00B55E3E">
              <w:t xml:space="preserve"> and </w:t>
            </w:r>
            <w:r w:rsidRPr="00B55E3E">
              <w:rPr>
                <w:i/>
                <w:iCs/>
              </w:rPr>
              <w:t>qcl-Type2</w:t>
            </w:r>
            <w:r w:rsidRPr="00B55E3E">
              <w:t xml:space="preserve"> is configured with same value, if present.</w:t>
            </w:r>
          </w:p>
        </w:tc>
      </w:tr>
      <w:tr w:rsidR="00A8221D" w:rsidRPr="00B55E3E" w14:paraId="43BB54B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4EF066C" w14:textId="77777777" w:rsidR="00A8221D" w:rsidRPr="00B55E3E" w:rsidRDefault="00A8221D" w:rsidP="00FB1467">
            <w:pPr>
              <w:pStyle w:val="TAL"/>
              <w:rPr>
                <w:szCs w:val="22"/>
                <w:lang w:eastAsia="sv-SE"/>
              </w:rPr>
            </w:pPr>
            <w:r w:rsidRPr="00B55E3E">
              <w:rPr>
                <w:b/>
                <w:i/>
                <w:szCs w:val="22"/>
                <w:lang w:eastAsia="sv-SE"/>
              </w:rPr>
              <w:t>pathlossReferenceRS-Id</w:t>
            </w:r>
          </w:p>
          <w:p w14:paraId="50D62E4E" w14:textId="77777777" w:rsidR="00A8221D" w:rsidRPr="00B55E3E" w:rsidRDefault="00A8221D" w:rsidP="00FB1467">
            <w:pPr>
              <w:pStyle w:val="TAL"/>
              <w:rPr>
                <w:szCs w:val="22"/>
                <w:lang w:eastAsia="sv-SE"/>
              </w:rPr>
            </w:pPr>
            <w:r w:rsidRPr="00B55E3E">
              <w:rPr>
                <w:szCs w:val="22"/>
                <w:lang w:eastAsia="sv-SE"/>
              </w:rPr>
              <w:t>The ID of the reference Signal (e.g. a CSI-RS config or a SS block) used for PUSCH path loss estimation.</w:t>
            </w:r>
          </w:p>
        </w:tc>
      </w:tr>
      <w:tr w:rsidR="00A8221D" w:rsidRPr="00B55E3E" w14:paraId="7BBD7C0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4AD6C97" w14:textId="77777777" w:rsidR="00A8221D" w:rsidRPr="00B55E3E" w:rsidRDefault="00A8221D" w:rsidP="00FB1467">
            <w:pPr>
              <w:pStyle w:val="TAL"/>
              <w:rPr>
                <w:b/>
                <w:i/>
                <w:szCs w:val="22"/>
                <w:lang w:eastAsia="sv-SE"/>
              </w:rPr>
            </w:pPr>
            <w:r w:rsidRPr="00B55E3E">
              <w:rPr>
                <w:b/>
                <w:i/>
                <w:szCs w:val="22"/>
                <w:lang w:eastAsia="sv-SE"/>
              </w:rPr>
              <w:t>qcl-Type1, qcl-Type2</w:t>
            </w:r>
          </w:p>
          <w:p w14:paraId="0C2B7F40" w14:textId="77777777" w:rsidR="00A8221D" w:rsidRPr="00B55E3E" w:rsidRDefault="00A8221D" w:rsidP="00FB1467">
            <w:pPr>
              <w:pStyle w:val="TAL"/>
              <w:rPr>
                <w:b/>
                <w:i/>
                <w:szCs w:val="22"/>
                <w:lang w:eastAsia="sv-SE"/>
              </w:rPr>
            </w:pPr>
            <w:r w:rsidRPr="00B55E3E">
              <w:rPr>
                <w:szCs w:val="22"/>
                <w:lang w:eastAsia="sv-SE"/>
              </w:rPr>
              <w:t>QCL information for the TCI state as specified in TS 38.214 [19] clause 5.1.5.</w:t>
            </w:r>
          </w:p>
        </w:tc>
      </w:tr>
      <w:tr w:rsidR="00A8221D" w:rsidRPr="00B55E3E" w14:paraId="5CDA66D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F4C518B" w14:textId="77777777" w:rsidR="00A8221D" w:rsidRPr="00B55E3E" w:rsidRDefault="00A8221D" w:rsidP="00FB1467">
            <w:pPr>
              <w:pStyle w:val="TAL"/>
              <w:rPr>
                <w:b/>
                <w:i/>
                <w:szCs w:val="22"/>
                <w:lang w:eastAsia="sv-SE"/>
              </w:rPr>
            </w:pPr>
            <w:r w:rsidRPr="00B55E3E">
              <w:rPr>
                <w:b/>
                <w:i/>
                <w:szCs w:val="22"/>
                <w:lang w:eastAsia="sv-SE"/>
              </w:rPr>
              <w:t>tci-StateId</w:t>
            </w:r>
          </w:p>
          <w:p w14:paraId="1DE1071B" w14:textId="77777777" w:rsidR="00A8221D" w:rsidRPr="00B55E3E" w:rsidRDefault="00A8221D" w:rsidP="00FB1467">
            <w:pPr>
              <w:pStyle w:val="TAL"/>
              <w:rPr>
                <w:szCs w:val="22"/>
                <w:lang w:eastAsia="sv-SE"/>
              </w:rPr>
            </w:pPr>
            <w:r w:rsidRPr="00B55E3E">
              <w:rPr>
                <w:szCs w:val="22"/>
                <w:lang w:eastAsia="sv-SE"/>
              </w:rPr>
              <w:t>ID number of the TCI state.</w:t>
            </w:r>
          </w:p>
        </w:tc>
      </w:tr>
      <w:tr w:rsidR="00A8221D" w:rsidRPr="00B55E3E" w14:paraId="3F381448" w14:textId="77777777" w:rsidTr="00FB1467">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1A7D2EB" w14:textId="77777777" w:rsidR="00A8221D" w:rsidRPr="00B55E3E" w:rsidRDefault="00A8221D" w:rsidP="00FB1467">
            <w:pPr>
              <w:pStyle w:val="TAL"/>
              <w:rPr>
                <w:i/>
                <w:szCs w:val="22"/>
                <w:lang w:eastAsia="sv-SE"/>
              </w:rPr>
            </w:pPr>
            <w:r w:rsidRPr="00B55E3E">
              <w:rPr>
                <w:b/>
                <w:i/>
                <w:szCs w:val="22"/>
                <w:lang w:eastAsia="sv-SE"/>
              </w:rPr>
              <w:t>ul-PowerControl</w:t>
            </w:r>
          </w:p>
          <w:p w14:paraId="5E535D88" w14:textId="77777777" w:rsidR="00A8221D" w:rsidRPr="00B55E3E" w:rsidRDefault="00A8221D" w:rsidP="00FB1467">
            <w:pPr>
              <w:pStyle w:val="TAL"/>
              <w:rPr>
                <w:szCs w:val="22"/>
                <w:lang w:eastAsia="sv-SE"/>
              </w:rPr>
            </w:pPr>
            <w:r w:rsidRPr="00B55E3E">
              <w:rPr>
                <w:bCs/>
                <w:iCs/>
                <w:szCs w:val="22"/>
                <w:lang w:eastAsia="sv-SE"/>
              </w:rPr>
              <w:t xml:space="preserve">Configures power control parameters for PUCCH, PUSCH and SRS for this TCI state. </w:t>
            </w:r>
            <w:bookmarkStart w:id="1931" w:name="_Hlk104458519"/>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 xml:space="preserve">is not configured in any </w:t>
            </w:r>
            <w:r w:rsidRPr="00B55E3E">
              <w:rPr>
                <w:i/>
                <w:iCs/>
              </w:rPr>
              <w:t xml:space="preserve">BWP-Uplink-Dedicated </w:t>
            </w:r>
            <w:r w:rsidRPr="00B55E3E">
              <w:t>of this serving cell</w:t>
            </w:r>
            <w:r w:rsidRPr="00B55E3E">
              <w:rPr>
                <w:bCs/>
                <w:iCs/>
                <w:szCs w:val="22"/>
                <w:lang w:eastAsia="sv-SE"/>
              </w:rPr>
              <w:t>.</w:t>
            </w:r>
            <w:bookmarkEnd w:id="1931"/>
          </w:p>
        </w:tc>
      </w:tr>
    </w:tbl>
    <w:p w14:paraId="656EDAE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0992818"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8CFE9F0"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E943A" w14:textId="77777777" w:rsidR="00A8221D" w:rsidRPr="00B55E3E" w:rsidRDefault="00A8221D" w:rsidP="00FB1467">
            <w:pPr>
              <w:pStyle w:val="TAH"/>
              <w:rPr>
                <w:lang w:eastAsia="sv-SE"/>
              </w:rPr>
            </w:pPr>
            <w:r w:rsidRPr="00B55E3E">
              <w:rPr>
                <w:lang w:eastAsia="sv-SE"/>
              </w:rPr>
              <w:t>Explanation</w:t>
            </w:r>
          </w:p>
        </w:tc>
      </w:tr>
      <w:tr w:rsidR="00A8221D" w:rsidRPr="00B55E3E" w14:paraId="48728531"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EA4154E" w14:textId="77777777" w:rsidR="00A8221D" w:rsidRPr="00B55E3E" w:rsidRDefault="00A8221D" w:rsidP="00FB1467">
            <w:pPr>
              <w:pStyle w:val="TAL"/>
              <w:rPr>
                <w:i/>
                <w:lang w:eastAsia="sv-SE"/>
              </w:rPr>
            </w:pPr>
            <w:r w:rsidRPr="00B55E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7D24374" w14:textId="77777777" w:rsidR="00A8221D" w:rsidRPr="00B55E3E" w:rsidRDefault="00A8221D" w:rsidP="00FB1467">
            <w:pPr>
              <w:pStyle w:val="TAL"/>
              <w:rPr>
                <w:lang w:eastAsia="sv-SE"/>
              </w:rPr>
            </w:pPr>
            <w:r w:rsidRPr="00B55E3E">
              <w:rPr>
                <w:lang w:eastAsia="sv-SE"/>
              </w:rPr>
              <w:t xml:space="preserve">This field is mandatory present </w:t>
            </w:r>
            <w:r w:rsidRPr="00B55E3E">
              <w:rPr>
                <w:szCs w:val="22"/>
                <w:lang w:eastAsia="sv-SE"/>
              </w:rPr>
              <w:t xml:space="preserve">if </w:t>
            </w:r>
            <w:r w:rsidRPr="00B55E3E">
              <w:rPr>
                <w:i/>
                <w:szCs w:val="22"/>
                <w:lang w:eastAsia="sv-SE"/>
              </w:rPr>
              <w:t>csi-rs</w:t>
            </w:r>
            <w:r w:rsidRPr="00B55E3E">
              <w:rPr>
                <w:szCs w:val="22"/>
                <w:lang w:eastAsia="sv-SE"/>
              </w:rPr>
              <w:t xml:space="preserve"> is included, absent otherwise</w:t>
            </w:r>
          </w:p>
        </w:tc>
      </w:tr>
      <w:tr w:rsidR="00A8221D" w:rsidRPr="00B55E3E" w14:paraId="4D458D45"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C6C90A6" w14:textId="77777777" w:rsidR="00A8221D" w:rsidRPr="00B55E3E" w:rsidRDefault="00A8221D" w:rsidP="00FB1467">
            <w:pPr>
              <w:pStyle w:val="TAL"/>
              <w:rPr>
                <w:i/>
                <w:lang w:eastAsia="sv-SE"/>
              </w:rPr>
            </w:pPr>
            <w:r w:rsidRPr="00B55E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1BF62712" w14:textId="77777777" w:rsidR="00A8221D" w:rsidRPr="00B55E3E" w:rsidRDefault="00A8221D" w:rsidP="00FB1467">
            <w:pPr>
              <w:pStyle w:val="TAL"/>
              <w:rPr>
                <w:lang w:eastAsia="sv-SE"/>
              </w:rPr>
            </w:pPr>
            <w:bookmarkStart w:id="1932" w:name="_Hlk104458270"/>
            <w:r w:rsidRPr="00B55E3E">
              <w:rPr>
                <w:lang w:eastAsia="sv-SE"/>
              </w:rPr>
              <w:t xml:space="preserve">This field is optionally present, Need R,if this serving cell is configured with </w:t>
            </w:r>
            <w:r w:rsidRPr="00B55E3E">
              <w:rPr>
                <w:i/>
                <w:iCs/>
                <w:lang w:eastAsia="sv-SE"/>
              </w:rPr>
              <w:t>unifiedTCI-StateType</w:t>
            </w:r>
            <w:r w:rsidRPr="00B55E3E">
              <w:rPr>
                <w:lang w:eastAsia="sv-SE"/>
              </w:rPr>
              <w:t xml:space="preserve"> set to '</w:t>
            </w:r>
            <w:r w:rsidRPr="00B55E3E">
              <w:rPr>
                <w:i/>
                <w:iCs/>
                <w:lang w:eastAsia="sv-SE"/>
              </w:rPr>
              <w:t>joint</w:t>
            </w:r>
            <w:r w:rsidRPr="00B55E3E">
              <w:rPr>
                <w:lang w:eastAsia="sv-SE"/>
              </w:rPr>
              <w:t>'. It is absent, Need R, otherwise.</w:t>
            </w:r>
            <w:bookmarkEnd w:id="1932"/>
          </w:p>
        </w:tc>
      </w:tr>
    </w:tbl>
    <w:p w14:paraId="00495E98" w14:textId="77777777" w:rsidR="00A8221D" w:rsidRPr="00B55E3E" w:rsidRDefault="00A8221D" w:rsidP="00A8221D"/>
    <w:p w14:paraId="19BEAE7C" w14:textId="77777777" w:rsidR="00A8221D" w:rsidRPr="00B55E3E" w:rsidRDefault="00A8221D" w:rsidP="00A8221D">
      <w:pPr>
        <w:pStyle w:val="Heading4"/>
      </w:pPr>
      <w:bookmarkStart w:id="1933" w:name="_Toc60777409"/>
      <w:bookmarkStart w:id="1934" w:name="_Toc115429242"/>
      <w:r w:rsidRPr="00B55E3E">
        <w:t>–</w:t>
      </w:r>
      <w:r w:rsidRPr="00B55E3E">
        <w:tab/>
      </w:r>
      <w:r w:rsidRPr="00B55E3E">
        <w:rPr>
          <w:i/>
        </w:rPr>
        <w:t>TCI-StateId</w:t>
      </w:r>
      <w:bookmarkEnd w:id="1933"/>
      <w:bookmarkEnd w:id="1934"/>
    </w:p>
    <w:p w14:paraId="4338868B" w14:textId="77777777" w:rsidR="00A8221D" w:rsidRPr="00B55E3E" w:rsidRDefault="00A8221D" w:rsidP="00A8221D">
      <w:r w:rsidRPr="00B55E3E">
        <w:t xml:space="preserve">The IE </w:t>
      </w:r>
      <w:r w:rsidRPr="00B55E3E">
        <w:rPr>
          <w:i/>
        </w:rPr>
        <w:t>TCI-StateId</w:t>
      </w:r>
      <w:r w:rsidRPr="00B55E3E">
        <w:t xml:space="preserve"> is used to identify one </w:t>
      </w:r>
      <w:r w:rsidRPr="00B55E3E">
        <w:rPr>
          <w:i/>
        </w:rPr>
        <w:t>TCI-State</w:t>
      </w:r>
      <w:r w:rsidRPr="00B55E3E">
        <w:t xml:space="preserve"> configuration.</w:t>
      </w:r>
    </w:p>
    <w:p w14:paraId="6A8E4CE1" w14:textId="77777777" w:rsidR="00A8221D" w:rsidRPr="00B55E3E" w:rsidRDefault="00A8221D" w:rsidP="00A8221D">
      <w:pPr>
        <w:pStyle w:val="TH"/>
      </w:pPr>
      <w:r w:rsidRPr="00B55E3E">
        <w:rPr>
          <w:i/>
        </w:rPr>
        <w:t>TCI-StateId</w:t>
      </w:r>
      <w:r w:rsidRPr="00B55E3E">
        <w:t xml:space="preserve"> information element</w:t>
      </w:r>
    </w:p>
    <w:p w14:paraId="7028439B" w14:textId="77777777" w:rsidR="00A8221D" w:rsidRPr="00B55E3E" w:rsidRDefault="00A8221D" w:rsidP="00A8221D">
      <w:pPr>
        <w:pStyle w:val="PL"/>
        <w:rPr>
          <w:color w:val="808080"/>
        </w:rPr>
      </w:pPr>
      <w:r w:rsidRPr="00B55E3E">
        <w:rPr>
          <w:color w:val="808080"/>
        </w:rPr>
        <w:t>-- ASN1START</w:t>
      </w:r>
    </w:p>
    <w:p w14:paraId="53B6726A" w14:textId="77777777" w:rsidR="00A8221D" w:rsidRPr="00B55E3E" w:rsidRDefault="00A8221D" w:rsidP="00A8221D">
      <w:pPr>
        <w:pStyle w:val="PL"/>
        <w:rPr>
          <w:color w:val="808080"/>
        </w:rPr>
      </w:pPr>
      <w:r w:rsidRPr="00B55E3E">
        <w:rPr>
          <w:color w:val="808080"/>
        </w:rPr>
        <w:t>-- TAG-TCI-STATEID-START</w:t>
      </w:r>
    </w:p>
    <w:p w14:paraId="195035EF" w14:textId="77777777" w:rsidR="00A8221D" w:rsidRPr="00B55E3E" w:rsidRDefault="00A8221D" w:rsidP="00A8221D">
      <w:pPr>
        <w:pStyle w:val="PL"/>
      </w:pPr>
    </w:p>
    <w:p w14:paraId="3531DB1B" w14:textId="77777777" w:rsidR="00A8221D" w:rsidRPr="00B55E3E" w:rsidRDefault="00A8221D" w:rsidP="00A8221D">
      <w:pPr>
        <w:pStyle w:val="PL"/>
      </w:pPr>
      <w:r w:rsidRPr="00B55E3E">
        <w:lastRenderedPageBreak/>
        <w:t xml:space="preserve">TCI-StateId ::=                     </w:t>
      </w:r>
      <w:r w:rsidRPr="00B55E3E">
        <w:rPr>
          <w:color w:val="993366"/>
        </w:rPr>
        <w:t>INTEGER</w:t>
      </w:r>
      <w:r w:rsidRPr="00B55E3E">
        <w:t xml:space="preserve"> (0..maxNrofTCI-States-1)</w:t>
      </w:r>
    </w:p>
    <w:p w14:paraId="54AF6702" w14:textId="77777777" w:rsidR="00A8221D" w:rsidRPr="00B55E3E" w:rsidRDefault="00A8221D" w:rsidP="00A8221D">
      <w:pPr>
        <w:pStyle w:val="PL"/>
      </w:pPr>
    </w:p>
    <w:p w14:paraId="680FAD83" w14:textId="77777777" w:rsidR="00A8221D" w:rsidRPr="00B55E3E" w:rsidRDefault="00A8221D" w:rsidP="00A8221D">
      <w:pPr>
        <w:pStyle w:val="PL"/>
        <w:rPr>
          <w:color w:val="808080"/>
        </w:rPr>
      </w:pPr>
      <w:r w:rsidRPr="00B55E3E">
        <w:rPr>
          <w:color w:val="808080"/>
        </w:rPr>
        <w:t>-- TAG-TCI-STATEID-STOP</w:t>
      </w:r>
    </w:p>
    <w:p w14:paraId="3C80691C" w14:textId="77777777" w:rsidR="00A8221D" w:rsidRPr="00B55E3E" w:rsidRDefault="00A8221D" w:rsidP="00A8221D">
      <w:pPr>
        <w:pStyle w:val="PL"/>
        <w:rPr>
          <w:color w:val="808080"/>
        </w:rPr>
      </w:pPr>
      <w:r w:rsidRPr="00B55E3E">
        <w:rPr>
          <w:color w:val="808080"/>
        </w:rPr>
        <w:t>-- ASN1STOP</w:t>
      </w:r>
    </w:p>
    <w:p w14:paraId="254D2DF1" w14:textId="77777777" w:rsidR="00A8221D" w:rsidRPr="00B55E3E" w:rsidRDefault="00A8221D" w:rsidP="00A8221D"/>
    <w:p w14:paraId="1CE83711" w14:textId="77777777" w:rsidR="00A8221D" w:rsidRPr="00B55E3E" w:rsidRDefault="00A8221D" w:rsidP="00A8221D">
      <w:pPr>
        <w:pStyle w:val="Heading4"/>
      </w:pPr>
      <w:bookmarkStart w:id="1935" w:name="_Toc115429243"/>
      <w:r w:rsidRPr="00B55E3E">
        <w:t>–</w:t>
      </w:r>
      <w:r w:rsidRPr="00B55E3E">
        <w:tab/>
      </w:r>
      <w:r w:rsidRPr="00B55E3E">
        <w:rPr>
          <w:i/>
        </w:rPr>
        <w:t>TCI-UL-State</w:t>
      </w:r>
      <w:bookmarkEnd w:id="1935"/>
    </w:p>
    <w:p w14:paraId="139549B7" w14:textId="77777777" w:rsidR="00A8221D" w:rsidRPr="00B55E3E" w:rsidRDefault="00A8221D" w:rsidP="00A8221D">
      <w:r w:rsidRPr="00B55E3E">
        <w:t xml:space="preserve">The IE </w:t>
      </w:r>
      <w:r w:rsidRPr="00B55E3E">
        <w:rPr>
          <w:i/>
        </w:rPr>
        <w:t>TCI-UL-State</w:t>
      </w:r>
      <w:r w:rsidRPr="00B55E3E">
        <w:t xml:space="preserve"> indicates the TCI state information for UL transmission.</w:t>
      </w:r>
    </w:p>
    <w:p w14:paraId="6139B058" w14:textId="77777777" w:rsidR="00A8221D" w:rsidRPr="00B55E3E" w:rsidRDefault="00A8221D" w:rsidP="00A8221D">
      <w:pPr>
        <w:pStyle w:val="TH"/>
      </w:pPr>
      <w:r w:rsidRPr="00B55E3E">
        <w:rPr>
          <w:i/>
        </w:rPr>
        <w:t>TCI-UL-State</w:t>
      </w:r>
      <w:r w:rsidRPr="00B55E3E">
        <w:t xml:space="preserve"> information element</w:t>
      </w:r>
    </w:p>
    <w:p w14:paraId="7D2F0904" w14:textId="77777777" w:rsidR="00A8221D" w:rsidRPr="00B55E3E" w:rsidRDefault="00A8221D" w:rsidP="00A8221D">
      <w:pPr>
        <w:pStyle w:val="PL"/>
        <w:rPr>
          <w:color w:val="808080"/>
        </w:rPr>
      </w:pPr>
      <w:r w:rsidRPr="00B55E3E">
        <w:rPr>
          <w:color w:val="808080"/>
        </w:rPr>
        <w:t>-- ASN1START</w:t>
      </w:r>
    </w:p>
    <w:p w14:paraId="1079D19F" w14:textId="77777777" w:rsidR="00A8221D" w:rsidRPr="00B55E3E" w:rsidRDefault="00A8221D" w:rsidP="00A8221D">
      <w:pPr>
        <w:pStyle w:val="PL"/>
        <w:rPr>
          <w:color w:val="808080"/>
        </w:rPr>
      </w:pPr>
      <w:r w:rsidRPr="00B55E3E">
        <w:rPr>
          <w:color w:val="808080"/>
        </w:rPr>
        <w:t>-- TAG-TCI-UL-STATE-START</w:t>
      </w:r>
    </w:p>
    <w:p w14:paraId="2C6B7B48" w14:textId="77777777" w:rsidR="00A8221D" w:rsidRPr="00B55E3E" w:rsidRDefault="00A8221D" w:rsidP="00A8221D">
      <w:pPr>
        <w:pStyle w:val="PL"/>
      </w:pPr>
    </w:p>
    <w:p w14:paraId="32654DAD" w14:textId="77777777" w:rsidR="00A8221D" w:rsidRPr="00B55E3E" w:rsidRDefault="00A8221D" w:rsidP="00A8221D">
      <w:pPr>
        <w:pStyle w:val="PL"/>
      </w:pPr>
      <w:r w:rsidRPr="00B55E3E">
        <w:t xml:space="preserve">TCI-UL-State-r17 ::=             </w:t>
      </w:r>
      <w:r w:rsidRPr="00B55E3E">
        <w:rPr>
          <w:color w:val="993366"/>
        </w:rPr>
        <w:t>SEQUENCE</w:t>
      </w:r>
      <w:r w:rsidRPr="00B55E3E">
        <w:t xml:space="preserve"> {</w:t>
      </w:r>
    </w:p>
    <w:p w14:paraId="7361BB7D" w14:textId="77777777" w:rsidR="00A8221D" w:rsidRPr="00B55E3E" w:rsidRDefault="00A8221D" w:rsidP="00A8221D">
      <w:pPr>
        <w:pStyle w:val="PL"/>
      </w:pPr>
      <w:r w:rsidRPr="00B55E3E">
        <w:t xml:space="preserve">    tci-UL-State-Id-r17              TCI-UL-State-Id-r17,</w:t>
      </w:r>
    </w:p>
    <w:p w14:paraId="07629BDB" w14:textId="77777777" w:rsidR="00A8221D" w:rsidRPr="00B55E3E" w:rsidRDefault="00A8221D" w:rsidP="00A8221D">
      <w:pPr>
        <w:pStyle w:val="PL"/>
        <w:rPr>
          <w:color w:val="808080"/>
        </w:rPr>
      </w:pPr>
      <w:r w:rsidRPr="00B55E3E">
        <w:t xml:space="preserve">    servingCellId-r17                ServCellIndex                                         </w:t>
      </w:r>
      <w:r w:rsidRPr="00B55E3E">
        <w:rPr>
          <w:color w:val="993366"/>
        </w:rPr>
        <w:t>OPTIONAL</w:t>
      </w:r>
      <w:r w:rsidRPr="00B55E3E">
        <w:t xml:space="preserve">,   </w:t>
      </w:r>
      <w:r w:rsidRPr="00B55E3E">
        <w:rPr>
          <w:color w:val="808080"/>
        </w:rPr>
        <w:t>-- Need R</w:t>
      </w:r>
    </w:p>
    <w:p w14:paraId="6D01D455" w14:textId="77777777" w:rsidR="00A8221D" w:rsidRPr="00B55E3E" w:rsidRDefault="00A8221D" w:rsidP="00A8221D">
      <w:pPr>
        <w:pStyle w:val="PL"/>
        <w:rPr>
          <w:color w:val="808080"/>
        </w:rPr>
      </w:pPr>
      <w:r w:rsidRPr="00B55E3E">
        <w:t xml:space="preserve">    bwp-Id-r17                       BWP-Id                                                </w:t>
      </w:r>
      <w:r w:rsidRPr="00B55E3E">
        <w:rPr>
          <w:color w:val="993366"/>
        </w:rPr>
        <w:t>OPTIONAL</w:t>
      </w:r>
      <w:r w:rsidRPr="00B55E3E">
        <w:t xml:space="preserve">,   </w:t>
      </w:r>
      <w:r w:rsidRPr="00B55E3E">
        <w:rPr>
          <w:color w:val="808080"/>
        </w:rPr>
        <w:t>-- Cond CSI-RSorSRS-Indicated</w:t>
      </w:r>
    </w:p>
    <w:p w14:paraId="7A3BAE6C" w14:textId="77777777" w:rsidR="00A8221D" w:rsidRPr="00B55E3E" w:rsidRDefault="00A8221D" w:rsidP="00A8221D">
      <w:pPr>
        <w:pStyle w:val="PL"/>
      </w:pPr>
      <w:r w:rsidRPr="00B55E3E">
        <w:t xml:space="preserve">    referenceSignal-r17              </w:t>
      </w:r>
      <w:r w:rsidRPr="00B55E3E">
        <w:rPr>
          <w:color w:val="993366"/>
        </w:rPr>
        <w:t>CHOICE</w:t>
      </w:r>
      <w:r w:rsidRPr="00B55E3E">
        <w:t xml:space="preserve"> {</w:t>
      </w:r>
    </w:p>
    <w:p w14:paraId="5E9F54A7" w14:textId="77777777" w:rsidR="00A8221D" w:rsidRPr="00B55E3E" w:rsidRDefault="00A8221D" w:rsidP="00A8221D">
      <w:pPr>
        <w:pStyle w:val="PL"/>
      </w:pPr>
      <w:r w:rsidRPr="00B55E3E">
        <w:t xml:space="preserve">        ssb-Index-r17                    SSB-Index,</w:t>
      </w:r>
    </w:p>
    <w:p w14:paraId="217F6868" w14:textId="77777777" w:rsidR="00A8221D" w:rsidRPr="00B55E3E" w:rsidRDefault="00A8221D" w:rsidP="00A8221D">
      <w:pPr>
        <w:pStyle w:val="PL"/>
      </w:pPr>
      <w:r w:rsidRPr="00B55E3E">
        <w:t xml:space="preserve">        csi-RS-Index-r17                 NZP-CSI-RS-ResourceId,</w:t>
      </w:r>
    </w:p>
    <w:p w14:paraId="2FD51A2D" w14:textId="77777777" w:rsidR="00A8221D" w:rsidRPr="00B55E3E" w:rsidRDefault="00A8221D" w:rsidP="00A8221D">
      <w:pPr>
        <w:pStyle w:val="PL"/>
      </w:pPr>
      <w:r w:rsidRPr="00B55E3E">
        <w:t xml:space="preserve">        srs-r17                          SRS-ResourceId</w:t>
      </w:r>
    </w:p>
    <w:p w14:paraId="1D59F343" w14:textId="77777777" w:rsidR="00A8221D" w:rsidRPr="00B55E3E" w:rsidRDefault="00A8221D" w:rsidP="00A8221D">
      <w:pPr>
        <w:pStyle w:val="PL"/>
      </w:pPr>
      <w:r w:rsidRPr="00B55E3E">
        <w:t xml:space="preserve">    },</w:t>
      </w:r>
    </w:p>
    <w:p w14:paraId="1ED60CAF" w14:textId="77777777" w:rsidR="00A8221D" w:rsidRPr="00B55E3E" w:rsidRDefault="00A8221D" w:rsidP="00A8221D">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14B16A05" w14:textId="77777777" w:rsidR="00A8221D" w:rsidRPr="00B55E3E" w:rsidRDefault="00A8221D" w:rsidP="00A8221D">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Need R</w:t>
      </w:r>
    </w:p>
    <w:p w14:paraId="753D107D" w14:textId="77777777" w:rsidR="00A8221D" w:rsidRPr="00B55E3E" w:rsidRDefault="00A8221D" w:rsidP="00A8221D">
      <w:pPr>
        <w:pStyle w:val="PL"/>
        <w:rPr>
          <w:color w:val="808080"/>
        </w:rPr>
      </w:pPr>
      <w:r w:rsidRPr="00B55E3E">
        <w:t xml:space="preserve">    pathlossReferenceRS-Id-r17       PUSCH-PathlossReferenceRS-Id-r17                      </w:t>
      </w:r>
      <w:r w:rsidRPr="00B55E3E">
        <w:rPr>
          <w:color w:val="993366"/>
        </w:rPr>
        <w:t>OPTIONAL</w:t>
      </w:r>
      <w:r w:rsidRPr="00B55E3E">
        <w:t xml:space="preserve">,   </w:t>
      </w:r>
      <w:r w:rsidRPr="00B55E3E">
        <w:rPr>
          <w:color w:val="808080"/>
        </w:rPr>
        <w:t>-- Need R</w:t>
      </w:r>
    </w:p>
    <w:p w14:paraId="42AE80F9" w14:textId="77777777" w:rsidR="00A8221D" w:rsidRPr="00B55E3E" w:rsidRDefault="00A8221D" w:rsidP="00A8221D">
      <w:pPr>
        <w:pStyle w:val="PL"/>
      </w:pPr>
      <w:r w:rsidRPr="00B55E3E">
        <w:t xml:space="preserve">    ...</w:t>
      </w:r>
    </w:p>
    <w:p w14:paraId="3B96AA26" w14:textId="77777777" w:rsidR="00A8221D" w:rsidRPr="00B55E3E" w:rsidRDefault="00A8221D" w:rsidP="00A8221D">
      <w:pPr>
        <w:pStyle w:val="PL"/>
      </w:pPr>
      <w:r w:rsidRPr="00B55E3E">
        <w:t xml:space="preserve">         </w:t>
      </w:r>
    </w:p>
    <w:p w14:paraId="1E0A378B" w14:textId="77777777" w:rsidR="00A8221D" w:rsidRPr="00B55E3E" w:rsidRDefault="00A8221D" w:rsidP="00A8221D">
      <w:pPr>
        <w:pStyle w:val="PL"/>
      </w:pPr>
      <w:r w:rsidRPr="00B55E3E">
        <w:t>}</w:t>
      </w:r>
    </w:p>
    <w:p w14:paraId="09018AC5" w14:textId="77777777" w:rsidR="00A8221D" w:rsidRPr="00B55E3E" w:rsidRDefault="00A8221D" w:rsidP="00A8221D">
      <w:pPr>
        <w:pStyle w:val="PL"/>
      </w:pPr>
    </w:p>
    <w:p w14:paraId="1B354EAE" w14:textId="77777777" w:rsidR="00A8221D" w:rsidRPr="00B55E3E" w:rsidRDefault="00A8221D" w:rsidP="00A8221D">
      <w:pPr>
        <w:pStyle w:val="PL"/>
        <w:rPr>
          <w:color w:val="808080"/>
        </w:rPr>
      </w:pPr>
      <w:r w:rsidRPr="00B55E3E">
        <w:rPr>
          <w:color w:val="808080"/>
        </w:rPr>
        <w:t>-- TAG-TCI-UL-STATE-STOP</w:t>
      </w:r>
    </w:p>
    <w:p w14:paraId="67183C01" w14:textId="77777777" w:rsidR="00A8221D" w:rsidRPr="00B55E3E" w:rsidRDefault="00A8221D" w:rsidP="00A8221D">
      <w:pPr>
        <w:pStyle w:val="PL"/>
        <w:rPr>
          <w:color w:val="808080"/>
        </w:rPr>
      </w:pPr>
      <w:r w:rsidRPr="00B55E3E">
        <w:rPr>
          <w:color w:val="808080"/>
        </w:rPr>
        <w:t>-- ASN1STOP</w:t>
      </w:r>
    </w:p>
    <w:p w14:paraId="27C2E78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7BA3FC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B39E95B" w14:textId="77777777" w:rsidR="00A8221D" w:rsidRPr="00B55E3E" w:rsidRDefault="00A8221D" w:rsidP="00FB1467">
            <w:pPr>
              <w:pStyle w:val="TAH"/>
              <w:rPr>
                <w:szCs w:val="22"/>
                <w:lang w:eastAsia="sv-SE"/>
              </w:rPr>
            </w:pPr>
            <w:r w:rsidRPr="00B55E3E">
              <w:rPr>
                <w:i/>
              </w:rPr>
              <w:lastRenderedPageBreak/>
              <w:t>TCI-UL-State</w:t>
            </w:r>
            <w:r w:rsidRPr="00B55E3E">
              <w:t xml:space="preserve"> </w:t>
            </w:r>
            <w:r w:rsidRPr="00B55E3E">
              <w:rPr>
                <w:szCs w:val="22"/>
                <w:lang w:eastAsia="sv-SE"/>
              </w:rPr>
              <w:t>field descriptions</w:t>
            </w:r>
          </w:p>
        </w:tc>
      </w:tr>
      <w:tr w:rsidR="00A8221D" w:rsidRPr="00B55E3E" w14:paraId="505E49A6" w14:textId="77777777" w:rsidTr="00FB1467">
        <w:tc>
          <w:tcPr>
            <w:tcW w:w="14173" w:type="dxa"/>
            <w:tcBorders>
              <w:top w:val="single" w:sz="4" w:space="0" w:color="auto"/>
              <w:left w:val="single" w:sz="4" w:space="0" w:color="auto"/>
              <w:bottom w:val="single" w:sz="4" w:space="0" w:color="auto"/>
              <w:right w:val="single" w:sz="4" w:space="0" w:color="auto"/>
            </w:tcBorders>
          </w:tcPr>
          <w:p w14:paraId="3F2E32C7" w14:textId="77777777" w:rsidR="00A8221D" w:rsidRPr="00B55E3E" w:rsidRDefault="00A8221D" w:rsidP="00FB1467">
            <w:pPr>
              <w:pStyle w:val="TAL"/>
              <w:rPr>
                <w:b/>
                <w:bCs/>
                <w:i/>
                <w:iCs/>
                <w:szCs w:val="22"/>
                <w:lang w:eastAsia="sv-SE"/>
              </w:rPr>
            </w:pPr>
            <w:r w:rsidRPr="00B55E3E">
              <w:rPr>
                <w:b/>
                <w:bCs/>
                <w:i/>
                <w:iCs/>
              </w:rPr>
              <w:t>additionalPCI</w:t>
            </w:r>
          </w:p>
          <w:p w14:paraId="6A5EC2A6" w14:textId="77777777" w:rsidR="00A8221D" w:rsidRPr="00B55E3E" w:rsidRDefault="00A8221D" w:rsidP="00FB1467">
            <w:pPr>
              <w:pStyle w:val="TAL"/>
              <w:rPr>
                <w:szCs w:val="22"/>
                <w:lang w:eastAsia="sv-SE"/>
              </w:rPr>
            </w:pPr>
            <w:r w:rsidRPr="00B55E3E">
              <w:t xml:space="preserve">Indicates the physical cell IDs (PCI) of the SSBs when </w:t>
            </w:r>
            <w:r w:rsidRPr="00B55E3E">
              <w:rPr>
                <w:i/>
                <w:iCs/>
              </w:rPr>
              <w:t>referenceSignal</w:t>
            </w:r>
            <w:r w:rsidRPr="00B55E3E">
              <w:t xml:space="preserve"> is configured as SSB. In case the </w:t>
            </w:r>
            <w:r w:rsidRPr="00B55E3E">
              <w:rPr>
                <w:i/>
                <w:iCs/>
              </w:rPr>
              <w:t>servingCellId</w:t>
            </w:r>
            <w:r w:rsidRPr="00B55E3E">
              <w:t xml:space="preserve"> is present, the </w:t>
            </w:r>
            <w:r w:rsidRPr="00B55E3E">
              <w:rPr>
                <w:i/>
                <w:iCs/>
              </w:rPr>
              <w:t xml:space="preserve">additionalPCI </w:t>
            </w:r>
            <w:r w:rsidRPr="00B55E3E">
              <w:t xml:space="preserve">refers </w:t>
            </w:r>
            <w:r w:rsidRPr="00B55E3E">
              <w:rPr>
                <w:rFonts w:cs="Arial"/>
              </w:rPr>
              <w:t xml:space="preserve">to a PCI value configured in the list configured using </w:t>
            </w:r>
            <w:r w:rsidRPr="00B55E3E">
              <w:rPr>
                <w:rFonts w:cs="Arial"/>
                <w:i/>
                <w:iCs/>
              </w:rPr>
              <w:t>additionalPCI-ToAddModList</w:t>
            </w:r>
            <w:r w:rsidRPr="00B55E3E">
              <w:t xml:space="preserve"> in the serving cell indicated by the field </w:t>
            </w:r>
            <w:r w:rsidRPr="00B55E3E">
              <w:rPr>
                <w:i/>
                <w:iCs/>
              </w:rPr>
              <w:t>servingCellId</w:t>
            </w:r>
            <w:r w:rsidRPr="00B55E3E">
              <w:t xml:space="preserve">. Otherwise, it refers to </w:t>
            </w:r>
            <w:r w:rsidRPr="00B55E3E">
              <w:rPr>
                <w:rFonts w:cs="Arial"/>
              </w:rPr>
              <w:t xml:space="preserve">a PCI value configured in the list configured using </w:t>
            </w:r>
            <w:r w:rsidRPr="00B55E3E">
              <w:rPr>
                <w:rFonts w:cs="Arial"/>
                <w:i/>
                <w:iCs/>
              </w:rPr>
              <w:t>additionalPCI-ToAddModList</w:t>
            </w:r>
            <w:r w:rsidRPr="00B55E3E">
              <w:t xml:space="preserve"> in the serving cell where the </w:t>
            </w:r>
            <w:r w:rsidRPr="00B55E3E">
              <w:rPr>
                <w:i/>
                <w:iCs/>
              </w:rPr>
              <w:t xml:space="preserve">ul-TCI-StateList </w:t>
            </w:r>
            <w:r w:rsidRPr="00B55E3E">
              <w:t>is applied.</w:t>
            </w:r>
          </w:p>
        </w:tc>
      </w:tr>
      <w:tr w:rsidR="00A8221D" w:rsidRPr="00B55E3E" w14:paraId="69CE1284" w14:textId="77777777" w:rsidTr="00FB1467">
        <w:tc>
          <w:tcPr>
            <w:tcW w:w="14173" w:type="dxa"/>
            <w:tcBorders>
              <w:top w:val="single" w:sz="4" w:space="0" w:color="auto"/>
              <w:left w:val="single" w:sz="4" w:space="0" w:color="auto"/>
              <w:bottom w:val="single" w:sz="4" w:space="0" w:color="auto"/>
              <w:right w:val="single" w:sz="4" w:space="0" w:color="auto"/>
            </w:tcBorders>
          </w:tcPr>
          <w:p w14:paraId="4C3C3BFF" w14:textId="77777777" w:rsidR="00A8221D" w:rsidRPr="00B55E3E" w:rsidRDefault="00A8221D" w:rsidP="00FB1467">
            <w:pPr>
              <w:pStyle w:val="TAL"/>
              <w:rPr>
                <w:szCs w:val="22"/>
                <w:lang w:eastAsia="sv-SE"/>
              </w:rPr>
            </w:pPr>
            <w:r w:rsidRPr="00B55E3E">
              <w:rPr>
                <w:b/>
                <w:i/>
                <w:szCs w:val="22"/>
                <w:lang w:eastAsia="sv-SE"/>
              </w:rPr>
              <w:t>bwp-Id</w:t>
            </w:r>
          </w:p>
          <w:p w14:paraId="3DD6858C" w14:textId="77777777" w:rsidR="00A8221D" w:rsidRPr="00B55E3E" w:rsidRDefault="00A8221D" w:rsidP="00FB1467">
            <w:pPr>
              <w:pStyle w:val="TAL"/>
              <w:rPr>
                <w:szCs w:val="22"/>
                <w:lang w:eastAsia="sv-SE"/>
              </w:rPr>
            </w:pPr>
            <w:r w:rsidRPr="00B55E3E">
              <w:rPr>
                <w:szCs w:val="22"/>
                <w:lang w:eastAsia="sv-SE"/>
              </w:rPr>
              <w:t>The DL BWP which the CSI-RS is located in or UL BWP where the SRS is located in.</w:t>
            </w:r>
          </w:p>
        </w:tc>
      </w:tr>
      <w:tr w:rsidR="00A8221D" w:rsidRPr="00B55E3E" w14:paraId="1EE09C3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1A936CF" w14:textId="77777777" w:rsidR="00A8221D" w:rsidRPr="00B55E3E" w:rsidRDefault="00A8221D" w:rsidP="00FB1467">
            <w:pPr>
              <w:pStyle w:val="TAL"/>
              <w:rPr>
                <w:szCs w:val="22"/>
                <w:lang w:eastAsia="sv-SE"/>
              </w:rPr>
            </w:pPr>
            <w:r w:rsidRPr="00B55E3E">
              <w:rPr>
                <w:b/>
                <w:i/>
                <w:szCs w:val="22"/>
                <w:lang w:eastAsia="sv-SE"/>
              </w:rPr>
              <w:t>servingCellId</w:t>
            </w:r>
          </w:p>
          <w:p w14:paraId="73A86967" w14:textId="77777777" w:rsidR="00A8221D" w:rsidRPr="00B55E3E" w:rsidRDefault="00A8221D" w:rsidP="00FB1467">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 xml:space="preserve">TCI-UL-State </w:t>
            </w:r>
            <w:r w:rsidRPr="00B55E3E">
              <w:rPr>
                <w:szCs w:val="22"/>
                <w:lang w:eastAsia="sv-SE"/>
              </w:rPr>
              <w:t>is applied.</w:t>
            </w:r>
          </w:p>
        </w:tc>
      </w:tr>
      <w:tr w:rsidR="00A8221D" w:rsidRPr="00B55E3E" w14:paraId="24D4FF30" w14:textId="77777777" w:rsidTr="00FB1467">
        <w:tc>
          <w:tcPr>
            <w:tcW w:w="14173" w:type="dxa"/>
            <w:tcBorders>
              <w:top w:val="single" w:sz="4" w:space="0" w:color="auto"/>
              <w:left w:val="single" w:sz="4" w:space="0" w:color="auto"/>
              <w:bottom w:val="single" w:sz="4" w:space="0" w:color="auto"/>
              <w:right w:val="single" w:sz="4" w:space="0" w:color="auto"/>
            </w:tcBorders>
          </w:tcPr>
          <w:p w14:paraId="29D4BC60" w14:textId="77777777" w:rsidR="00A8221D" w:rsidRPr="00B55E3E" w:rsidRDefault="00A8221D" w:rsidP="00FB1467">
            <w:pPr>
              <w:pStyle w:val="TAL"/>
              <w:rPr>
                <w:b/>
                <w:i/>
                <w:szCs w:val="22"/>
                <w:lang w:eastAsia="sv-SE"/>
              </w:rPr>
            </w:pPr>
            <w:r w:rsidRPr="00B55E3E">
              <w:rPr>
                <w:b/>
                <w:i/>
                <w:szCs w:val="22"/>
                <w:lang w:eastAsia="sv-SE"/>
              </w:rPr>
              <w:t>pathlossReferenceRS-Id</w:t>
            </w:r>
          </w:p>
          <w:p w14:paraId="614B67AB" w14:textId="77777777" w:rsidR="00A8221D" w:rsidRPr="00B55E3E" w:rsidRDefault="00A8221D" w:rsidP="00FB1467">
            <w:pPr>
              <w:pStyle w:val="TAL"/>
              <w:rPr>
                <w:bCs/>
                <w:iCs/>
                <w:szCs w:val="22"/>
                <w:lang w:eastAsia="sv-SE"/>
              </w:rPr>
            </w:pPr>
            <w:r w:rsidRPr="00B55E3E">
              <w:rPr>
                <w:bCs/>
                <w:iCs/>
                <w:szCs w:val="22"/>
                <w:lang w:eastAsia="sv-SE"/>
              </w:rPr>
              <w:t>The ID of the reference Signal (e.g. a CSI-RS config or a SS block) used for PUSCH path loss estimation.</w:t>
            </w:r>
          </w:p>
        </w:tc>
      </w:tr>
      <w:tr w:rsidR="00A8221D" w:rsidRPr="00B55E3E" w14:paraId="224D8B6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A4E95C7" w14:textId="77777777" w:rsidR="00A8221D" w:rsidRPr="00B55E3E" w:rsidRDefault="00A8221D" w:rsidP="00FB1467">
            <w:pPr>
              <w:pStyle w:val="TAL"/>
              <w:rPr>
                <w:b/>
                <w:i/>
                <w:szCs w:val="22"/>
                <w:lang w:eastAsia="sv-SE"/>
              </w:rPr>
            </w:pPr>
            <w:r w:rsidRPr="00B55E3E">
              <w:rPr>
                <w:b/>
                <w:i/>
                <w:szCs w:val="22"/>
                <w:lang w:eastAsia="sv-SE"/>
              </w:rPr>
              <w:t>ul-powerControl</w:t>
            </w:r>
          </w:p>
          <w:p w14:paraId="53D4B5C1" w14:textId="77777777" w:rsidR="00A8221D" w:rsidRPr="00B55E3E" w:rsidRDefault="00A8221D" w:rsidP="00FB1467">
            <w:pPr>
              <w:pStyle w:val="TAL"/>
              <w:rPr>
                <w:b/>
                <w:i/>
                <w:szCs w:val="22"/>
                <w:lang w:eastAsia="sv-SE"/>
              </w:rPr>
            </w:pPr>
            <w:r w:rsidRPr="00B55E3E">
              <w:rPr>
                <w:bCs/>
                <w:iCs/>
                <w:szCs w:val="22"/>
                <w:lang w:eastAsia="sv-SE"/>
              </w:rPr>
              <w:t xml:space="preserve">Configures power control parameters for PUCCH, PUSCH and SRS for this TCI state. </w:t>
            </w:r>
            <w:bookmarkStart w:id="1936" w:name="_Hlk104458996"/>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is not configured in any</w:t>
            </w:r>
            <w:r w:rsidRPr="00B55E3E">
              <w:rPr>
                <w:i/>
                <w:iCs/>
              </w:rPr>
              <w:t xml:space="preserve"> BWP-Uplink-Dedicated </w:t>
            </w:r>
            <w:r w:rsidRPr="00B55E3E">
              <w:t>of this serving cell</w:t>
            </w:r>
            <w:r w:rsidRPr="00B55E3E">
              <w:rPr>
                <w:bCs/>
                <w:iCs/>
                <w:szCs w:val="22"/>
                <w:lang w:eastAsia="sv-SE"/>
              </w:rPr>
              <w:t>.</w:t>
            </w:r>
            <w:bookmarkEnd w:id="1936"/>
          </w:p>
        </w:tc>
      </w:tr>
    </w:tbl>
    <w:p w14:paraId="13E8A8A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127D4AAD"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5F9C0E00"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D1FA55" w14:textId="77777777" w:rsidR="00A8221D" w:rsidRPr="00B55E3E" w:rsidRDefault="00A8221D" w:rsidP="00FB1467">
            <w:pPr>
              <w:pStyle w:val="TAH"/>
              <w:rPr>
                <w:lang w:eastAsia="sv-SE"/>
              </w:rPr>
            </w:pPr>
            <w:r w:rsidRPr="00B55E3E">
              <w:rPr>
                <w:lang w:eastAsia="sv-SE"/>
              </w:rPr>
              <w:t>Explanation</w:t>
            </w:r>
          </w:p>
        </w:tc>
      </w:tr>
      <w:tr w:rsidR="00A8221D" w:rsidRPr="00B55E3E" w14:paraId="7347A211"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BA68060" w14:textId="77777777" w:rsidR="00A8221D" w:rsidRPr="00B55E3E" w:rsidRDefault="00A8221D" w:rsidP="00FB1467">
            <w:pPr>
              <w:pStyle w:val="TAL"/>
              <w:rPr>
                <w:i/>
                <w:lang w:eastAsia="sv-SE"/>
              </w:rPr>
            </w:pPr>
            <w:r w:rsidRPr="00B55E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97CAB0" w14:textId="77777777" w:rsidR="00A8221D" w:rsidRPr="00B55E3E" w:rsidRDefault="00A8221D" w:rsidP="00FB1467">
            <w:pPr>
              <w:pStyle w:val="TAL"/>
              <w:rPr>
                <w:lang w:eastAsia="sv-SE"/>
              </w:rPr>
            </w:pPr>
            <w:r w:rsidRPr="00B55E3E">
              <w:rPr>
                <w:lang w:eastAsia="sv-SE"/>
              </w:rPr>
              <w:t xml:space="preserve">This field is mandatory present </w:t>
            </w:r>
            <w:r w:rsidRPr="00B55E3E">
              <w:rPr>
                <w:szCs w:val="22"/>
                <w:lang w:eastAsia="sv-SE"/>
              </w:rPr>
              <w:t xml:space="preserve">if </w:t>
            </w:r>
            <w:r w:rsidRPr="00B55E3E">
              <w:rPr>
                <w:i/>
                <w:iCs/>
              </w:rPr>
              <w:t>referenceSignal</w:t>
            </w:r>
            <w:r w:rsidRPr="00B55E3E">
              <w:t xml:space="preserve"> is set to </w:t>
            </w:r>
            <w:r w:rsidRPr="00B55E3E">
              <w:rPr>
                <w:i/>
                <w:iCs/>
              </w:rPr>
              <w:t>csi-RS-index</w:t>
            </w:r>
            <w:r w:rsidRPr="00B55E3E">
              <w:rPr>
                <w:szCs w:val="22"/>
                <w:lang w:eastAsia="sv-SE"/>
              </w:rPr>
              <w:t xml:space="preserve"> or to </w:t>
            </w:r>
            <w:r w:rsidRPr="00B55E3E">
              <w:rPr>
                <w:i/>
                <w:iCs/>
                <w:szCs w:val="22"/>
                <w:lang w:eastAsia="sv-SE"/>
              </w:rPr>
              <w:t>srs</w:t>
            </w:r>
            <w:r w:rsidRPr="00B55E3E">
              <w:rPr>
                <w:szCs w:val="22"/>
                <w:lang w:eastAsia="sv-SE"/>
              </w:rPr>
              <w:t>, absent otherwise</w:t>
            </w:r>
          </w:p>
        </w:tc>
      </w:tr>
    </w:tbl>
    <w:p w14:paraId="1E21682E" w14:textId="77777777" w:rsidR="00A8221D" w:rsidRPr="00B55E3E" w:rsidRDefault="00A8221D" w:rsidP="00A8221D"/>
    <w:p w14:paraId="02A665E3" w14:textId="77777777" w:rsidR="00A8221D" w:rsidRPr="00B55E3E" w:rsidRDefault="00A8221D" w:rsidP="00A8221D">
      <w:pPr>
        <w:pStyle w:val="Heading4"/>
      </w:pPr>
      <w:bookmarkStart w:id="1937" w:name="_Toc115429244"/>
      <w:r w:rsidRPr="00B55E3E">
        <w:t>–</w:t>
      </w:r>
      <w:r w:rsidRPr="00B55E3E">
        <w:tab/>
      </w:r>
      <w:r w:rsidRPr="00B55E3E">
        <w:rPr>
          <w:i/>
        </w:rPr>
        <w:t>TCI-UL-StateId</w:t>
      </w:r>
      <w:bookmarkEnd w:id="1937"/>
    </w:p>
    <w:p w14:paraId="449F5948" w14:textId="77777777" w:rsidR="00A8221D" w:rsidRPr="00B55E3E" w:rsidRDefault="00A8221D" w:rsidP="00A8221D">
      <w:r w:rsidRPr="00B55E3E">
        <w:t xml:space="preserve">The IE </w:t>
      </w:r>
      <w:r w:rsidRPr="00B55E3E">
        <w:rPr>
          <w:i/>
        </w:rPr>
        <w:t>TCI-UL-StateId</w:t>
      </w:r>
      <w:r w:rsidRPr="00B55E3E">
        <w:t xml:space="preserve"> is used to identify one </w:t>
      </w:r>
      <w:r w:rsidRPr="00B55E3E">
        <w:rPr>
          <w:i/>
        </w:rPr>
        <w:t>TCI-UL-State</w:t>
      </w:r>
      <w:r w:rsidRPr="00B55E3E">
        <w:t xml:space="preserve"> configuration.</w:t>
      </w:r>
    </w:p>
    <w:p w14:paraId="3030F241" w14:textId="77777777" w:rsidR="00A8221D" w:rsidRPr="00B55E3E" w:rsidRDefault="00A8221D" w:rsidP="00A8221D">
      <w:pPr>
        <w:pStyle w:val="TH"/>
      </w:pPr>
      <w:r w:rsidRPr="00B55E3E">
        <w:rPr>
          <w:i/>
        </w:rPr>
        <w:t>TCI-UL-StateId</w:t>
      </w:r>
      <w:r w:rsidRPr="00B55E3E">
        <w:t xml:space="preserve"> information element</w:t>
      </w:r>
    </w:p>
    <w:p w14:paraId="60CA82F3" w14:textId="77777777" w:rsidR="00A8221D" w:rsidRPr="00B55E3E" w:rsidRDefault="00A8221D" w:rsidP="00A8221D">
      <w:pPr>
        <w:pStyle w:val="PL"/>
        <w:rPr>
          <w:color w:val="808080"/>
        </w:rPr>
      </w:pPr>
      <w:r w:rsidRPr="00B55E3E">
        <w:rPr>
          <w:color w:val="808080"/>
        </w:rPr>
        <w:t>-- ASN1START</w:t>
      </w:r>
    </w:p>
    <w:p w14:paraId="540E8E3A" w14:textId="77777777" w:rsidR="00A8221D" w:rsidRPr="00B55E3E" w:rsidRDefault="00A8221D" w:rsidP="00A8221D">
      <w:pPr>
        <w:pStyle w:val="PL"/>
        <w:rPr>
          <w:color w:val="808080"/>
        </w:rPr>
      </w:pPr>
      <w:r w:rsidRPr="00B55E3E">
        <w:rPr>
          <w:color w:val="808080"/>
        </w:rPr>
        <w:t>-- TAG-TCI-UL-STATEID-START</w:t>
      </w:r>
    </w:p>
    <w:p w14:paraId="4D731AC4" w14:textId="77777777" w:rsidR="00A8221D" w:rsidRPr="00B55E3E" w:rsidRDefault="00A8221D" w:rsidP="00A8221D">
      <w:pPr>
        <w:pStyle w:val="PL"/>
      </w:pPr>
    </w:p>
    <w:p w14:paraId="53D6A6EC" w14:textId="77777777" w:rsidR="00A8221D" w:rsidRPr="00B55E3E" w:rsidRDefault="00A8221D" w:rsidP="00A8221D">
      <w:pPr>
        <w:pStyle w:val="PL"/>
      </w:pPr>
      <w:r w:rsidRPr="00B55E3E">
        <w:t xml:space="preserve">TCI-UL-State-Id-r17 ::=              </w:t>
      </w:r>
      <w:r w:rsidRPr="00B55E3E">
        <w:rPr>
          <w:color w:val="993366"/>
        </w:rPr>
        <w:t>INTEGER</w:t>
      </w:r>
      <w:r w:rsidRPr="00B55E3E">
        <w:t xml:space="preserve"> (0..maxUL-TCI-1-r17)</w:t>
      </w:r>
    </w:p>
    <w:p w14:paraId="6CCE7DC7" w14:textId="77777777" w:rsidR="00A8221D" w:rsidRPr="00B55E3E" w:rsidRDefault="00A8221D" w:rsidP="00A8221D">
      <w:pPr>
        <w:pStyle w:val="PL"/>
      </w:pPr>
    </w:p>
    <w:p w14:paraId="48BC3786" w14:textId="77777777" w:rsidR="00A8221D" w:rsidRPr="00B55E3E" w:rsidRDefault="00A8221D" w:rsidP="00A8221D">
      <w:pPr>
        <w:pStyle w:val="PL"/>
        <w:rPr>
          <w:color w:val="808080"/>
        </w:rPr>
      </w:pPr>
      <w:r w:rsidRPr="00B55E3E">
        <w:rPr>
          <w:color w:val="808080"/>
        </w:rPr>
        <w:t>-- TAG-TCI-UL-STATEID-STOP</w:t>
      </w:r>
    </w:p>
    <w:p w14:paraId="77AAEFCF" w14:textId="77777777" w:rsidR="00A8221D" w:rsidRPr="00B55E3E" w:rsidRDefault="00A8221D" w:rsidP="00A8221D">
      <w:pPr>
        <w:pStyle w:val="PL"/>
        <w:rPr>
          <w:color w:val="808080"/>
        </w:rPr>
      </w:pPr>
      <w:r w:rsidRPr="00B55E3E">
        <w:rPr>
          <w:color w:val="808080"/>
        </w:rPr>
        <w:t>-- ASN1STOP</w:t>
      </w:r>
    </w:p>
    <w:p w14:paraId="73BEDA1F" w14:textId="77777777" w:rsidR="00A8221D" w:rsidRPr="00B55E3E" w:rsidRDefault="00A8221D" w:rsidP="00A8221D"/>
    <w:p w14:paraId="7BC2D643" w14:textId="77777777" w:rsidR="00A8221D" w:rsidRPr="00B55E3E" w:rsidRDefault="00A8221D" w:rsidP="00A8221D">
      <w:pPr>
        <w:pStyle w:val="Heading4"/>
        <w:rPr>
          <w:i/>
          <w:noProof/>
        </w:rPr>
      </w:pPr>
      <w:bookmarkStart w:id="1938" w:name="_Toc60777410"/>
      <w:bookmarkStart w:id="1939" w:name="_Toc115429245"/>
      <w:r w:rsidRPr="00B55E3E">
        <w:t>–</w:t>
      </w:r>
      <w:r w:rsidRPr="00B55E3E">
        <w:tab/>
      </w:r>
      <w:r w:rsidRPr="00B55E3E">
        <w:rPr>
          <w:i/>
        </w:rPr>
        <w:t>TDD-UL-DL-ConfigCommon</w:t>
      </w:r>
      <w:bookmarkEnd w:id="1938"/>
      <w:bookmarkEnd w:id="1939"/>
    </w:p>
    <w:p w14:paraId="7CA2C40B" w14:textId="77777777" w:rsidR="00A8221D" w:rsidRPr="00B55E3E" w:rsidRDefault="00A8221D" w:rsidP="00A8221D">
      <w:r w:rsidRPr="00B55E3E">
        <w:t xml:space="preserve">The IE </w:t>
      </w:r>
      <w:r w:rsidRPr="00B55E3E">
        <w:rPr>
          <w:i/>
        </w:rPr>
        <w:t xml:space="preserve">TDD-UL-DL-ConfigCommon </w:t>
      </w:r>
      <w:r w:rsidRPr="00B55E3E">
        <w:t>determines the cell specific Uplink/Downlink TDD configuration.</w:t>
      </w:r>
    </w:p>
    <w:p w14:paraId="0B47D602" w14:textId="77777777" w:rsidR="00A8221D" w:rsidRPr="00B55E3E" w:rsidRDefault="00A8221D" w:rsidP="00A8221D">
      <w:pPr>
        <w:pStyle w:val="TH"/>
      </w:pPr>
      <w:r w:rsidRPr="00B55E3E">
        <w:rPr>
          <w:i/>
        </w:rPr>
        <w:t xml:space="preserve">TDD-UL-DL-ConfigCommon </w:t>
      </w:r>
      <w:r w:rsidRPr="00B55E3E">
        <w:t>information element</w:t>
      </w:r>
    </w:p>
    <w:p w14:paraId="5DE9AF84" w14:textId="77777777" w:rsidR="00A8221D" w:rsidRPr="00B55E3E" w:rsidRDefault="00A8221D" w:rsidP="00A8221D">
      <w:pPr>
        <w:pStyle w:val="PL"/>
        <w:rPr>
          <w:color w:val="808080"/>
        </w:rPr>
      </w:pPr>
      <w:r w:rsidRPr="00B55E3E">
        <w:rPr>
          <w:color w:val="808080"/>
        </w:rPr>
        <w:t>-- ASN1START</w:t>
      </w:r>
    </w:p>
    <w:p w14:paraId="68FF3BE8" w14:textId="77777777" w:rsidR="00A8221D" w:rsidRPr="00B55E3E" w:rsidRDefault="00A8221D" w:rsidP="00A8221D">
      <w:pPr>
        <w:pStyle w:val="PL"/>
        <w:rPr>
          <w:color w:val="808080"/>
        </w:rPr>
      </w:pPr>
      <w:r w:rsidRPr="00B55E3E">
        <w:rPr>
          <w:color w:val="808080"/>
        </w:rPr>
        <w:t>-- TAG-TDD-UL-DL-CONFIGCOMMON-START</w:t>
      </w:r>
    </w:p>
    <w:p w14:paraId="22AA3522" w14:textId="77777777" w:rsidR="00A8221D" w:rsidRPr="00B55E3E" w:rsidRDefault="00A8221D" w:rsidP="00A8221D">
      <w:pPr>
        <w:pStyle w:val="PL"/>
      </w:pPr>
    </w:p>
    <w:p w14:paraId="76C52ADF" w14:textId="77777777" w:rsidR="00A8221D" w:rsidRPr="00B55E3E" w:rsidRDefault="00A8221D" w:rsidP="00A8221D">
      <w:pPr>
        <w:pStyle w:val="PL"/>
      </w:pPr>
      <w:r w:rsidRPr="00B55E3E">
        <w:lastRenderedPageBreak/>
        <w:t xml:space="preserve">TDD-UL-DL-ConfigCommon ::=          </w:t>
      </w:r>
      <w:r w:rsidRPr="00B55E3E">
        <w:rPr>
          <w:color w:val="993366"/>
        </w:rPr>
        <w:t>SEQUENCE</w:t>
      </w:r>
      <w:r w:rsidRPr="00B55E3E">
        <w:t xml:space="preserve"> {</w:t>
      </w:r>
    </w:p>
    <w:p w14:paraId="050A9ED5" w14:textId="77777777" w:rsidR="00A8221D" w:rsidRPr="00B55E3E" w:rsidRDefault="00A8221D" w:rsidP="00A8221D">
      <w:pPr>
        <w:pStyle w:val="PL"/>
      </w:pPr>
      <w:r w:rsidRPr="00B55E3E">
        <w:t xml:space="preserve">    referenceSubcarrierSpacing          SubcarrierSpacing,</w:t>
      </w:r>
    </w:p>
    <w:p w14:paraId="037C0190" w14:textId="77777777" w:rsidR="00A8221D" w:rsidRPr="00B55E3E" w:rsidRDefault="00A8221D" w:rsidP="00A8221D">
      <w:pPr>
        <w:pStyle w:val="PL"/>
      </w:pPr>
      <w:r w:rsidRPr="00B55E3E">
        <w:t xml:space="preserve">    pattern1                            TDD-UL-DL-Pattern,</w:t>
      </w:r>
    </w:p>
    <w:p w14:paraId="47549CEC" w14:textId="77777777" w:rsidR="00A8221D" w:rsidRPr="00B55E3E" w:rsidRDefault="00A8221D" w:rsidP="00A8221D">
      <w:pPr>
        <w:pStyle w:val="PL"/>
        <w:rPr>
          <w:color w:val="808080"/>
        </w:rPr>
      </w:pPr>
      <w:r w:rsidRPr="00B55E3E">
        <w:t xml:space="preserve">    pattern2                            TDD-UL-DL-Pattern                                                       </w:t>
      </w:r>
      <w:r w:rsidRPr="00B55E3E">
        <w:rPr>
          <w:color w:val="993366"/>
        </w:rPr>
        <w:t>OPTIONAL</w:t>
      </w:r>
      <w:r w:rsidRPr="00B55E3E">
        <w:t xml:space="preserve">, </w:t>
      </w:r>
      <w:r w:rsidRPr="00B55E3E">
        <w:rPr>
          <w:color w:val="808080"/>
        </w:rPr>
        <w:t>-- Need R</w:t>
      </w:r>
    </w:p>
    <w:p w14:paraId="1414D8A3" w14:textId="77777777" w:rsidR="00A8221D" w:rsidRPr="00B55E3E" w:rsidRDefault="00A8221D" w:rsidP="00A8221D">
      <w:pPr>
        <w:pStyle w:val="PL"/>
      </w:pPr>
      <w:r w:rsidRPr="00B55E3E">
        <w:t xml:space="preserve">    ...</w:t>
      </w:r>
    </w:p>
    <w:p w14:paraId="7EC7A2F4" w14:textId="77777777" w:rsidR="00A8221D" w:rsidRPr="00B55E3E" w:rsidRDefault="00A8221D" w:rsidP="00A8221D">
      <w:pPr>
        <w:pStyle w:val="PL"/>
      </w:pPr>
      <w:r w:rsidRPr="00B55E3E">
        <w:t>}</w:t>
      </w:r>
    </w:p>
    <w:p w14:paraId="4BC35E41" w14:textId="77777777" w:rsidR="00A8221D" w:rsidRPr="00B55E3E" w:rsidRDefault="00A8221D" w:rsidP="00A8221D">
      <w:pPr>
        <w:pStyle w:val="PL"/>
      </w:pPr>
    </w:p>
    <w:p w14:paraId="2103C7F2" w14:textId="77777777" w:rsidR="00A8221D" w:rsidRPr="00B55E3E" w:rsidRDefault="00A8221D" w:rsidP="00A8221D">
      <w:pPr>
        <w:pStyle w:val="PL"/>
      </w:pPr>
      <w:r w:rsidRPr="00B55E3E">
        <w:t xml:space="preserve">TDD-UL-DL-Pattern ::=               </w:t>
      </w:r>
      <w:r w:rsidRPr="00B55E3E">
        <w:rPr>
          <w:color w:val="993366"/>
        </w:rPr>
        <w:t>SEQUENCE</w:t>
      </w:r>
      <w:r w:rsidRPr="00B55E3E">
        <w:t xml:space="preserve"> {</w:t>
      </w:r>
    </w:p>
    <w:p w14:paraId="291A4AB5" w14:textId="77777777" w:rsidR="00A8221D" w:rsidRPr="00B55E3E" w:rsidRDefault="00A8221D" w:rsidP="00A8221D">
      <w:pPr>
        <w:pStyle w:val="PL"/>
      </w:pPr>
      <w:r w:rsidRPr="00B55E3E">
        <w:t xml:space="preserve">    dl-UL-TransmissionPeriodicity       </w:t>
      </w:r>
      <w:r w:rsidRPr="00B55E3E">
        <w:rPr>
          <w:color w:val="993366"/>
        </w:rPr>
        <w:t>ENUMERATED</w:t>
      </w:r>
      <w:r w:rsidRPr="00B55E3E">
        <w:t xml:space="preserve"> {ms0p5, ms0p625, ms1, ms1p25, ms2, ms2p5, ms5, ms10},</w:t>
      </w:r>
    </w:p>
    <w:p w14:paraId="70B0D9A4" w14:textId="77777777" w:rsidR="00A8221D" w:rsidRPr="00B55E3E" w:rsidRDefault="00A8221D" w:rsidP="00A8221D">
      <w:pPr>
        <w:pStyle w:val="PL"/>
      </w:pPr>
      <w:r w:rsidRPr="00B55E3E">
        <w:t xml:space="preserve">    nrofDownlinkSlots                   </w:t>
      </w:r>
      <w:r w:rsidRPr="00B55E3E">
        <w:rPr>
          <w:color w:val="993366"/>
        </w:rPr>
        <w:t>INTEGER</w:t>
      </w:r>
      <w:r w:rsidRPr="00B55E3E">
        <w:t xml:space="preserve"> (0..maxNrofSlots),</w:t>
      </w:r>
    </w:p>
    <w:p w14:paraId="4B9A6B41" w14:textId="77777777" w:rsidR="00A8221D" w:rsidRPr="00B55E3E" w:rsidRDefault="00A8221D" w:rsidP="00A8221D">
      <w:pPr>
        <w:pStyle w:val="PL"/>
      </w:pPr>
      <w:r w:rsidRPr="00B55E3E">
        <w:t xml:space="preserve">    nrofDownlinkSymbols                 </w:t>
      </w:r>
      <w:r w:rsidRPr="00B55E3E">
        <w:rPr>
          <w:color w:val="993366"/>
        </w:rPr>
        <w:t>INTEGER</w:t>
      </w:r>
      <w:r w:rsidRPr="00B55E3E">
        <w:t xml:space="preserve"> (0..maxNrofSymbols-1),</w:t>
      </w:r>
    </w:p>
    <w:p w14:paraId="7E116E0F" w14:textId="77777777" w:rsidR="00A8221D" w:rsidRPr="00B55E3E" w:rsidRDefault="00A8221D" w:rsidP="00A8221D">
      <w:pPr>
        <w:pStyle w:val="PL"/>
      </w:pPr>
      <w:r w:rsidRPr="00B55E3E">
        <w:t xml:space="preserve">    nrofUplinkSlots                     </w:t>
      </w:r>
      <w:r w:rsidRPr="00B55E3E">
        <w:rPr>
          <w:color w:val="993366"/>
        </w:rPr>
        <w:t>INTEGER</w:t>
      </w:r>
      <w:r w:rsidRPr="00B55E3E">
        <w:t xml:space="preserve"> (0..maxNrofSlots),</w:t>
      </w:r>
    </w:p>
    <w:p w14:paraId="7DB8204B" w14:textId="77777777" w:rsidR="00A8221D" w:rsidRPr="00B55E3E" w:rsidRDefault="00A8221D" w:rsidP="00A8221D">
      <w:pPr>
        <w:pStyle w:val="PL"/>
      </w:pPr>
      <w:r w:rsidRPr="00B55E3E">
        <w:t xml:space="preserve">    nrofUplinkSymbols                   </w:t>
      </w:r>
      <w:r w:rsidRPr="00B55E3E">
        <w:rPr>
          <w:color w:val="993366"/>
        </w:rPr>
        <w:t>INTEGER</w:t>
      </w:r>
      <w:r w:rsidRPr="00B55E3E">
        <w:t xml:space="preserve"> (0..maxNrofSymbols-1),</w:t>
      </w:r>
    </w:p>
    <w:p w14:paraId="1BBBDE5A" w14:textId="77777777" w:rsidR="00A8221D" w:rsidRPr="00B55E3E" w:rsidRDefault="00A8221D" w:rsidP="00A8221D">
      <w:pPr>
        <w:pStyle w:val="PL"/>
      </w:pPr>
      <w:r w:rsidRPr="00B55E3E">
        <w:t xml:space="preserve">    ...,</w:t>
      </w:r>
    </w:p>
    <w:p w14:paraId="114DD4FA" w14:textId="77777777" w:rsidR="00A8221D" w:rsidRPr="00B55E3E" w:rsidRDefault="00A8221D" w:rsidP="00A8221D">
      <w:pPr>
        <w:pStyle w:val="PL"/>
      </w:pPr>
      <w:r w:rsidRPr="00B55E3E">
        <w:t xml:space="preserve">    [[</w:t>
      </w:r>
    </w:p>
    <w:p w14:paraId="71F029B9" w14:textId="77777777" w:rsidR="00A8221D" w:rsidRPr="00B55E3E" w:rsidRDefault="00A8221D" w:rsidP="00A8221D">
      <w:pPr>
        <w:pStyle w:val="PL"/>
        <w:rPr>
          <w:color w:val="808080"/>
        </w:rPr>
      </w:pPr>
      <w:r w:rsidRPr="00B55E3E">
        <w:t xml:space="preserve">    dl-UL-TransmissionPeriodicity-v1530     </w:t>
      </w:r>
      <w:r w:rsidRPr="00B55E3E">
        <w:rPr>
          <w:color w:val="993366"/>
        </w:rPr>
        <w:t>ENUMERATED</w:t>
      </w:r>
      <w:r w:rsidRPr="00B55E3E">
        <w:t xml:space="preserve"> {ms3, ms4}                                               </w:t>
      </w:r>
      <w:r w:rsidRPr="00B55E3E">
        <w:rPr>
          <w:color w:val="993366"/>
        </w:rPr>
        <w:t>OPTIONAL</w:t>
      </w:r>
      <w:r w:rsidRPr="00B55E3E">
        <w:t xml:space="preserve"> </w:t>
      </w:r>
      <w:r w:rsidRPr="00B55E3E">
        <w:rPr>
          <w:color w:val="808080"/>
        </w:rPr>
        <w:t>-- Need R</w:t>
      </w:r>
    </w:p>
    <w:p w14:paraId="257D932C" w14:textId="77777777" w:rsidR="00A8221D" w:rsidRPr="00B55E3E" w:rsidRDefault="00A8221D" w:rsidP="00A8221D">
      <w:pPr>
        <w:pStyle w:val="PL"/>
      </w:pPr>
      <w:r w:rsidRPr="00B55E3E">
        <w:t xml:space="preserve">    ]]</w:t>
      </w:r>
    </w:p>
    <w:p w14:paraId="5D83C74A" w14:textId="77777777" w:rsidR="00A8221D" w:rsidRPr="00B55E3E" w:rsidRDefault="00A8221D" w:rsidP="00A8221D">
      <w:pPr>
        <w:pStyle w:val="PL"/>
      </w:pPr>
      <w:r w:rsidRPr="00B55E3E">
        <w:t>}</w:t>
      </w:r>
    </w:p>
    <w:p w14:paraId="23814697" w14:textId="77777777" w:rsidR="00A8221D" w:rsidRPr="00B55E3E" w:rsidRDefault="00A8221D" w:rsidP="00A8221D">
      <w:pPr>
        <w:pStyle w:val="PL"/>
      </w:pPr>
    </w:p>
    <w:p w14:paraId="317DC721" w14:textId="77777777" w:rsidR="00A8221D" w:rsidRPr="00B55E3E" w:rsidRDefault="00A8221D" w:rsidP="00A8221D">
      <w:pPr>
        <w:pStyle w:val="PL"/>
        <w:rPr>
          <w:color w:val="808080"/>
        </w:rPr>
      </w:pPr>
      <w:r w:rsidRPr="00B55E3E">
        <w:rPr>
          <w:color w:val="808080"/>
        </w:rPr>
        <w:t>-- TAG-TDD-UL-DL-CONFIGCOMMON-STOP</w:t>
      </w:r>
    </w:p>
    <w:p w14:paraId="414D0046" w14:textId="77777777" w:rsidR="00A8221D" w:rsidRPr="00B55E3E" w:rsidRDefault="00A8221D" w:rsidP="00A8221D">
      <w:pPr>
        <w:pStyle w:val="PL"/>
        <w:rPr>
          <w:color w:val="808080"/>
        </w:rPr>
      </w:pPr>
      <w:r w:rsidRPr="00B55E3E">
        <w:rPr>
          <w:color w:val="808080"/>
        </w:rPr>
        <w:t>-- ASN1STOP</w:t>
      </w:r>
    </w:p>
    <w:p w14:paraId="42105B9D"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68600B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8977C3E" w14:textId="77777777" w:rsidR="00A8221D" w:rsidRPr="00B55E3E" w:rsidRDefault="00A8221D" w:rsidP="00FB1467">
            <w:pPr>
              <w:pStyle w:val="TAH"/>
              <w:rPr>
                <w:rFonts w:eastAsia="MS Mincho"/>
                <w:szCs w:val="22"/>
                <w:lang w:eastAsia="sv-SE"/>
              </w:rPr>
            </w:pPr>
            <w:r w:rsidRPr="00B55E3E">
              <w:rPr>
                <w:rFonts w:eastAsia="MS Mincho"/>
                <w:i/>
                <w:szCs w:val="22"/>
                <w:lang w:eastAsia="sv-SE"/>
              </w:rPr>
              <w:t xml:space="preserve">TDD-UL-DL-ConfigCommon </w:t>
            </w:r>
            <w:r w:rsidRPr="00B55E3E">
              <w:rPr>
                <w:rFonts w:eastAsia="MS Mincho"/>
                <w:szCs w:val="22"/>
                <w:lang w:eastAsia="sv-SE"/>
              </w:rPr>
              <w:t>field descriptions</w:t>
            </w:r>
          </w:p>
        </w:tc>
      </w:tr>
      <w:tr w:rsidR="00A8221D" w:rsidRPr="00B55E3E" w14:paraId="74C4D7C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DD603B5"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referenceSubcarrierSpacing</w:t>
            </w:r>
          </w:p>
          <w:p w14:paraId="26591C6F" w14:textId="77777777" w:rsidR="00A8221D" w:rsidRPr="00B55E3E" w:rsidRDefault="00A8221D" w:rsidP="00FB1467">
            <w:pPr>
              <w:pStyle w:val="TAL"/>
              <w:rPr>
                <w:rFonts w:eastAsia="MS Mincho"/>
                <w:szCs w:val="22"/>
                <w:lang w:eastAsia="sv-SE"/>
              </w:rPr>
            </w:pPr>
            <w:r w:rsidRPr="00B55E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43A49475" w14:textId="77777777" w:rsidR="00A8221D" w:rsidRPr="00B55E3E" w:rsidRDefault="00A8221D" w:rsidP="00FB1467">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1BE026F2" w14:textId="77777777" w:rsidR="00A8221D" w:rsidRPr="00B55E3E" w:rsidRDefault="00A8221D" w:rsidP="00FB1467">
            <w:pPr>
              <w:pStyle w:val="TAL"/>
              <w:rPr>
                <w:rFonts w:eastAsia="MS Mincho"/>
                <w:szCs w:val="22"/>
                <w:lang w:eastAsia="sv-SE"/>
              </w:rPr>
            </w:pPr>
            <w:r w:rsidRPr="00B55E3E">
              <w:rPr>
                <w:rFonts w:eastAsia="MS Mincho"/>
                <w:szCs w:val="22"/>
                <w:lang w:eastAsia="sv-SE"/>
              </w:rPr>
              <w:t>FR1:    15, 30, or 60 kHz</w:t>
            </w:r>
          </w:p>
          <w:p w14:paraId="0142CE9C" w14:textId="77777777" w:rsidR="00A8221D" w:rsidRPr="00B55E3E" w:rsidRDefault="00A8221D" w:rsidP="00FB1467">
            <w:pPr>
              <w:pStyle w:val="TAL"/>
              <w:rPr>
                <w:rFonts w:eastAsia="MS Mincho"/>
                <w:szCs w:val="22"/>
                <w:lang w:eastAsia="sv-SE"/>
              </w:rPr>
            </w:pPr>
            <w:r w:rsidRPr="00B55E3E">
              <w:rPr>
                <w:rFonts w:eastAsia="MS Mincho"/>
                <w:szCs w:val="22"/>
                <w:lang w:eastAsia="sv-SE"/>
              </w:rPr>
              <w:t>FR2-1:  60 or 120 kHz</w:t>
            </w:r>
          </w:p>
          <w:p w14:paraId="7AFCEF17" w14:textId="77777777" w:rsidR="00A8221D" w:rsidRPr="00B55E3E" w:rsidRDefault="00A8221D" w:rsidP="00FB1467">
            <w:pPr>
              <w:pStyle w:val="TAL"/>
              <w:rPr>
                <w:rFonts w:eastAsia="MS Mincho"/>
                <w:szCs w:val="22"/>
                <w:lang w:eastAsia="sv-SE"/>
              </w:rPr>
            </w:pPr>
            <w:r w:rsidRPr="00B55E3E">
              <w:rPr>
                <w:rFonts w:eastAsia="MS Mincho"/>
                <w:szCs w:val="22"/>
                <w:lang w:eastAsia="sv-SE"/>
              </w:rPr>
              <w:t>FR2-2:  120, 480, or 960 kHz</w:t>
            </w:r>
          </w:p>
          <w:p w14:paraId="546D3CF1" w14:textId="77777777" w:rsidR="00A8221D" w:rsidRPr="00B55E3E" w:rsidRDefault="00A8221D" w:rsidP="00FB1467">
            <w:pPr>
              <w:pStyle w:val="TAL"/>
              <w:rPr>
                <w:rFonts w:eastAsia="MS Mincho"/>
                <w:szCs w:val="22"/>
                <w:lang w:eastAsia="sv-SE"/>
              </w:rPr>
            </w:pPr>
          </w:p>
          <w:p w14:paraId="7DC7CB07" w14:textId="77777777" w:rsidR="00A8221D" w:rsidRPr="00B55E3E" w:rsidRDefault="00A8221D" w:rsidP="00FB1467">
            <w:pPr>
              <w:pStyle w:val="TAL"/>
              <w:rPr>
                <w:rFonts w:eastAsia="MS Mincho"/>
                <w:szCs w:val="22"/>
                <w:lang w:eastAsia="sv-SE"/>
              </w:rPr>
            </w:pPr>
            <w:r w:rsidRPr="00B55E3E">
              <w:rPr>
                <w:rFonts w:eastAsia="MS Mincho"/>
                <w:szCs w:val="22"/>
                <w:lang w:eastAsia="sv-SE"/>
              </w:rPr>
              <w:t xml:space="preserve">The network configures a not larger than any SCS of configured BWPs for the serving cell. </w:t>
            </w:r>
            <w:r w:rsidRPr="00B55E3E">
              <w:rPr>
                <w:rFonts w:eastAsia="SimSun"/>
                <w:lang w:eastAsia="zh-CN"/>
              </w:rPr>
              <w:t xml:space="preserve">The network or </w:t>
            </w:r>
            <w:r w:rsidRPr="00B55E3E">
              <w:rPr>
                <w:rFonts w:eastAsia="MS Mincho" w:cs="Arial"/>
                <w:i/>
                <w:szCs w:val="22"/>
              </w:rPr>
              <w:t>SL-PreconfigGeneral</w:t>
            </w:r>
            <w:r w:rsidRPr="00B55E3E">
              <w:rPr>
                <w:rFonts w:eastAsia="SimSun" w:cs="Arial"/>
                <w:szCs w:val="22"/>
                <w:lang w:eastAsia="zh-CN"/>
              </w:rPr>
              <w:t xml:space="preserve"> </w:t>
            </w:r>
            <w:r w:rsidRPr="00B55E3E">
              <w:rPr>
                <w:rFonts w:eastAsia="SimSun"/>
                <w:lang w:eastAsia="zh-CN"/>
              </w:rPr>
              <w:t>configures a not larger than the SCS of (pre-)configured SL BWP.</w:t>
            </w:r>
            <w:r w:rsidRPr="00B55E3E">
              <w:rPr>
                <w:rFonts w:eastAsia="MS Mincho"/>
                <w:szCs w:val="22"/>
                <w:lang w:eastAsia="sv-SE"/>
              </w:rPr>
              <w:t>See TS 38.213 [13], clause 11.1.</w:t>
            </w:r>
          </w:p>
        </w:tc>
      </w:tr>
    </w:tbl>
    <w:p w14:paraId="3E97FB3D"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2A0BED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78E214F" w14:textId="77777777" w:rsidR="00A8221D" w:rsidRPr="00B55E3E" w:rsidRDefault="00A8221D" w:rsidP="00FB1467">
            <w:pPr>
              <w:pStyle w:val="TAH"/>
              <w:rPr>
                <w:rFonts w:eastAsia="MS Mincho"/>
                <w:szCs w:val="22"/>
                <w:lang w:eastAsia="sv-SE"/>
              </w:rPr>
            </w:pPr>
            <w:r w:rsidRPr="00B55E3E">
              <w:rPr>
                <w:rFonts w:eastAsia="MS Mincho"/>
                <w:i/>
                <w:szCs w:val="22"/>
                <w:lang w:eastAsia="sv-SE"/>
              </w:rPr>
              <w:lastRenderedPageBreak/>
              <w:t xml:space="preserve">TDD-UL-DL-Pattern </w:t>
            </w:r>
            <w:r w:rsidRPr="00B55E3E">
              <w:rPr>
                <w:rFonts w:eastAsia="MS Mincho"/>
                <w:szCs w:val="22"/>
                <w:lang w:eastAsia="sv-SE"/>
              </w:rPr>
              <w:t>field descriptions</w:t>
            </w:r>
          </w:p>
        </w:tc>
      </w:tr>
      <w:tr w:rsidR="00A8221D" w:rsidRPr="00B55E3E" w14:paraId="757ECE2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BC65AED"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dl-UL-TransmissionPeriodicity</w:t>
            </w:r>
          </w:p>
          <w:p w14:paraId="039B3CF9" w14:textId="77777777" w:rsidR="00A8221D" w:rsidRPr="00B55E3E" w:rsidRDefault="00A8221D" w:rsidP="00FB1467">
            <w:pPr>
              <w:pStyle w:val="TAL"/>
              <w:rPr>
                <w:rFonts w:eastAsia="MS Mincho"/>
                <w:szCs w:val="22"/>
                <w:lang w:eastAsia="sv-SE"/>
              </w:rPr>
            </w:pPr>
            <w:r w:rsidRPr="00B55E3E">
              <w:rPr>
                <w:rFonts w:eastAsia="MS Mincho"/>
                <w:szCs w:val="22"/>
                <w:lang w:eastAsia="sv-SE"/>
              </w:rPr>
              <w:t>Periodicity of the DL-UL pattern, see TS 38.213 [13], clause 11.1.</w:t>
            </w:r>
            <w:r w:rsidRPr="00B55E3E">
              <w:rPr>
                <w:lang w:eastAsia="sv-SE"/>
              </w:rPr>
              <w:t xml:space="preserve"> </w:t>
            </w:r>
            <w:r w:rsidRPr="00B55E3E">
              <w:rPr>
                <w:rFonts w:eastAsia="MS Mincho"/>
                <w:szCs w:val="22"/>
                <w:lang w:eastAsia="sv-SE"/>
              </w:rPr>
              <w:t xml:space="preserve">If the </w:t>
            </w:r>
            <w:r w:rsidRPr="00B55E3E">
              <w:rPr>
                <w:rFonts w:eastAsia="MS Mincho"/>
                <w:i/>
                <w:szCs w:val="22"/>
                <w:lang w:eastAsia="sv-SE"/>
              </w:rPr>
              <w:t>dl-UL-TransmissionPeriodicity-v1530</w:t>
            </w:r>
            <w:r w:rsidRPr="00B55E3E">
              <w:rPr>
                <w:rFonts w:eastAsia="MS Mincho"/>
                <w:szCs w:val="22"/>
                <w:lang w:eastAsia="sv-SE"/>
              </w:rPr>
              <w:t xml:space="preserve"> is signalled, UE shall ignore the </w:t>
            </w:r>
            <w:r w:rsidRPr="00B55E3E">
              <w:rPr>
                <w:rFonts w:eastAsia="MS Mincho"/>
                <w:i/>
                <w:szCs w:val="22"/>
                <w:lang w:eastAsia="sv-SE"/>
              </w:rPr>
              <w:t>dl-UL-TransmissionPeriodicity</w:t>
            </w:r>
            <w:r w:rsidRPr="00B55E3E">
              <w:rPr>
                <w:rFonts w:eastAsia="MS Mincho"/>
                <w:szCs w:val="22"/>
                <w:lang w:eastAsia="sv-SE"/>
              </w:rPr>
              <w:t xml:space="preserve"> (without suffix).</w:t>
            </w:r>
          </w:p>
        </w:tc>
      </w:tr>
      <w:tr w:rsidR="00A8221D" w:rsidRPr="00B55E3E" w14:paraId="7AF53E2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CB6D89A"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nrofDownlinkSlots</w:t>
            </w:r>
          </w:p>
          <w:p w14:paraId="2DA0554D" w14:textId="77777777" w:rsidR="00A8221D" w:rsidRPr="00B55E3E" w:rsidRDefault="00A8221D" w:rsidP="00FB1467">
            <w:pPr>
              <w:pStyle w:val="TAL"/>
              <w:rPr>
                <w:rFonts w:eastAsia="MS Mincho"/>
                <w:szCs w:val="22"/>
                <w:lang w:eastAsia="sv-SE"/>
              </w:rPr>
            </w:pPr>
            <w:r w:rsidRPr="00B55E3E">
              <w:rPr>
                <w:rFonts w:eastAsia="MS Mincho"/>
                <w:szCs w:val="22"/>
                <w:lang w:eastAsia="sv-SE"/>
              </w:rPr>
              <w:t>Number of consecutive full DL slots at the beginning of each DL-UL pattern, see TS 38.213 [13], clause 11.1. In this release, the maximum value for this field is 80.</w:t>
            </w:r>
          </w:p>
        </w:tc>
      </w:tr>
      <w:tr w:rsidR="00A8221D" w:rsidRPr="00B55E3E" w14:paraId="2CA5117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D5DDCBF"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nrofDownlinkSymbols</w:t>
            </w:r>
          </w:p>
          <w:p w14:paraId="04EA53FF" w14:textId="77777777" w:rsidR="00A8221D" w:rsidRPr="00B55E3E" w:rsidRDefault="00A8221D" w:rsidP="00FB1467">
            <w:pPr>
              <w:pStyle w:val="TAL"/>
              <w:rPr>
                <w:rFonts w:eastAsia="MS Mincho"/>
                <w:szCs w:val="22"/>
                <w:lang w:eastAsia="sv-SE"/>
              </w:rPr>
            </w:pPr>
            <w:r w:rsidRPr="00B55E3E">
              <w:rPr>
                <w:rFonts w:eastAsia="MS Mincho"/>
                <w:szCs w:val="22"/>
                <w:lang w:eastAsia="sv-SE"/>
              </w:rPr>
              <w:t xml:space="preserve">Number of consecutive DL symbols in the beginning of the slot following the last full DL slot (as derived from </w:t>
            </w:r>
            <w:r w:rsidRPr="00B55E3E">
              <w:rPr>
                <w:rFonts w:eastAsia="MS Mincho"/>
                <w:i/>
                <w:szCs w:val="22"/>
                <w:lang w:eastAsia="sv-SE"/>
              </w:rPr>
              <w:t>nrofDownlinkSlots</w:t>
            </w:r>
            <w:r w:rsidRPr="00B55E3E">
              <w:rPr>
                <w:rFonts w:eastAsia="MS Mincho"/>
                <w:szCs w:val="22"/>
                <w:lang w:eastAsia="sv-SE"/>
              </w:rPr>
              <w:t>). The value 0 indicates that there is no partial-downlink slot. (see TS 38.213 [13], clause 11.1).</w:t>
            </w:r>
          </w:p>
        </w:tc>
      </w:tr>
      <w:tr w:rsidR="00A8221D" w:rsidRPr="00B55E3E" w14:paraId="3229CA2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39CB68F"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nrofUplinkSlots</w:t>
            </w:r>
          </w:p>
          <w:p w14:paraId="3E147719" w14:textId="77777777" w:rsidR="00A8221D" w:rsidRPr="00B55E3E" w:rsidRDefault="00A8221D" w:rsidP="00FB1467">
            <w:pPr>
              <w:pStyle w:val="TAL"/>
              <w:rPr>
                <w:rFonts w:eastAsia="MS Mincho"/>
                <w:szCs w:val="22"/>
                <w:lang w:eastAsia="sv-SE"/>
              </w:rPr>
            </w:pPr>
            <w:r w:rsidRPr="00B55E3E">
              <w:rPr>
                <w:rFonts w:eastAsia="MS Mincho"/>
                <w:szCs w:val="22"/>
                <w:lang w:eastAsia="sv-SE"/>
              </w:rPr>
              <w:t xml:space="preserve">Number of consecutive full UL slots at the end of each DL-UL pattern, see TS 38.213 [13], clause 11.1. </w:t>
            </w:r>
            <w:r w:rsidRPr="00B55E3E">
              <w:rPr>
                <w:szCs w:val="22"/>
                <w:lang w:eastAsia="zh-CN"/>
              </w:rPr>
              <w:t>In this release, the maximum value for this field is 80.</w:t>
            </w:r>
          </w:p>
        </w:tc>
      </w:tr>
      <w:tr w:rsidR="00A8221D" w:rsidRPr="00B55E3E" w14:paraId="0D5204D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83E2739"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nrofUplinkSymbols</w:t>
            </w:r>
          </w:p>
          <w:p w14:paraId="53736762" w14:textId="77777777" w:rsidR="00A8221D" w:rsidRPr="00B55E3E" w:rsidRDefault="00A8221D" w:rsidP="00FB1467">
            <w:pPr>
              <w:pStyle w:val="TAL"/>
              <w:rPr>
                <w:rFonts w:eastAsia="MS Mincho"/>
                <w:szCs w:val="22"/>
                <w:lang w:eastAsia="sv-SE"/>
              </w:rPr>
            </w:pPr>
            <w:r w:rsidRPr="00B55E3E">
              <w:rPr>
                <w:rFonts w:eastAsia="MS Mincho"/>
                <w:szCs w:val="22"/>
                <w:lang w:eastAsia="sv-SE"/>
              </w:rPr>
              <w:t xml:space="preserve">Number of consecutive UL symbols in the end of the slot preceding the first full UL slot (as derived from </w:t>
            </w:r>
            <w:r w:rsidRPr="00B55E3E">
              <w:rPr>
                <w:rFonts w:eastAsia="MS Mincho"/>
                <w:i/>
                <w:szCs w:val="22"/>
                <w:lang w:eastAsia="sv-SE"/>
              </w:rPr>
              <w:t>nrofUplinkSlots</w:t>
            </w:r>
            <w:r w:rsidRPr="00B55E3E">
              <w:rPr>
                <w:rFonts w:eastAsia="MS Mincho"/>
                <w:szCs w:val="22"/>
                <w:lang w:eastAsia="sv-SE"/>
              </w:rPr>
              <w:t>). The value 0 indicates that there is no partial-uplink slot. (see TS 38.213 [13], clause 11.1).</w:t>
            </w:r>
          </w:p>
        </w:tc>
      </w:tr>
    </w:tbl>
    <w:p w14:paraId="1E90E867" w14:textId="77777777" w:rsidR="00A8221D" w:rsidRPr="00B55E3E" w:rsidRDefault="00A8221D" w:rsidP="00A8221D">
      <w:pPr>
        <w:rPr>
          <w:rFonts w:eastAsia="MS Mincho"/>
        </w:rPr>
      </w:pPr>
    </w:p>
    <w:p w14:paraId="38307CA7" w14:textId="77777777" w:rsidR="00A8221D" w:rsidRPr="00B55E3E" w:rsidRDefault="00A8221D" w:rsidP="00A8221D">
      <w:pPr>
        <w:pStyle w:val="Heading4"/>
        <w:rPr>
          <w:i/>
          <w:noProof/>
        </w:rPr>
      </w:pPr>
      <w:bookmarkStart w:id="1940" w:name="_Toc60777411"/>
      <w:bookmarkStart w:id="1941" w:name="_Toc115429246"/>
      <w:r w:rsidRPr="00B55E3E">
        <w:t>–</w:t>
      </w:r>
      <w:r w:rsidRPr="00B55E3E">
        <w:tab/>
      </w:r>
      <w:r w:rsidRPr="00B55E3E">
        <w:rPr>
          <w:i/>
        </w:rPr>
        <w:t>TDD-UL-DL-ConfigDedicated</w:t>
      </w:r>
      <w:bookmarkEnd w:id="1940"/>
      <w:bookmarkEnd w:id="1941"/>
    </w:p>
    <w:p w14:paraId="372AE637" w14:textId="77777777" w:rsidR="00A8221D" w:rsidRPr="00B55E3E" w:rsidRDefault="00A8221D" w:rsidP="00A8221D">
      <w:r w:rsidRPr="00B55E3E">
        <w:t xml:space="preserve">The IE </w:t>
      </w:r>
      <w:r w:rsidRPr="00B55E3E">
        <w:rPr>
          <w:i/>
        </w:rPr>
        <w:t xml:space="preserve">TDD-UL-DL-ConfigDedicated </w:t>
      </w:r>
      <w:r w:rsidRPr="00B55E3E">
        <w:t>determines the UE-specific Uplink/Downlink TDD configuration.</w:t>
      </w:r>
    </w:p>
    <w:p w14:paraId="03CE93C4" w14:textId="77777777" w:rsidR="00A8221D" w:rsidRPr="00B55E3E" w:rsidRDefault="00A8221D" w:rsidP="00A8221D">
      <w:pPr>
        <w:pStyle w:val="TH"/>
      </w:pPr>
      <w:r w:rsidRPr="00B55E3E">
        <w:rPr>
          <w:i/>
        </w:rPr>
        <w:t xml:space="preserve">TDD-UL-DL-ConfigDedicated </w:t>
      </w:r>
      <w:r w:rsidRPr="00B55E3E">
        <w:t>information element</w:t>
      </w:r>
    </w:p>
    <w:p w14:paraId="27077A21" w14:textId="77777777" w:rsidR="00A8221D" w:rsidRPr="00B55E3E" w:rsidRDefault="00A8221D" w:rsidP="00A8221D">
      <w:pPr>
        <w:pStyle w:val="PL"/>
        <w:rPr>
          <w:color w:val="808080"/>
        </w:rPr>
      </w:pPr>
      <w:r w:rsidRPr="00B55E3E">
        <w:rPr>
          <w:color w:val="808080"/>
        </w:rPr>
        <w:t>-- ASN1START</w:t>
      </w:r>
    </w:p>
    <w:p w14:paraId="64E5191B" w14:textId="77777777" w:rsidR="00A8221D" w:rsidRPr="00B55E3E" w:rsidRDefault="00A8221D" w:rsidP="00A8221D">
      <w:pPr>
        <w:pStyle w:val="PL"/>
        <w:rPr>
          <w:color w:val="808080"/>
        </w:rPr>
      </w:pPr>
      <w:r w:rsidRPr="00B55E3E">
        <w:rPr>
          <w:color w:val="808080"/>
        </w:rPr>
        <w:t>-- TAG-TDD-UL-DL-CONFIGDEDICATED-START</w:t>
      </w:r>
    </w:p>
    <w:p w14:paraId="440107D6" w14:textId="77777777" w:rsidR="00A8221D" w:rsidRPr="00B55E3E" w:rsidRDefault="00A8221D" w:rsidP="00A8221D">
      <w:pPr>
        <w:pStyle w:val="PL"/>
      </w:pPr>
    </w:p>
    <w:p w14:paraId="76966D36" w14:textId="77777777" w:rsidR="00A8221D" w:rsidRPr="00B55E3E" w:rsidRDefault="00A8221D" w:rsidP="00A8221D">
      <w:pPr>
        <w:pStyle w:val="PL"/>
      </w:pPr>
      <w:r w:rsidRPr="00B55E3E">
        <w:t xml:space="preserve">TDD-UL-DL-ConfigDedicated ::=       </w:t>
      </w:r>
      <w:r w:rsidRPr="00B55E3E">
        <w:rPr>
          <w:color w:val="993366"/>
        </w:rPr>
        <w:t>SEQUENCE</w:t>
      </w:r>
      <w:r w:rsidRPr="00B55E3E">
        <w:t xml:space="preserve"> {</w:t>
      </w:r>
    </w:p>
    <w:p w14:paraId="03E8B3F8" w14:textId="77777777" w:rsidR="00A8221D" w:rsidRPr="00B55E3E" w:rsidRDefault="00A8221D" w:rsidP="00A8221D">
      <w:pPr>
        <w:pStyle w:val="PL"/>
        <w:rPr>
          <w:color w:val="808080"/>
        </w:rPr>
      </w:pPr>
      <w:r w:rsidRPr="00B55E3E">
        <w:t xml:space="preserve">    slotSpecificConfigurationsToAddMod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       </w:t>
      </w:r>
      <w:r w:rsidRPr="00B55E3E">
        <w:rPr>
          <w:color w:val="993366"/>
        </w:rPr>
        <w:t>OPTIONAL</w:t>
      </w:r>
      <w:r w:rsidRPr="00B55E3E">
        <w:t xml:space="preserve">, </w:t>
      </w:r>
      <w:r w:rsidRPr="00B55E3E">
        <w:rPr>
          <w:color w:val="808080"/>
        </w:rPr>
        <w:t>-- Need N</w:t>
      </w:r>
    </w:p>
    <w:p w14:paraId="114CF49B" w14:textId="77777777" w:rsidR="00A8221D" w:rsidRPr="00B55E3E" w:rsidRDefault="00A8221D" w:rsidP="00A8221D">
      <w:pPr>
        <w:pStyle w:val="PL"/>
        <w:rPr>
          <w:color w:val="808080"/>
        </w:rPr>
      </w:pPr>
      <w:r w:rsidRPr="00B55E3E">
        <w:t xml:space="preserve">    slotSpecificConfigurationsToRelease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5050AB09" w14:textId="77777777" w:rsidR="00A8221D" w:rsidRPr="00B55E3E" w:rsidRDefault="00A8221D" w:rsidP="00A8221D">
      <w:pPr>
        <w:pStyle w:val="PL"/>
      </w:pPr>
      <w:r w:rsidRPr="00B55E3E">
        <w:t xml:space="preserve">    ...</w:t>
      </w:r>
    </w:p>
    <w:p w14:paraId="41BE521C" w14:textId="77777777" w:rsidR="00A8221D" w:rsidRPr="00B55E3E" w:rsidRDefault="00A8221D" w:rsidP="00A8221D">
      <w:pPr>
        <w:pStyle w:val="PL"/>
      </w:pPr>
      <w:r w:rsidRPr="00B55E3E">
        <w:t>}</w:t>
      </w:r>
    </w:p>
    <w:p w14:paraId="3D60CDD8" w14:textId="77777777" w:rsidR="00A8221D" w:rsidRPr="00B55E3E" w:rsidRDefault="00A8221D" w:rsidP="00A8221D">
      <w:pPr>
        <w:pStyle w:val="PL"/>
      </w:pPr>
    </w:p>
    <w:p w14:paraId="45C5B0DC" w14:textId="77777777" w:rsidR="00A8221D" w:rsidRPr="00B55E3E" w:rsidRDefault="00A8221D" w:rsidP="00A8221D">
      <w:pPr>
        <w:pStyle w:val="PL"/>
      </w:pPr>
      <w:r w:rsidRPr="00B55E3E">
        <w:t xml:space="preserve">TDD-UL-DL-ConfigDedicated-IAB-MT-r16::=         </w:t>
      </w:r>
      <w:r w:rsidRPr="00B55E3E">
        <w:rPr>
          <w:color w:val="993366"/>
        </w:rPr>
        <w:t>SEQUENCE</w:t>
      </w:r>
      <w:r w:rsidRPr="00B55E3E">
        <w:t xml:space="preserve"> {</w:t>
      </w:r>
    </w:p>
    <w:p w14:paraId="4C1EB626" w14:textId="77777777" w:rsidR="00A8221D" w:rsidRPr="00B55E3E" w:rsidRDefault="00A8221D" w:rsidP="00A8221D">
      <w:pPr>
        <w:pStyle w:val="PL"/>
        <w:rPr>
          <w:color w:val="808080"/>
        </w:rPr>
      </w:pPr>
      <w:r w:rsidRPr="00B55E3E">
        <w:t xml:space="preserve">    slotSpecificConfigurationsToAddMod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IAB-MT-r16      </w:t>
      </w:r>
      <w:r w:rsidRPr="00B55E3E">
        <w:rPr>
          <w:color w:val="993366"/>
        </w:rPr>
        <w:t>OPTIONAL</w:t>
      </w:r>
      <w:r w:rsidRPr="00B55E3E">
        <w:t xml:space="preserve">, </w:t>
      </w:r>
      <w:r w:rsidRPr="00B55E3E">
        <w:rPr>
          <w:color w:val="808080"/>
        </w:rPr>
        <w:t>-- Need N</w:t>
      </w:r>
    </w:p>
    <w:p w14:paraId="513E9B8E" w14:textId="77777777" w:rsidR="00A8221D" w:rsidRPr="00B55E3E" w:rsidRDefault="00A8221D" w:rsidP="00A8221D">
      <w:pPr>
        <w:pStyle w:val="PL"/>
        <w:rPr>
          <w:color w:val="808080"/>
        </w:rPr>
      </w:pPr>
      <w:r w:rsidRPr="00B55E3E">
        <w:t xml:space="preserve">    slotSpecificConfigurationsToRelease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69E288ED" w14:textId="77777777" w:rsidR="00A8221D" w:rsidRPr="00B55E3E" w:rsidRDefault="00A8221D" w:rsidP="00A8221D">
      <w:pPr>
        <w:pStyle w:val="PL"/>
      </w:pPr>
      <w:r w:rsidRPr="00B55E3E">
        <w:t xml:space="preserve">    ...</w:t>
      </w:r>
    </w:p>
    <w:p w14:paraId="32ABCCFB" w14:textId="77777777" w:rsidR="00A8221D" w:rsidRPr="00B55E3E" w:rsidRDefault="00A8221D" w:rsidP="00A8221D">
      <w:pPr>
        <w:pStyle w:val="PL"/>
      </w:pPr>
      <w:r w:rsidRPr="00B55E3E">
        <w:t>}</w:t>
      </w:r>
    </w:p>
    <w:p w14:paraId="03E38DB5" w14:textId="77777777" w:rsidR="00A8221D" w:rsidRPr="00B55E3E" w:rsidRDefault="00A8221D" w:rsidP="00A8221D">
      <w:pPr>
        <w:pStyle w:val="PL"/>
      </w:pPr>
    </w:p>
    <w:p w14:paraId="4BC00809" w14:textId="77777777" w:rsidR="00A8221D" w:rsidRPr="00B55E3E" w:rsidRDefault="00A8221D" w:rsidP="00A8221D">
      <w:pPr>
        <w:pStyle w:val="PL"/>
      </w:pPr>
      <w:r w:rsidRPr="00B55E3E">
        <w:t xml:space="preserve">TDD-UL-DL-SlotConfig ::=            </w:t>
      </w:r>
      <w:r w:rsidRPr="00B55E3E">
        <w:rPr>
          <w:color w:val="993366"/>
        </w:rPr>
        <w:t>SEQUENCE</w:t>
      </w:r>
      <w:r w:rsidRPr="00B55E3E">
        <w:t xml:space="preserve"> {</w:t>
      </w:r>
    </w:p>
    <w:p w14:paraId="21010C5A" w14:textId="77777777" w:rsidR="00A8221D" w:rsidRPr="00B55E3E" w:rsidRDefault="00A8221D" w:rsidP="00A8221D">
      <w:pPr>
        <w:pStyle w:val="PL"/>
      </w:pPr>
      <w:r w:rsidRPr="00B55E3E">
        <w:t xml:space="preserve">    slotIndex                           TDD-UL-DL-SlotIndex,</w:t>
      </w:r>
    </w:p>
    <w:p w14:paraId="40438C52" w14:textId="77777777" w:rsidR="00A8221D" w:rsidRPr="00B55E3E" w:rsidRDefault="00A8221D" w:rsidP="00A8221D">
      <w:pPr>
        <w:pStyle w:val="PL"/>
      </w:pPr>
      <w:r w:rsidRPr="00B55E3E">
        <w:t xml:space="preserve">    symbols                             </w:t>
      </w:r>
      <w:r w:rsidRPr="00B55E3E">
        <w:rPr>
          <w:color w:val="993366"/>
        </w:rPr>
        <w:t>CHOICE</w:t>
      </w:r>
      <w:r w:rsidRPr="00B55E3E">
        <w:t xml:space="preserve"> {</w:t>
      </w:r>
    </w:p>
    <w:p w14:paraId="7A6B0565" w14:textId="77777777" w:rsidR="00A8221D" w:rsidRPr="00B55E3E" w:rsidRDefault="00A8221D" w:rsidP="00A8221D">
      <w:pPr>
        <w:pStyle w:val="PL"/>
      </w:pPr>
      <w:r w:rsidRPr="00B55E3E">
        <w:t xml:space="preserve">        allDownlink                         </w:t>
      </w:r>
      <w:r w:rsidRPr="00B55E3E">
        <w:rPr>
          <w:color w:val="993366"/>
        </w:rPr>
        <w:t>NULL</w:t>
      </w:r>
      <w:r w:rsidRPr="00B55E3E">
        <w:t>,</w:t>
      </w:r>
    </w:p>
    <w:p w14:paraId="76BAEB33" w14:textId="77777777" w:rsidR="00A8221D" w:rsidRPr="00B55E3E" w:rsidRDefault="00A8221D" w:rsidP="00A8221D">
      <w:pPr>
        <w:pStyle w:val="PL"/>
      </w:pPr>
      <w:r w:rsidRPr="00B55E3E">
        <w:t xml:space="preserve">        allUplink                           </w:t>
      </w:r>
      <w:r w:rsidRPr="00B55E3E">
        <w:rPr>
          <w:color w:val="993366"/>
        </w:rPr>
        <w:t>NULL</w:t>
      </w:r>
      <w:r w:rsidRPr="00B55E3E">
        <w:t>,</w:t>
      </w:r>
    </w:p>
    <w:p w14:paraId="7BDDF8F0" w14:textId="77777777" w:rsidR="00A8221D" w:rsidRPr="00B55E3E" w:rsidRDefault="00A8221D" w:rsidP="00A8221D">
      <w:pPr>
        <w:pStyle w:val="PL"/>
      </w:pPr>
      <w:r w:rsidRPr="00B55E3E">
        <w:t xml:space="preserve">        explicit                            </w:t>
      </w:r>
      <w:r w:rsidRPr="00B55E3E">
        <w:rPr>
          <w:color w:val="993366"/>
        </w:rPr>
        <w:t>SEQUENCE</w:t>
      </w:r>
      <w:r w:rsidRPr="00B55E3E">
        <w:t xml:space="preserve"> {</w:t>
      </w:r>
    </w:p>
    <w:p w14:paraId="0DA4014F" w14:textId="77777777" w:rsidR="00A8221D" w:rsidRPr="00B55E3E" w:rsidRDefault="00A8221D" w:rsidP="00A8221D">
      <w:pPr>
        <w:pStyle w:val="PL"/>
        <w:rPr>
          <w:color w:val="808080"/>
        </w:rPr>
      </w:pPr>
      <w:r w:rsidRPr="00B55E3E">
        <w:t xml:space="preserve">            nrofDown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67D2D963" w14:textId="77777777" w:rsidR="00A8221D" w:rsidRPr="00B55E3E" w:rsidRDefault="00A8221D" w:rsidP="00A8221D">
      <w:pPr>
        <w:pStyle w:val="PL"/>
        <w:rPr>
          <w:color w:val="808080"/>
        </w:rPr>
      </w:pPr>
      <w:r w:rsidRPr="00B55E3E">
        <w:t xml:space="preserve">            nrofUp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1EEA92D1" w14:textId="77777777" w:rsidR="00A8221D" w:rsidRPr="00B55E3E" w:rsidRDefault="00A8221D" w:rsidP="00A8221D">
      <w:pPr>
        <w:pStyle w:val="PL"/>
      </w:pPr>
      <w:r w:rsidRPr="00B55E3E">
        <w:t xml:space="preserve">        }</w:t>
      </w:r>
    </w:p>
    <w:p w14:paraId="280F2C53" w14:textId="77777777" w:rsidR="00A8221D" w:rsidRPr="00B55E3E" w:rsidRDefault="00A8221D" w:rsidP="00A8221D">
      <w:pPr>
        <w:pStyle w:val="PL"/>
      </w:pPr>
      <w:r w:rsidRPr="00B55E3E">
        <w:t xml:space="preserve">    }</w:t>
      </w:r>
    </w:p>
    <w:p w14:paraId="6924422B" w14:textId="77777777" w:rsidR="00A8221D" w:rsidRPr="00B55E3E" w:rsidRDefault="00A8221D" w:rsidP="00A8221D">
      <w:pPr>
        <w:pStyle w:val="PL"/>
      </w:pPr>
      <w:r w:rsidRPr="00B55E3E">
        <w:lastRenderedPageBreak/>
        <w:t>}</w:t>
      </w:r>
    </w:p>
    <w:p w14:paraId="2F0B598B" w14:textId="77777777" w:rsidR="00A8221D" w:rsidRPr="00B55E3E" w:rsidRDefault="00A8221D" w:rsidP="00A8221D">
      <w:pPr>
        <w:pStyle w:val="PL"/>
      </w:pPr>
    </w:p>
    <w:p w14:paraId="6176EEE1" w14:textId="77777777" w:rsidR="00A8221D" w:rsidRPr="00B55E3E" w:rsidRDefault="00A8221D" w:rsidP="00A8221D">
      <w:pPr>
        <w:pStyle w:val="PL"/>
      </w:pPr>
      <w:r w:rsidRPr="00B55E3E">
        <w:t xml:space="preserve">TDD-UL-DL-SlotConfig-IAB-MT-r16::=    </w:t>
      </w:r>
      <w:r w:rsidRPr="00B55E3E">
        <w:rPr>
          <w:color w:val="993366"/>
        </w:rPr>
        <w:t>SEQUENCE</w:t>
      </w:r>
      <w:r w:rsidRPr="00B55E3E">
        <w:t xml:space="preserve"> {</w:t>
      </w:r>
    </w:p>
    <w:p w14:paraId="2AB70F39" w14:textId="77777777" w:rsidR="00A8221D" w:rsidRPr="00B55E3E" w:rsidRDefault="00A8221D" w:rsidP="00A8221D">
      <w:pPr>
        <w:pStyle w:val="PL"/>
      </w:pPr>
      <w:r w:rsidRPr="00B55E3E">
        <w:t xml:space="preserve">    slotIndex-r16                           TDD-UL-DL-SlotIndex,</w:t>
      </w:r>
    </w:p>
    <w:p w14:paraId="4BCFBD3F" w14:textId="77777777" w:rsidR="00A8221D" w:rsidRPr="00B55E3E" w:rsidRDefault="00A8221D" w:rsidP="00A8221D">
      <w:pPr>
        <w:pStyle w:val="PL"/>
      </w:pPr>
      <w:r w:rsidRPr="00B55E3E">
        <w:t xml:space="preserve">    symbols-IAB-MT-r16                      </w:t>
      </w:r>
      <w:r w:rsidRPr="00B55E3E">
        <w:rPr>
          <w:color w:val="993366"/>
        </w:rPr>
        <w:t>CHOICE</w:t>
      </w:r>
      <w:r w:rsidRPr="00B55E3E">
        <w:t xml:space="preserve"> {</w:t>
      </w:r>
    </w:p>
    <w:p w14:paraId="7B9BF4EC" w14:textId="77777777" w:rsidR="00A8221D" w:rsidRPr="00B55E3E" w:rsidRDefault="00A8221D" w:rsidP="00A8221D">
      <w:pPr>
        <w:pStyle w:val="PL"/>
      </w:pPr>
      <w:r w:rsidRPr="00B55E3E">
        <w:t xml:space="preserve">        allDownlink-r16                         </w:t>
      </w:r>
      <w:r w:rsidRPr="00B55E3E">
        <w:rPr>
          <w:color w:val="993366"/>
        </w:rPr>
        <w:t>NULL</w:t>
      </w:r>
      <w:r w:rsidRPr="00B55E3E">
        <w:t>,</w:t>
      </w:r>
    </w:p>
    <w:p w14:paraId="290FF62D" w14:textId="77777777" w:rsidR="00A8221D" w:rsidRPr="00B55E3E" w:rsidRDefault="00A8221D" w:rsidP="00A8221D">
      <w:pPr>
        <w:pStyle w:val="PL"/>
      </w:pPr>
      <w:r w:rsidRPr="00B55E3E">
        <w:t xml:space="preserve">        allUplink-r16                           </w:t>
      </w:r>
      <w:r w:rsidRPr="00B55E3E">
        <w:rPr>
          <w:color w:val="993366"/>
        </w:rPr>
        <w:t>NULL</w:t>
      </w:r>
      <w:r w:rsidRPr="00B55E3E">
        <w:t>,</w:t>
      </w:r>
    </w:p>
    <w:p w14:paraId="6463DA50" w14:textId="77777777" w:rsidR="00A8221D" w:rsidRPr="00B55E3E" w:rsidRDefault="00A8221D" w:rsidP="00A8221D">
      <w:pPr>
        <w:pStyle w:val="PL"/>
      </w:pPr>
      <w:r w:rsidRPr="00B55E3E">
        <w:t xml:space="preserve">        explicit-r16                            </w:t>
      </w:r>
      <w:r w:rsidRPr="00B55E3E">
        <w:rPr>
          <w:color w:val="993366"/>
        </w:rPr>
        <w:t>SEQUENCE</w:t>
      </w:r>
      <w:r w:rsidRPr="00B55E3E">
        <w:t xml:space="preserve"> {</w:t>
      </w:r>
    </w:p>
    <w:p w14:paraId="65BB1137" w14:textId="77777777" w:rsidR="00A8221D" w:rsidRPr="00B55E3E" w:rsidRDefault="00A8221D" w:rsidP="00A8221D">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5490693C" w14:textId="77777777" w:rsidR="00A8221D" w:rsidRPr="00B55E3E" w:rsidRDefault="00A8221D" w:rsidP="00A8221D">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321FF1C" w14:textId="77777777" w:rsidR="00A8221D" w:rsidRPr="00B55E3E" w:rsidRDefault="00A8221D" w:rsidP="00A8221D">
      <w:pPr>
        <w:pStyle w:val="PL"/>
      </w:pPr>
      <w:r w:rsidRPr="00B55E3E">
        <w:t xml:space="preserve">        },</w:t>
      </w:r>
    </w:p>
    <w:p w14:paraId="0A44A69F" w14:textId="77777777" w:rsidR="00A8221D" w:rsidRPr="00B55E3E" w:rsidRDefault="00A8221D" w:rsidP="00A8221D">
      <w:pPr>
        <w:pStyle w:val="PL"/>
      </w:pPr>
      <w:r w:rsidRPr="00B55E3E">
        <w:t xml:space="preserve">        explicit-IAB-MT-r16                     </w:t>
      </w:r>
      <w:r w:rsidRPr="00B55E3E">
        <w:rPr>
          <w:color w:val="993366"/>
        </w:rPr>
        <w:t>SEQUENCE</w:t>
      </w:r>
      <w:r w:rsidRPr="00B55E3E">
        <w:t xml:space="preserve"> {</w:t>
      </w:r>
    </w:p>
    <w:p w14:paraId="06B8E640" w14:textId="77777777" w:rsidR="00A8221D" w:rsidRPr="00B55E3E" w:rsidRDefault="00A8221D" w:rsidP="00A8221D">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7E65D979" w14:textId="77777777" w:rsidR="00A8221D" w:rsidRPr="00B55E3E" w:rsidRDefault="00A8221D" w:rsidP="00A8221D">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454E7F3" w14:textId="77777777" w:rsidR="00A8221D" w:rsidRPr="00B55E3E" w:rsidRDefault="00A8221D" w:rsidP="00A8221D">
      <w:pPr>
        <w:pStyle w:val="PL"/>
      </w:pPr>
      <w:r w:rsidRPr="00B55E3E">
        <w:t xml:space="preserve">        }</w:t>
      </w:r>
    </w:p>
    <w:p w14:paraId="68532BD1" w14:textId="77777777" w:rsidR="00A8221D" w:rsidRPr="00B55E3E" w:rsidRDefault="00A8221D" w:rsidP="00A8221D">
      <w:pPr>
        <w:pStyle w:val="PL"/>
      </w:pPr>
      <w:r w:rsidRPr="00B55E3E">
        <w:t xml:space="preserve">    }</w:t>
      </w:r>
    </w:p>
    <w:p w14:paraId="59C4E942" w14:textId="77777777" w:rsidR="00A8221D" w:rsidRPr="00B55E3E" w:rsidRDefault="00A8221D" w:rsidP="00A8221D">
      <w:pPr>
        <w:pStyle w:val="PL"/>
      </w:pPr>
      <w:r w:rsidRPr="00B55E3E">
        <w:t>}</w:t>
      </w:r>
    </w:p>
    <w:p w14:paraId="72357E3D" w14:textId="77777777" w:rsidR="00A8221D" w:rsidRPr="00B55E3E" w:rsidRDefault="00A8221D" w:rsidP="00A8221D">
      <w:pPr>
        <w:pStyle w:val="PL"/>
      </w:pPr>
    </w:p>
    <w:p w14:paraId="0938CE45" w14:textId="77777777" w:rsidR="00A8221D" w:rsidRPr="00B55E3E" w:rsidRDefault="00A8221D" w:rsidP="00A8221D">
      <w:pPr>
        <w:pStyle w:val="PL"/>
      </w:pPr>
      <w:r w:rsidRPr="00B55E3E">
        <w:t xml:space="preserve">TDD-UL-DL-SlotIndex ::=             </w:t>
      </w:r>
      <w:r w:rsidRPr="00B55E3E">
        <w:rPr>
          <w:color w:val="993366"/>
        </w:rPr>
        <w:t>INTEGER</w:t>
      </w:r>
      <w:r w:rsidRPr="00B55E3E">
        <w:t xml:space="preserve"> (0..maxNrofSlots-1)</w:t>
      </w:r>
    </w:p>
    <w:p w14:paraId="634DD3F4" w14:textId="77777777" w:rsidR="00A8221D" w:rsidRPr="00B55E3E" w:rsidRDefault="00A8221D" w:rsidP="00A8221D">
      <w:pPr>
        <w:pStyle w:val="PL"/>
      </w:pPr>
    </w:p>
    <w:p w14:paraId="3BC91BE5" w14:textId="77777777" w:rsidR="00A8221D" w:rsidRPr="00B55E3E" w:rsidRDefault="00A8221D" w:rsidP="00A8221D">
      <w:pPr>
        <w:pStyle w:val="PL"/>
        <w:rPr>
          <w:color w:val="808080"/>
        </w:rPr>
      </w:pPr>
      <w:r w:rsidRPr="00B55E3E">
        <w:rPr>
          <w:color w:val="808080"/>
        </w:rPr>
        <w:t>-- TAG-TDD-UL-DL-CONFIGDEDICATED-STOP</w:t>
      </w:r>
    </w:p>
    <w:p w14:paraId="2D3FFB61" w14:textId="77777777" w:rsidR="00A8221D" w:rsidRPr="00B55E3E" w:rsidRDefault="00A8221D" w:rsidP="00A8221D">
      <w:pPr>
        <w:pStyle w:val="PL"/>
        <w:rPr>
          <w:color w:val="808080"/>
        </w:rPr>
      </w:pPr>
      <w:r w:rsidRPr="00B55E3E">
        <w:rPr>
          <w:color w:val="808080"/>
        </w:rPr>
        <w:t>-- ASN1STOP</w:t>
      </w:r>
    </w:p>
    <w:p w14:paraId="0A9B9441"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3B90168"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0D933731" w14:textId="77777777" w:rsidR="00A8221D" w:rsidRPr="00B55E3E" w:rsidRDefault="00A8221D" w:rsidP="00FB1467">
            <w:pPr>
              <w:pStyle w:val="TAH"/>
              <w:rPr>
                <w:rFonts w:eastAsia="MS Mincho"/>
                <w:szCs w:val="22"/>
                <w:lang w:eastAsia="sv-SE"/>
              </w:rPr>
            </w:pPr>
            <w:r w:rsidRPr="00B55E3E">
              <w:rPr>
                <w:rFonts w:eastAsia="MS Mincho"/>
                <w:i/>
                <w:szCs w:val="22"/>
                <w:lang w:eastAsia="sv-SE"/>
              </w:rPr>
              <w:t xml:space="preserve">TDD-UL-DL-ConfigDedicated </w:t>
            </w:r>
            <w:r w:rsidRPr="00B55E3E">
              <w:rPr>
                <w:rFonts w:eastAsia="MS Mincho"/>
                <w:szCs w:val="22"/>
                <w:lang w:eastAsia="sv-SE"/>
              </w:rPr>
              <w:t>field descriptions</w:t>
            </w:r>
          </w:p>
        </w:tc>
      </w:tr>
      <w:tr w:rsidR="00A8221D" w:rsidRPr="00B55E3E" w14:paraId="7FD675CE" w14:textId="77777777" w:rsidTr="00FB1467">
        <w:tc>
          <w:tcPr>
            <w:tcW w:w="14507" w:type="dxa"/>
            <w:tcBorders>
              <w:top w:val="single" w:sz="4" w:space="0" w:color="auto"/>
              <w:left w:val="single" w:sz="4" w:space="0" w:color="auto"/>
              <w:bottom w:val="single" w:sz="4" w:space="0" w:color="auto"/>
              <w:right w:val="single" w:sz="4" w:space="0" w:color="auto"/>
            </w:tcBorders>
            <w:hideMark/>
          </w:tcPr>
          <w:p w14:paraId="4B77CBDF"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slotSpecificConfigurationsToAddModList</w:t>
            </w:r>
          </w:p>
          <w:p w14:paraId="4DD502BA" w14:textId="77777777" w:rsidR="00A8221D" w:rsidRPr="00B55E3E" w:rsidRDefault="00A8221D" w:rsidP="00FB1467">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w:t>
            </w:r>
            <w:r w:rsidRPr="00B55E3E">
              <w:rPr>
                <w:rFonts w:eastAsia="MS Mincho"/>
                <w:szCs w:val="22"/>
                <w:lang w:eastAsia="sv-SE"/>
              </w:rPr>
              <w:t xml:space="preserve"> allows overriding UL/DL allocations provided in tdd-UL-DL-configurationCommon, see TS 38.213 [13], clause 11.1. </w:t>
            </w:r>
          </w:p>
        </w:tc>
      </w:tr>
    </w:tbl>
    <w:p w14:paraId="617250AD" w14:textId="77777777" w:rsidR="00A8221D" w:rsidRPr="00B55E3E" w:rsidRDefault="00A8221D" w:rsidP="00A8221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54A24AE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98DEBF7" w14:textId="77777777" w:rsidR="00A8221D" w:rsidRPr="00B55E3E" w:rsidRDefault="00A8221D" w:rsidP="00FB1467">
            <w:pPr>
              <w:pStyle w:val="TAH"/>
              <w:rPr>
                <w:rFonts w:eastAsia="MS Mincho"/>
                <w:i/>
                <w:iCs/>
                <w:lang w:eastAsia="sv-SE"/>
              </w:rPr>
            </w:pPr>
            <w:r w:rsidRPr="00B55E3E">
              <w:rPr>
                <w:rFonts w:eastAsia="MS Mincho"/>
                <w:i/>
                <w:iCs/>
                <w:lang w:eastAsia="sv-SE"/>
              </w:rPr>
              <w:t>TDD-UL-DL-ConfigDedicated-IAB-MT field descriptions</w:t>
            </w:r>
          </w:p>
        </w:tc>
      </w:tr>
      <w:tr w:rsidR="00A8221D" w:rsidRPr="00B55E3E" w14:paraId="537D251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11F8628"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slotSpecificConfigurationsToAddModList-IAB-MT</w:t>
            </w:r>
          </w:p>
          <w:p w14:paraId="616AA65D" w14:textId="77777777" w:rsidR="00A8221D" w:rsidRPr="00B55E3E" w:rsidRDefault="00A8221D" w:rsidP="00FB1467">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IAB-MT</w:t>
            </w:r>
            <w:r w:rsidRPr="00B55E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A8221D" w:rsidRPr="00B55E3E" w14:paraId="7C9C163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3058F86"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slotSpecificConfigurationsToReleaseList-IAB-MT</w:t>
            </w:r>
          </w:p>
          <w:p w14:paraId="075FADD2" w14:textId="77777777" w:rsidR="00A8221D" w:rsidRPr="00B55E3E" w:rsidRDefault="00A8221D" w:rsidP="00FB1467">
            <w:pPr>
              <w:pStyle w:val="TAL"/>
              <w:rPr>
                <w:rFonts w:eastAsia="MS Mincho"/>
                <w:b/>
                <w:i/>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sToReleaseList-IAB-MT</w:t>
            </w:r>
            <w:r w:rsidRPr="00B55E3E">
              <w:rPr>
                <w:rFonts w:eastAsia="MS Mincho"/>
                <w:szCs w:val="22"/>
                <w:lang w:eastAsia="sv-SE"/>
              </w:rPr>
              <w:t xml:space="preserve"> allows release of a set of slot configuration previously add with </w:t>
            </w:r>
            <w:r w:rsidRPr="00B55E3E">
              <w:rPr>
                <w:rFonts w:eastAsia="MS Mincho"/>
                <w:i/>
                <w:szCs w:val="22"/>
                <w:lang w:eastAsia="sv-SE"/>
              </w:rPr>
              <w:t>slotSpecificConfigurationToAddModList-IAB-MT</w:t>
            </w:r>
            <w:r w:rsidRPr="00B55E3E">
              <w:rPr>
                <w:rFonts w:eastAsia="MS Mincho"/>
                <w:szCs w:val="22"/>
                <w:lang w:eastAsia="sv-SE"/>
              </w:rPr>
              <w:t>.</w:t>
            </w:r>
          </w:p>
        </w:tc>
      </w:tr>
    </w:tbl>
    <w:p w14:paraId="0B0D7DBD"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7A04DA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F9D7BBA" w14:textId="77777777" w:rsidR="00A8221D" w:rsidRPr="00B55E3E" w:rsidRDefault="00A8221D" w:rsidP="00FB1467">
            <w:pPr>
              <w:pStyle w:val="TAH"/>
              <w:rPr>
                <w:rFonts w:eastAsia="MS Mincho"/>
                <w:szCs w:val="22"/>
                <w:lang w:eastAsia="sv-SE"/>
              </w:rPr>
            </w:pPr>
            <w:r w:rsidRPr="00B55E3E">
              <w:rPr>
                <w:rFonts w:eastAsia="MS Mincho"/>
                <w:i/>
                <w:szCs w:val="22"/>
                <w:lang w:eastAsia="sv-SE"/>
              </w:rPr>
              <w:lastRenderedPageBreak/>
              <w:t xml:space="preserve">TDD-UL-DL-SlotConfig </w:t>
            </w:r>
            <w:r w:rsidRPr="00B55E3E">
              <w:rPr>
                <w:rFonts w:eastAsia="MS Mincho"/>
                <w:szCs w:val="22"/>
                <w:lang w:eastAsia="sv-SE"/>
              </w:rPr>
              <w:t>field descriptions</w:t>
            </w:r>
          </w:p>
        </w:tc>
      </w:tr>
      <w:tr w:rsidR="00A8221D" w:rsidRPr="00B55E3E" w14:paraId="5F03552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BD023FC"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nrofDownlinkSymbols</w:t>
            </w:r>
          </w:p>
          <w:p w14:paraId="5B01616C" w14:textId="77777777" w:rsidR="00A8221D" w:rsidRPr="00B55E3E" w:rsidRDefault="00A8221D" w:rsidP="00FB1467">
            <w:pPr>
              <w:pStyle w:val="TAL"/>
              <w:rPr>
                <w:rFonts w:eastAsia="MS Mincho"/>
                <w:szCs w:val="22"/>
                <w:lang w:eastAsia="sv-SE"/>
              </w:rPr>
            </w:pPr>
            <w:r w:rsidRPr="00B55E3E">
              <w:rPr>
                <w:rFonts w:eastAsia="MS Mincho"/>
                <w:szCs w:val="22"/>
                <w:lang w:eastAsia="sv-SE"/>
              </w:rPr>
              <w:t xml:space="preserve">Number of consecutive DL symbols in the beginning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leading DL symbols. (see TS 38.213 [13], clause 11.1).</w:t>
            </w:r>
          </w:p>
        </w:tc>
      </w:tr>
      <w:tr w:rsidR="00A8221D" w:rsidRPr="00B55E3E" w14:paraId="7C906AB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DE5DE95"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nrofUplinkSymbols</w:t>
            </w:r>
          </w:p>
          <w:p w14:paraId="1698BCD1" w14:textId="77777777" w:rsidR="00A8221D" w:rsidRPr="00B55E3E" w:rsidRDefault="00A8221D" w:rsidP="00FB1467">
            <w:pPr>
              <w:pStyle w:val="TAL"/>
              <w:rPr>
                <w:rFonts w:eastAsia="MS Mincho"/>
                <w:szCs w:val="22"/>
                <w:lang w:eastAsia="sv-SE"/>
              </w:rPr>
            </w:pPr>
            <w:r w:rsidRPr="00B55E3E">
              <w:rPr>
                <w:rFonts w:eastAsia="MS Mincho"/>
                <w:szCs w:val="22"/>
                <w:lang w:eastAsia="sv-SE"/>
              </w:rPr>
              <w:t xml:space="preserve">Number of consecutive UL symbols in the end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trailing UL symbols. (see TS 38.213 [13], clause 11.1).</w:t>
            </w:r>
          </w:p>
        </w:tc>
      </w:tr>
      <w:tr w:rsidR="00A8221D" w:rsidRPr="00B55E3E" w14:paraId="4B3E2F2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B5B4261"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slotIndex</w:t>
            </w:r>
          </w:p>
          <w:p w14:paraId="070E50CB" w14:textId="77777777" w:rsidR="00A8221D" w:rsidRPr="00B55E3E" w:rsidRDefault="00A8221D" w:rsidP="00FB1467">
            <w:pPr>
              <w:pStyle w:val="TAL"/>
              <w:rPr>
                <w:rFonts w:eastAsia="MS Mincho"/>
                <w:szCs w:val="22"/>
                <w:lang w:eastAsia="sv-SE"/>
              </w:rPr>
            </w:pPr>
            <w:r w:rsidRPr="00B55E3E">
              <w:rPr>
                <w:rFonts w:eastAsia="MS Mincho"/>
                <w:szCs w:val="22"/>
                <w:lang w:eastAsia="sv-SE"/>
              </w:rPr>
              <w:t xml:space="preserve">Identifies a slot within a </w:t>
            </w:r>
            <w:r w:rsidRPr="00B55E3E">
              <w:rPr>
                <w:szCs w:val="22"/>
                <w:lang w:eastAsia="zh-CN"/>
              </w:rPr>
              <w:t>slot configuration period</w:t>
            </w:r>
            <w:r w:rsidRPr="00B55E3E">
              <w:rPr>
                <w:rFonts w:eastAsia="MS Mincho"/>
                <w:i/>
                <w:szCs w:val="22"/>
                <w:lang w:eastAsia="sv-SE"/>
              </w:rPr>
              <w:t xml:space="preserve"> </w:t>
            </w:r>
            <w:r w:rsidRPr="00B55E3E">
              <w:rPr>
                <w:rFonts w:eastAsia="MS Mincho"/>
                <w:szCs w:val="22"/>
                <w:lang w:eastAsia="sv-SE"/>
              </w:rPr>
              <w:t xml:space="preserve">given in </w:t>
            </w:r>
            <w:r w:rsidRPr="00B55E3E">
              <w:rPr>
                <w:rFonts w:eastAsia="MS Mincho"/>
                <w:i/>
                <w:szCs w:val="22"/>
                <w:lang w:eastAsia="sv-SE"/>
              </w:rPr>
              <w:t>tdd-UL-DL-configurationCommon</w:t>
            </w:r>
            <w:r w:rsidRPr="00B55E3E">
              <w:rPr>
                <w:szCs w:val="22"/>
                <w:lang w:eastAsia="zh-CN"/>
              </w:rPr>
              <w:t>, see TS 38.213 [13], clause 11.1</w:t>
            </w:r>
            <w:r w:rsidRPr="00B55E3E">
              <w:rPr>
                <w:rFonts w:eastAsia="MS Mincho"/>
                <w:szCs w:val="22"/>
                <w:lang w:eastAsia="sv-SE"/>
              </w:rPr>
              <w:t>.</w:t>
            </w:r>
          </w:p>
        </w:tc>
      </w:tr>
      <w:tr w:rsidR="00A8221D" w:rsidRPr="00B55E3E" w14:paraId="77F75F8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BA38F82"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symbols</w:t>
            </w:r>
          </w:p>
          <w:p w14:paraId="3CC54BBD" w14:textId="77777777" w:rsidR="00A8221D" w:rsidRPr="00B55E3E" w:rsidRDefault="00A8221D" w:rsidP="00FB1467">
            <w:pPr>
              <w:pStyle w:val="TAL"/>
              <w:rPr>
                <w:rFonts w:eastAsia="MS Mincho"/>
                <w:szCs w:val="22"/>
                <w:lang w:eastAsia="sv-SE"/>
              </w:rPr>
            </w:pPr>
            <w:r w:rsidRPr="00B55E3E">
              <w:rPr>
                <w:rFonts w:eastAsia="MS Mincho"/>
                <w:szCs w:val="22"/>
                <w:lang w:eastAsia="sv-SE"/>
              </w:rPr>
              <w:t xml:space="preserve">The direction (downlink or uplink) for the symbols in this slot.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w:t>
            </w:r>
          </w:p>
        </w:tc>
      </w:tr>
    </w:tbl>
    <w:p w14:paraId="6817F3DD"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04D1F46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9F34604" w14:textId="77777777" w:rsidR="00A8221D" w:rsidRPr="00B55E3E" w:rsidRDefault="00A8221D" w:rsidP="00FB1467">
            <w:pPr>
              <w:pStyle w:val="TAH"/>
              <w:rPr>
                <w:rFonts w:eastAsia="MS Mincho"/>
                <w:szCs w:val="22"/>
                <w:lang w:eastAsia="sv-SE"/>
              </w:rPr>
            </w:pPr>
            <w:r w:rsidRPr="00B55E3E">
              <w:rPr>
                <w:rFonts w:eastAsia="MS Mincho"/>
                <w:i/>
                <w:szCs w:val="22"/>
                <w:lang w:eastAsia="sv-SE"/>
              </w:rPr>
              <w:t xml:space="preserve">TDD-UL-DL-SlotConfig-IAB-MT </w:t>
            </w:r>
            <w:r w:rsidRPr="00B55E3E">
              <w:rPr>
                <w:rFonts w:eastAsia="MS Mincho"/>
                <w:szCs w:val="22"/>
                <w:lang w:eastAsia="sv-SE"/>
              </w:rPr>
              <w:t>field descriptions</w:t>
            </w:r>
          </w:p>
        </w:tc>
      </w:tr>
      <w:tr w:rsidR="00A8221D" w:rsidRPr="00B55E3E" w14:paraId="40AAF18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599CB18"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symbols-IAB-MT</w:t>
            </w:r>
          </w:p>
          <w:p w14:paraId="7811099E" w14:textId="77777777" w:rsidR="00A8221D" w:rsidRPr="00B55E3E" w:rsidRDefault="00A8221D" w:rsidP="00FB1467">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ymbols-IAB-MT</w:t>
            </w:r>
            <w:r w:rsidRPr="00B55E3E">
              <w:rPr>
                <w:rFonts w:eastAsia="MS Mincho"/>
                <w:b/>
                <w:i/>
                <w:szCs w:val="22"/>
                <w:lang w:eastAsia="sv-SE"/>
              </w:rPr>
              <w:t xml:space="preserve"> </w:t>
            </w:r>
            <w:r w:rsidRPr="00B55E3E">
              <w:rPr>
                <w:rFonts w:eastAsia="MS Mincho"/>
                <w:szCs w:val="22"/>
                <w:lang w:eastAsia="sv-SE"/>
              </w:rPr>
              <w:t xml:space="preserve">is used to configure an IAB-MT with the SlotConfig applicable for one serving cell.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 value </w:t>
            </w:r>
            <w:r w:rsidRPr="00B55E3E">
              <w:rPr>
                <w:rFonts w:eastAsia="SimSun"/>
                <w:i/>
                <w:iCs/>
                <w:szCs w:val="22"/>
                <w:lang w:eastAsia="zh-CN"/>
              </w:rPr>
              <w:t>explicit-IAB-MT</w:t>
            </w:r>
            <w:r w:rsidRPr="00B55E3E">
              <w:rPr>
                <w:rFonts w:eastAsia="MS Mincho"/>
                <w:i/>
                <w:szCs w:val="22"/>
                <w:lang w:eastAsia="sv-SE"/>
              </w:rPr>
              <w:t xml:space="preserve"> </w:t>
            </w:r>
            <w:r w:rsidRPr="00B55E3E">
              <w:rPr>
                <w:rFonts w:eastAsia="MS Mincho"/>
                <w:szCs w:val="22"/>
                <w:lang w:eastAsia="sv-SE"/>
              </w:rPr>
              <w:t>indicates explicitly how many symbols in the beginning and end of this slot are allocated to uplink and downlink, respectively.</w:t>
            </w:r>
          </w:p>
        </w:tc>
      </w:tr>
    </w:tbl>
    <w:p w14:paraId="79019180" w14:textId="77777777" w:rsidR="00A8221D" w:rsidRPr="00B55E3E" w:rsidRDefault="00A8221D" w:rsidP="00A8221D"/>
    <w:p w14:paraId="4C37CF30" w14:textId="77777777" w:rsidR="00A8221D" w:rsidRPr="00B55E3E" w:rsidRDefault="00A8221D" w:rsidP="00A8221D">
      <w:pPr>
        <w:pStyle w:val="Heading4"/>
      </w:pPr>
      <w:bookmarkStart w:id="1942" w:name="_Toc60777412"/>
      <w:bookmarkStart w:id="1943" w:name="_Toc115429247"/>
      <w:r w:rsidRPr="00B55E3E">
        <w:t>–</w:t>
      </w:r>
      <w:r w:rsidRPr="00B55E3E">
        <w:tab/>
      </w:r>
      <w:r w:rsidRPr="00B55E3E">
        <w:rPr>
          <w:i/>
          <w:noProof/>
        </w:rPr>
        <w:t>TrackingAreaCode</w:t>
      </w:r>
      <w:bookmarkEnd w:id="1942"/>
      <w:bookmarkEnd w:id="1943"/>
    </w:p>
    <w:p w14:paraId="14144FAA" w14:textId="77777777" w:rsidR="00A8221D" w:rsidRPr="00B55E3E" w:rsidRDefault="00A8221D" w:rsidP="00A8221D">
      <w:r w:rsidRPr="00B55E3E">
        <w:t xml:space="preserve">The IE </w:t>
      </w:r>
      <w:r w:rsidRPr="00B55E3E">
        <w:rPr>
          <w:i/>
          <w:noProof/>
        </w:rPr>
        <w:t>TrackingAreaCode</w:t>
      </w:r>
      <w:r w:rsidRPr="00B55E3E">
        <w:t xml:space="preserve"> is used to identify a tracking area within the scope of a PLMN/SNPN, see TS 24.501 [23].</w:t>
      </w:r>
    </w:p>
    <w:p w14:paraId="6A40DD75" w14:textId="77777777" w:rsidR="00A8221D" w:rsidRPr="00B55E3E" w:rsidRDefault="00A8221D" w:rsidP="00A8221D">
      <w:pPr>
        <w:pStyle w:val="TH"/>
      </w:pPr>
      <w:r w:rsidRPr="00B55E3E">
        <w:rPr>
          <w:bCs/>
          <w:i/>
          <w:iCs/>
        </w:rPr>
        <w:t xml:space="preserve">TrackingAreaCode </w:t>
      </w:r>
      <w:r w:rsidRPr="00B55E3E">
        <w:t>information element</w:t>
      </w:r>
    </w:p>
    <w:p w14:paraId="557CD441" w14:textId="77777777" w:rsidR="00A8221D" w:rsidRPr="00B55E3E" w:rsidRDefault="00A8221D" w:rsidP="00A8221D">
      <w:pPr>
        <w:pStyle w:val="PL"/>
        <w:rPr>
          <w:color w:val="808080"/>
        </w:rPr>
      </w:pPr>
      <w:r w:rsidRPr="00B55E3E">
        <w:rPr>
          <w:color w:val="808080"/>
        </w:rPr>
        <w:t>-- ASN1START</w:t>
      </w:r>
    </w:p>
    <w:p w14:paraId="30E79A08" w14:textId="77777777" w:rsidR="00A8221D" w:rsidRPr="00B55E3E" w:rsidRDefault="00A8221D" w:rsidP="00A8221D">
      <w:pPr>
        <w:pStyle w:val="PL"/>
        <w:rPr>
          <w:color w:val="808080"/>
        </w:rPr>
      </w:pPr>
      <w:r w:rsidRPr="00B55E3E">
        <w:rPr>
          <w:color w:val="808080"/>
        </w:rPr>
        <w:t>-- TAG-TRACKINGAREACODE-START</w:t>
      </w:r>
    </w:p>
    <w:p w14:paraId="400CE545" w14:textId="77777777" w:rsidR="00A8221D" w:rsidRPr="00B55E3E" w:rsidRDefault="00A8221D" w:rsidP="00A8221D">
      <w:pPr>
        <w:pStyle w:val="PL"/>
      </w:pPr>
    </w:p>
    <w:p w14:paraId="49C46307" w14:textId="77777777" w:rsidR="00A8221D" w:rsidRPr="00B55E3E" w:rsidRDefault="00A8221D" w:rsidP="00A8221D">
      <w:pPr>
        <w:pStyle w:val="PL"/>
      </w:pPr>
      <w:r w:rsidRPr="00B55E3E">
        <w:t xml:space="preserve">TrackingAreaCod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0E17F104" w14:textId="77777777" w:rsidR="00A8221D" w:rsidRPr="00B55E3E" w:rsidRDefault="00A8221D" w:rsidP="00A8221D">
      <w:pPr>
        <w:pStyle w:val="PL"/>
      </w:pPr>
    </w:p>
    <w:p w14:paraId="4785E864" w14:textId="77777777" w:rsidR="00A8221D" w:rsidRPr="00B55E3E" w:rsidRDefault="00A8221D" w:rsidP="00A8221D">
      <w:pPr>
        <w:pStyle w:val="PL"/>
        <w:rPr>
          <w:color w:val="808080"/>
        </w:rPr>
      </w:pPr>
      <w:r w:rsidRPr="00B55E3E">
        <w:rPr>
          <w:color w:val="808080"/>
        </w:rPr>
        <w:t>-- TAG-TRACKINGAREACODE-STOP</w:t>
      </w:r>
    </w:p>
    <w:p w14:paraId="7731182B" w14:textId="77777777" w:rsidR="00A8221D" w:rsidRPr="00B55E3E" w:rsidRDefault="00A8221D" w:rsidP="00A8221D">
      <w:pPr>
        <w:pStyle w:val="PL"/>
        <w:rPr>
          <w:color w:val="808080"/>
        </w:rPr>
      </w:pPr>
      <w:r w:rsidRPr="00B55E3E">
        <w:rPr>
          <w:color w:val="808080"/>
        </w:rPr>
        <w:t>-- ASN1STOP</w:t>
      </w:r>
    </w:p>
    <w:p w14:paraId="317933A4" w14:textId="77777777" w:rsidR="00A8221D" w:rsidRPr="00B55E3E" w:rsidRDefault="00A8221D" w:rsidP="00A8221D">
      <w:pPr>
        <w:rPr>
          <w:rFonts w:eastAsia="MS Mincho"/>
        </w:rPr>
      </w:pPr>
    </w:p>
    <w:p w14:paraId="11BEE489" w14:textId="77777777" w:rsidR="00A8221D" w:rsidRPr="00B55E3E" w:rsidRDefault="00A8221D" w:rsidP="00A8221D">
      <w:pPr>
        <w:pStyle w:val="Heading4"/>
        <w:rPr>
          <w:rFonts w:eastAsia="MS Mincho"/>
        </w:rPr>
      </w:pPr>
      <w:bookmarkStart w:id="1944" w:name="_Toc60777413"/>
      <w:bookmarkStart w:id="1945" w:name="_Toc115429248"/>
      <w:r w:rsidRPr="00B55E3E">
        <w:rPr>
          <w:rFonts w:eastAsia="MS Mincho"/>
        </w:rPr>
        <w:t>–</w:t>
      </w:r>
      <w:r w:rsidRPr="00B55E3E">
        <w:rPr>
          <w:rFonts w:eastAsia="MS Mincho"/>
        </w:rPr>
        <w:tab/>
      </w:r>
      <w:r w:rsidRPr="00B55E3E">
        <w:rPr>
          <w:rFonts w:eastAsia="MS Mincho"/>
          <w:i/>
        </w:rPr>
        <w:t>T-Reselection</w:t>
      </w:r>
      <w:bookmarkEnd w:id="1944"/>
      <w:bookmarkEnd w:id="1945"/>
    </w:p>
    <w:p w14:paraId="635219F5" w14:textId="77777777" w:rsidR="00A8221D" w:rsidRPr="00B55E3E" w:rsidRDefault="00A8221D" w:rsidP="00A8221D">
      <w:r w:rsidRPr="00B55E3E">
        <w:t xml:space="preserve">The IE </w:t>
      </w:r>
      <w:r w:rsidRPr="00B55E3E">
        <w:rPr>
          <w:i/>
        </w:rPr>
        <w:t>T-</w:t>
      </w:r>
      <w:r w:rsidRPr="00B55E3E">
        <w:rPr>
          <w:i/>
          <w:noProof/>
        </w:rPr>
        <w:t>Reselection</w:t>
      </w:r>
      <w:r w:rsidRPr="00B55E3E">
        <w:t xml:space="preserve"> concerns the cell reselection timer Treselection</w:t>
      </w:r>
      <w:r w:rsidRPr="00B55E3E">
        <w:rPr>
          <w:vertAlign w:val="subscript"/>
        </w:rPr>
        <w:t>RAT</w:t>
      </w:r>
      <w:r w:rsidRPr="00B55E3E">
        <w:t xml:space="preserve"> for NR and E-UTRA. Value in seconds. For value 0, behaviour as specified in 7.1.2 applies.</w:t>
      </w:r>
    </w:p>
    <w:p w14:paraId="5FBAC310" w14:textId="77777777" w:rsidR="00A8221D" w:rsidRPr="00B55E3E" w:rsidRDefault="00A8221D" w:rsidP="00A8221D">
      <w:pPr>
        <w:pStyle w:val="TH"/>
      </w:pPr>
      <w:r w:rsidRPr="00B55E3E">
        <w:rPr>
          <w:rFonts w:eastAsia="MS Mincho"/>
          <w:i/>
        </w:rPr>
        <w:lastRenderedPageBreak/>
        <w:t>T-Reselection</w:t>
      </w:r>
      <w:r w:rsidRPr="00B55E3E">
        <w:rPr>
          <w:rFonts w:eastAsia="MS Mincho"/>
          <w:iCs/>
        </w:rPr>
        <w:t xml:space="preserve"> </w:t>
      </w:r>
      <w:r w:rsidRPr="00B55E3E">
        <w:t>information element</w:t>
      </w:r>
    </w:p>
    <w:p w14:paraId="1ADA2EB5" w14:textId="77777777" w:rsidR="00A8221D" w:rsidRPr="00B55E3E" w:rsidRDefault="00A8221D" w:rsidP="00A8221D">
      <w:pPr>
        <w:pStyle w:val="PL"/>
        <w:rPr>
          <w:color w:val="808080"/>
        </w:rPr>
      </w:pPr>
      <w:r w:rsidRPr="00B55E3E">
        <w:rPr>
          <w:color w:val="808080"/>
        </w:rPr>
        <w:t>-- ASN1START</w:t>
      </w:r>
    </w:p>
    <w:p w14:paraId="3F3E8CD4" w14:textId="77777777" w:rsidR="00A8221D" w:rsidRPr="00B55E3E" w:rsidRDefault="00A8221D" w:rsidP="00A8221D">
      <w:pPr>
        <w:pStyle w:val="PL"/>
        <w:rPr>
          <w:color w:val="808080"/>
        </w:rPr>
      </w:pPr>
      <w:r w:rsidRPr="00B55E3E">
        <w:rPr>
          <w:color w:val="808080"/>
        </w:rPr>
        <w:t>-- TAG-TRESELECTION-START</w:t>
      </w:r>
    </w:p>
    <w:p w14:paraId="5DAD67E5" w14:textId="77777777" w:rsidR="00A8221D" w:rsidRPr="00B55E3E" w:rsidRDefault="00A8221D" w:rsidP="00A8221D">
      <w:pPr>
        <w:pStyle w:val="PL"/>
      </w:pPr>
    </w:p>
    <w:p w14:paraId="6077B5F3" w14:textId="77777777" w:rsidR="00A8221D" w:rsidRPr="00B55E3E" w:rsidRDefault="00A8221D" w:rsidP="00A8221D">
      <w:pPr>
        <w:pStyle w:val="PL"/>
      </w:pPr>
      <w:r w:rsidRPr="00B55E3E">
        <w:t xml:space="preserve">T-Reselection ::=                   </w:t>
      </w:r>
      <w:r w:rsidRPr="00B55E3E">
        <w:rPr>
          <w:color w:val="993366"/>
        </w:rPr>
        <w:t>INTEGER</w:t>
      </w:r>
      <w:r w:rsidRPr="00B55E3E">
        <w:t xml:space="preserve"> (0..7)</w:t>
      </w:r>
    </w:p>
    <w:p w14:paraId="6B8C0B7C" w14:textId="77777777" w:rsidR="00A8221D" w:rsidRPr="00B55E3E" w:rsidRDefault="00A8221D" w:rsidP="00A8221D">
      <w:pPr>
        <w:pStyle w:val="PL"/>
      </w:pPr>
    </w:p>
    <w:p w14:paraId="76A17693" w14:textId="77777777" w:rsidR="00A8221D" w:rsidRPr="00B55E3E" w:rsidRDefault="00A8221D" w:rsidP="00A8221D">
      <w:pPr>
        <w:pStyle w:val="PL"/>
        <w:rPr>
          <w:color w:val="808080"/>
        </w:rPr>
      </w:pPr>
      <w:r w:rsidRPr="00B55E3E">
        <w:rPr>
          <w:color w:val="808080"/>
        </w:rPr>
        <w:t>-- TAG-TRESELECTION-STOP</w:t>
      </w:r>
    </w:p>
    <w:p w14:paraId="2B4EE036" w14:textId="77777777" w:rsidR="00A8221D" w:rsidRPr="00B55E3E" w:rsidRDefault="00A8221D" w:rsidP="00A8221D">
      <w:pPr>
        <w:pStyle w:val="PL"/>
        <w:rPr>
          <w:color w:val="808080"/>
        </w:rPr>
      </w:pPr>
      <w:r w:rsidRPr="00B55E3E">
        <w:rPr>
          <w:color w:val="808080"/>
        </w:rPr>
        <w:t>-- ASN1STOP</w:t>
      </w:r>
    </w:p>
    <w:p w14:paraId="0BFC465F" w14:textId="77777777" w:rsidR="00A8221D" w:rsidRPr="00B55E3E" w:rsidRDefault="00A8221D" w:rsidP="00A8221D">
      <w:pPr>
        <w:rPr>
          <w:rFonts w:eastAsia="MS Mincho"/>
        </w:rPr>
      </w:pPr>
    </w:p>
    <w:p w14:paraId="68245A50" w14:textId="77777777" w:rsidR="00A8221D" w:rsidRPr="00B55E3E" w:rsidRDefault="00A8221D" w:rsidP="00A8221D">
      <w:pPr>
        <w:pStyle w:val="Heading4"/>
      </w:pPr>
      <w:bookmarkStart w:id="1946" w:name="_Toc115429249"/>
      <w:r w:rsidRPr="00B55E3E">
        <w:t>–</w:t>
      </w:r>
      <w:r w:rsidRPr="00B55E3E">
        <w:tab/>
      </w:r>
      <w:r w:rsidRPr="00B55E3E">
        <w:rPr>
          <w:i/>
        </w:rPr>
        <w:t>TimeAlignmentTimer</w:t>
      </w:r>
      <w:bookmarkEnd w:id="1946"/>
    </w:p>
    <w:p w14:paraId="55A9AAEB" w14:textId="77777777" w:rsidR="00A8221D" w:rsidRPr="00B55E3E" w:rsidRDefault="00A8221D" w:rsidP="00A8221D">
      <w:r w:rsidRPr="00B55E3E">
        <w:t xml:space="preserve">The IE </w:t>
      </w:r>
      <w:r w:rsidRPr="00B55E3E">
        <w:rPr>
          <w:i/>
        </w:rPr>
        <w:t>TimeAlignmentTimer</w:t>
      </w:r>
      <w:r w:rsidRPr="00B55E3E">
        <w:t xml:space="preserve"> is used to configure the time alignment timer as specified in TS 38.321 [3]. The values are in ms.</w:t>
      </w:r>
    </w:p>
    <w:p w14:paraId="690EDCE0" w14:textId="77777777" w:rsidR="00A8221D" w:rsidRPr="00B55E3E" w:rsidRDefault="00A8221D" w:rsidP="00A8221D">
      <w:pPr>
        <w:pStyle w:val="TH"/>
      </w:pPr>
      <w:r w:rsidRPr="00B55E3E">
        <w:rPr>
          <w:i/>
        </w:rPr>
        <w:t>TimeAlignmentTimer</w:t>
      </w:r>
      <w:r w:rsidRPr="00B55E3E">
        <w:t xml:space="preserve"> information element</w:t>
      </w:r>
    </w:p>
    <w:p w14:paraId="7A3C5F9A" w14:textId="77777777" w:rsidR="00A8221D" w:rsidRPr="00B55E3E" w:rsidRDefault="00A8221D" w:rsidP="00A8221D">
      <w:pPr>
        <w:pStyle w:val="PL"/>
        <w:rPr>
          <w:color w:val="808080"/>
        </w:rPr>
      </w:pPr>
      <w:r w:rsidRPr="00B55E3E">
        <w:rPr>
          <w:color w:val="808080"/>
        </w:rPr>
        <w:t>-- ASN1START</w:t>
      </w:r>
    </w:p>
    <w:p w14:paraId="792C9C2A" w14:textId="77777777" w:rsidR="00A8221D" w:rsidRPr="00B55E3E" w:rsidRDefault="00A8221D" w:rsidP="00A8221D">
      <w:pPr>
        <w:pStyle w:val="PL"/>
        <w:rPr>
          <w:color w:val="808080"/>
        </w:rPr>
      </w:pPr>
      <w:r w:rsidRPr="00B55E3E">
        <w:rPr>
          <w:color w:val="808080"/>
        </w:rPr>
        <w:t>-- TAG-TIMEALIGNMENTTIMER-START</w:t>
      </w:r>
    </w:p>
    <w:p w14:paraId="3F6FF5F6" w14:textId="77777777" w:rsidR="00A8221D" w:rsidRPr="00B55E3E" w:rsidRDefault="00A8221D" w:rsidP="00A8221D">
      <w:pPr>
        <w:pStyle w:val="PL"/>
      </w:pPr>
    </w:p>
    <w:p w14:paraId="453BBE33" w14:textId="77777777" w:rsidR="00A8221D" w:rsidRPr="00B55E3E" w:rsidRDefault="00A8221D" w:rsidP="00A8221D">
      <w:pPr>
        <w:pStyle w:val="PL"/>
      </w:pPr>
      <w:r w:rsidRPr="00B55E3E">
        <w:t xml:space="preserve">TimeAlignmentTimer ::=              </w:t>
      </w:r>
      <w:r w:rsidRPr="00B55E3E">
        <w:rPr>
          <w:color w:val="993366"/>
        </w:rPr>
        <w:t>ENUMERATED</w:t>
      </w:r>
      <w:r w:rsidRPr="00B55E3E">
        <w:t xml:space="preserve"> {ms500, ms750, ms1280, ms1920, ms2560, ms5120, ms10240, infinity}</w:t>
      </w:r>
    </w:p>
    <w:p w14:paraId="1FFC9095" w14:textId="77777777" w:rsidR="00A8221D" w:rsidRPr="00B55E3E" w:rsidRDefault="00A8221D" w:rsidP="00A8221D">
      <w:pPr>
        <w:pStyle w:val="PL"/>
      </w:pPr>
    </w:p>
    <w:p w14:paraId="374366BE" w14:textId="77777777" w:rsidR="00A8221D" w:rsidRPr="00B55E3E" w:rsidRDefault="00A8221D" w:rsidP="00A8221D">
      <w:pPr>
        <w:pStyle w:val="PL"/>
        <w:rPr>
          <w:color w:val="808080"/>
        </w:rPr>
      </w:pPr>
      <w:r w:rsidRPr="00B55E3E">
        <w:rPr>
          <w:color w:val="808080"/>
        </w:rPr>
        <w:t>-- TAG-TIMEALIGNMENTTIMER-STOP</w:t>
      </w:r>
    </w:p>
    <w:p w14:paraId="2FC94CDC" w14:textId="77777777" w:rsidR="00A8221D" w:rsidRPr="00B55E3E" w:rsidRDefault="00A8221D" w:rsidP="00A8221D">
      <w:pPr>
        <w:pStyle w:val="PL"/>
        <w:rPr>
          <w:color w:val="808080"/>
        </w:rPr>
      </w:pPr>
      <w:r w:rsidRPr="00B55E3E">
        <w:rPr>
          <w:color w:val="808080"/>
        </w:rPr>
        <w:t>-- ASN1STOP</w:t>
      </w:r>
    </w:p>
    <w:p w14:paraId="5896527C" w14:textId="77777777" w:rsidR="00A8221D" w:rsidRPr="00B55E3E" w:rsidRDefault="00A8221D" w:rsidP="00A8221D">
      <w:pPr>
        <w:rPr>
          <w:rFonts w:eastAsia="MS Mincho"/>
        </w:rPr>
      </w:pPr>
    </w:p>
    <w:p w14:paraId="19E75297" w14:textId="77777777" w:rsidR="00A8221D" w:rsidRPr="00B55E3E" w:rsidRDefault="00A8221D" w:rsidP="00A8221D">
      <w:pPr>
        <w:pStyle w:val="Heading4"/>
        <w:rPr>
          <w:rFonts w:eastAsia="MS Mincho"/>
        </w:rPr>
      </w:pPr>
      <w:bookmarkStart w:id="1947" w:name="_Toc60777414"/>
      <w:bookmarkStart w:id="1948" w:name="_Toc115429250"/>
      <w:r w:rsidRPr="00B55E3E">
        <w:rPr>
          <w:rFonts w:eastAsia="MS Mincho"/>
        </w:rPr>
        <w:t>–</w:t>
      </w:r>
      <w:r w:rsidRPr="00B55E3E">
        <w:rPr>
          <w:rFonts w:eastAsia="MS Mincho"/>
        </w:rPr>
        <w:tab/>
      </w:r>
      <w:r w:rsidRPr="00B55E3E">
        <w:rPr>
          <w:rFonts w:eastAsia="MS Mincho"/>
          <w:i/>
        </w:rPr>
        <w:t>TimeToTrigger</w:t>
      </w:r>
      <w:bookmarkEnd w:id="1947"/>
      <w:bookmarkEnd w:id="1948"/>
    </w:p>
    <w:p w14:paraId="5A5821C7" w14:textId="77777777" w:rsidR="00A8221D" w:rsidRPr="00B55E3E" w:rsidRDefault="00A8221D" w:rsidP="00A8221D">
      <w:pPr>
        <w:rPr>
          <w:rFonts w:eastAsia="MS Mincho"/>
        </w:rPr>
      </w:pPr>
      <w:r w:rsidRPr="00B55E3E">
        <w:t xml:space="preserve">The IE </w:t>
      </w:r>
      <w:r w:rsidRPr="00B55E3E">
        <w:rPr>
          <w:i/>
        </w:rPr>
        <w:t>TimeToTrigger</w:t>
      </w:r>
      <w:r w:rsidRPr="00B55E3E">
        <w:t xml:space="preserve"> specifies the value range used for time to trigger parameter, which concerns the time during which specific criteria for the event needs to be met in order to trigger a measurement report. Value </w:t>
      </w:r>
      <w:r w:rsidRPr="00B55E3E">
        <w:rPr>
          <w:i/>
        </w:rPr>
        <w:t>ms0</w:t>
      </w:r>
      <w:r w:rsidRPr="00B55E3E">
        <w:t xml:space="preserve"> corresponds to 0 ms and behaviour as specified in 7.1.2 applies, value </w:t>
      </w:r>
      <w:r w:rsidRPr="00B55E3E">
        <w:rPr>
          <w:i/>
        </w:rPr>
        <w:t>ms40</w:t>
      </w:r>
      <w:r w:rsidRPr="00B55E3E">
        <w:t xml:space="preserve"> corresponds to 40 ms, and so on.</w:t>
      </w:r>
    </w:p>
    <w:p w14:paraId="0214AE9B" w14:textId="77777777" w:rsidR="00A8221D" w:rsidRPr="00B55E3E" w:rsidRDefault="00A8221D" w:rsidP="00A8221D">
      <w:pPr>
        <w:pStyle w:val="TH"/>
      </w:pPr>
      <w:r w:rsidRPr="00B55E3E">
        <w:rPr>
          <w:bCs/>
          <w:i/>
          <w:iCs/>
        </w:rPr>
        <w:t xml:space="preserve">TimeToTrigger </w:t>
      </w:r>
      <w:r w:rsidRPr="00B55E3E">
        <w:t>information element</w:t>
      </w:r>
    </w:p>
    <w:p w14:paraId="6E7B2595" w14:textId="77777777" w:rsidR="00A8221D" w:rsidRPr="00B55E3E" w:rsidRDefault="00A8221D" w:rsidP="00A8221D">
      <w:pPr>
        <w:pStyle w:val="PL"/>
        <w:rPr>
          <w:color w:val="808080"/>
        </w:rPr>
      </w:pPr>
      <w:r w:rsidRPr="00B55E3E">
        <w:rPr>
          <w:color w:val="808080"/>
        </w:rPr>
        <w:t>-- ASN1START</w:t>
      </w:r>
    </w:p>
    <w:p w14:paraId="055DA498" w14:textId="77777777" w:rsidR="00A8221D" w:rsidRPr="00B55E3E" w:rsidRDefault="00A8221D" w:rsidP="00A8221D">
      <w:pPr>
        <w:pStyle w:val="PL"/>
        <w:rPr>
          <w:color w:val="808080"/>
        </w:rPr>
      </w:pPr>
      <w:r w:rsidRPr="00B55E3E">
        <w:rPr>
          <w:color w:val="808080"/>
        </w:rPr>
        <w:t>-- TAG-TIMETOTRIGGER-START</w:t>
      </w:r>
    </w:p>
    <w:p w14:paraId="74800F24" w14:textId="77777777" w:rsidR="00A8221D" w:rsidRPr="00B55E3E" w:rsidRDefault="00A8221D" w:rsidP="00A8221D">
      <w:pPr>
        <w:pStyle w:val="PL"/>
      </w:pPr>
    </w:p>
    <w:p w14:paraId="6FD1D38F" w14:textId="77777777" w:rsidR="00A8221D" w:rsidRPr="00B55E3E" w:rsidRDefault="00A8221D" w:rsidP="00A8221D">
      <w:pPr>
        <w:pStyle w:val="PL"/>
      </w:pPr>
      <w:r w:rsidRPr="00B55E3E">
        <w:t xml:space="preserve">TimeToTrigger ::=                   </w:t>
      </w:r>
      <w:r w:rsidRPr="00B55E3E">
        <w:rPr>
          <w:color w:val="993366"/>
        </w:rPr>
        <w:t>ENUMERATED</w:t>
      </w:r>
      <w:r w:rsidRPr="00B55E3E">
        <w:t xml:space="preserve"> {</w:t>
      </w:r>
    </w:p>
    <w:p w14:paraId="5FADFBF9" w14:textId="77777777" w:rsidR="00A8221D" w:rsidRPr="00B55E3E" w:rsidRDefault="00A8221D" w:rsidP="00A8221D">
      <w:pPr>
        <w:pStyle w:val="PL"/>
      </w:pPr>
      <w:r w:rsidRPr="00B55E3E">
        <w:t xml:space="preserve">                                        ms0, ms40, ms64, ms80, ms100, ms128, ms160, ms256,</w:t>
      </w:r>
    </w:p>
    <w:p w14:paraId="30A8765F" w14:textId="77777777" w:rsidR="00A8221D" w:rsidRPr="00B55E3E" w:rsidRDefault="00A8221D" w:rsidP="00A8221D">
      <w:pPr>
        <w:pStyle w:val="PL"/>
      </w:pPr>
      <w:r w:rsidRPr="00B55E3E">
        <w:t xml:space="preserve">                                        ms320, ms480, ms512, ms640, ms1024, ms1280, ms2560,</w:t>
      </w:r>
    </w:p>
    <w:p w14:paraId="49D1D81A" w14:textId="77777777" w:rsidR="00A8221D" w:rsidRPr="00B55E3E" w:rsidRDefault="00A8221D" w:rsidP="00A8221D">
      <w:pPr>
        <w:pStyle w:val="PL"/>
      </w:pPr>
      <w:r w:rsidRPr="00B55E3E">
        <w:t xml:space="preserve">                                        ms5120}</w:t>
      </w:r>
    </w:p>
    <w:p w14:paraId="125C4320" w14:textId="77777777" w:rsidR="00A8221D" w:rsidRPr="00B55E3E" w:rsidRDefault="00A8221D" w:rsidP="00A8221D">
      <w:pPr>
        <w:pStyle w:val="PL"/>
      </w:pPr>
    </w:p>
    <w:p w14:paraId="7887E8C1" w14:textId="77777777" w:rsidR="00A8221D" w:rsidRPr="00B55E3E" w:rsidRDefault="00A8221D" w:rsidP="00A8221D">
      <w:pPr>
        <w:pStyle w:val="PL"/>
        <w:rPr>
          <w:color w:val="808080"/>
        </w:rPr>
      </w:pPr>
      <w:r w:rsidRPr="00B55E3E">
        <w:rPr>
          <w:color w:val="808080"/>
        </w:rPr>
        <w:t>-- TAG-TIMETOTRIGGER-STOP</w:t>
      </w:r>
    </w:p>
    <w:p w14:paraId="10F934EB" w14:textId="77777777" w:rsidR="00A8221D" w:rsidRPr="00B55E3E" w:rsidRDefault="00A8221D" w:rsidP="00A8221D">
      <w:pPr>
        <w:pStyle w:val="PL"/>
        <w:rPr>
          <w:color w:val="808080"/>
        </w:rPr>
      </w:pPr>
      <w:r w:rsidRPr="00B55E3E">
        <w:rPr>
          <w:color w:val="808080"/>
        </w:rPr>
        <w:t>-- ASN1STOP</w:t>
      </w:r>
    </w:p>
    <w:p w14:paraId="436FD823" w14:textId="77777777" w:rsidR="00A8221D" w:rsidRPr="00B55E3E" w:rsidRDefault="00A8221D" w:rsidP="00A8221D">
      <w:pPr>
        <w:pStyle w:val="Heading4"/>
        <w:rPr>
          <w:i/>
          <w:iCs/>
        </w:rPr>
      </w:pPr>
      <w:bookmarkStart w:id="1949" w:name="_Toc60777415"/>
      <w:bookmarkStart w:id="1950" w:name="_Toc115429251"/>
      <w:r w:rsidRPr="00B55E3E">
        <w:rPr>
          <w:i/>
        </w:rPr>
        <w:lastRenderedPageBreak/>
        <w:t>–</w:t>
      </w:r>
      <w:r w:rsidRPr="00B55E3E">
        <w:rPr>
          <w:i/>
        </w:rPr>
        <w:tab/>
        <w:t>UAC-BarringInfoSetIndex</w:t>
      </w:r>
      <w:bookmarkEnd w:id="1949"/>
      <w:bookmarkEnd w:id="1950"/>
    </w:p>
    <w:p w14:paraId="34C39C78" w14:textId="77777777" w:rsidR="00A8221D" w:rsidRPr="00B55E3E" w:rsidRDefault="00A8221D" w:rsidP="00A8221D">
      <w:r w:rsidRPr="00B55E3E">
        <w:t xml:space="preserve">The IE </w:t>
      </w:r>
      <w:r w:rsidRPr="00B55E3E">
        <w:rPr>
          <w:i/>
        </w:rPr>
        <w:t>UAC-BarringInfoSetIndex</w:t>
      </w:r>
      <w:r w:rsidRPr="00B55E3E">
        <w:t xml:space="preserve"> provides the index of the entry in </w:t>
      </w:r>
      <w:r w:rsidRPr="00B55E3E">
        <w:rPr>
          <w:rFonts w:eastAsia="Calibri"/>
          <w:i/>
          <w:szCs w:val="22"/>
        </w:rPr>
        <w:t>uac-BarringInfoSetList</w:t>
      </w:r>
      <w:r w:rsidRPr="00B55E3E">
        <w:t xml:space="preserve">. </w:t>
      </w:r>
      <w:r w:rsidRPr="00B55E3E">
        <w:rPr>
          <w:lang w:eastAsia="zh-CN"/>
        </w:rPr>
        <w:t>Value 1 corresponds to the first entry in</w:t>
      </w:r>
      <w:r w:rsidRPr="00B55E3E">
        <w:rPr>
          <w:rFonts w:eastAsia="Calibri"/>
          <w:i/>
          <w:szCs w:val="22"/>
        </w:rPr>
        <w:t xml:space="preserve"> uac-BarringInfoSetList, </w:t>
      </w:r>
      <w:r w:rsidRPr="00B55E3E">
        <w:rPr>
          <w:lang w:eastAsia="zh-CN"/>
        </w:rPr>
        <w:t>value 2 corresponds to the second entry in this list</w:t>
      </w:r>
      <w:r w:rsidRPr="00B55E3E">
        <w:rPr>
          <w:rFonts w:eastAsia="Calibri"/>
          <w:szCs w:val="22"/>
        </w:rPr>
        <w:t xml:space="preserve"> and so on. An index value referring to an entry not included in </w:t>
      </w:r>
      <w:r w:rsidRPr="00B55E3E">
        <w:rPr>
          <w:rFonts w:eastAsia="Calibri"/>
          <w:i/>
          <w:szCs w:val="22"/>
        </w:rPr>
        <w:t xml:space="preserve">uac-BarringInfoSetList </w:t>
      </w:r>
      <w:r w:rsidRPr="00B55E3E">
        <w:rPr>
          <w:rFonts w:eastAsia="Calibri"/>
          <w:szCs w:val="22"/>
        </w:rPr>
        <w:t>indicates no barring.</w:t>
      </w:r>
    </w:p>
    <w:p w14:paraId="4F5674B2" w14:textId="77777777" w:rsidR="00A8221D" w:rsidRPr="00B55E3E" w:rsidRDefault="00A8221D" w:rsidP="00A8221D">
      <w:pPr>
        <w:pStyle w:val="TH"/>
      </w:pPr>
      <w:r w:rsidRPr="00B55E3E">
        <w:rPr>
          <w:bCs/>
          <w:i/>
          <w:iCs/>
        </w:rPr>
        <w:t>UAC-BarringInfoSetIndex</w:t>
      </w:r>
      <w:r w:rsidRPr="00B55E3E">
        <w:rPr>
          <w:bCs/>
          <w:iCs/>
        </w:rPr>
        <w:t xml:space="preserve"> </w:t>
      </w:r>
      <w:r w:rsidRPr="00B55E3E">
        <w:t>information element</w:t>
      </w:r>
    </w:p>
    <w:p w14:paraId="42C7A6FB" w14:textId="77777777" w:rsidR="00A8221D" w:rsidRPr="00B55E3E" w:rsidRDefault="00A8221D" w:rsidP="00A8221D">
      <w:pPr>
        <w:pStyle w:val="PL"/>
        <w:rPr>
          <w:color w:val="808080"/>
        </w:rPr>
      </w:pPr>
      <w:r w:rsidRPr="00B55E3E">
        <w:rPr>
          <w:color w:val="808080"/>
        </w:rPr>
        <w:t>-- ASN1START</w:t>
      </w:r>
    </w:p>
    <w:p w14:paraId="005DCE9E" w14:textId="77777777" w:rsidR="00A8221D" w:rsidRPr="00B55E3E" w:rsidRDefault="00A8221D" w:rsidP="00A8221D">
      <w:pPr>
        <w:pStyle w:val="PL"/>
        <w:rPr>
          <w:color w:val="808080"/>
        </w:rPr>
      </w:pPr>
      <w:r w:rsidRPr="00B55E3E">
        <w:rPr>
          <w:color w:val="808080"/>
        </w:rPr>
        <w:t>-- TAG-UAC-BARRINGINFOSETINDEX-START</w:t>
      </w:r>
    </w:p>
    <w:p w14:paraId="29CC384D" w14:textId="77777777" w:rsidR="00A8221D" w:rsidRPr="00B55E3E" w:rsidRDefault="00A8221D" w:rsidP="00A8221D">
      <w:pPr>
        <w:pStyle w:val="PL"/>
      </w:pPr>
    </w:p>
    <w:p w14:paraId="1A989E98" w14:textId="77777777" w:rsidR="00A8221D" w:rsidRPr="00B55E3E" w:rsidRDefault="00A8221D" w:rsidP="00A8221D">
      <w:pPr>
        <w:pStyle w:val="PL"/>
      </w:pPr>
      <w:r w:rsidRPr="00B55E3E">
        <w:t xml:space="preserve">UAC-BarringInfoSetIndex ::=                </w:t>
      </w:r>
      <w:r w:rsidRPr="00B55E3E">
        <w:rPr>
          <w:color w:val="993366"/>
        </w:rPr>
        <w:t>INTEGER</w:t>
      </w:r>
      <w:r w:rsidRPr="00B55E3E">
        <w:t xml:space="preserve"> (1..maxBarringInfoSet)</w:t>
      </w:r>
    </w:p>
    <w:p w14:paraId="6C08ED0E" w14:textId="77777777" w:rsidR="00A8221D" w:rsidRPr="00B55E3E" w:rsidRDefault="00A8221D" w:rsidP="00A8221D">
      <w:pPr>
        <w:pStyle w:val="PL"/>
      </w:pPr>
    </w:p>
    <w:p w14:paraId="2D7B2900" w14:textId="77777777" w:rsidR="00A8221D" w:rsidRPr="00B55E3E" w:rsidRDefault="00A8221D" w:rsidP="00A8221D">
      <w:pPr>
        <w:pStyle w:val="PL"/>
        <w:rPr>
          <w:color w:val="808080"/>
        </w:rPr>
      </w:pPr>
      <w:r w:rsidRPr="00B55E3E">
        <w:rPr>
          <w:color w:val="808080"/>
        </w:rPr>
        <w:t>-- TAG-UAC-BARRINGINFOSETINDEX-STOP</w:t>
      </w:r>
    </w:p>
    <w:p w14:paraId="68E0A2AA" w14:textId="77777777" w:rsidR="00A8221D" w:rsidRPr="00B55E3E" w:rsidRDefault="00A8221D" w:rsidP="00A8221D">
      <w:pPr>
        <w:pStyle w:val="PL"/>
        <w:rPr>
          <w:color w:val="808080"/>
        </w:rPr>
      </w:pPr>
      <w:r w:rsidRPr="00B55E3E">
        <w:rPr>
          <w:color w:val="808080"/>
        </w:rPr>
        <w:t>-- ASN1STOP</w:t>
      </w:r>
    </w:p>
    <w:p w14:paraId="0CCD4068" w14:textId="77777777" w:rsidR="00A8221D" w:rsidRPr="00B55E3E" w:rsidRDefault="00A8221D" w:rsidP="00A8221D"/>
    <w:p w14:paraId="392C97CB" w14:textId="77777777" w:rsidR="00A8221D" w:rsidRPr="00B55E3E" w:rsidRDefault="00A8221D" w:rsidP="00A8221D">
      <w:pPr>
        <w:pStyle w:val="Heading4"/>
        <w:rPr>
          <w:i/>
          <w:iCs/>
        </w:rPr>
      </w:pPr>
      <w:bookmarkStart w:id="1951" w:name="_Toc60777416"/>
      <w:bookmarkStart w:id="1952" w:name="_Toc115429252"/>
      <w:r w:rsidRPr="00B55E3E">
        <w:rPr>
          <w:i/>
        </w:rPr>
        <w:t>–</w:t>
      </w:r>
      <w:r w:rsidRPr="00B55E3E">
        <w:rPr>
          <w:i/>
        </w:rPr>
        <w:tab/>
        <w:t>UAC-BarringInfoSetList</w:t>
      </w:r>
      <w:bookmarkEnd w:id="1951"/>
      <w:bookmarkEnd w:id="1952"/>
    </w:p>
    <w:p w14:paraId="7EC8218E" w14:textId="77777777" w:rsidR="00A8221D" w:rsidRPr="00B55E3E" w:rsidRDefault="00A8221D" w:rsidP="00A8221D">
      <w:r w:rsidRPr="00B55E3E">
        <w:t xml:space="preserve">The IE </w:t>
      </w:r>
      <w:r w:rsidRPr="00B55E3E">
        <w:rPr>
          <w:i/>
        </w:rPr>
        <w:t>UAC-BarringInfoSetList</w:t>
      </w:r>
      <w:r w:rsidRPr="00B55E3E">
        <w:t xml:space="preserve"> provides a list of access control parameter sets. An access category can be configured with access parameters according to one of the sets.</w:t>
      </w:r>
    </w:p>
    <w:p w14:paraId="5EBC4A7B" w14:textId="77777777" w:rsidR="00A8221D" w:rsidRPr="00B55E3E" w:rsidRDefault="00A8221D" w:rsidP="00A8221D">
      <w:pPr>
        <w:pStyle w:val="TH"/>
      </w:pPr>
      <w:r w:rsidRPr="00B55E3E">
        <w:rPr>
          <w:bCs/>
          <w:i/>
          <w:iCs/>
        </w:rPr>
        <w:t>UAC-BarringInfoSetList</w:t>
      </w:r>
      <w:r w:rsidRPr="00B55E3E">
        <w:rPr>
          <w:bCs/>
          <w:iCs/>
        </w:rPr>
        <w:t xml:space="preserve"> </w:t>
      </w:r>
      <w:r w:rsidRPr="00B55E3E">
        <w:t>information element</w:t>
      </w:r>
    </w:p>
    <w:p w14:paraId="7882414C" w14:textId="77777777" w:rsidR="00A8221D" w:rsidRPr="00B55E3E" w:rsidRDefault="00A8221D" w:rsidP="00A8221D">
      <w:pPr>
        <w:pStyle w:val="PL"/>
        <w:rPr>
          <w:color w:val="808080"/>
        </w:rPr>
      </w:pPr>
      <w:r w:rsidRPr="00B55E3E">
        <w:rPr>
          <w:color w:val="808080"/>
        </w:rPr>
        <w:t>-- ASN1START</w:t>
      </w:r>
    </w:p>
    <w:p w14:paraId="3810010A" w14:textId="77777777" w:rsidR="00A8221D" w:rsidRPr="00B55E3E" w:rsidRDefault="00A8221D" w:rsidP="00A8221D">
      <w:pPr>
        <w:pStyle w:val="PL"/>
        <w:rPr>
          <w:color w:val="808080"/>
        </w:rPr>
      </w:pPr>
      <w:r w:rsidRPr="00B55E3E">
        <w:rPr>
          <w:color w:val="808080"/>
        </w:rPr>
        <w:t>-- TAG-UAC-BARRINGINFOSETLIST-START</w:t>
      </w:r>
    </w:p>
    <w:p w14:paraId="59049CFF" w14:textId="77777777" w:rsidR="00A8221D" w:rsidRPr="00B55E3E" w:rsidRDefault="00A8221D" w:rsidP="00A8221D">
      <w:pPr>
        <w:pStyle w:val="PL"/>
      </w:pPr>
    </w:p>
    <w:p w14:paraId="2107BD9A" w14:textId="77777777" w:rsidR="00A8221D" w:rsidRPr="00B55E3E" w:rsidRDefault="00A8221D" w:rsidP="00A8221D">
      <w:pPr>
        <w:pStyle w:val="PL"/>
      </w:pPr>
      <w:r w:rsidRPr="00B55E3E">
        <w:t xml:space="preserve">UAC-BarringInfoSetList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w:t>
      </w:r>
    </w:p>
    <w:p w14:paraId="4101840D" w14:textId="77777777" w:rsidR="00A8221D" w:rsidRPr="00B55E3E" w:rsidRDefault="00A8221D" w:rsidP="00A8221D">
      <w:pPr>
        <w:pStyle w:val="PL"/>
      </w:pPr>
    </w:p>
    <w:p w14:paraId="7233CF05" w14:textId="77777777" w:rsidR="00A8221D" w:rsidRPr="00B55E3E" w:rsidRDefault="00A8221D" w:rsidP="00A8221D">
      <w:pPr>
        <w:pStyle w:val="PL"/>
      </w:pPr>
      <w:r w:rsidRPr="00B55E3E">
        <w:t xml:space="preserve">UAC-BarringInfoSetList-v1700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v1700</w:t>
      </w:r>
    </w:p>
    <w:p w14:paraId="4899ED06" w14:textId="77777777" w:rsidR="00A8221D" w:rsidRPr="00B55E3E" w:rsidRDefault="00A8221D" w:rsidP="00A8221D">
      <w:pPr>
        <w:pStyle w:val="PL"/>
      </w:pPr>
    </w:p>
    <w:p w14:paraId="5426E2E9" w14:textId="77777777" w:rsidR="00A8221D" w:rsidRPr="00B55E3E" w:rsidRDefault="00A8221D" w:rsidP="00A8221D">
      <w:pPr>
        <w:pStyle w:val="PL"/>
      </w:pPr>
      <w:r w:rsidRPr="00B55E3E">
        <w:t xml:space="preserve">UAC-BarringInfoSet ::=              </w:t>
      </w:r>
      <w:r w:rsidRPr="00B55E3E">
        <w:rPr>
          <w:color w:val="993366"/>
        </w:rPr>
        <w:t>SEQUENCE</w:t>
      </w:r>
      <w:r w:rsidRPr="00B55E3E">
        <w:t xml:space="preserve"> {</w:t>
      </w:r>
    </w:p>
    <w:p w14:paraId="72DBD56A" w14:textId="77777777" w:rsidR="00A8221D" w:rsidRPr="00B55E3E" w:rsidRDefault="00A8221D" w:rsidP="00A8221D">
      <w:pPr>
        <w:pStyle w:val="PL"/>
      </w:pPr>
      <w:r w:rsidRPr="00B55E3E">
        <w:t xml:space="preserve">    uac-BarringFactor                   </w:t>
      </w:r>
      <w:r w:rsidRPr="00B55E3E">
        <w:rPr>
          <w:color w:val="993366"/>
        </w:rPr>
        <w:t>ENUMERATED</w:t>
      </w:r>
      <w:r w:rsidRPr="00B55E3E">
        <w:t xml:space="preserve"> {p00, p05, p10, p15, p20, p25, p30, p40,</w:t>
      </w:r>
    </w:p>
    <w:p w14:paraId="76973C5D" w14:textId="77777777" w:rsidR="00A8221D" w:rsidRPr="00B55E3E" w:rsidRDefault="00A8221D" w:rsidP="00A8221D">
      <w:pPr>
        <w:pStyle w:val="PL"/>
      </w:pPr>
      <w:r w:rsidRPr="00B55E3E">
        <w:t xml:space="preserve">                                                    p50, p60, p70, p75, p80, p85, p90, p95},</w:t>
      </w:r>
    </w:p>
    <w:p w14:paraId="22F3BB8A" w14:textId="77777777" w:rsidR="00A8221D" w:rsidRPr="00B55E3E" w:rsidRDefault="00A8221D" w:rsidP="00A8221D">
      <w:pPr>
        <w:pStyle w:val="PL"/>
      </w:pPr>
      <w:r w:rsidRPr="00B55E3E">
        <w:t xml:space="preserve">    uac-BarringTime                     </w:t>
      </w:r>
      <w:r w:rsidRPr="00B55E3E">
        <w:rPr>
          <w:color w:val="993366"/>
        </w:rPr>
        <w:t>ENUMERATED</w:t>
      </w:r>
      <w:r w:rsidRPr="00B55E3E">
        <w:t xml:space="preserve"> {s4, s8, s16, s32, s64, s128, s256, s512},</w:t>
      </w:r>
    </w:p>
    <w:p w14:paraId="7B6E6B6E" w14:textId="77777777" w:rsidR="00A8221D" w:rsidRPr="00B55E3E" w:rsidRDefault="00A8221D" w:rsidP="00A8221D">
      <w:pPr>
        <w:pStyle w:val="PL"/>
      </w:pPr>
      <w:r w:rsidRPr="00B55E3E">
        <w:t xml:space="preserve">    uac-BarringForAccessIdentity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7))</w:t>
      </w:r>
    </w:p>
    <w:p w14:paraId="561C540B" w14:textId="77777777" w:rsidR="00A8221D" w:rsidRPr="00B55E3E" w:rsidRDefault="00A8221D" w:rsidP="00A8221D">
      <w:pPr>
        <w:pStyle w:val="PL"/>
      </w:pPr>
      <w:r w:rsidRPr="00B55E3E">
        <w:t>}</w:t>
      </w:r>
    </w:p>
    <w:p w14:paraId="17D11838" w14:textId="77777777" w:rsidR="00A8221D" w:rsidRPr="00B55E3E" w:rsidRDefault="00A8221D" w:rsidP="00A8221D">
      <w:pPr>
        <w:pStyle w:val="PL"/>
      </w:pPr>
    </w:p>
    <w:p w14:paraId="4B9AD73D" w14:textId="77777777" w:rsidR="00A8221D" w:rsidRPr="00B55E3E" w:rsidRDefault="00A8221D" w:rsidP="00A8221D">
      <w:pPr>
        <w:pStyle w:val="PL"/>
      </w:pPr>
      <w:r w:rsidRPr="00B55E3E">
        <w:t xml:space="preserve">UAC-BarringInfoSet-v1700 ::= </w:t>
      </w:r>
      <w:r w:rsidRPr="00B55E3E">
        <w:rPr>
          <w:color w:val="993366"/>
        </w:rPr>
        <w:t>SEQUENCE</w:t>
      </w:r>
      <w:r w:rsidRPr="00B55E3E">
        <w:t xml:space="preserve"> {</w:t>
      </w:r>
    </w:p>
    <w:p w14:paraId="0E401029" w14:textId="77777777" w:rsidR="00A8221D" w:rsidRPr="00B55E3E" w:rsidRDefault="00A8221D" w:rsidP="00A8221D">
      <w:pPr>
        <w:pStyle w:val="PL"/>
      </w:pPr>
      <w:r w:rsidRPr="00B55E3E">
        <w:t xml:space="preserve">    uac-BarringFactorForAI3-r17  </w:t>
      </w:r>
      <w:r w:rsidRPr="00B55E3E">
        <w:rPr>
          <w:color w:val="993366"/>
        </w:rPr>
        <w:t>ENUMERATED</w:t>
      </w:r>
      <w:r w:rsidRPr="00B55E3E">
        <w:t xml:space="preserve"> {p00, p05, p10, p15, p20, p25, p30, p40, p50, p60, p70, p75, p80, p85, p90, p95}</w:t>
      </w:r>
    </w:p>
    <w:p w14:paraId="4AB8B5EF"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2B285EC7" w14:textId="77777777" w:rsidR="00A8221D" w:rsidRPr="00B55E3E" w:rsidRDefault="00A8221D" w:rsidP="00A8221D">
      <w:pPr>
        <w:pStyle w:val="PL"/>
      </w:pPr>
      <w:r w:rsidRPr="00B55E3E">
        <w:t>}</w:t>
      </w:r>
    </w:p>
    <w:p w14:paraId="46C8C0AC" w14:textId="77777777" w:rsidR="00A8221D" w:rsidRPr="00B55E3E" w:rsidRDefault="00A8221D" w:rsidP="00A8221D">
      <w:pPr>
        <w:pStyle w:val="PL"/>
      </w:pPr>
    </w:p>
    <w:p w14:paraId="1E947229" w14:textId="77777777" w:rsidR="00A8221D" w:rsidRPr="00B55E3E" w:rsidRDefault="00A8221D" w:rsidP="00A8221D">
      <w:pPr>
        <w:pStyle w:val="PL"/>
        <w:rPr>
          <w:color w:val="808080"/>
        </w:rPr>
      </w:pPr>
      <w:r w:rsidRPr="00B55E3E">
        <w:rPr>
          <w:color w:val="808080"/>
        </w:rPr>
        <w:t>-- TAG-UAC-BARRINGINFOSETLIST-STOP</w:t>
      </w:r>
    </w:p>
    <w:p w14:paraId="3FEC430C" w14:textId="77777777" w:rsidR="00A8221D" w:rsidRPr="00B55E3E" w:rsidRDefault="00A8221D" w:rsidP="00A8221D">
      <w:pPr>
        <w:pStyle w:val="PL"/>
        <w:rPr>
          <w:color w:val="808080"/>
        </w:rPr>
      </w:pPr>
      <w:r w:rsidRPr="00B55E3E">
        <w:rPr>
          <w:color w:val="808080"/>
        </w:rPr>
        <w:t>-- ASN1STOP</w:t>
      </w:r>
    </w:p>
    <w:p w14:paraId="65D4E70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FA09147"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33AF857B" w14:textId="77777777" w:rsidR="00A8221D" w:rsidRPr="00B55E3E" w:rsidRDefault="00A8221D" w:rsidP="00FB1467">
            <w:pPr>
              <w:pStyle w:val="TAH"/>
              <w:rPr>
                <w:lang w:eastAsia="sv-SE"/>
              </w:rPr>
            </w:pPr>
            <w:r w:rsidRPr="00B55E3E">
              <w:rPr>
                <w:bCs/>
                <w:i/>
                <w:iCs/>
                <w:lang w:eastAsia="sv-SE"/>
              </w:rPr>
              <w:lastRenderedPageBreak/>
              <w:t>UAC-BarringInfoSetList</w:t>
            </w:r>
            <w:r w:rsidRPr="00B55E3E">
              <w:rPr>
                <w:lang w:eastAsia="sv-SE"/>
              </w:rPr>
              <w:t xml:space="preserve"> field descriptions</w:t>
            </w:r>
          </w:p>
        </w:tc>
      </w:tr>
      <w:tr w:rsidR="00A8221D" w:rsidRPr="00B55E3E" w14:paraId="62E874FC"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DF24993" w14:textId="77777777" w:rsidR="00A8221D" w:rsidRPr="00B55E3E" w:rsidRDefault="00A8221D" w:rsidP="00FB1467">
            <w:pPr>
              <w:pStyle w:val="TAL"/>
              <w:rPr>
                <w:rFonts w:eastAsia="Calibri"/>
                <w:szCs w:val="22"/>
                <w:lang w:eastAsia="sv-SE"/>
              </w:rPr>
            </w:pPr>
            <w:r w:rsidRPr="00B55E3E">
              <w:rPr>
                <w:rFonts w:eastAsia="Calibri"/>
                <w:b/>
                <w:i/>
                <w:szCs w:val="22"/>
                <w:lang w:eastAsia="sv-SE"/>
              </w:rPr>
              <w:t>uac-BarringInfoSetList</w:t>
            </w:r>
          </w:p>
          <w:p w14:paraId="52FD851C" w14:textId="77777777" w:rsidR="00A8221D" w:rsidRPr="00B55E3E" w:rsidRDefault="00A8221D" w:rsidP="00FB1467">
            <w:pPr>
              <w:pStyle w:val="TAL"/>
              <w:rPr>
                <w:lang w:eastAsia="sv-SE"/>
              </w:rPr>
            </w:pPr>
            <w:r w:rsidRPr="00B55E3E">
              <w:rPr>
                <w:rFonts w:eastAsia="Calibri"/>
                <w:szCs w:val="22"/>
                <w:lang w:eastAsia="sv-SE"/>
              </w:rPr>
              <w:t xml:space="preserve">List of access control parameter sets. Each access category can be configured with access parameters corresponding to a particular set by </w:t>
            </w:r>
            <w:r w:rsidRPr="00B55E3E">
              <w:rPr>
                <w:rFonts w:eastAsia="Calibri"/>
                <w:i/>
                <w:szCs w:val="22"/>
                <w:lang w:eastAsia="sv-SE"/>
              </w:rPr>
              <w:t>uac-barringInfoSetIndex</w:t>
            </w:r>
            <w:r w:rsidRPr="00B55E3E">
              <w:rPr>
                <w:rFonts w:eastAsia="Calibri"/>
                <w:szCs w:val="22"/>
                <w:lang w:eastAsia="sv-SE"/>
              </w:rPr>
              <w:t xml:space="preserve">. Association of an access category with an index that has no corresponding entry in the </w:t>
            </w:r>
            <w:r w:rsidRPr="00B55E3E">
              <w:rPr>
                <w:rFonts w:eastAsia="Calibri"/>
                <w:i/>
                <w:szCs w:val="22"/>
                <w:lang w:eastAsia="sv-SE"/>
              </w:rPr>
              <w:t>uac-BarringInfoSetList</w:t>
            </w:r>
            <w:r w:rsidRPr="00B55E3E">
              <w:rPr>
                <w:rFonts w:eastAsia="Calibri"/>
                <w:szCs w:val="22"/>
                <w:lang w:eastAsia="sv-SE"/>
              </w:rPr>
              <w:t xml:space="preserve"> is valid configuration and indicates no barring.</w:t>
            </w:r>
          </w:p>
        </w:tc>
      </w:tr>
      <w:tr w:rsidR="00A8221D" w:rsidRPr="00B55E3E" w14:paraId="3A3EA58B"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0ADCE462" w14:textId="77777777" w:rsidR="00A8221D" w:rsidRPr="00B55E3E" w:rsidRDefault="00A8221D" w:rsidP="00FB1467">
            <w:pPr>
              <w:pStyle w:val="TAL"/>
              <w:rPr>
                <w:rFonts w:eastAsia="Calibri"/>
                <w:b/>
                <w:i/>
                <w:szCs w:val="22"/>
                <w:lang w:eastAsia="sv-SE"/>
              </w:rPr>
            </w:pPr>
            <w:r w:rsidRPr="00B55E3E">
              <w:rPr>
                <w:rFonts w:eastAsia="Calibri"/>
                <w:b/>
                <w:i/>
                <w:szCs w:val="22"/>
                <w:lang w:eastAsia="sv-SE"/>
              </w:rPr>
              <w:t>uac-BarringForAccessIdentity</w:t>
            </w:r>
          </w:p>
          <w:p w14:paraId="5732283E" w14:textId="77777777" w:rsidR="00A8221D" w:rsidRPr="00B55E3E" w:rsidRDefault="00A8221D" w:rsidP="00FB1467">
            <w:pPr>
              <w:pStyle w:val="TAL"/>
              <w:rPr>
                <w:rFonts w:eastAsia="Calibri"/>
                <w:b/>
                <w:i/>
                <w:szCs w:val="22"/>
                <w:lang w:eastAsia="sv-SE"/>
              </w:rPr>
            </w:pPr>
            <w:r w:rsidRPr="00B55E3E">
              <w:rPr>
                <w:szCs w:val="22"/>
                <w:lang w:eastAsia="ko-KR"/>
              </w:rPr>
              <w:t xml:space="preserve">Indicates whether </w:t>
            </w:r>
            <w:r w:rsidRPr="00B55E3E">
              <w:rPr>
                <w:rFonts w:eastAsia="Calibri"/>
                <w:szCs w:val="22"/>
                <w:lang w:eastAsia="sv-SE"/>
              </w:rPr>
              <w:t xml:space="preserve">access attempt is allowed for each Access Identity. </w:t>
            </w:r>
            <w:r w:rsidRPr="00B55E3E">
              <w:rPr>
                <w:lang w:eastAsia="sv-SE"/>
              </w:rPr>
              <w:t xml:space="preserve">The leftmost bit, </w:t>
            </w:r>
            <w:r w:rsidRPr="00B55E3E">
              <w:rPr>
                <w:rFonts w:eastAsia="Calibri"/>
                <w:szCs w:val="22"/>
                <w:lang w:eastAsia="sv-SE"/>
              </w:rPr>
              <w:t xml:space="preserve">bit 0 in the bit string corresponds to Access Identity 1, </w:t>
            </w:r>
            <w:r w:rsidRPr="00B55E3E">
              <w:rPr>
                <w:lang w:eastAsia="sv-SE"/>
              </w:rPr>
              <w:t xml:space="preserve">bit 1 in the bit string corresponds to </w:t>
            </w:r>
            <w:r w:rsidRPr="00B55E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A8221D" w:rsidRPr="00B55E3E" w14:paraId="3095BEF7"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1061A93B" w14:textId="77777777" w:rsidR="00A8221D" w:rsidRPr="00B55E3E" w:rsidRDefault="00A8221D" w:rsidP="00FB1467">
            <w:pPr>
              <w:pStyle w:val="TAL"/>
              <w:rPr>
                <w:b/>
                <w:i/>
                <w:szCs w:val="22"/>
                <w:lang w:eastAsia="en-GB"/>
              </w:rPr>
            </w:pPr>
            <w:r w:rsidRPr="00B55E3E">
              <w:rPr>
                <w:b/>
                <w:i/>
                <w:szCs w:val="22"/>
                <w:lang w:eastAsia="en-GB"/>
              </w:rPr>
              <w:t>uac-BarringFactor</w:t>
            </w:r>
          </w:p>
          <w:p w14:paraId="0DA5E6D9" w14:textId="77777777" w:rsidR="00A8221D" w:rsidRPr="00B55E3E" w:rsidRDefault="00A8221D" w:rsidP="00FB1467">
            <w:pPr>
              <w:pStyle w:val="TAL"/>
              <w:rPr>
                <w:rFonts w:eastAsia="Calibri"/>
                <w:b/>
                <w:i/>
                <w:szCs w:val="22"/>
                <w:lang w:eastAsia="sv-SE"/>
              </w:rPr>
            </w:pPr>
            <w:r w:rsidRPr="00B55E3E">
              <w:rPr>
                <w:szCs w:val="22"/>
                <w:lang w:eastAsia="en-GB"/>
              </w:rPr>
              <w:t>Represents the probability that access attempt would be allowed during access barring check.</w:t>
            </w:r>
          </w:p>
        </w:tc>
      </w:tr>
      <w:tr w:rsidR="00A8221D" w:rsidRPr="00B55E3E" w14:paraId="2FEE1F59" w14:textId="77777777" w:rsidTr="00FB1467">
        <w:tc>
          <w:tcPr>
            <w:tcW w:w="0" w:type="auto"/>
            <w:tcBorders>
              <w:top w:val="single" w:sz="4" w:space="0" w:color="auto"/>
              <w:left w:val="single" w:sz="4" w:space="0" w:color="auto"/>
              <w:bottom w:val="single" w:sz="4" w:space="0" w:color="auto"/>
              <w:right w:val="single" w:sz="4" w:space="0" w:color="auto"/>
            </w:tcBorders>
          </w:tcPr>
          <w:p w14:paraId="7BCBE30B" w14:textId="77777777" w:rsidR="00A8221D" w:rsidRPr="00B55E3E" w:rsidRDefault="00A8221D" w:rsidP="00FB1467">
            <w:pPr>
              <w:pStyle w:val="TAL"/>
              <w:rPr>
                <w:b/>
                <w:i/>
                <w:szCs w:val="22"/>
                <w:lang w:eastAsia="en-GB"/>
              </w:rPr>
            </w:pPr>
            <w:r w:rsidRPr="00B55E3E">
              <w:rPr>
                <w:b/>
                <w:i/>
                <w:szCs w:val="22"/>
                <w:lang w:eastAsia="en-GB"/>
              </w:rPr>
              <w:t>uac-BarringFactorForAI3</w:t>
            </w:r>
          </w:p>
          <w:p w14:paraId="57D20A9D" w14:textId="77777777" w:rsidR="00A8221D" w:rsidRPr="00B55E3E" w:rsidRDefault="00A8221D" w:rsidP="00FB1467">
            <w:pPr>
              <w:pStyle w:val="TAL"/>
              <w:rPr>
                <w:b/>
                <w:i/>
                <w:szCs w:val="22"/>
                <w:lang w:eastAsia="en-GB"/>
              </w:rPr>
            </w:pPr>
            <w:r w:rsidRPr="00B55E3E">
              <w:rPr>
                <w:szCs w:val="22"/>
                <w:lang w:eastAsia="en-GB"/>
              </w:rPr>
              <w:t>Barring factor applicable for Access Identity 3. Represents the probability that access attempt would be allowed during access barring check. If absent, the UE considers the access attempt as allowed.</w:t>
            </w:r>
          </w:p>
        </w:tc>
      </w:tr>
      <w:tr w:rsidR="00A8221D" w:rsidRPr="00B55E3E" w14:paraId="7BF95706"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5D356BE7" w14:textId="77777777" w:rsidR="00A8221D" w:rsidRPr="00B55E3E" w:rsidRDefault="00A8221D" w:rsidP="00FB1467">
            <w:pPr>
              <w:pStyle w:val="TAL"/>
              <w:rPr>
                <w:b/>
                <w:i/>
                <w:szCs w:val="22"/>
                <w:lang w:eastAsia="en-GB"/>
              </w:rPr>
            </w:pPr>
            <w:r w:rsidRPr="00B55E3E">
              <w:rPr>
                <w:b/>
                <w:i/>
                <w:szCs w:val="22"/>
                <w:lang w:eastAsia="en-GB"/>
              </w:rPr>
              <w:t>uac-BarringTime</w:t>
            </w:r>
          </w:p>
          <w:p w14:paraId="65795D33" w14:textId="77777777" w:rsidR="00A8221D" w:rsidRPr="00B55E3E" w:rsidRDefault="00A8221D" w:rsidP="00FB1467">
            <w:pPr>
              <w:pStyle w:val="TAL"/>
              <w:rPr>
                <w:rFonts w:eastAsia="Calibri"/>
                <w:b/>
                <w:i/>
                <w:szCs w:val="22"/>
                <w:lang w:eastAsia="sv-SE"/>
              </w:rPr>
            </w:pPr>
            <w:r w:rsidRPr="00B55E3E">
              <w:rPr>
                <w:szCs w:val="22"/>
                <w:lang w:eastAsia="en-GB"/>
              </w:rPr>
              <w:t>The average time in seconds before a new access attempt is to be performed after an access attempt was barred at access barring check for the same access category, see 5.3.14.5.</w:t>
            </w:r>
          </w:p>
        </w:tc>
      </w:tr>
    </w:tbl>
    <w:p w14:paraId="278C77CB" w14:textId="77777777" w:rsidR="00A8221D" w:rsidRPr="00B55E3E" w:rsidRDefault="00A8221D" w:rsidP="00A8221D"/>
    <w:p w14:paraId="52DC6EE7" w14:textId="77777777" w:rsidR="00A8221D" w:rsidRPr="00B55E3E" w:rsidRDefault="00A8221D" w:rsidP="00A8221D">
      <w:pPr>
        <w:pStyle w:val="Heading4"/>
        <w:rPr>
          <w:i/>
          <w:iCs/>
        </w:rPr>
      </w:pPr>
      <w:bookmarkStart w:id="1953" w:name="_Toc60777417"/>
      <w:bookmarkStart w:id="1954" w:name="_Toc115429253"/>
      <w:r w:rsidRPr="00B55E3E">
        <w:rPr>
          <w:i/>
        </w:rPr>
        <w:t>–</w:t>
      </w:r>
      <w:r w:rsidRPr="00B55E3E">
        <w:rPr>
          <w:i/>
        </w:rPr>
        <w:tab/>
        <w:t>UAC-BarringPerCatList</w:t>
      </w:r>
      <w:bookmarkEnd w:id="1953"/>
      <w:bookmarkEnd w:id="1954"/>
    </w:p>
    <w:p w14:paraId="6D976AAF" w14:textId="77777777" w:rsidR="00A8221D" w:rsidRPr="00B55E3E" w:rsidRDefault="00A8221D" w:rsidP="00A8221D">
      <w:r w:rsidRPr="00B55E3E">
        <w:t xml:space="preserve">The IE </w:t>
      </w:r>
      <w:r w:rsidRPr="00B55E3E">
        <w:rPr>
          <w:i/>
        </w:rPr>
        <w:t>UAC-BarringPerCatList</w:t>
      </w:r>
      <w:r w:rsidRPr="00B55E3E">
        <w:t xml:space="preserve"> provides access control parameters for a list of access categories.</w:t>
      </w:r>
    </w:p>
    <w:p w14:paraId="64E4A273" w14:textId="77777777" w:rsidR="00A8221D" w:rsidRPr="00B55E3E" w:rsidRDefault="00A8221D" w:rsidP="00A8221D">
      <w:pPr>
        <w:pStyle w:val="TH"/>
      </w:pPr>
      <w:r w:rsidRPr="00B55E3E">
        <w:rPr>
          <w:bCs/>
          <w:i/>
          <w:iCs/>
        </w:rPr>
        <w:t>UAC-BarringPerCatList</w:t>
      </w:r>
      <w:r w:rsidRPr="00B55E3E">
        <w:rPr>
          <w:bCs/>
          <w:iCs/>
        </w:rPr>
        <w:t xml:space="preserve"> </w:t>
      </w:r>
      <w:r w:rsidRPr="00B55E3E">
        <w:t>information element</w:t>
      </w:r>
    </w:p>
    <w:p w14:paraId="3238FEC1" w14:textId="77777777" w:rsidR="00A8221D" w:rsidRPr="00B55E3E" w:rsidRDefault="00A8221D" w:rsidP="00A8221D">
      <w:pPr>
        <w:pStyle w:val="PL"/>
        <w:rPr>
          <w:color w:val="808080"/>
        </w:rPr>
      </w:pPr>
      <w:r w:rsidRPr="00B55E3E">
        <w:rPr>
          <w:color w:val="808080"/>
        </w:rPr>
        <w:t>-- ASN1START</w:t>
      </w:r>
    </w:p>
    <w:p w14:paraId="4F91F7F2" w14:textId="77777777" w:rsidR="00A8221D" w:rsidRPr="00B55E3E" w:rsidRDefault="00A8221D" w:rsidP="00A8221D">
      <w:pPr>
        <w:pStyle w:val="PL"/>
        <w:rPr>
          <w:color w:val="808080"/>
        </w:rPr>
      </w:pPr>
      <w:r w:rsidRPr="00B55E3E">
        <w:rPr>
          <w:color w:val="808080"/>
        </w:rPr>
        <w:t>-- TAG-UAC-BARRINGPERCATLIST-START</w:t>
      </w:r>
    </w:p>
    <w:p w14:paraId="2DE1E3D8" w14:textId="77777777" w:rsidR="00A8221D" w:rsidRPr="00B55E3E" w:rsidRDefault="00A8221D" w:rsidP="00A8221D">
      <w:pPr>
        <w:pStyle w:val="PL"/>
      </w:pPr>
    </w:p>
    <w:p w14:paraId="4DEEA2A5" w14:textId="77777777" w:rsidR="00A8221D" w:rsidRPr="00B55E3E" w:rsidRDefault="00A8221D" w:rsidP="00A8221D">
      <w:pPr>
        <w:pStyle w:val="PL"/>
      </w:pPr>
      <w:r w:rsidRPr="00B55E3E">
        <w:t xml:space="preserve">UAC-BarringPerCatList ::=           </w:t>
      </w:r>
      <w:r w:rsidRPr="00B55E3E">
        <w:rPr>
          <w:color w:val="993366"/>
        </w:rPr>
        <w:t>SEQUENCE</w:t>
      </w:r>
      <w:r w:rsidRPr="00B55E3E">
        <w:t xml:space="preserve"> (</w:t>
      </w:r>
      <w:r w:rsidRPr="00B55E3E">
        <w:rPr>
          <w:color w:val="993366"/>
        </w:rPr>
        <w:t>SIZE</w:t>
      </w:r>
      <w:r w:rsidRPr="00B55E3E">
        <w:t xml:space="preserve"> (1..maxAccessCat-1))</w:t>
      </w:r>
      <w:r w:rsidRPr="00B55E3E">
        <w:rPr>
          <w:color w:val="993366"/>
        </w:rPr>
        <w:t xml:space="preserve"> OF</w:t>
      </w:r>
      <w:r w:rsidRPr="00B55E3E">
        <w:t xml:space="preserve"> UAC-BarringPerCat</w:t>
      </w:r>
    </w:p>
    <w:p w14:paraId="56E2713A" w14:textId="77777777" w:rsidR="00A8221D" w:rsidRPr="00B55E3E" w:rsidRDefault="00A8221D" w:rsidP="00A8221D">
      <w:pPr>
        <w:pStyle w:val="PL"/>
      </w:pPr>
    </w:p>
    <w:p w14:paraId="481E9D61" w14:textId="77777777" w:rsidR="00A8221D" w:rsidRPr="00B55E3E" w:rsidRDefault="00A8221D" w:rsidP="00A8221D">
      <w:pPr>
        <w:pStyle w:val="PL"/>
      </w:pPr>
      <w:r w:rsidRPr="00B55E3E">
        <w:t xml:space="preserve">UAC-BarringPerCat ::=               </w:t>
      </w:r>
      <w:r w:rsidRPr="00B55E3E">
        <w:rPr>
          <w:color w:val="993366"/>
        </w:rPr>
        <w:t>SEQUENCE</w:t>
      </w:r>
      <w:r w:rsidRPr="00B55E3E">
        <w:t xml:space="preserve"> {</w:t>
      </w:r>
    </w:p>
    <w:p w14:paraId="59886DE0" w14:textId="77777777" w:rsidR="00A8221D" w:rsidRPr="00B55E3E" w:rsidRDefault="00A8221D" w:rsidP="00A8221D">
      <w:pPr>
        <w:pStyle w:val="PL"/>
      </w:pPr>
      <w:r w:rsidRPr="00B55E3E">
        <w:t xml:space="preserve">   accessCategory                       </w:t>
      </w:r>
      <w:r w:rsidRPr="00B55E3E">
        <w:rPr>
          <w:color w:val="993366"/>
        </w:rPr>
        <w:t>INTEGER</w:t>
      </w:r>
      <w:r w:rsidRPr="00B55E3E">
        <w:t xml:space="preserve"> (1..maxAccessCat-1),</w:t>
      </w:r>
    </w:p>
    <w:p w14:paraId="61EC09D5" w14:textId="77777777" w:rsidR="00A8221D" w:rsidRPr="00B55E3E" w:rsidRDefault="00A8221D" w:rsidP="00A8221D">
      <w:pPr>
        <w:pStyle w:val="PL"/>
      </w:pPr>
      <w:r w:rsidRPr="00B55E3E">
        <w:t xml:space="preserve">   uac-barringInfoSetIndex              UAC-BarringInfoSetIndex</w:t>
      </w:r>
    </w:p>
    <w:p w14:paraId="374219F4" w14:textId="77777777" w:rsidR="00A8221D" w:rsidRPr="00B55E3E" w:rsidRDefault="00A8221D" w:rsidP="00A8221D">
      <w:pPr>
        <w:pStyle w:val="PL"/>
      </w:pPr>
      <w:r w:rsidRPr="00B55E3E">
        <w:t>}</w:t>
      </w:r>
    </w:p>
    <w:p w14:paraId="7DEA7CDB" w14:textId="77777777" w:rsidR="00A8221D" w:rsidRPr="00B55E3E" w:rsidRDefault="00A8221D" w:rsidP="00A8221D">
      <w:pPr>
        <w:pStyle w:val="PL"/>
      </w:pPr>
    </w:p>
    <w:p w14:paraId="27C4C7E2" w14:textId="77777777" w:rsidR="00A8221D" w:rsidRPr="00B55E3E" w:rsidRDefault="00A8221D" w:rsidP="00A8221D">
      <w:pPr>
        <w:pStyle w:val="PL"/>
        <w:rPr>
          <w:color w:val="808080"/>
        </w:rPr>
      </w:pPr>
      <w:r w:rsidRPr="00B55E3E">
        <w:rPr>
          <w:color w:val="808080"/>
        </w:rPr>
        <w:t>-- TAG-UAC-BARRINGPERCATLIST-STOP</w:t>
      </w:r>
    </w:p>
    <w:p w14:paraId="4334F95A" w14:textId="77777777" w:rsidR="00A8221D" w:rsidRPr="00B55E3E" w:rsidRDefault="00A8221D" w:rsidP="00A8221D">
      <w:pPr>
        <w:pStyle w:val="PL"/>
        <w:rPr>
          <w:color w:val="808080"/>
        </w:rPr>
      </w:pPr>
      <w:r w:rsidRPr="00B55E3E">
        <w:rPr>
          <w:color w:val="808080"/>
        </w:rPr>
        <w:t>-- ASN1STOP</w:t>
      </w:r>
    </w:p>
    <w:p w14:paraId="624EB9C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2FD785B"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0139D719" w14:textId="77777777" w:rsidR="00A8221D" w:rsidRPr="00B55E3E" w:rsidRDefault="00A8221D" w:rsidP="00FB1467">
            <w:pPr>
              <w:pStyle w:val="TAH"/>
              <w:rPr>
                <w:lang w:eastAsia="sv-SE"/>
              </w:rPr>
            </w:pPr>
            <w:r w:rsidRPr="00B55E3E">
              <w:rPr>
                <w:bCs/>
                <w:i/>
                <w:iCs/>
                <w:lang w:eastAsia="sv-SE"/>
              </w:rPr>
              <w:t>UAC-BarringPerCatList</w:t>
            </w:r>
            <w:r w:rsidRPr="00B55E3E">
              <w:rPr>
                <w:lang w:eastAsia="sv-SE"/>
              </w:rPr>
              <w:t xml:space="preserve"> field descriptions</w:t>
            </w:r>
          </w:p>
        </w:tc>
      </w:tr>
      <w:tr w:rsidR="00A8221D" w:rsidRPr="00B55E3E" w14:paraId="58F24A32"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0FEFD38" w14:textId="77777777" w:rsidR="00A8221D" w:rsidRPr="00B55E3E" w:rsidRDefault="00A8221D" w:rsidP="00FB1467">
            <w:pPr>
              <w:pStyle w:val="TAL"/>
              <w:rPr>
                <w:b/>
                <w:i/>
                <w:szCs w:val="22"/>
                <w:lang w:eastAsia="en-GB"/>
              </w:rPr>
            </w:pPr>
            <w:r w:rsidRPr="00B55E3E">
              <w:rPr>
                <w:b/>
                <w:i/>
                <w:szCs w:val="22"/>
                <w:lang w:eastAsia="en-GB"/>
              </w:rPr>
              <w:t>accessCategory</w:t>
            </w:r>
          </w:p>
          <w:p w14:paraId="01454199" w14:textId="77777777" w:rsidR="00A8221D" w:rsidRPr="00B55E3E" w:rsidRDefault="00A8221D" w:rsidP="00FB1467">
            <w:pPr>
              <w:pStyle w:val="TAL"/>
              <w:rPr>
                <w:lang w:eastAsia="sv-SE"/>
              </w:rPr>
            </w:pPr>
            <w:r w:rsidRPr="00B55E3E">
              <w:rPr>
                <w:szCs w:val="22"/>
                <w:lang w:eastAsia="en-GB"/>
              </w:rPr>
              <w:t>The Access Category according to TS 22.261 [25].</w:t>
            </w:r>
          </w:p>
        </w:tc>
      </w:tr>
    </w:tbl>
    <w:p w14:paraId="6215422B" w14:textId="77777777" w:rsidR="00A8221D" w:rsidRPr="00B55E3E" w:rsidRDefault="00A8221D" w:rsidP="00A8221D"/>
    <w:p w14:paraId="64986767" w14:textId="77777777" w:rsidR="00A8221D" w:rsidRPr="00B55E3E" w:rsidRDefault="00A8221D" w:rsidP="00A8221D">
      <w:pPr>
        <w:pStyle w:val="Heading4"/>
        <w:rPr>
          <w:i/>
          <w:iCs/>
        </w:rPr>
      </w:pPr>
      <w:bookmarkStart w:id="1955" w:name="_Toc60777418"/>
      <w:bookmarkStart w:id="1956" w:name="_Toc115429254"/>
      <w:r w:rsidRPr="00B55E3E">
        <w:rPr>
          <w:i/>
        </w:rPr>
        <w:lastRenderedPageBreak/>
        <w:t>–</w:t>
      </w:r>
      <w:r w:rsidRPr="00B55E3E">
        <w:rPr>
          <w:i/>
        </w:rPr>
        <w:tab/>
        <w:t>UAC-BarringPerPLMN-List</w:t>
      </w:r>
      <w:bookmarkEnd w:id="1955"/>
      <w:bookmarkEnd w:id="1956"/>
    </w:p>
    <w:p w14:paraId="45C3B6F4" w14:textId="77777777" w:rsidR="00A8221D" w:rsidRPr="00B55E3E" w:rsidRDefault="00A8221D" w:rsidP="00A8221D">
      <w:r w:rsidRPr="00B55E3E">
        <w:t xml:space="preserve">The IE </w:t>
      </w:r>
      <w:r w:rsidRPr="00B55E3E">
        <w:rPr>
          <w:i/>
        </w:rPr>
        <w:t>UAC-BarringPerPLMN-List</w:t>
      </w:r>
      <w:r w:rsidRPr="00B55E3E">
        <w:t xml:space="preserve"> provides access category specific access control parameters, which are configured per PLMN/SNPN.</w:t>
      </w:r>
    </w:p>
    <w:p w14:paraId="004E94FF" w14:textId="77777777" w:rsidR="00A8221D" w:rsidRPr="00B55E3E" w:rsidRDefault="00A8221D" w:rsidP="00A8221D">
      <w:pPr>
        <w:pStyle w:val="TH"/>
      </w:pPr>
      <w:r w:rsidRPr="00B55E3E">
        <w:rPr>
          <w:bCs/>
          <w:i/>
          <w:iCs/>
        </w:rPr>
        <w:t>UAC-BarringPerPLMN-List</w:t>
      </w:r>
      <w:r w:rsidRPr="00B55E3E">
        <w:rPr>
          <w:bCs/>
          <w:iCs/>
        </w:rPr>
        <w:t xml:space="preserve"> </w:t>
      </w:r>
      <w:r w:rsidRPr="00B55E3E">
        <w:t>information element</w:t>
      </w:r>
    </w:p>
    <w:p w14:paraId="61B6B2C2" w14:textId="77777777" w:rsidR="00A8221D" w:rsidRPr="00B55E3E" w:rsidRDefault="00A8221D" w:rsidP="00A8221D">
      <w:pPr>
        <w:pStyle w:val="PL"/>
        <w:rPr>
          <w:color w:val="808080"/>
        </w:rPr>
      </w:pPr>
      <w:r w:rsidRPr="00B55E3E">
        <w:rPr>
          <w:color w:val="808080"/>
        </w:rPr>
        <w:t>-- ASN1START</w:t>
      </w:r>
    </w:p>
    <w:p w14:paraId="38F49831" w14:textId="77777777" w:rsidR="00A8221D" w:rsidRPr="00B55E3E" w:rsidRDefault="00A8221D" w:rsidP="00A8221D">
      <w:pPr>
        <w:pStyle w:val="PL"/>
        <w:rPr>
          <w:color w:val="808080"/>
        </w:rPr>
      </w:pPr>
      <w:r w:rsidRPr="00B55E3E">
        <w:rPr>
          <w:color w:val="808080"/>
        </w:rPr>
        <w:t>-- TAG-UAC-BARRINGPERPLMN-LIST-START</w:t>
      </w:r>
    </w:p>
    <w:p w14:paraId="1A7F5E41" w14:textId="77777777" w:rsidR="00A8221D" w:rsidRPr="00B55E3E" w:rsidRDefault="00A8221D" w:rsidP="00A8221D">
      <w:pPr>
        <w:pStyle w:val="PL"/>
      </w:pPr>
    </w:p>
    <w:p w14:paraId="234F9DE9" w14:textId="77777777" w:rsidR="00A8221D" w:rsidRPr="00B55E3E" w:rsidRDefault="00A8221D" w:rsidP="00A8221D">
      <w:pPr>
        <w:pStyle w:val="PL"/>
      </w:pPr>
      <w:r w:rsidRPr="00B55E3E">
        <w:t xml:space="preserve">UAC-BarringPerPLMN-List ::=         </w:t>
      </w:r>
      <w:r w:rsidRPr="00B55E3E">
        <w:rPr>
          <w:color w:val="993366"/>
        </w:rPr>
        <w:t>SEQUENCE</w:t>
      </w:r>
      <w:r w:rsidRPr="00B55E3E">
        <w:t xml:space="preserve"> (</w:t>
      </w:r>
      <w:r w:rsidRPr="00B55E3E">
        <w:rPr>
          <w:color w:val="993366"/>
        </w:rPr>
        <w:t>SIZE</w:t>
      </w:r>
      <w:r w:rsidRPr="00B55E3E">
        <w:t xml:space="preserve"> (1.. maxPLMN))</w:t>
      </w:r>
      <w:r w:rsidRPr="00B55E3E">
        <w:rPr>
          <w:color w:val="993366"/>
        </w:rPr>
        <w:t xml:space="preserve"> OF</w:t>
      </w:r>
      <w:r w:rsidRPr="00B55E3E">
        <w:t xml:space="preserve"> UAC-BarringPerPLMN</w:t>
      </w:r>
    </w:p>
    <w:p w14:paraId="4069B342" w14:textId="77777777" w:rsidR="00A8221D" w:rsidRPr="00B55E3E" w:rsidRDefault="00A8221D" w:rsidP="00A8221D">
      <w:pPr>
        <w:pStyle w:val="PL"/>
      </w:pPr>
    </w:p>
    <w:p w14:paraId="320ECCFC" w14:textId="77777777" w:rsidR="00A8221D" w:rsidRPr="00B55E3E" w:rsidRDefault="00A8221D" w:rsidP="00A8221D">
      <w:pPr>
        <w:pStyle w:val="PL"/>
      </w:pPr>
      <w:r w:rsidRPr="00B55E3E">
        <w:t xml:space="preserve">UAC-BarringPerPLMN ::=              </w:t>
      </w:r>
      <w:r w:rsidRPr="00B55E3E">
        <w:rPr>
          <w:color w:val="993366"/>
        </w:rPr>
        <w:t>SEQUENCE</w:t>
      </w:r>
      <w:r w:rsidRPr="00B55E3E">
        <w:t xml:space="preserve"> {</w:t>
      </w:r>
    </w:p>
    <w:p w14:paraId="7CDAA97F" w14:textId="77777777" w:rsidR="00A8221D" w:rsidRPr="00B55E3E" w:rsidRDefault="00A8221D" w:rsidP="00A8221D">
      <w:pPr>
        <w:pStyle w:val="PL"/>
      </w:pPr>
      <w:r w:rsidRPr="00B55E3E">
        <w:t xml:space="preserve">    plmn-IdentityIndex                  </w:t>
      </w:r>
      <w:r w:rsidRPr="00B55E3E">
        <w:rPr>
          <w:color w:val="993366"/>
        </w:rPr>
        <w:t>INTEGER</w:t>
      </w:r>
      <w:r w:rsidRPr="00B55E3E">
        <w:t xml:space="preserve"> (1..maxPLMN),</w:t>
      </w:r>
    </w:p>
    <w:p w14:paraId="6BA5780D" w14:textId="77777777" w:rsidR="00A8221D" w:rsidRPr="00B55E3E" w:rsidRDefault="00A8221D" w:rsidP="00A8221D">
      <w:pPr>
        <w:pStyle w:val="PL"/>
      </w:pPr>
      <w:r w:rsidRPr="00B55E3E">
        <w:t xml:space="preserve">    uac-ACBarringListType               </w:t>
      </w:r>
      <w:r w:rsidRPr="00B55E3E">
        <w:rPr>
          <w:color w:val="993366"/>
        </w:rPr>
        <w:t>CHOICE</w:t>
      </w:r>
      <w:r w:rsidRPr="00B55E3E">
        <w:t>{</w:t>
      </w:r>
    </w:p>
    <w:p w14:paraId="45FB81EF" w14:textId="77777777" w:rsidR="00A8221D" w:rsidRPr="00B55E3E" w:rsidRDefault="00A8221D" w:rsidP="00A8221D">
      <w:pPr>
        <w:pStyle w:val="PL"/>
      </w:pPr>
      <w:r w:rsidRPr="00B55E3E">
        <w:t xml:space="preserve">        uac-ImplicitACBarringList           </w:t>
      </w:r>
      <w:r w:rsidRPr="00B55E3E">
        <w:rPr>
          <w:color w:val="993366"/>
        </w:rPr>
        <w:t>SEQUENCE</w:t>
      </w:r>
      <w:r w:rsidRPr="00B55E3E">
        <w:t xml:space="preserve"> (</w:t>
      </w:r>
      <w:r w:rsidRPr="00B55E3E">
        <w:rPr>
          <w:color w:val="993366"/>
        </w:rPr>
        <w:t>SIZE</w:t>
      </w:r>
      <w:r w:rsidRPr="00B55E3E">
        <w:t>(maxAccessCat-1))</w:t>
      </w:r>
      <w:r w:rsidRPr="00B55E3E">
        <w:rPr>
          <w:color w:val="993366"/>
        </w:rPr>
        <w:t xml:space="preserve"> OF</w:t>
      </w:r>
      <w:r w:rsidRPr="00B55E3E">
        <w:t xml:space="preserve"> UAC-BarringInfoSetIndex,</w:t>
      </w:r>
    </w:p>
    <w:p w14:paraId="5CB4875D" w14:textId="77777777" w:rsidR="00A8221D" w:rsidRPr="00B55E3E" w:rsidRDefault="00A8221D" w:rsidP="00A8221D">
      <w:pPr>
        <w:pStyle w:val="PL"/>
      </w:pPr>
      <w:r w:rsidRPr="00B55E3E">
        <w:t xml:space="preserve">        uac-ExplicitACBarringList           UAC-BarringPerCatList</w:t>
      </w:r>
    </w:p>
    <w:p w14:paraId="14B9D6F3"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3877EBCA" w14:textId="77777777" w:rsidR="00A8221D" w:rsidRPr="00B55E3E" w:rsidRDefault="00A8221D" w:rsidP="00A8221D">
      <w:pPr>
        <w:pStyle w:val="PL"/>
      </w:pPr>
      <w:r w:rsidRPr="00B55E3E">
        <w:t>}</w:t>
      </w:r>
    </w:p>
    <w:p w14:paraId="6B9D711B" w14:textId="77777777" w:rsidR="00A8221D" w:rsidRPr="00B55E3E" w:rsidRDefault="00A8221D" w:rsidP="00A8221D">
      <w:pPr>
        <w:pStyle w:val="PL"/>
      </w:pPr>
    </w:p>
    <w:p w14:paraId="12091904" w14:textId="77777777" w:rsidR="00A8221D" w:rsidRPr="00B55E3E" w:rsidRDefault="00A8221D" w:rsidP="00A8221D">
      <w:pPr>
        <w:pStyle w:val="PL"/>
        <w:rPr>
          <w:color w:val="808080"/>
        </w:rPr>
      </w:pPr>
      <w:r w:rsidRPr="00B55E3E">
        <w:rPr>
          <w:color w:val="808080"/>
        </w:rPr>
        <w:t>-- TAG-UAC-BARRINGPERPLMN-LIST-STOP</w:t>
      </w:r>
    </w:p>
    <w:p w14:paraId="021159D7" w14:textId="77777777" w:rsidR="00A8221D" w:rsidRPr="00B55E3E" w:rsidRDefault="00A8221D" w:rsidP="00A8221D">
      <w:pPr>
        <w:pStyle w:val="PL"/>
        <w:rPr>
          <w:color w:val="808080"/>
        </w:rPr>
      </w:pPr>
      <w:r w:rsidRPr="00B55E3E">
        <w:rPr>
          <w:color w:val="808080"/>
        </w:rPr>
        <w:t>-- ASN1STOP</w:t>
      </w:r>
    </w:p>
    <w:p w14:paraId="6EB0471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FFE565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BA47A8C" w14:textId="77777777" w:rsidR="00A8221D" w:rsidRPr="00B55E3E" w:rsidRDefault="00A8221D" w:rsidP="00FB1467">
            <w:pPr>
              <w:pStyle w:val="TAH"/>
              <w:rPr>
                <w:lang w:eastAsia="sv-SE"/>
              </w:rPr>
            </w:pPr>
            <w:r w:rsidRPr="00B55E3E">
              <w:rPr>
                <w:bCs/>
                <w:i/>
                <w:iCs/>
                <w:lang w:eastAsia="sv-SE"/>
              </w:rPr>
              <w:t>UAC-BarringPerPLMN-List</w:t>
            </w:r>
            <w:r w:rsidRPr="00B55E3E">
              <w:rPr>
                <w:lang w:eastAsia="sv-SE"/>
              </w:rPr>
              <w:t xml:space="preserve"> field descriptions</w:t>
            </w:r>
          </w:p>
        </w:tc>
      </w:tr>
      <w:tr w:rsidR="00A8221D" w:rsidRPr="00B55E3E" w14:paraId="7DC95FD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B43A087" w14:textId="77777777" w:rsidR="00A8221D" w:rsidRPr="00B55E3E" w:rsidRDefault="00A8221D" w:rsidP="00FB1467">
            <w:pPr>
              <w:pStyle w:val="TAL"/>
              <w:rPr>
                <w:rFonts w:eastAsia="Calibri"/>
                <w:szCs w:val="22"/>
                <w:lang w:eastAsia="sv-SE"/>
              </w:rPr>
            </w:pPr>
            <w:r w:rsidRPr="00B55E3E">
              <w:rPr>
                <w:rFonts w:eastAsia="Calibri"/>
                <w:b/>
                <w:i/>
                <w:szCs w:val="22"/>
                <w:lang w:eastAsia="sv-SE"/>
              </w:rPr>
              <w:t>uac-ACBarringListType</w:t>
            </w:r>
          </w:p>
          <w:p w14:paraId="3C7208D3" w14:textId="77777777" w:rsidR="00A8221D" w:rsidRPr="00B55E3E" w:rsidRDefault="00A8221D" w:rsidP="00FB1467">
            <w:pPr>
              <w:pStyle w:val="TAL"/>
              <w:rPr>
                <w:lang w:eastAsia="sv-SE"/>
              </w:rPr>
            </w:pPr>
            <w:r w:rsidRPr="00B55E3E">
              <w:rPr>
                <w:rFonts w:eastAsia="Calibri"/>
                <w:szCs w:val="22"/>
                <w:lang w:eastAsia="sv-SE"/>
              </w:rPr>
              <w:t>Access control parameters for each access category valid only for a specific PLMN</w:t>
            </w:r>
            <w:r w:rsidRPr="00B55E3E">
              <w:rPr>
                <w:rFonts w:eastAsia="Calibri"/>
                <w:szCs w:val="22"/>
              </w:rPr>
              <w:t xml:space="preserve"> or SNPN</w:t>
            </w:r>
            <w:r w:rsidRPr="00B55E3E">
              <w:rPr>
                <w:rFonts w:eastAsia="Calibri"/>
                <w:szCs w:val="22"/>
                <w:lang w:eastAsia="sv-SE"/>
              </w:rPr>
              <w:t>. UE behaviour upon absence of this field is specified in clause 5.3.14.2.</w:t>
            </w:r>
          </w:p>
        </w:tc>
      </w:tr>
      <w:tr w:rsidR="00A8221D" w:rsidRPr="00B55E3E" w14:paraId="70AC9C1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16DB49C" w14:textId="77777777" w:rsidR="00A8221D" w:rsidRPr="00B55E3E" w:rsidRDefault="00A8221D" w:rsidP="00FB1467">
            <w:pPr>
              <w:pStyle w:val="TAL"/>
              <w:rPr>
                <w:rFonts w:eastAsia="Calibri"/>
                <w:b/>
                <w:i/>
                <w:szCs w:val="22"/>
                <w:lang w:eastAsia="sv-SE"/>
              </w:rPr>
            </w:pPr>
            <w:r w:rsidRPr="00B55E3E">
              <w:rPr>
                <w:rFonts w:eastAsia="Calibri"/>
                <w:b/>
                <w:i/>
                <w:szCs w:val="22"/>
                <w:lang w:eastAsia="sv-SE"/>
              </w:rPr>
              <w:t>plmn-IdentityIndex</w:t>
            </w:r>
          </w:p>
          <w:p w14:paraId="58B69CDC" w14:textId="77777777" w:rsidR="00A8221D" w:rsidRPr="00B55E3E" w:rsidRDefault="00A8221D" w:rsidP="00FB1467">
            <w:pPr>
              <w:pStyle w:val="TAL"/>
              <w:rPr>
                <w:rFonts w:eastAsia="Calibri"/>
                <w:szCs w:val="22"/>
                <w:lang w:eastAsia="sv-SE"/>
              </w:rPr>
            </w:pPr>
            <w:r w:rsidRPr="00B55E3E">
              <w:rPr>
                <w:rFonts w:eastAsia="Calibri"/>
                <w:szCs w:val="22"/>
                <w:lang w:eastAsia="sv-SE"/>
              </w:rPr>
              <w:t xml:space="preserve">Index of the PLMN or SNPN across the </w:t>
            </w:r>
            <w:r w:rsidRPr="00B55E3E">
              <w:rPr>
                <w:rFonts w:eastAsia="Calibri"/>
                <w:i/>
                <w:szCs w:val="22"/>
                <w:lang w:eastAsia="sv-SE"/>
              </w:rPr>
              <w:t>plmn-IdentityInfoList</w:t>
            </w:r>
            <w:r w:rsidRPr="00B55E3E">
              <w:rPr>
                <w:rFonts w:eastAsia="Calibri"/>
                <w:szCs w:val="22"/>
                <w:lang w:eastAsia="sv-SE"/>
              </w:rPr>
              <w:t xml:space="preserve"> and </w:t>
            </w:r>
            <w:r w:rsidRPr="00B55E3E">
              <w:rPr>
                <w:rFonts w:eastAsia="Calibri"/>
                <w:i/>
                <w:iCs/>
                <w:szCs w:val="22"/>
                <w:lang w:eastAsia="sv-SE"/>
              </w:rPr>
              <w:t xml:space="preserve">npn-IdentityInfoList </w:t>
            </w:r>
            <w:r w:rsidRPr="00B55E3E">
              <w:rPr>
                <w:rFonts w:eastAsia="Calibri"/>
                <w:szCs w:val="22"/>
                <w:lang w:eastAsia="sv-SE"/>
              </w:rPr>
              <w:t>fields included in SIB1.</w:t>
            </w:r>
          </w:p>
        </w:tc>
      </w:tr>
    </w:tbl>
    <w:p w14:paraId="28ED9F23" w14:textId="77777777" w:rsidR="00A8221D" w:rsidRPr="00B55E3E" w:rsidRDefault="00A8221D" w:rsidP="00A8221D"/>
    <w:p w14:paraId="3EFEC7C6" w14:textId="77777777" w:rsidR="00A8221D" w:rsidRPr="00B55E3E" w:rsidRDefault="00A8221D" w:rsidP="00A8221D">
      <w:pPr>
        <w:pStyle w:val="Heading4"/>
        <w:rPr>
          <w:rFonts w:eastAsia="SimSun"/>
        </w:rPr>
      </w:pPr>
      <w:bookmarkStart w:id="1957" w:name="_Toc60777419"/>
      <w:bookmarkStart w:id="1958" w:name="_Toc115429255"/>
      <w:r w:rsidRPr="00B55E3E">
        <w:rPr>
          <w:rFonts w:eastAsia="SimSun"/>
        </w:rPr>
        <w:t>–</w:t>
      </w:r>
      <w:r w:rsidRPr="00B55E3E">
        <w:rPr>
          <w:rFonts w:eastAsia="SimSun"/>
        </w:rPr>
        <w:tab/>
      </w:r>
      <w:r w:rsidRPr="00B55E3E">
        <w:rPr>
          <w:rFonts w:eastAsia="SimSun"/>
          <w:i/>
        </w:rPr>
        <w:t>UE-TimersAndConstants</w:t>
      </w:r>
      <w:bookmarkEnd w:id="1957"/>
      <w:bookmarkEnd w:id="1958"/>
    </w:p>
    <w:p w14:paraId="4F42CA66" w14:textId="77777777" w:rsidR="00A8221D" w:rsidRPr="00B55E3E" w:rsidRDefault="00A8221D" w:rsidP="00A8221D">
      <w:r w:rsidRPr="00B55E3E">
        <w:t>The IE UE-TimersAndConstants contains timers and constants used by the UE in RRC_CONNECTED, RRC_INACTIVE and RRC_IDLE.</w:t>
      </w:r>
    </w:p>
    <w:p w14:paraId="505B923B" w14:textId="77777777" w:rsidR="00A8221D" w:rsidRPr="00B55E3E" w:rsidRDefault="00A8221D" w:rsidP="00A8221D">
      <w:pPr>
        <w:pStyle w:val="TH"/>
      </w:pPr>
      <w:r w:rsidRPr="00B55E3E">
        <w:rPr>
          <w:bCs/>
          <w:i/>
          <w:iCs/>
        </w:rPr>
        <w:t>UE-TimersAndConstants</w:t>
      </w:r>
      <w:r w:rsidRPr="00B55E3E">
        <w:t xml:space="preserve"> information element</w:t>
      </w:r>
    </w:p>
    <w:p w14:paraId="6405BFD7" w14:textId="77777777" w:rsidR="00A8221D" w:rsidRPr="00B55E3E" w:rsidRDefault="00A8221D" w:rsidP="00A8221D">
      <w:pPr>
        <w:pStyle w:val="PL"/>
        <w:rPr>
          <w:color w:val="808080"/>
        </w:rPr>
      </w:pPr>
      <w:r w:rsidRPr="00B55E3E">
        <w:rPr>
          <w:color w:val="808080"/>
        </w:rPr>
        <w:t>-- ASN1START</w:t>
      </w:r>
    </w:p>
    <w:p w14:paraId="4B9D9636" w14:textId="77777777" w:rsidR="00A8221D" w:rsidRPr="00B55E3E" w:rsidRDefault="00A8221D" w:rsidP="00A8221D">
      <w:pPr>
        <w:pStyle w:val="PL"/>
        <w:rPr>
          <w:color w:val="808080"/>
        </w:rPr>
      </w:pPr>
      <w:r w:rsidRPr="00B55E3E">
        <w:rPr>
          <w:color w:val="808080"/>
        </w:rPr>
        <w:t>-- TAG-UE-TIMERSANDCONSTANTS-START</w:t>
      </w:r>
    </w:p>
    <w:p w14:paraId="7798802A" w14:textId="77777777" w:rsidR="00A8221D" w:rsidRPr="00B55E3E" w:rsidRDefault="00A8221D" w:rsidP="00A8221D">
      <w:pPr>
        <w:pStyle w:val="PL"/>
      </w:pPr>
    </w:p>
    <w:p w14:paraId="3079B056" w14:textId="77777777" w:rsidR="00A8221D" w:rsidRPr="00B55E3E" w:rsidRDefault="00A8221D" w:rsidP="00A8221D">
      <w:pPr>
        <w:pStyle w:val="PL"/>
      </w:pPr>
      <w:r w:rsidRPr="00B55E3E">
        <w:t xml:space="preserve">UE-TimersAndConstants ::=           </w:t>
      </w:r>
      <w:r w:rsidRPr="00B55E3E">
        <w:rPr>
          <w:color w:val="993366"/>
        </w:rPr>
        <w:t>SEQUENCE</w:t>
      </w:r>
      <w:r w:rsidRPr="00B55E3E">
        <w:t xml:space="preserve"> {</w:t>
      </w:r>
    </w:p>
    <w:p w14:paraId="476EAE6E" w14:textId="77777777" w:rsidR="00A8221D" w:rsidRPr="00B55E3E" w:rsidRDefault="00A8221D" w:rsidP="00A8221D">
      <w:pPr>
        <w:pStyle w:val="PL"/>
      </w:pPr>
      <w:r w:rsidRPr="00B55E3E">
        <w:t xml:space="preserve">    t300                                </w:t>
      </w:r>
      <w:r w:rsidRPr="00B55E3E">
        <w:rPr>
          <w:color w:val="993366"/>
        </w:rPr>
        <w:t>ENUMERATED</w:t>
      </w:r>
      <w:r w:rsidRPr="00B55E3E">
        <w:t xml:space="preserve"> {ms100, ms200, ms300, ms400, ms600, ms1000, ms1500, ms2000},</w:t>
      </w:r>
    </w:p>
    <w:p w14:paraId="7C268DF8" w14:textId="77777777" w:rsidR="00A8221D" w:rsidRPr="00B55E3E" w:rsidRDefault="00A8221D" w:rsidP="00A8221D">
      <w:pPr>
        <w:pStyle w:val="PL"/>
      </w:pPr>
      <w:r w:rsidRPr="00B55E3E">
        <w:t xml:space="preserve">    t301                                </w:t>
      </w:r>
      <w:r w:rsidRPr="00B55E3E">
        <w:rPr>
          <w:color w:val="993366"/>
        </w:rPr>
        <w:t>ENUMERATED</w:t>
      </w:r>
      <w:r w:rsidRPr="00B55E3E">
        <w:t xml:space="preserve"> {ms100, ms200, ms300, ms400, ms600, ms1000, ms1500, ms2000},</w:t>
      </w:r>
    </w:p>
    <w:p w14:paraId="6E216564" w14:textId="77777777" w:rsidR="00A8221D" w:rsidRPr="00B55E3E" w:rsidRDefault="00A8221D" w:rsidP="00A8221D">
      <w:pPr>
        <w:pStyle w:val="PL"/>
      </w:pPr>
      <w:r w:rsidRPr="00B55E3E">
        <w:t xml:space="preserve">    t310                                </w:t>
      </w:r>
      <w:r w:rsidRPr="00B55E3E">
        <w:rPr>
          <w:color w:val="993366"/>
        </w:rPr>
        <w:t>ENUMERATED</w:t>
      </w:r>
      <w:r w:rsidRPr="00B55E3E">
        <w:t xml:space="preserve"> {ms0, ms50, ms100, ms200, ms500, ms1000, ms2000},</w:t>
      </w:r>
    </w:p>
    <w:p w14:paraId="123BA8BD" w14:textId="77777777" w:rsidR="00A8221D" w:rsidRPr="00B55E3E" w:rsidRDefault="00A8221D" w:rsidP="00A8221D">
      <w:pPr>
        <w:pStyle w:val="PL"/>
      </w:pPr>
      <w:r w:rsidRPr="00B55E3E">
        <w:t xml:space="preserve">    n310                                </w:t>
      </w:r>
      <w:r w:rsidRPr="00B55E3E">
        <w:rPr>
          <w:color w:val="993366"/>
        </w:rPr>
        <w:t>ENUMERATED</w:t>
      </w:r>
      <w:r w:rsidRPr="00B55E3E">
        <w:t xml:space="preserve"> {n1, n2, n3, n4, n6, n8, n10, n20},</w:t>
      </w:r>
    </w:p>
    <w:p w14:paraId="15C5146F" w14:textId="77777777" w:rsidR="00A8221D" w:rsidRPr="00B55E3E" w:rsidRDefault="00A8221D" w:rsidP="00A8221D">
      <w:pPr>
        <w:pStyle w:val="PL"/>
      </w:pPr>
      <w:r w:rsidRPr="00B55E3E">
        <w:t xml:space="preserve">    t311                                </w:t>
      </w:r>
      <w:r w:rsidRPr="00B55E3E">
        <w:rPr>
          <w:color w:val="993366"/>
        </w:rPr>
        <w:t>ENUMERATED</w:t>
      </w:r>
      <w:r w:rsidRPr="00B55E3E">
        <w:t xml:space="preserve"> {ms1000, ms3000, ms5000, ms10000, ms15000, ms20000, ms30000},</w:t>
      </w:r>
    </w:p>
    <w:p w14:paraId="44AD9B86" w14:textId="77777777" w:rsidR="00A8221D" w:rsidRPr="00B55E3E" w:rsidRDefault="00A8221D" w:rsidP="00A8221D">
      <w:pPr>
        <w:pStyle w:val="PL"/>
      </w:pPr>
      <w:r w:rsidRPr="00B55E3E">
        <w:t xml:space="preserve">    n311                                </w:t>
      </w:r>
      <w:r w:rsidRPr="00B55E3E">
        <w:rPr>
          <w:color w:val="993366"/>
        </w:rPr>
        <w:t>ENUMERATED</w:t>
      </w:r>
      <w:r w:rsidRPr="00B55E3E">
        <w:t xml:space="preserve"> {n1, n2, n3, n4, n5, n6, n8, n10},</w:t>
      </w:r>
    </w:p>
    <w:p w14:paraId="53343C2B" w14:textId="77777777" w:rsidR="00A8221D" w:rsidRPr="00B55E3E" w:rsidRDefault="00A8221D" w:rsidP="00A8221D">
      <w:pPr>
        <w:pStyle w:val="PL"/>
      </w:pPr>
      <w:r w:rsidRPr="00B55E3E">
        <w:t xml:space="preserve">    t319                                </w:t>
      </w:r>
      <w:r w:rsidRPr="00B55E3E">
        <w:rPr>
          <w:color w:val="993366"/>
        </w:rPr>
        <w:t>ENUMERATED</w:t>
      </w:r>
      <w:r w:rsidRPr="00B55E3E">
        <w:t xml:space="preserve"> {ms100, ms200, ms300, ms400, ms600, ms1000, ms1500, ms2000},</w:t>
      </w:r>
    </w:p>
    <w:p w14:paraId="15F52B52" w14:textId="77777777" w:rsidR="00A8221D" w:rsidRPr="00B55E3E" w:rsidRDefault="00A8221D" w:rsidP="00A8221D">
      <w:pPr>
        <w:pStyle w:val="PL"/>
      </w:pPr>
      <w:r w:rsidRPr="00B55E3E">
        <w:lastRenderedPageBreak/>
        <w:t xml:space="preserve">    ...</w:t>
      </w:r>
    </w:p>
    <w:p w14:paraId="798B9944" w14:textId="77777777" w:rsidR="00A8221D" w:rsidRPr="00B55E3E" w:rsidRDefault="00A8221D" w:rsidP="00A8221D">
      <w:pPr>
        <w:pStyle w:val="PL"/>
      </w:pPr>
      <w:r w:rsidRPr="00B55E3E">
        <w:t>}</w:t>
      </w:r>
    </w:p>
    <w:p w14:paraId="7B83B38B" w14:textId="77777777" w:rsidR="00A8221D" w:rsidRPr="00B55E3E" w:rsidRDefault="00A8221D" w:rsidP="00A8221D">
      <w:pPr>
        <w:pStyle w:val="PL"/>
      </w:pPr>
    </w:p>
    <w:p w14:paraId="068BE6CB" w14:textId="77777777" w:rsidR="00A8221D" w:rsidRPr="00B55E3E" w:rsidRDefault="00A8221D" w:rsidP="00A8221D">
      <w:pPr>
        <w:pStyle w:val="PL"/>
        <w:rPr>
          <w:color w:val="808080"/>
        </w:rPr>
      </w:pPr>
      <w:r w:rsidRPr="00B55E3E">
        <w:rPr>
          <w:color w:val="808080"/>
        </w:rPr>
        <w:t>-- TAG-UE-TIMERSANDCONSTANTS-STOP</w:t>
      </w:r>
    </w:p>
    <w:p w14:paraId="4021A0A2" w14:textId="77777777" w:rsidR="00A8221D" w:rsidRPr="00B55E3E" w:rsidRDefault="00A8221D" w:rsidP="00A8221D">
      <w:pPr>
        <w:pStyle w:val="PL"/>
        <w:rPr>
          <w:rFonts w:eastAsia="SimSun"/>
          <w:color w:val="808080"/>
        </w:rPr>
      </w:pPr>
      <w:r w:rsidRPr="00B55E3E">
        <w:rPr>
          <w:color w:val="808080"/>
        </w:rPr>
        <w:t>-- ASN1STOP</w:t>
      </w:r>
    </w:p>
    <w:p w14:paraId="651C4B1B" w14:textId="77777777" w:rsidR="00A8221D" w:rsidRPr="00B55E3E" w:rsidRDefault="00A8221D" w:rsidP="00A8221D">
      <w:pPr>
        <w:rPr>
          <w:rFonts w:eastAsiaTheme="minorEastAsia"/>
        </w:rPr>
      </w:pPr>
    </w:p>
    <w:p w14:paraId="097A2600" w14:textId="77777777" w:rsidR="00A8221D" w:rsidRPr="00B55E3E" w:rsidRDefault="00A8221D" w:rsidP="00A8221D">
      <w:pPr>
        <w:pStyle w:val="Heading4"/>
        <w:rPr>
          <w:rFonts w:eastAsia="SimSun"/>
        </w:rPr>
      </w:pPr>
      <w:bookmarkStart w:id="1959" w:name="_Toc115429256"/>
      <w:r w:rsidRPr="00B55E3E">
        <w:rPr>
          <w:rFonts w:eastAsia="SimSun"/>
        </w:rPr>
        <w:t>–</w:t>
      </w:r>
      <w:r w:rsidRPr="00B55E3E">
        <w:rPr>
          <w:rFonts w:eastAsia="SimSun"/>
        </w:rPr>
        <w:tab/>
      </w:r>
      <w:r w:rsidRPr="00B55E3E">
        <w:rPr>
          <w:rFonts w:eastAsia="SimSun"/>
          <w:i/>
        </w:rPr>
        <w:t>UE-TimersAndConstantsRemoteUE</w:t>
      </w:r>
      <w:bookmarkEnd w:id="1959"/>
    </w:p>
    <w:p w14:paraId="2E1083A6" w14:textId="77777777" w:rsidR="00A8221D" w:rsidRPr="00B55E3E" w:rsidRDefault="00A8221D" w:rsidP="00A8221D">
      <w:r w:rsidRPr="00B55E3E">
        <w:t xml:space="preserve">The IE </w:t>
      </w:r>
      <w:r w:rsidRPr="00B55E3E">
        <w:rPr>
          <w:i/>
          <w:iCs/>
        </w:rPr>
        <w:t>UE-TimersAndConstantsRemoteUE</w:t>
      </w:r>
      <w:r w:rsidRPr="00B55E3E">
        <w:t xml:space="preserve"> contains timers and constants used by the L2 U2N Remote UE in RRC_CONNECTED, RRC_INACTIVE and RRC_IDLE.</w:t>
      </w:r>
    </w:p>
    <w:p w14:paraId="4A97533E" w14:textId="77777777" w:rsidR="00A8221D" w:rsidRPr="00B55E3E" w:rsidRDefault="00A8221D" w:rsidP="00A8221D">
      <w:pPr>
        <w:pStyle w:val="TH"/>
      </w:pPr>
      <w:r w:rsidRPr="00B55E3E">
        <w:rPr>
          <w:bCs/>
          <w:i/>
          <w:iCs/>
        </w:rPr>
        <w:t>UE-TimersAndConstantsRemoteUE</w:t>
      </w:r>
      <w:r w:rsidRPr="00B55E3E">
        <w:t xml:space="preserve"> information element</w:t>
      </w:r>
    </w:p>
    <w:p w14:paraId="2A61467E" w14:textId="77777777" w:rsidR="00A8221D" w:rsidRPr="00B55E3E" w:rsidRDefault="00A8221D" w:rsidP="00A8221D">
      <w:pPr>
        <w:pStyle w:val="PL"/>
        <w:rPr>
          <w:color w:val="808080"/>
        </w:rPr>
      </w:pPr>
      <w:r w:rsidRPr="00B55E3E">
        <w:rPr>
          <w:color w:val="808080"/>
        </w:rPr>
        <w:t>-- ASN1START</w:t>
      </w:r>
    </w:p>
    <w:p w14:paraId="70DA28DC" w14:textId="77777777" w:rsidR="00A8221D" w:rsidRPr="00B55E3E" w:rsidRDefault="00A8221D" w:rsidP="00A8221D">
      <w:pPr>
        <w:pStyle w:val="PL"/>
        <w:rPr>
          <w:color w:val="808080"/>
        </w:rPr>
      </w:pPr>
      <w:r w:rsidRPr="00B55E3E">
        <w:rPr>
          <w:color w:val="808080"/>
        </w:rPr>
        <w:t>-- TAG-UE-TIMERSANDCONSTANTSREMOTEUE-START</w:t>
      </w:r>
    </w:p>
    <w:p w14:paraId="7C5E7EFF" w14:textId="77777777" w:rsidR="00A8221D" w:rsidRPr="00B55E3E" w:rsidRDefault="00A8221D" w:rsidP="00A8221D">
      <w:pPr>
        <w:pStyle w:val="PL"/>
      </w:pPr>
    </w:p>
    <w:p w14:paraId="503AFF3C" w14:textId="77777777" w:rsidR="00A8221D" w:rsidRPr="00B55E3E" w:rsidRDefault="00A8221D" w:rsidP="00A8221D">
      <w:pPr>
        <w:pStyle w:val="PL"/>
      </w:pPr>
      <w:r w:rsidRPr="00B55E3E">
        <w:t xml:space="preserve">UE-TimersAndConstantsRemoteUE-r17 ::= </w:t>
      </w:r>
      <w:r w:rsidRPr="00B55E3E">
        <w:rPr>
          <w:color w:val="993366"/>
        </w:rPr>
        <w:t>SEQUENCE</w:t>
      </w:r>
      <w:r w:rsidRPr="00B55E3E">
        <w:t xml:space="preserve"> {</w:t>
      </w:r>
    </w:p>
    <w:p w14:paraId="025E91B8" w14:textId="77777777" w:rsidR="00A8221D" w:rsidRPr="00B55E3E" w:rsidRDefault="00A8221D" w:rsidP="00A8221D">
      <w:pPr>
        <w:pStyle w:val="PL"/>
        <w:rPr>
          <w:color w:val="808080"/>
        </w:rPr>
      </w:pPr>
      <w:r w:rsidRPr="00B55E3E">
        <w:t xml:space="preserve">    t300-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0108E90F" w14:textId="77777777" w:rsidR="00A8221D" w:rsidRPr="00B55E3E" w:rsidRDefault="00A8221D" w:rsidP="00A8221D">
      <w:pPr>
        <w:pStyle w:val="PL"/>
        <w:rPr>
          <w:color w:val="808080"/>
        </w:rPr>
      </w:pPr>
      <w:r w:rsidRPr="00B55E3E">
        <w:t xml:space="preserve">    t301-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4DE1942E" w14:textId="77777777" w:rsidR="00A8221D" w:rsidRPr="00B55E3E" w:rsidRDefault="00A8221D" w:rsidP="00A8221D">
      <w:pPr>
        <w:pStyle w:val="PL"/>
        <w:rPr>
          <w:color w:val="808080"/>
        </w:rPr>
      </w:pPr>
      <w:r w:rsidRPr="00B55E3E">
        <w:t xml:space="preserve">    t319-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61FE8E3B" w14:textId="77777777" w:rsidR="00A8221D" w:rsidRPr="00B55E3E" w:rsidRDefault="00A8221D" w:rsidP="00A8221D">
      <w:pPr>
        <w:pStyle w:val="PL"/>
      </w:pPr>
      <w:r w:rsidRPr="00B55E3E">
        <w:t xml:space="preserve">    ...</w:t>
      </w:r>
    </w:p>
    <w:p w14:paraId="7DA35F3F" w14:textId="77777777" w:rsidR="00A8221D" w:rsidRPr="00B55E3E" w:rsidRDefault="00A8221D" w:rsidP="00A8221D">
      <w:pPr>
        <w:pStyle w:val="PL"/>
      </w:pPr>
      <w:r w:rsidRPr="00B55E3E">
        <w:t>}</w:t>
      </w:r>
    </w:p>
    <w:p w14:paraId="7F89F0B7" w14:textId="77777777" w:rsidR="00A8221D" w:rsidRPr="00B55E3E" w:rsidRDefault="00A8221D" w:rsidP="00A8221D">
      <w:pPr>
        <w:pStyle w:val="PL"/>
      </w:pPr>
    </w:p>
    <w:p w14:paraId="69E48DFF" w14:textId="77777777" w:rsidR="00A8221D" w:rsidRPr="00B55E3E" w:rsidRDefault="00A8221D" w:rsidP="00A8221D">
      <w:pPr>
        <w:pStyle w:val="PL"/>
        <w:rPr>
          <w:color w:val="808080"/>
        </w:rPr>
      </w:pPr>
      <w:r w:rsidRPr="00B55E3E">
        <w:rPr>
          <w:color w:val="808080"/>
        </w:rPr>
        <w:t>-- TAG-UE-TIMERSANDCONSTANTSREMOTEUE-STOP</w:t>
      </w:r>
    </w:p>
    <w:p w14:paraId="002850AC" w14:textId="77777777" w:rsidR="00A8221D" w:rsidRPr="00B55E3E" w:rsidRDefault="00A8221D" w:rsidP="00A8221D">
      <w:pPr>
        <w:pStyle w:val="PL"/>
        <w:rPr>
          <w:rFonts w:eastAsia="SimSun"/>
          <w:color w:val="808080"/>
        </w:rPr>
      </w:pPr>
      <w:r w:rsidRPr="00B55E3E">
        <w:rPr>
          <w:color w:val="808080"/>
        </w:rPr>
        <w:t>-- ASN1STOP</w:t>
      </w:r>
    </w:p>
    <w:p w14:paraId="25AB9294" w14:textId="77777777" w:rsidR="00A8221D" w:rsidRPr="00B55E3E" w:rsidRDefault="00A8221D" w:rsidP="00A8221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48A1CD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223052B" w14:textId="77777777" w:rsidR="00A8221D" w:rsidRPr="00B55E3E" w:rsidRDefault="00A8221D" w:rsidP="00FB1467">
            <w:pPr>
              <w:pStyle w:val="TAH"/>
              <w:rPr>
                <w:lang w:eastAsia="sv-SE"/>
              </w:rPr>
            </w:pPr>
            <w:r w:rsidRPr="00B55E3E">
              <w:rPr>
                <w:i/>
                <w:iCs/>
              </w:rPr>
              <w:t>UE-TimersAndConstantsRemoteUE</w:t>
            </w:r>
            <w:r w:rsidRPr="00B55E3E">
              <w:rPr>
                <w:lang w:eastAsia="sv-SE"/>
              </w:rPr>
              <w:t xml:space="preserve"> field descriptions</w:t>
            </w:r>
          </w:p>
        </w:tc>
      </w:tr>
      <w:tr w:rsidR="00A8221D" w:rsidRPr="00B55E3E" w14:paraId="70DB8AE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1810BE4" w14:textId="77777777" w:rsidR="00A8221D" w:rsidRPr="00B55E3E" w:rsidRDefault="00A8221D" w:rsidP="00FB1467">
            <w:pPr>
              <w:pStyle w:val="TAL"/>
              <w:rPr>
                <w:rFonts w:eastAsia="Calibri"/>
                <w:b/>
                <w:bCs/>
                <w:i/>
                <w:iCs/>
                <w:lang w:eastAsia="sv-SE"/>
              </w:rPr>
            </w:pPr>
            <w:r w:rsidRPr="00B55E3E">
              <w:rPr>
                <w:rFonts w:eastAsia="Calibri"/>
                <w:b/>
                <w:bCs/>
                <w:i/>
                <w:iCs/>
                <w:lang w:eastAsia="sv-SE"/>
              </w:rPr>
              <w:t>t300-RemoteUE</w:t>
            </w:r>
          </w:p>
          <w:p w14:paraId="5EB214F9" w14:textId="77777777" w:rsidR="00A8221D" w:rsidRPr="00B55E3E" w:rsidRDefault="00A8221D" w:rsidP="00FB1467">
            <w:pPr>
              <w:pStyle w:val="TAL"/>
              <w:rPr>
                <w:lang w:eastAsia="sv-SE"/>
              </w:rPr>
            </w:pPr>
            <w:r w:rsidRPr="00B55E3E">
              <w:rPr>
                <w:rFonts w:eastAsia="Calibri"/>
                <w:lang w:eastAsia="sv-SE"/>
              </w:rPr>
              <w:t>Indicates the timer value of T300 used by L2 U2N Remote UE. If the field is absent, the timer value indicated in t300 applies to L2 U2N Remote UE.</w:t>
            </w:r>
          </w:p>
        </w:tc>
      </w:tr>
      <w:tr w:rsidR="00A8221D" w:rsidRPr="00B55E3E" w14:paraId="5D25708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16D39E1" w14:textId="77777777" w:rsidR="00A8221D" w:rsidRPr="00B55E3E" w:rsidRDefault="00A8221D" w:rsidP="00FB1467">
            <w:pPr>
              <w:pStyle w:val="TAL"/>
              <w:rPr>
                <w:rFonts w:eastAsia="Calibri"/>
                <w:b/>
                <w:bCs/>
                <w:i/>
                <w:iCs/>
                <w:lang w:eastAsia="sv-SE"/>
              </w:rPr>
            </w:pPr>
            <w:r w:rsidRPr="00B55E3E">
              <w:rPr>
                <w:rFonts w:eastAsia="Calibri"/>
                <w:b/>
                <w:bCs/>
                <w:i/>
                <w:iCs/>
                <w:lang w:eastAsia="sv-SE"/>
              </w:rPr>
              <w:t>t301-RemoteUE</w:t>
            </w:r>
          </w:p>
          <w:p w14:paraId="465244C7" w14:textId="77777777" w:rsidR="00A8221D" w:rsidRPr="00B55E3E" w:rsidRDefault="00A8221D" w:rsidP="00FB1467">
            <w:pPr>
              <w:pStyle w:val="TAL"/>
              <w:rPr>
                <w:rFonts w:eastAsia="Calibri"/>
                <w:lang w:eastAsia="sv-SE"/>
              </w:rPr>
            </w:pPr>
            <w:r w:rsidRPr="00B55E3E">
              <w:rPr>
                <w:rFonts w:eastAsia="Calibri"/>
                <w:lang w:eastAsia="sv-SE"/>
              </w:rPr>
              <w:t>Indicates the timer value of T301 used by L2 U2N Remote UE. If the field is absent, the timer value indicated in t301 applies to L2 U2N Remote UE.</w:t>
            </w:r>
          </w:p>
        </w:tc>
      </w:tr>
      <w:tr w:rsidR="00A8221D" w:rsidRPr="00B55E3E" w14:paraId="015148A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05B4DB5" w14:textId="77777777" w:rsidR="00A8221D" w:rsidRPr="00B55E3E" w:rsidRDefault="00A8221D" w:rsidP="00FB1467">
            <w:pPr>
              <w:pStyle w:val="TAL"/>
              <w:rPr>
                <w:rFonts w:eastAsia="Calibri"/>
                <w:b/>
                <w:bCs/>
                <w:i/>
                <w:iCs/>
                <w:lang w:eastAsia="sv-SE"/>
              </w:rPr>
            </w:pPr>
            <w:r w:rsidRPr="00B55E3E">
              <w:rPr>
                <w:rFonts w:eastAsia="Calibri"/>
                <w:b/>
                <w:bCs/>
                <w:i/>
                <w:iCs/>
                <w:lang w:eastAsia="sv-SE"/>
              </w:rPr>
              <w:t>t319-RemoteUE</w:t>
            </w:r>
          </w:p>
          <w:p w14:paraId="49C0B7A0" w14:textId="77777777" w:rsidR="00A8221D" w:rsidRPr="00B55E3E" w:rsidRDefault="00A8221D" w:rsidP="00FB1467">
            <w:pPr>
              <w:pStyle w:val="TAL"/>
              <w:rPr>
                <w:rFonts w:eastAsia="Calibri"/>
                <w:lang w:eastAsia="sv-SE"/>
              </w:rPr>
            </w:pPr>
            <w:r w:rsidRPr="00B55E3E">
              <w:rPr>
                <w:rFonts w:eastAsia="Calibri"/>
                <w:lang w:eastAsia="sv-SE"/>
              </w:rPr>
              <w:t>Indicates the timer value of T319 used by L2 U2N Remote UE. If the field is absent, the timer value indicated in t319 applies to L2 U2N Remote UE.</w:t>
            </w:r>
          </w:p>
        </w:tc>
      </w:tr>
    </w:tbl>
    <w:p w14:paraId="265DC4A7" w14:textId="77777777" w:rsidR="00A8221D" w:rsidRPr="00B55E3E" w:rsidRDefault="00A8221D" w:rsidP="00A8221D">
      <w:pPr>
        <w:rPr>
          <w:rFonts w:eastAsiaTheme="minorEastAsia"/>
        </w:rPr>
      </w:pPr>
    </w:p>
    <w:p w14:paraId="764E1029" w14:textId="77777777" w:rsidR="00A8221D" w:rsidRPr="00B55E3E" w:rsidRDefault="00A8221D" w:rsidP="00A8221D">
      <w:pPr>
        <w:pStyle w:val="Heading4"/>
      </w:pPr>
      <w:bookmarkStart w:id="1960" w:name="_Toc60777420"/>
      <w:bookmarkStart w:id="1961" w:name="_Toc115429257"/>
      <w:r w:rsidRPr="00B55E3E">
        <w:t>–</w:t>
      </w:r>
      <w:r w:rsidRPr="00B55E3E">
        <w:tab/>
      </w:r>
      <w:r w:rsidRPr="00B55E3E">
        <w:rPr>
          <w:i/>
        </w:rPr>
        <w:t>UL-DelayValueConfig</w:t>
      </w:r>
      <w:bookmarkEnd w:id="1960"/>
      <w:bookmarkEnd w:id="1961"/>
    </w:p>
    <w:p w14:paraId="2BCEE3E7" w14:textId="77777777" w:rsidR="00A8221D" w:rsidRPr="00B55E3E" w:rsidRDefault="00A8221D" w:rsidP="00A8221D">
      <w:r w:rsidRPr="00B55E3E">
        <w:t xml:space="preserve">The IE </w:t>
      </w:r>
      <w:r w:rsidRPr="00B55E3E">
        <w:rPr>
          <w:i/>
        </w:rPr>
        <w:t>UL-DelayValueConfig</w:t>
      </w:r>
      <w:r w:rsidRPr="00B55E3E">
        <w:t xml:space="preserve"> specifies the configuration of the UL PDCP Packet Delay value per DRB measurement specified in TS 38.314 [53].</w:t>
      </w:r>
    </w:p>
    <w:p w14:paraId="3B09DF79" w14:textId="77777777" w:rsidR="00A8221D" w:rsidRPr="00B55E3E" w:rsidRDefault="00A8221D" w:rsidP="00A8221D">
      <w:pPr>
        <w:pStyle w:val="TH"/>
      </w:pPr>
      <w:r w:rsidRPr="00B55E3E">
        <w:rPr>
          <w:bCs/>
          <w:i/>
          <w:iCs/>
        </w:rPr>
        <w:t>UL-DelayValueConfig</w:t>
      </w:r>
      <w:r w:rsidRPr="00B55E3E">
        <w:t xml:space="preserve"> information element</w:t>
      </w:r>
    </w:p>
    <w:p w14:paraId="04CEF489" w14:textId="77777777" w:rsidR="00A8221D" w:rsidRPr="00B55E3E" w:rsidRDefault="00A8221D" w:rsidP="00A8221D">
      <w:pPr>
        <w:pStyle w:val="PL"/>
        <w:rPr>
          <w:color w:val="808080"/>
        </w:rPr>
      </w:pPr>
      <w:r w:rsidRPr="00B55E3E">
        <w:rPr>
          <w:color w:val="808080"/>
        </w:rPr>
        <w:t>-- ASN1START</w:t>
      </w:r>
    </w:p>
    <w:p w14:paraId="1287DB81" w14:textId="77777777" w:rsidR="00A8221D" w:rsidRPr="00B55E3E" w:rsidRDefault="00A8221D" w:rsidP="00A8221D">
      <w:pPr>
        <w:pStyle w:val="PL"/>
        <w:rPr>
          <w:color w:val="808080"/>
        </w:rPr>
      </w:pPr>
      <w:r w:rsidRPr="00B55E3E">
        <w:rPr>
          <w:color w:val="808080"/>
        </w:rPr>
        <w:t>-- TAG-ULDELAYVALUECONFIG-START</w:t>
      </w:r>
    </w:p>
    <w:p w14:paraId="00FC8C07" w14:textId="77777777" w:rsidR="00A8221D" w:rsidRPr="00B55E3E" w:rsidRDefault="00A8221D" w:rsidP="00A8221D">
      <w:pPr>
        <w:pStyle w:val="PL"/>
      </w:pPr>
    </w:p>
    <w:p w14:paraId="7394A9CD" w14:textId="77777777" w:rsidR="00A8221D" w:rsidRPr="00B55E3E" w:rsidRDefault="00A8221D" w:rsidP="00A8221D">
      <w:pPr>
        <w:pStyle w:val="PL"/>
      </w:pPr>
      <w:r w:rsidRPr="00B55E3E">
        <w:t xml:space="preserve">UL-DelayValueConfig-r16 ::=  </w:t>
      </w:r>
      <w:r w:rsidRPr="00B55E3E">
        <w:rPr>
          <w:color w:val="993366"/>
        </w:rPr>
        <w:t>SEQUENCE</w:t>
      </w:r>
      <w:r w:rsidRPr="00B55E3E">
        <w:t xml:space="preserve"> {</w:t>
      </w:r>
    </w:p>
    <w:p w14:paraId="294325B2" w14:textId="77777777" w:rsidR="00A8221D" w:rsidRPr="00B55E3E" w:rsidRDefault="00A8221D" w:rsidP="00A8221D">
      <w:pPr>
        <w:pStyle w:val="PL"/>
      </w:pPr>
      <w:r w:rsidRPr="00B55E3E">
        <w:lastRenderedPageBreak/>
        <w:t xml:space="preserve">    delay-DRBlist-r16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RB-Identity</w:t>
      </w:r>
    </w:p>
    <w:p w14:paraId="1009E539" w14:textId="77777777" w:rsidR="00A8221D" w:rsidRPr="00B55E3E" w:rsidRDefault="00A8221D" w:rsidP="00A8221D">
      <w:pPr>
        <w:pStyle w:val="PL"/>
      </w:pPr>
      <w:r w:rsidRPr="00B55E3E">
        <w:t>}</w:t>
      </w:r>
    </w:p>
    <w:p w14:paraId="66AB8117" w14:textId="77777777" w:rsidR="00A8221D" w:rsidRPr="00B55E3E" w:rsidRDefault="00A8221D" w:rsidP="00A8221D">
      <w:pPr>
        <w:pStyle w:val="PL"/>
      </w:pPr>
    </w:p>
    <w:p w14:paraId="5C8430D6" w14:textId="77777777" w:rsidR="00A8221D" w:rsidRPr="00B55E3E" w:rsidRDefault="00A8221D" w:rsidP="00A8221D">
      <w:pPr>
        <w:pStyle w:val="PL"/>
        <w:rPr>
          <w:color w:val="808080"/>
        </w:rPr>
      </w:pPr>
      <w:r w:rsidRPr="00B55E3E">
        <w:rPr>
          <w:color w:val="808080"/>
        </w:rPr>
        <w:t>-- TAG-ULDELAYVALUECONFIG-STOP</w:t>
      </w:r>
    </w:p>
    <w:p w14:paraId="565267A5" w14:textId="77777777" w:rsidR="00A8221D" w:rsidRPr="00B55E3E" w:rsidRDefault="00A8221D" w:rsidP="00A8221D">
      <w:pPr>
        <w:pStyle w:val="PL"/>
        <w:rPr>
          <w:color w:val="808080"/>
        </w:rPr>
      </w:pPr>
      <w:r w:rsidRPr="00B55E3E">
        <w:rPr>
          <w:color w:val="808080"/>
        </w:rPr>
        <w:t>-- ASN1STOP</w:t>
      </w:r>
    </w:p>
    <w:p w14:paraId="325EFFFB" w14:textId="77777777" w:rsidR="00A8221D" w:rsidRPr="00B55E3E" w:rsidRDefault="00A8221D" w:rsidP="00A8221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6822DE27"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8F0E43" w14:textId="77777777" w:rsidR="00A8221D" w:rsidRPr="00B55E3E" w:rsidRDefault="00A8221D" w:rsidP="00FB1467">
            <w:pPr>
              <w:pStyle w:val="TAH"/>
              <w:rPr>
                <w:lang w:eastAsia="en-GB"/>
              </w:rPr>
            </w:pPr>
            <w:r w:rsidRPr="00B55E3E">
              <w:rPr>
                <w:i/>
                <w:lang w:eastAsia="en-GB"/>
              </w:rPr>
              <w:t>UL-DelayValueConfig</w:t>
            </w:r>
            <w:r w:rsidRPr="00B55E3E">
              <w:rPr>
                <w:lang w:eastAsia="en-GB"/>
              </w:rPr>
              <w:t xml:space="preserve"> field descriptions</w:t>
            </w:r>
          </w:p>
        </w:tc>
      </w:tr>
      <w:tr w:rsidR="00A8221D" w:rsidRPr="00B55E3E" w14:paraId="3E74AEE1"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B178C1" w14:textId="77777777" w:rsidR="00A8221D" w:rsidRPr="00B55E3E" w:rsidRDefault="00A8221D" w:rsidP="00FB1467">
            <w:pPr>
              <w:pStyle w:val="TAL"/>
              <w:rPr>
                <w:b/>
                <w:i/>
                <w:lang w:eastAsia="en-GB"/>
              </w:rPr>
            </w:pPr>
            <w:r w:rsidRPr="00B55E3E">
              <w:rPr>
                <w:b/>
                <w:i/>
                <w:lang w:eastAsia="en-GB"/>
              </w:rPr>
              <w:t>delay-DRBlist</w:t>
            </w:r>
          </w:p>
          <w:p w14:paraId="5F724958" w14:textId="77777777" w:rsidR="00A8221D" w:rsidRPr="00B55E3E" w:rsidRDefault="00A8221D" w:rsidP="00FB1467">
            <w:pPr>
              <w:pStyle w:val="TAL"/>
              <w:rPr>
                <w:lang w:eastAsia="en-GB"/>
              </w:rPr>
            </w:pPr>
            <w:r w:rsidRPr="00B55E3E">
              <w:rPr>
                <w:rFonts w:eastAsia="DengXian"/>
                <w:lang w:eastAsia="sv-SE"/>
              </w:rPr>
              <w:t>Indicates the DRB IDs used</w:t>
            </w:r>
            <w:r w:rsidRPr="00B55E3E">
              <w:rPr>
                <w:lang w:eastAsia="en-GB"/>
              </w:rPr>
              <w:t xml:space="preserve"> by UE to provide results of UL PDCP Packet Delay value per DRB measurement as specified in TS </w:t>
            </w:r>
            <w:r w:rsidRPr="00B55E3E">
              <w:rPr>
                <w:lang w:eastAsia="sv-SE"/>
              </w:rPr>
              <w:t>38.314 [53]</w:t>
            </w:r>
            <w:r w:rsidRPr="00B55E3E">
              <w:rPr>
                <w:lang w:eastAsia="en-GB"/>
              </w:rPr>
              <w:t>.</w:t>
            </w:r>
          </w:p>
        </w:tc>
      </w:tr>
    </w:tbl>
    <w:p w14:paraId="1D65B586" w14:textId="77777777" w:rsidR="00A8221D" w:rsidRPr="00B55E3E" w:rsidRDefault="00A8221D" w:rsidP="00A8221D"/>
    <w:p w14:paraId="61F1899A" w14:textId="77777777" w:rsidR="00A8221D" w:rsidRPr="00B55E3E" w:rsidRDefault="00A8221D" w:rsidP="00A8221D">
      <w:pPr>
        <w:pStyle w:val="Heading4"/>
      </w:pPr>
      <w:bookmarkStart w:id="1962" w:name="_Toc115429258"/>
      <w:r w:rsidRPr="00B55E3E">
        <w:t>–</w:t>
      </w:r>
      <w:r w:rsidRPr="00B55E3E">
        <w:tab/>
      </w:r>
      <w:r w:rsidRPr="00B55E3E">
        <w:rPr>
          <w:i/>
        </w:rPr>
        <w:t>UL-ExcessDelayConfig</w:t>
      </w:r>
      <w:bookmarkEnd w:id="1962"/>
    </w:p>
    <w:p w14:paraId="0A38D46E" w14:textId="77777777" w:rsidR="00A8221D" w:rsidRPr="00B55E3E" w:rsidRDefault="00A8221D" w:rsidP="00A8221D">
      <w:r w:rsidRPr="00B55E3E">
        <w:t xml:space="preserve">The IE </w:t>
      </w:r>
      <w:r w:rsidRPr="00B55E3E">
        <w:rPr>
          <w:i/>
        </w:rPr>
        <w:t>UL-ExcessDelayConfig</w:t>
      </w:r>
      <w:r w:rsidRPr="00B55E3E">
        <w:t xml:space="preserve"> IE specifies the configuration of the UL PDCP Excess Packet Delay per DRB measurement specified in TS 38.314 [53].</w:t>
      </w:r>
    </w:p>
    <w:p w14:paraId="413A40A0" w14:textId="77777777" w:rsidR="00A8221D" w:rsidRPr="00B55E3E" w:rsidRDefault="00A8221D" w:rsidP="00A8221D">
      <w:pPr>
        <w:pStyle w:val="TH"/>
      </w:pPr>
      <w:r w:rsidRPr="00B55E3E">
        <w:rPr>
          <w:bCs/>
          <w:i/>
          <w:iCs/>
        </w:rPr>
        <w:t>UL-ExcessDelayConfig</w:t>
      </w:r>
      <w:r w:rsidRPr="00B55E3E">
        <w:t xml:space="preserve"> information element</w:t>
      </w:r>
    </w:p>
    <w:p w14:paraId="72CE0A98" w14:textId="77777777" w:rsidR="00A8221D" w:rsidRPr="00B55E3E" w:rsidRDefault="00A8221D" w:rsidP="00A8221D">
      <w:pPr>
        <w:pStyle w:val="PL"/>
        <w:rPr>
          <w:color w:val="808080"/>
        </w:rPr>
      </w:pPr>
      <w:r w:rsidRPr="00B55E3E">
        <w:rPr>
          <w:color w:val="808080"/>
        </w:rPr>
        <w:t>-- ASN1START</w:t>
      </w:r>
    </w:p>
    <w:p w14:paraId="65796C91" w14:textId="77777777" w:rsidR="00A8221D" w:rsidRPr="00B55E3E" w:rsidRDefault="00A8221D" w:rsidP="00A8221D">
      <w:pPr>
        <w:pStyle w:val="PL"/>
        <w:rPr>
          <w:color w:val="808080"/>
        </w:rPr>
      </w:pPr>
      <w:r w:rsidRPr="00B55E3E">
        <w:rPr>
          <w:color w:val="808080"/>
        </w:rPr>
        <w:t>-- TAG-ULEXCESSDELAYCONFIG-START</w:t>
      </w:r>
    </w:p>
    <w:p w14:paraId="7E46E08C" w14:textId="77777777" w:rsidR="00A8221D" w:rsidRPr="00B55E3E" w:rsidRDefault="00A8221D" w:rsidP="00A8221D">
      <w:pPr>
        <w:pStyle w:val="PL"/>
      </w:pPr>
    </w:p>
    <w:p w14:paraId="00214DF4" w14:textId="77777777" w:rsidR="00A8221D" w:rsidRPr="00B55E3E" w:rsidRDefault="00A8221D" w:rsidP="00A8221D">
      <w:pPr>
        <w:pStyle w:val="PL"/>
      </w:pPr>
      <w:r w:rsidRPr="00B55E3E">
        <w:t xml:space="preserve">UL-ExcessDelayConfig-r17 ::=  </w:t>
      </w:r>
      <w:r w:rsidRPr="00B55E3E">
        <w:rPr>
          <w:color w:val="993366"/>
        </w:rPr>
        <w:t>SEQUENCE</w:t>
      </w:r>
      <w:r w:rsidRPr="00B55E3E">
        <w:t xml:space="preserve"> {</w:t>
      </w:r>
    </w:p>
    <w:p w14:paraId="18B83D1E" w14:textId="77777777" w:rsidR="00A8221D" w:rsidRPr="00B55E3E" w:rsidRDefault="00A8221D" w:rsidP="00A8221D">
      <w:pPr>
        <w:pStyle w:val="PL"/>
      </w:pPr>
      <w:r w:rsidRPr="00B55E3E">
        <w:t xml:space="preserve">    excessDelay-DRBlist-r17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ExcessDelay-DRB-IdentityInfo-r17</w:t>
      </w:r>
    </w:p>
    <w:p w14:paraId="6F0D7992" w14:textId="77777777" w:rsidR="00A8221D" w:rsidRPr="00B55E3E" w:rsidRDefault="00A8221D" w:rsidP="00A8221D">
      <w:pPr>
        <w:pStyle w:val="PL"/>
      </w:pPr>
      <w:r w:rsidRPr="00B55E3E">
        <w:t>}</w:t>
      </w:r>
    </w:p>
    <w:p w14:paraId="72FDBDCB" w14:textId="77777777" w:rsidR="00A8221D" w:rsidRPr="00B55E3E" w:rsidRDefault="00A8221D" w:rsidP="00A8221D">
      <w:pPr>
        <w:pStyle w:val="PL"/>
      </w:pPr>
    </w:p>
    <w:p w14:paraId="0B670C69" w14:textId="77777777" w:rsidR="00A8221D" w:rsidRPr="00B55E3E" w:rsidRDefault="00A8221D" w:rsidP="00A8221D">
      <w:pPr>
        <w:pStyle w:val="PL"/>
      </w:pPr>
      <w:r w:rsidRPr="00B55E3E">
        <w:t xml:space="preserve">ExcessDelay-DRB-IdentityInfo-r17 ::=  </w:t>
      </w:r>
      <w:r w:rsidRPr="00B55E3E">
        <w:rPr>
          <w:color w:val="993366"/>
        </w:rPr>
        <w:t>SEQUENCE</w:t>
      </w:r>
      <w:r w:rsidRPr="00B55E3E">
        <w:t xml:space="preserve"> {</w:t>
      </w:r>
    </w:p>
    <w:p w14:paraId="0B53CEC5" w14:textId="77777777" w:rsidR="00A8221D" w:rsidRPr="00B55E3E" w:rsidRDefault="00A8221D" w:rsidP="00A8221D">
      <w:pPr>
        <w:pStyle w:val="PL"/>
      </w:pPr>
      <w:r w:rsidRPr="00B55E3E">
        <w:t xml:space="preserve">    drb-IdentityList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29301F01" w14:textId="77777777" w:rsidR="00A8221D" w:rsidRPr="00B55E3E" w:rsidRDefault="00A8221D" w:rsidP="00A8221D">
      <w:pPr>
        <w:pStyle w:val="PL"/>
        <w:rPr>
          <w:rFonts w:eastAsia="DengXian"/>
        </w:rPr>
      </w:pPr>
      <w:r w:rsidRPr="00B55E3E">
        <w:t xml:space="preserve">    </w:t>
      </w:r>
      <w:r w:rsidRPr="00B55E3E">
        <w:rPr>
          <w:rFonts w:eastAsia="DengXian"/>
        </w:rPr>
        <w:t>delayThreshold</w:t>
      </w:r>
      <w:r w:rsidRPr="00B55E3E">
        <w:t xml:space="preserve">                        </w:t>
      </w:r>
      <w:r w:rsidRPr="00B55E3E">
        <w:rPr>
          <w:rFonts w:eastAsia="DengXian"/>
          <w:color w:val="993366"/>
        </w:rPr>
        <w:t>ENUMERATED</w:t>
      </w:r>
      <w:r w:rsidRPr="00B55E3E">
        <w:t xml:space="preserve"> </w:t>
      </w:r>
      <w:r w:rsidRPr="00B55E3E">
        <w:rPr>
          <w:rFonts w:eastAsia="DengXian"/>
        </w:rPr>
        <w:t>{ms0dot25, ms0dot5, ms1, ms2, ms4, ms5, ms10, ms20, ms30, ms40, ms50, ms60, ms70,</w:t>
      </w:r>
    </w:p>
    <w:p w14:paraId="36222F1F" w14:textId="77777777" w:rsidR="00A8221D" w:rsidRPr="00B55E3E" w:rsidRDefault="00A8221D" w:rsidP="00A8221D">
      <w:pPr>
        <w:pStyle w:val="PL"/>
        <w:rPr>
          <w:rFonts w:eastAsia="DengXian"/>
        </w:rPr>
      </w:pPr>
      <w:r w:rsidRPr="00B55E3E">
        <w:t xml:space="preserve">                                                      </w:t>
      </w:r>
      <w:r w:rsidRPr="00B55E3E">
        <w:rPr>
          <w:rFonts w:eastAsia="DengXian"/>
        </w:rPr>
        <w:t>ms80, ms90, ms100, ms150, ms300, ms500}</w:t>
      </w:r>
    </w:p>
    <w:p w14:paraId="58769638" w14:textId="77777777" w:rsidR="00A8221D" w:rsidRPr="00B55E3E" w:rsidRDefault="00A8221D" w:rsidP="00A8221D">
      <w:pPr>
        <w:pStyle w:val="PL"/>
      </w:pPr>
      <w:r w:rsidRPr="00B55E3E">
        <w:t>}</w:t>
      </w:r>
    </w:p>
    <w:p w14:paraId="586DDA01" w14:textId="77777777" w:rsidR="00A8221D" w:rsidRPr="00B55E3E" w:rsidRDefault="00A8221D" w:rsidP="00A8221D">
      <w:pPr>
        <w:pStyle w:val="PL"/>
      </w:pPr>
    </w:p>
    <w:p w14:paraId="09513547" w14:textId="77777777" w:rsidR="00A8221D" w:rsidRPr="00B55E3E" w:rsidRDefault="00A8221D" w:rsidP="00A8221D">
      <w:pPr>
        <w:pStyle w:val="PL"/>
        <w:rPr>
          <w:color w:val="808080"/>
        </w:rPr>
      </w:pPr>
      <w:r w:rsidRPr="00B55E3E">
        <w:rPr>
          <w:color w:val="808080"/>
        </w:rPr>
        <w:t>-- TAG-ULEXCESSDELAYCONFIG-STOP</w:t>
      </w:r>
    </w:p>
    <w:p w14:paraId="0B75A143" w14:textId="77777777" w:rsidR="00A8221D" w:rsidRPr="00B55E3E" w:rsidRDefault="00A8221D" w:rsidP="00A8221D">
      <w:pPr>
        <w:pStyle w:val="PL"/>
        <w:rPr>
          <w:color w:val="808080"/>
        </w:rPr>
      </w:pPr>
      <w:r w:rsidRPr="00B55E3E">
        <w:rPr>
          <w:color w:val="808080"/>
        </w:rPr>
        <w:t>-- ASN1STOP</w:t>
      </w:r>
    </w:p>
    <w:p w14:paraId="3AB85138" w14:textId="77777777" w:rsidR="00A8221D" w:rsidRPr="00B55E3E" w:rsidRDefault="00A8221D" w:rsidP="00A8221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3713B548"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10AEEE" w14:textId="77777777" w:rsidR="00A8221D" w:rsidRPr="00B55E3E" w:rsidRDefault="00A8221D" w:rsidP="00FB1467">
            <w:pPr>
              <w:pStyle w:val="TAH"/>
              <w:rPr>
                <w:lang w:eastAsia="en-GB"/>
              </w:rPr>
            </w:pPr>
            <w:r w:rsidRPr="00B55E3E">
              <w:rPr>
                <w:i/>
                <w:lang w:eastAsia="en-GB"/>
              </w:rPr>
              <w:t>UL-ExcessDelayConfig</w:t>
            </w:r>
            <w:r w:rsidRPr="00B55E3E">
              <w:rPr>
                <w:lang w:eastAsia="en-GB"/>
              </w:rPr>
              <w:t xml:space="preserve"> field descriptions</w:t>
            </w:r>
          </w:p>
        </w:tc>
      </w:tr>
      <w:tr w:rsidR="00A8221D" w:rsidRPr="00B55E3E" w14:paraId="1F9A0985"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1E5650" w14:textId="77777777" w:rsidR="00A8221D" w:rsidRPr="00B55E3E" w:rsidRDefault="00A8221D" w:rsidP="00FB1467">
            <w:pPr>
              <w:pStyle w:val="TAL"/>
              <w:rPr>
                <w:b/>
                <w:i/>
                <w:lang w:eastAsia="en-GB"/>
              </w:rPr>
            </w:pPr>
            <w:r w:rsidRPr="00B55E3E">
              <w:rPr>
                <w:b/>
                <w:i/>
                <w:lang w:eastAsia="en-GB"/>
              </w:rPr>
              <w:t>drb-IdentityList</w:t>
            </w:r>
          </w:p>
          <w:p w14:paraId="48E1F5A8" w14:textId="77777777" w:rsidR="00A8221D" w:rsidRPr="00B55E3E" w:rsidRDefault="00A8221D" w:rsidP="00FB1467">
            <w:pPr>
              <w:pStyle w:val="TAL"/>
              <w:rPr>
                <w:lang w:eastAsia="en-GB"/>
              </w:rPr>
            </w:pPr>
            <w:r w:rsidRPr="00B55E3E">
              <w:rPr>
                <w:rFonts w:eastAsia="DengXian"/>
                <w:lang w:eastAsia="sv-SE"/>
              </w:rPr>
              <w:t>Indicates the DRB IDs used</w:t>
            </w:r>
            <w:r w:rsidRPr="00B55E3E">
              <w:rPr>
                <w:lang w:eastAsia="en-GB"/>
              </w:rPr>
              <w:t xml:space="preserve"> by UE to provide results of </w:t>
            </w:r>
            <w:r w:rsidRPr="00B55E3E">
              <w:t>UL PDCP Excess Packet Delay per DRB measurement</w:t>
            </w:r>
            <w:r w:rsidRPr="00B55E3E">
              <w:rPr>
                <w:lang w:eastAsia="en-GB"/>
              </w:rPr>
              <w:t xml:space="preserve"> as specified in TS </w:t>
            </w:r>
            <w:r w:rsidRPr="00B55E3E">
              <w:rPr>
                <w:lang w:eastAsia="sv-SE"/>
              </w:rPr>
              <w:t>38.314 [53]</w:t>
            </w:r>
            <w:r w:rsidRPr="00B55E3E">
              <w:rPr>
                <w:lang w:eastAsia="en-GB"/>
              </w:rPr>
              <w:t>.</w:t>
            </w:r>
          </w:p>
        </w:tc>
      </w:tr>
      <w:tr w:rsidR="00A8221D" w:rsidRPr="00B55E3E" w14:paraId="03B17F7F"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tcPr>
          <w:p w14:paraId="736C04D6" w14:textId="77777777" w:rsidR="00A8221D" w:rsidRPr="00B55E3E" w:rsidRDefault="00A8221D" w:rsidP="00FB1467">
            <w:pPr>
              <w:pStyle w:val="TAL"/>
              <w:rPr>
                <w:b/>
                <w:i/>
                <w:lang w:eastAsia="en-GB"/>
              </w:rPr>
            </w:pPr>
            <w:r w:rsidRPr="00B55E3E">
              <w:rPr>
                <w:b/>
                <w:i/>
                <w:lang w:eastAsia="en-GB"/>
              </w:rPr>
              <w:t>delayThreshold</w:t>
            </w:r>
          </w:p>
          <w:p w14:paraId="12027790" w14:textId="77777777" w:rsidR="00A8221D" w:rsidRPr="00B55E3E" w:rsidRDefault="00A8221D" w:rsidP="00FB1467">
            <w:pPr>
              <w:pStyle w:val="TAL"/>
              <w:rPr>
                <w:b/>
                <w:i/>
                <w:lang w:eastAsia="en-GB"/>
              </w:rPr>
            </w:pPr>
            <w:r w:rsidRPr="00B55E3E">
              <w:rPr>
                <w:rFonts w:eastAsia="DengXian"/>
                <w:lang w:eastAsia="sv-SE"/>
              </w:rPr>
              <w:t>Indicates the delay threshold for the DRB IDs indicated in DRB-IdentityList</w:t>
            </w:r>
            <w:r w:rsidRPr="00B55E3E">
              <w:rPr>
                <w:lang w:eastAsia="en-GB"/>
              </w:rPr>
              <w:t>. Value ms0dot25 corresponds to 0.25ms, ms0dot5 corresponds to 0.5ms, ms1 corresponds to 1ms and so on.</w:t>
            </w:r>
          </w:p>
        </w:tc>
      </w:tr>
    </w:tbl>
    <w:p w14:paraId="4B74D6BF" w14:textId="77777777" w:rsidR="00A8221D" w:rsidRPr="00B55E3E" w:rsidRDefault="00A8221D" w:rsidP="00A8221D"/>
    <w:p w14:paraId="5C5F2C49" w14:textId="77777777" w:rsidR="00A8221D" w:rsidRPr="00B55E3E" w:rsidRDefault="00A8221D" w:rsidP="00A8221D">
      <w:pPr>
        <w:pStyle w:val="Heading4"/>
        <w:rPr>
          <w:rFonts w:eastAsia="MS Mincho"/>
        </w:rPr>
      </w:pPr>
      <w:bookmarkStart w:id="1963" w:name="_Toc115429259"/>
      <w:r w:rsidRPr="00B55E3E">
        <w:t>–</w:t>
      </w:r>
      <w:r w:rsidRPr="00B55E3E">
        <w:tab/>
      </w:r>
      <w:r w:rsidRPr="00B55E3E">
        <w:rPr>
          <w:i/>
          <w:iCs/>
        </w:rPr>
        <w:t>UL-GapFR2-Config</w:t>
      </w:r>
      <w:bookmarkEnd w:id="1963"/>
    </w:p>
    <w:p w14:paraId="4A32D0A0" w14:textId="77777777" w:rsidR="00A8221D" w:rsidRPr="00B55E3E" w:rsidRDefault="00A8221D" w:rsidP="00A8221D">
      <w:r w:rsidRPr="00B55E3E">
        <w:t xml:space="preserve">The IE </w:t>
      </w:r>
      <w:r w:rsidRPr="00B55E3E">
        <w:rPr>
          <w:bCs/>
          <w:i/>
          <w:iCs/>
        </w:rPr>
        <w:t>UL-GapFR2-Config</w:t>
      </w:r>
      <w:r w:rsidRPr="00B55E3E">
        <w:t xml:space="preserve"> specifies the FR2 uplink gap configuration.</w:t>
      </w:r>
    </w:p>
    <w:p w14:paraId="1A7A5761" w14:textId="77777777" w:rsidR="00A8221D" w:rsidRPr="00B55E3E" w:rsidRDefault="00A8221D" w:rsidP="00A8221D">
      <w:pPr>
        <w:pStyle w:val="TH"/>
      </w:pPr>
      <w:r w:rsidRPr="00B55E3E">
        <w:rPr>
          <w:i/>
          <w:iCs/>
        </w:rPr>
        <w:lastRenderedPageBreak/>
        <w:t>UL-GapFR2-Config</w:t>
      </w:r>
      <w:r w:rsidRPr="00B55E3E">
        <w:t xml:space="preserve"> information element</w:t>
      </w:r>
    </w:p>
    <w:p w14:paraId="6276E221" w14:textId="77777777" w:rsidR="00A8221D" w:rsidRPr="00B55E3E" w:rsidRDefault="00A8221D" w:rsidP="00A8221D">
      <w:pPr>
        <w:pStyle w:val="PL"/>
        <w:rPr>
          <w:color w:val="808080"/>
        </w:rPr>
      </w:pPr>
      <w:r w:rsidRPr="00B55E3E">
        <w:rPr>
          <w:color w:val="808080"/>
        </w:rPr>
        <w:t>-- ASN1START</w:t>
      </w:r>
    </w:p>
    <w:p w14:paraId="05CDE72E" w14:textId="77777777" w:rsidR="00A8221D" w:rsidRPr="00B55E3E" w:rsidRDefault="00A8221D" w:rsidP="00A8221D">
      <w:pPr>
        <w:pStyle w:val="PL"/>
        <w:rPr>
          <w:color w:val="808080"/>
        </w:rPr>
      </w:pPr>
      <w:r w:rsidRPr="00B55E3E">
        <w:rPr>
          <w:color w:val="808080"/>
        </w:rPr>
        <w:t>-- TAG-UL-GAPFR2-CONFIG-START</w:t>
      </w:r>
    </w:p>
    <w:p w14:paraId="472A855C" w14:textId="77777777" w:rsidR="00A8221D" w:rsidRPr="00B55E3E" w:rsidRDefault="00A8221D" w:rsidP="00A8221D">
      <w:pPr>
        <w:pStyle w:val="PL"/>
      </w:pPr>
    </w:p>
    <w:p w14:paraId="454AF65C" w14:textId="77777777" w:rsidR="00A8221D" w:rsidRPr="00B55E3E" w:rsidRDefault="00A8221D" w:rsidP="00A8221D">
      <w:pPr>
        <w:pStyle w:val="PL"/>
      </w:pPr>
      <w:r w:rsidRPr="00B55E3E">
        <w:t xml:space="preserve">UL-GapFR2-Config-r17 ::=      </w:t>
      </w:r>
      <w:r w:rsidRPr="00B55E3E">
        <w:rPr>
          <w:color w:val="993366"/>
        </w:rPr>
        <w:t>SEQUENCE</w:t>
      </w:r>
      <w:r w:rsidRPr="00B55E3E">
        <w:t xml:space="preserve"> {</w:t>
      </w:r>
    </w:p>
    <w:p w14:paraId="67D9FC63" w14:textId="77777777" w:rsidR="00A8221D" w:rsidRPr="00B55E3E" w:rsidRDefault="00A8221D" w:rsidP="00A8221D">
      <w:pPr>
        <w:pStyle w:val="PL"/>
      </w:pPr>
      <w:r w:rsidRPr="00B55E3E">
        <w:t xml:space="preserve">    gapOffset-r17                 </w:t>
      </w:r>
      <w:r w:rsidRPr="00B55E3E">
        <w:rPr>
          <w:color w:val="993366"/>
        </w:rPr>
        <w:t>INTEGER</w:t>
      </w:r>
      <w:r w:rsidRPr="00B55E3E">
        <w:t xml:space="preserve"> (0..159),</w:t>
      </w:r>
    </w:p>
    <w:p w14:paraId="30B4616B" w14:textId="77777777" w:rsidR="00A8221D" w:rsidRPr="00B55E3E" w:rsidRDefault="00A8221D" w:rsidP="00A8221D">
      <w:pPr>
        <w:pStyle w:val="PL"/>
      </w:pPr>
      <w:r w:rsidRPr="00B55E3E">
        <w:t xml:space="preserve">    ugl-r17                       </w:t>
      </w:r>
      <w:r w:rsidRPr="00B55E3E">
        <w:rPr>
          <w:color w:val="993366"/>
        </w:rPr>
        <w:t>ENUMERATED</w:t>
      </w:r>
      <w:r w:rsidRPr="00B55E3E">
        <w:t xml:space="preserve"> {ms0dot125, ms0dot25, ms0dot5, ms1},</w:t>
      </w:r>
    </w:p>
    <w:p w14:paraId="130A1E97" w14:textId="77777777" w:rsidR="00A8221D" w:rsidRPr="00B55E3E" w:rsidRDefault="00A8221D" w:rsidP="00A8221D">
      <w:pPr>
        <w:pStyle w:val="PL"/>
      </w:pPr>
      <w:r w:rsidRPr="00B55E3E">
        <w:t xml:space="preserve">    ugrp-r17                      </w:t>
      </w:r>
      <w:r w:rsidRPr="00B55E3E">
        <w:rPr>
          <w:color w:val="993366"/>
        </w:rPr>
        <w:t>ENUMERATED</w:t>
      </w:r>
      <w:r w:rsidRPr="00B55E3E">
        <w:t xml:space="preserve"> {ms5, ms20, ms40, ms160},</w:t>
      </w:r>
    </w:p>
    <w:p w14:paraId="06443CBC" w14:textId="77777777" w:rsidR="00A8221D" w:rsidRPr="00B55E3E" w:rsidRDefault="00A8221D" w:rsidP="00A8221D">
      <w:pPr>
        <w:pStyle w:val="PL"/>
        <w:rPr>
          <w:color w:val="808080"/>
        </w:rPr>
      </w:pPr>
      <w:r w:rsidRPr="00B55E3E">
        <w:t xml:space="preserve">    refFR2-ServCellAsyncCA-r17    ServCellIndex                                                      </w:t>
      </w:r>
      <w:r w:rsidRPr="00B55E3E">
        <w:rPr>
          <w:color w:val="993366"/>
        </w:rPr>
        <w:t>OPTIONAL</w:t>
      </w:r>
      <w:r w:rsidRPr="00B55E3E">
        <w:t xml:space="preserve"> </w:t>
      </w:r>
      <w:r w:rsidRPr="00B55E3E">
        <w:rPr>
          <w:color w:val="808080"/>
        </w:rPr>
        <w:t>-- Cond AsyncCA</w:t>
      </w:r>
    </w:p>
    <w:p w14:paraId="02DA9C6B" w14:textId="77777777" w:rsidR="00A8221D" w:rsidRPr="00B55E3E" w:rsidRDefault="00A8221D" w:rsidP="00A8221D">
      <w:pPr>
        <w:pStyle w:val="PL"/>
      </w:pPr>
      <w:r w:rsidRPr="00B55E3E">
        <w:t>}</w:t>
      </w:r>
    </w:p>
    <w:p w14:paraId="17AF571E" w14:textId="77777777" w:rsidR="00A8221D" w:rsidRPr="00B55E3E" w:rsidRDefault="00A8221D" w:rsidP="00A8221D">
      <w:pPr>
        <w:pStyle w:val="PL"/>
      </w:pPr>
    </w:p>
    <w:p w14:paraId="3CADCDC0" w14:textId="77777777" w:rsidR="00A8221D" w:rsidRPr="00B55E3E" w:rsidRDefault="00A8221D" w:rsidP="00A8221D">
      <w:pPr>
        <w:pStyle w:val="PL"/>
        <w:rPr>
          <w:color w:val="808080"/>
        </w:rPr>
      </w:pPr>
      <w:r w:rsidRPr="00B55E3E">
        <w:rPr>
          <w:color w:val="808080"/>
        </w:rPr>
        <w:t>-- TAG-UL-GAPFR2-CONFIG-STOP</w:t>
      </w:r>
    </w:p>
    <w:p w14:paraId="72BB23E7" w14:textId="77777777" w:rsidR="00A8221D" w:rsidRPr="00B55E3E" w:rsidRDefault="00A8221D" w:rsidP="00A8221D">
      <w:pPr>
        <w:pStyle w:val="PL"/>
        <w:rPr>
          <w:color w:val="808080"/>
        </w:rPr>
      </w:pPr>
      <w:r w:rsidRPr="00B55E3E">
        <w:rPr>
          <w:color w:val="808080"/>
        </w:rPr>
        <w:t>-- ASN1STOP</w:t>
      </w:r>
    </w:p>
    <w:p w14:paraId="105D3701" w14:textId="77777777" w:rsidR="00A8221D" w:rsidRPr="00B55E3E" w:rsidRDefault="00A8221D" w:rsidP="00A8221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221D" w:rsidRPr="00B55E3E" w14:paraId="0985DD0B" w14:textId="77777777" w:rsidTr="00FB146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313CBFF" w14:textId="77777777" w:rsidR="00A8221D" w:rsidRPr="00B55E3E" w:rsidRDefault="00A8221D" w:rsidP="00FB1467">
            <w:pPr>
              <w:pStyle w:val="TAH"/>
              <w:rPr>
                <w:szCs w:val="24"/>
                <w:lang w:eastAsia="en-GB"/>
              </w:rPr>
            </w:pPr>
            <w:r w:rsidRPr="00B55E3E">
              <w:rPr>
                <w:i/>
              </w:rPr>
              <w:t>UL-GapFR2-Config</w:t>
            </w:r>
            <w:r w:rsidRPr="00B55E3E">
              <w:t xml:space="preserve"> </w:t>
            </w:r>
            <w:r w:rsidRPr="00B55E3E">
              <w:rPr>
                <w:lang w:eastAsia="en-GB"/>
              </w:rPr>
              <w:t>field</w:t>
            </w:r>
            <w:r w:rsidRPr="00B55E3E">
              <w:rPr>
                <w:szCs w:val="24"/>
                <w:lang w:eastAsia="en-GB"/>
              </w:rPr>
              <w:t xml:space="preserve"> descriptions</w:t>
            </w:r>
          </w:p>
        </w:tc>
      </w:tr>
      <w:tr w:rsidR="00A8221D" w:rsidRPr="00B55E3E" w14:paraId="1E644DD6" w14:textId="77777777" w:rsidTr="00FB146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F7D9595" w14:textId="77777777" w:rsidR="00A8221D" w:rsidRPr="00B55E3E" w:rsidRDefault="00A8221D" w:rsidP="00FB1467">
            <w:pPr>
              <w:pStyle w:val="TAL"/>
              <w:rPr>
                <w:b/>
                <w:bCs/>
                <w:i/>
                <w:iCs/>
                <w:lang w:eastAsia="en-GB"/>
              </w:rPr>
            </w:pPr>
            <w:r w:rsidRPr="00B55E3E">
              <w:rPr>
                <w:b/>
                <w:bCs/>
                <w:i/>
                <w:iCs/>
                <w:lang w:eastAsia="en-GB"/>
              </w:rPr>
              <w:t>gapOffset</w:t>
            </w:r>
          </w:p>
          <w:p w14:paraId="3FE063E0" w14:textId="77777777" w:rsidR="00A8221D" w:rsidRPr="00B55E3E" w:rsidRDefault="00A8221D" w:rsidP="00FB1467">
            <w:pPr>
              <w:pStyle w:val="TAL"/>
              <w:rPr>
                <w:iCs/>
              </w:rPr>
            </w:pPr>
            <w:r w:rsidRPr="00B55E3E">
              <w:rPr>
                <w:lang w:eastAsia="en-GB"/>
              </w:rPr>
              <w:t xml:space="preserve">Value </w:t>
            </w:r>
            <w:r w:rsidRPr="00B55E3E">
              <w:rPr>
                <w:i/>
                <w:iCs/>
                <w:lang w:eastAsia="en-GB"/>
              </w:rPr>
              <w:t>gapOffset</w:t>
            </w:r>
            <w:r w:rsidRPr="00B55E3E">
              <w:rPr>
                <w:lang w:eastAsia="en-GB"/>
              </w:rPr>
              <w:t xml:space="preserve"> is the gap offset of the FR2 UL gap pattern with UGRP indicate</w:t>
            </w:r>
            <w:r w:rsidRPr="00B55E3E">
              <w:rPr>
                <w:lang w:eastAsia="sv-SE"/>
              </w:rPr>
              <w:t>d</w:t>
            </w:r>
            <w:r w:rsidRPr="00B55E3E">
              <w:rPr>
                <w:lang w:eastAsia="en-GB"/>
              </w:rPr>
              <w:t xml:space="preserve"> in the field </w:t>
            </w:r>
            <w:r w:rsidRPr="00B55E3E">
              <w:rPr>
                <w:i/>
                <w:iCs/>
                <w:lang w:eastAsia="en-GB"/>
              </w:rPr>
              <w:t>ugrp</w:t>
            </w:r>
            <w:r w:rsidRPr="00B55E3E">
              <w:rPr>
                <w:lang w:eastAsia="en-GB"/>
              </w:rPr>
              <w:t xml:space="preserve">. The value range is from 0 to </w:t>
            </w:r>
            <w:r w:rsidRPr="00B55E3E">
              <w:rPr>
                <w:i/>
                <w:iCs/>
                <w:lang w:eastAsia="en-GB"/>
              </w:rPr>
              <w:t>ugrp</w:t>
            </w:r>
            <w:r w:rsidRPr="00B55E3E">
              <w:rPr>
                <w:lang w:eastAsia="en-GB"/>
              </w:rPr>
              <w:t>-1</w:t>
            </w:r>
            <w:r w:rsidRPr="00B55E3E">
              <w:rPr>
                <w:lang w:eastAsia="sv-SE"/>
              </w:rPr>
              <w:t>.</w:t>
            </w:r>
          </w:p>
        </w:tc>
      </w:tr>
      <w:tr w:rsidR="00A8221D" w:rsidRPr="00B55E3E" w14:paraId="611DE785"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90ACCD5" w14:textId="77777777" w:rsidR="00A8221D" w:rsidRPr="00B55E3E" w:rsidRDefault="00A8221D" w:rsidP="00FB1467">
            <w:pPr>
              <w:pStyle w:val="TAL"/>
              <w:rPr>
                <w:b/>
                <w:bCs/>
                <w:i/>
                <w:szCs w:val="24"/>
              </w:rPr>
            </w:pPr>
            <w:r w:rsidRPr="00B55E3E">
              <w:rPr>
                <w:b/>
                <w:bCs/>
                <w:i/>
                <w:szCs w:val="24"/>
              </w:rPr>
              <w:t>refFR2-ServCellAsyncCA</w:t>
            </w:r>
          </w:p>
          <w:p w14:paraId="7E60C2CB" w14:textId="77777777" w:rsidR="00A8221D" w:rsidRPr="00B55E3E" w:rsidRDefault="00A8221D" w:rsidP="00FB1467">
            <w:pPr>
              <w:pStyle w:val="TAL"/>
              <w:rPr>
                <w:szCs w:val="24"/>
                <w:lang w:eastAsia="sv-SE"/>
              </w:rPr>
            </w:pPr>
            <w:r w:rsidRPr="00B55E3E">
              <w:rPr>
                <w:szCs w:val="24"/>
                <w:lang w:eastAsia="sv-SE"/>
              </w:rPr>
              <w:t xml:space="preserve">Indicates the FR2 serving cell identifier whose SFN and subframe is used for FR2 UL gap calculation for this gap pattern </w:t>
            </w:r>
            <w:r w:rsidRPr="00B55E3E">
              <w:rPr>
                <w:szCs w:val="22"/>
                <w:lang w:eastAsia="sv-SE"/>
              </w:rPr>
              <w:t>with asynchronous CA involving FR2 carrier(s).</w:t>
            </w:r>
          </w:p>
        </w:tc>
      </w:tr>
      <w:tr w:rsidR="00A8221D" w:rsidRPr="00B55E3E" w14:paraId="47F4259B"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5347CA3C" w14:textId="77777777" w:rsidR="00A8221D" w:rsidRPr="00B55E3E" w:rsidRDefault="00A8221D" w:rsidP="00FB1467">
            <w:pPr>
              <w:pStyle w:val="TAL"/>
              <w:rPr>
                <w:b/>
                <w:bCs/>
                <w:i/>
                <w:iCs/>
                <w:szCs w:val="24"/>
                <w:lang w:eastAsia="en-GB"/>
              </w:rPr>
            </w:pPr>
            <w:r w:rsidRPr="00B55E3E">
              <w:rPr>
                <w:b/>
                <w:bCs/>
                <w:i/>
                <w:iCs/>
                <w:szCs w:val="24"/>
                <w:lang w:eastAsia="en-GB"/>
              </w:rPr>
              <w:t>ugl</w:t>
            </w:r>
          </w:p>
          <w:p w14:paraId="04262F60" w14:textId="77777777" w:rsidR="00A8221D" w:rsidRPr="00B55E3E" w:rsidRDefault="00A8221D" w:rsidP="00FB1467">
            <w:pPr>
              <w:pStyle w:val="TAL"/>
              <w:rPr>
                <w:szCs w:val="24"/>
                <w:lang w:eastAsia="en-GB"/>
              </w:rPr>
            </w:pPr>
            <w:r w:rsidRPr="00B55E3E">
              <w:rPr>
                <w:iCs/>
                <w:szCs w:val="24"/>
                <w:lang w:eastAsia="en-GB"/>
              </w:rPr>
              <w:t xml:space="preserve">Value </w:t>
            </w:r>
            <w:r w:rsidRPr="00B55E3E">
              <w:rPr>
                <w:szCs w:val="24"/>
                <w:lang w:eastAsia="en-GB"/>
              </w:rPr>
              <w:t>ugl</w:t>
            </w:r>
            <w:r w:rsidRPr="00B55E3E">
              <w:rPr>
                <w:iCs/>
                <w:szCs w:val="24"/>
                <w:lang w:eastAsia="en-GB"/>
              </w:rPr>
              <w:t xml:space="preserve"> is the gap length in ms of the FR2 UL gap. The FR2 UL gap length is according to in Table 9.</w:t>
            </w:r>
            <w:r w:rsidRPr="00B55E3E">
              <w:rPr>
                <w:iCs/>
                <w:szCs w:val="24"/>
                <w:lang w:eastAsia="zh-CN"/>
              </w:rPr>
              <w:t xml:space="preserve">1.7 in TS 38.133 [14]. Value </w:t>
            </w:r>
            <w:r w:rsidRPr="00B55E3E">
              <w:rPr>
                <w:i/>
                <w:iCs/>
                <w:szCs w:val="24"/>
                <w:lang w:eastAsia="zh-CN"/>
              </w:rPr>
              <w:t>ms0dot125</w:t>
            </w:r>
            <w:r w:rsidRPr="00B55E3E">
              <w:rPr>
                <w:iCs/>
                <w:szCs w:val="24"/>
                <w:lang w:eastAsia="zh-CN"/>
              </w:rPr>
              <w:t xml:space="preserve"> corresponds to 0.125 ms, </w:t>
            </w:r>
            <w:r w:rsidRPr="00B55E3E">
              <w:rPr>
                <w:i/>
                <w:iCs/>
                <w:szCs w:val="24"/>
                <w:lang w:eastAsia="zh-CN"/>
              </w:rPr>
              <w:t>ms0dot25</w:t>
            </w:r>
            <w:r w:rsidRPr="00B55E3E">
              <w:rPr>
                <w:szCs w:val="24"/>
                <w:lang w:eastAsia="zh-CN"/>
              </w:rPr>
              <w:t xml:space="preserve"> </w:t>
            </w:r>
            <w:r w:rsidRPr="00B55E3E">
              <w:rPr>
                <w:iCs/>
                <w:szCs w:val="24"/>
                <w:lang w:eastAsia="zh-CN"/>
              </w:rPr>
              <w:t xml:space="preserve">corresponds to 0.25 ms and so on. </w:t>
            </w:r>
          </w:p>
        </w:tc>
      </w:tr>
      <w:tr w:rsidR="00A8221D" w:rsidRPr="00B55E3E" w14:paraId="2686B04C"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7C5379D5" w14:textId="77777777" w:rsidR="00A8221D" w:rsidRPr="00B55E3E" w:rsidRDefault="00A8221D" w:rsidP="00FB1467">
            <w:pPr>
              <w:pStyle w:val="TAL"/>
              <w:rPr>
                <w:b/>
                <w:bCs/>
                <w:i/>
                <w:iCs/>
                <w:szCs w:val="24"/>
                <w:lang w:eastAsia="en-GB"/>
              </w:rPr>
            </w:pPr>
            <w:r w:rsidRPr="00B55E3E">
              <w:rPr>
                <w:b/>
                <w:bCs/>
                <w:i/>
                <w:iCs/>
                <w:szCs w:val="24"/>
                <w:lang w:eastAsia="en-GB"/>
              </w:rPr>
              <w:t>ugrp</w:t>
            </w:r>
          </w:p>
          <w:p w14:paraId="2975C802" w14:textId="77777777" w:rsidR="00A8221D" w:rsidRPr="00B55E3E" w:rsidRDefault="00A8221D" w:rsidP="00FB1467">
            <w:pPr>
              <w:pStyle w:val="TAL"/>
              <w:rPr>
                <w:szCs w:val="24"/>
                <w:lang w:eastAsia="en-GB"/>
              </w:rPr>
            </w:pPr>
            <w:r w:rsidRPr="00B55E3E">
              <w:rPr>
                <w:iCs/>
                <w:szCs w:val="24"/>
                <w:lang w:eastAsia="en-GB"/>
              </w:rPr>
              <w:t xml:space="preserve">Value </w:t>
            </w:r>
            <w:r w:rsidRPr="00B55E3E">
              <w:rPr>
                <w:szCs w:val="24"/>
                <w:lang w:eastAsia="en-GB"/>
              </w:rPr>
              <w:t>ugrp</w:t>
            </w:r>
            <w:r w:rsidRPr="00B55E3E">
              <w:rPr>
                <w:iCs/>
                <w:szCs w:val="24"/>
                <w:lang w:eastAsia="en-GB"/>
              </w:rPr>
              <w:t xml:space="preserve"> is the gap repetition period in (ms) of the FR2 UL gap. The FR2 UL gap repetition period is according to Table 9.1.7 in TS 38.133 [14].</w:t>
            </w:r>
          </w:p>
        </w:tc>
      </w:tr>
    </w:tbl>
    <w:p w14:paraId="18261699"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0E4B6901"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83DADE6"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44FA84" w14:textId="77777777" w:rsidR="00A8221D" w:rsidRPr="00B55E3E" w:rsidRDefault="00A8221D" w:rsidP="00FB1467">
            <w:pPr>
              <w:pStyle w:val="TAH"/>
              <w:rPr>
                <w:lang w:eastAsia="sv-SE"/>
              </w:rPr>
            </w:pPr>
            <w:r w:rsidRPr="00B55E3E">
              <w:rPr>
                <w:lang w:eastAsia="sv-SE"/>
              </w:rPr>
              <w:t>Explanation</w:t>
            </w:r>
          </w:p>
        </w:tc>
      </w:tr>
      <w:tr w:rsidR="00A8221D" w:rsidRPr="00B55E3E" w14:paraId="53EE3F2A"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E08170A" w14:textId="77777777" w:rsidR="00A8221D" w:rsidRPr="00B55E3E" w:rsidRDefault="00A8221D" w:rsidP="00FB1467">
            <w:pPr>
              <w:pStyle w:val="TAL"/>
              <w:rPr>
                <w:i/>
                <w:iCs/>
                <w:lang w:eastAsia="sv-SE"/>
              </w:rPr>
            </w:pPr>
            <w:r w:rsidRPr="00B55E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768C602" w14:textId="77777777" w:rsidR="00A8221D" w:rsidRPr="00B55E3E" w:rsidRDefault="00A8221D" w:rsidP="00FB1467">
            <w:pPr>
              <w:pStyle w:val="TAL"/>
              <w:rPr>
                <w:lang w:eastAsia="sv-SE"/>
              </w:rPr>
            </w:pPr>
            <w:r w:rsidRPr="00B55E3E">
              <w:rPr>
                <w:lang w:eastAsia="sv-SE"/>
              </w:rPr>
              <w:t>This field is mandatory present when configuring FR2 UL gap pattern to UE in:</w:t>
            </w:r>
          </w:p>
          <w:p w14:paraId="2980F971" w14:textId="77777777" w:rsidR="00A8221D" w:rsidRPr="00B55E3E" w:rsidRDefault="00A8221D" w:rsidP="00FB1467">
            <w:pPr>
              <w:pStyle w:val="TAL"/>
              <w:rPr>
                <w:lang w:eastAsia="sv-SE"/>
              </w:rPr>
            </w:pPr>
            <w:r w:rsidRPr="00B55E3E">
              <w:rPr>
                <w:rFonts w:cs="Arial"/>
                <w:szCs w:val="18"/>
                <w:lang w:eastAsia="sv-SE"/>
              </w:rPr>
              <w:t>- (NG)EN-DC, NR SA, NE-DC or NR-DC without FR2-FR2 band combination, with asynchronous CA involving FR2 carriers.</w:t>
            </w:r>
          </w:p>
        </w:tc>
      </w:tr>
    </w:tbl>
    <w:p w14:paraId="75FA034C" w14:textId="77777777" w:rsidR="00A8221D" w:rsidRPr="00B55E3E" w:rsidRDefault="00A8221D" w:rsidP="00A8221D"/>
    <w:p w14:paraId="135D8109" w14:textId="77777777" w:rsidR="00A8221D" w:rsidRPr="00B55E3E" w:rsidRDefault="00A8221D" w:rsidP="00A8221D">
      <w:pPr>
        <w:pStyle w:val="Heading4"/>
        <w:rPr>
          <w:i/>
          <w:iCs/>
          <w:lang w:eastAsia="x-none"/>
        </w:rPr>
      </w:pPr>
      <w:bookmarkStart w:id="1964" w:name="_Toc60777421"/>
      <w:bookmarkStart w:id="1965" w:name="_Toc115429260"/>
      <w:r w:rsidRPr="00B55E3E">
        <w:t>–</w:t>
      </w:r>
      <w:r w:rsidRPr="00B55E3E">
        <w:tab/>
      </w:r>
      <w:r w:rsidRPr="00B55E3E">
        <w:rPr>
          <w:i/>
          <w:iCs/>
          <w:lang w:eastAsia="x-none"/>
        </w:rPr>
        <w:t>UplinkCancellation</w:t>
      </w:r>
      <w:bookmarkEnd w:id="1964"/>
      <w:bookmarkEnd w:id="1965"/>
    </w:p>
    <w:p w14:paraId="052BE4A7" w14:textId="77777777" w:rsidR="00A8221D" w:rsidRPr="00B55E3E" w:rsidRDefault="00A8221D" w:rsidP="00A8221D">
      <w:r w:rsidRPr="00B55E3E">
        <w:t xml:space="preserve">The IE </w:t>
      </w:r>
      <w:r w:rsidRPr="00B55E3E">
        <w:rPr>
          <w:i/>
        </w:rPr>
        <w:t>UplinkCancellation</w:t>
      </w:r>
      <w:r w:rsidRPr="00B55E3E">
        <w:t xml:space="preserve"> is used to configure the UE to monitor PDCCH for the CI-RNTI.</w:t>
      </w:r>
    </w:p>
    <w:p w14:paraId="7FEF9ED9" w14:textId="77777777" w:rsidR="00A8221D" w:rsidRPr="00B55E3E" w:rsidRDefault="00A8221D" w:rsidP="00A8221D">
      <w:pPr>
        <w:pStyle w:val="TH"/>
      </w:pPr>
      <w:r w:rsidRPr="00B55E3E">
        <w:rPr>
          <w:i/>
        </w:rPr>
        <w:t>UplinkCancellation</w:t>
      </w:r>
      <w:r w:rsidRPr="00B55E3E">
        <w:t xml:space="preserve"> information element</w:t>
      </w:r>
    </w:p>
    <w:p w14:paraId="26ADF647" w14:textId="77777777" w:rsidR="00A8221D" w:rsidRPr="00B55E3E" w:rsidRDefault="00A8221D" w:rsidP="00A8221D">
      <w:pPr>
        <w:pStyle w:val="PL"/>
        <w:rPr>
          <w:color w:val="808080"/>
        </w:rPr>
      </w:pPr>
      <w:r w:rsidRPr="00B55E3E">
        <w:rPr>
          <w:color w:val="808080"/>
        </w:rPr>
        <w:t>-- ASN1START</w:t>
      </w:r>
    </w:p>
    <w:p w14:paraId="7ACDB69D" w14:textId="77777777" w:rsidR="00A8221D" w:rsidRPr="00B55E3E" w:rsidRDefault="00A8221D" w:rsidP="00A8221D">
      <w:pPr>
        <w:pStyle w:val="PL"/>
        <w:rPr>
          <w:color w:val="808080"/>
        </w:rPr>
      </w:pPr>
      <w:r w:rsidRPr="00B55E3E">
        <w:rPr>
          <w:color w:val="808080"/>
        </w:rPr>
        <w:t>-- TAG-UPLINKCANCELLATION-START</w:t>
      </w:r>
    </w:p>
    <w:p w14:paraId="40E3A769" w14:textId="77777777" w:rsidR="00A8221D" w:rsidRPr="00B55E3E" w:rsidRDefault="00A8221D" w:rsidP="00A8221D">
      <w:pPr>
        <w:pStyle w:val="PL"/>
      </w:pPr>
    </w:p>
    <w:p w14:paraId="789A4314" w14:textId="77777777" w:rsidR="00A8221D" w:rsidRPr="00B55E3E" w:rsidRDefault="00A8221D" w:rsidP="00A8221D">
      <w:pPr>
        <w:pStyle w:val="PL"/>
      </w:pPr>
      <w:r w:rsidRPr="00B55E3E">
        <w:t xml:space="preserve">UplinkCancellation-r16 ::=           </w:t>
      </w:r>
      <w:r w:rsidRPr="00B55E3E">
        <w:rPr>
          <w:color w:val="993366"/>
        </w:rPr>
        <w:t>SEQUENCE</w:t>
      </w:r>
      <w:r w:rsidRPr="00B55E3E">
        <w:t xml:space="preserve"> {</w:t>
      </w:r>
    </w:p>
    <w:p w14:paraId="510C5199" w14:textId="77777777" w:rsidR="00A8221D" w:rsidRPr="00B55E3E" w:rsidRDefault="00A8221D" w:rsidP="00A8221D">
      <w:pPr>
        <w:pStyle w:val="PL"/>
      </w:pPr>
      <w:r w:rsidRPr="00B55E3E">
        <w:t xml:space="preserve">    ci-RNTI-r16                          RNTI-Value,</w:t>
      </w:r>
    </w:p>
    <w:p w14:paraId="60A333D2" w14:textId="77777777" w:rsidR="00A8221D" w:rsidRPr="00B55E3E" w:rsidRDefault="00A8221D" w:rsidP="00A8221D">
      <w:pPr>
        <w:pStyle w:val="PL"/>
      </w:pPr>
      <w:r w:rsidRPr="00B55E3E">
        <w:t xml:space="preserve">    dci-PayloadSizeForCI-r16             </w:t>
      </w:r>
      <w:r w:rsidRPr="00B55E3E">
        <w:rPr>
          <w:color w:val="993366"/>
        </w:rPr>
        <w:t>INTEGER</w:t>
      </w:r>
      <w:r w:rsidRPr="00B55E3E">
        <w:t xml:space="preserve"> (0..maxCI-DCI-PayloadSize-r16),</w:t>
      </w:r>
    </w:p>
    <w:p w14:paraId="7007E5F0" w14:textId="77777777" w:rsidR="00A8221D" w:rsidRPr="00B55E3E" w:rsidRDefault="00A8221D" w:rsidP="00A8221D">
      <w:pPr>
        <w:pStyle w:val="PL"/>
      </w:pPr>
      <w:r w:rsidRPr="00B55E3E">
        <w:t xml:space="preserve">    ci-ConfigurationPerServingCell-r16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CI-ConfigurationPerServingCell-r16,</w:t>
      </w:r>
    </w:p>
    <w:p w14:paraId="7A0D228B" w14:textId="77777777" w:rsidR="00A8221D" w:rsidRPr="00B55E3E" w:rsidRDefault="00A8221D" w:rsidP="00A8221D">
      <w:pPr>
        <w:pStyle w:val="PL"/>
      </w:pPr>
      <w:r w:rsidRPr="00B55E3E">
        <w:t xml:space="preserve">    ...</w:t>
      </w:r>
    </w:p>
    <w:p w14:paraId="64F32029" w14:textId="77777777" w:rsidR="00A8221D" w:rsidRPr="00B55E3E" w:rsidRDefault="00A8221D" w:rsidP="00A8221D">
      <w:pPr>
        <w:pStyle w:val="PL"/>
      </w:pPr>
      <w:r w:rsidRPr="00B55E3E">
        <w:lastRenderedPageBreak/>
        <w:t>}</w:t>
      </w:r>
    </w:p>
    <w:p w14:paraId="5E25B3DD" w14:textId="77777777" w:rsidR="00A8221D" w:rsidRPr="00B55E3E" w:rsidRDefault="00A8221D" w:rsidP="00A8221D">
      <w:pPr>
        <w:pStyle w:val="PL"/>
      </w:pPr>
    </w:p>
    <w:p w14:paraId="6771FF7F" w14:textId="77777777" w:rsidR="00A8221D" w:rsidRPr="00B55E3E" w:rsidRDefault="00A8221D" w:rsidP="00A8221D">
      <w:pPr>
        <w:pStyle w:val="PL"/>
      </w:pPr>
      <w:r w:rsidRPr="00B55E3E">
        <w:t xml:space="preserve">CI-ConfigurationPerServingCell-r16 ::=   </w:t>
      </w:r>
      <w:r w:rsidRPr="00B55E3E">
        <w:rPr>
          <w:color w:val="993366"/>
        </w:rPr>
        <w:t>SEQUENCE</w:t>
      </w:r>
      <w:r w:rsidRPr="00B55E3E">
        <w:t xml:space="preserve"> {</w:t>
      </w:r>
    </w:p>
    <w:p w14:paraId="1B639FA7" w14:textId="77777777" w:rsidR="00A8221D" w:rsidRPr="00B55E3E" w:rsidRDefault="00A8221D" w:rsidP="00A8221D">
      <w:pPr>
        <w:pStyle w:val="PL"/>
      </w:pPr>
      <w:r w:rsidRPr="00B55E3E">
        <w:t xml:space="preserve">    servingCellId                            ServCellIndex,</w:t>
      </w:r>
    </w:p>
    <w:p w14:paraId="57F08E73" w14:textId="77777777" w:rsidR="00A8221D" w:rsidRPr="00B55E3E" w:rsidRDefault="00A8221D" w:rsidP="00A8221D">
      <w:pPr>
        <w:pStyle w:val="PL"/>
      </w:pPr>
      <w:r w:rsidRPr="00B55E3E">
        <w:t xml:space="preserve">    positionInDCI-r16                        </w:t>
      </w:r>
      <w:r w:rsidRPr="00B55E3E">
        <w:rPr>
          <w:color w:val="993366"/>
        </w:rPr>
        <w:t>INTEGER</w:t>
      </w:r>
      <w:r w:rsidRPr="00B55E3E">
        <w:t xml:space="preserve"> (0..maxCI-DCI-PayloadSize-1-r16),</w:t>
      </w:r>
    </w:p>
    <w:p w14:paraId="4295C83D" w14:textId="77777777" w:rsidR="00A8221D" w:rsidRPr="00B55E3E" w:rsidRDefault="00A8221D" w:rsidP="00A8221D">
      <w:pPr>
        <w:pStyle w:val="PL"/>
        <w:rPr>
          <w:color w:val="808080"/>
        </w:rPr>
      </w:pPr>
      <w:r w:rsidRPr="00B55E3E">
        <w:t xml:space="preserve">    positionInDCI-ForSUL-r16                 </w:t>
      </w:r>
      <w:r w:rsidRPr="00B55E3E">
        <w:rPr>
          <w:color w:val="993366"/>
        </w:rPr>
        <w:t>INTEGER</w:t>
      </w:r>
      <w:r w:rsidRPr="00B55E3E">
        <w:t xml:space="preserve"> (0..maxCI-DCI-PayloadSize-1-r16)                             </w:t>
      </w:r>
      <w:r w:rsidRPr="00B55E3E">
        <w:rPr>
          <w:color w:val="993366"/>
        </w:rPr>
        <w:t>OPTIONAL</w:t>
      </w:r>
      <w:r w:rsidRPr="00B55E3E">
        <w:t xml:space="preserve">,   </w:t>
      </w:r>
      <w:r w:rsidRPr="00B55E3E">
        <w:rPr>
          <w:color w:val="808080"/>
        </w:rPr>
        <w:t>-- Cond SUL-Only</w:t>
      </w:r>
    </w:p>
    <w:p w14:paraId="072FACAC" w14:textId="77777777" w:rsidR="00A8221D" w:rsidRPr="00B55E3E" w:rsidRDefault="00A8221D" w:rsidP="00A8221D">
      <w:pPr>
        <w:pStyle w:val="PL"/>
      </w:pPr>
      <w:r w:rsidRPr="00B55E3E">
        <w:t xml:space="preserve">    ci-PayloadSize-r16                       </w:t>
      </w:r>
      <w:r w:rsidRPr="00B55E3E">
        <w:rPr>
          <w:color w:val="993366"/>
        </w:rPr>
        <w:t>ENUMERATED</w:t>
      </w:r>
      <w:r w:rsidRPr="00B55E3E">
        <w:t xml:space="preserve"> {n1, n2, n4, n5, n7, n8, n10, n14, n16, n20, n28, n32, n35, n42, n56, n112},</w:t>
      </w:r>
    </w:p>
    <w:p w14:paraId="4AFFF429" w14:textId="77777777" w:rsidR="00A8221D" w:rsidRPr="00B55E3E" w:rsidRDefault="00A8221D" w:rsidP="00A8221D">
      <w:pPr>
        <w:pStyle w:val="PL"/>
      </w:pPr>
      <w:r w:rsidRPr="00B55E3E">
        <w:t xml:space="preserve">    timeFrequencyRegion-r16                  </w:t>
      </w:r>
      <w:r w:rsidRPr="00B55E3E">
        <w:rPr>
          <w:color w:val="993366"/>
        </w:rPr>
        <w:t>SEQUENCE</w:t>
      </w:r>
      <w:r w:rsidRPr="00B55E3E">
        <w:t xml:space="preserve"> {</w:t>
      </w:r>
    </w:p>
    <w:p w14:paraId="5846B324" w14:textId="77777777" w:rsidR="00A8221D" w:rsidRPr="00B55E3E" w:rsidRDefault="00A8221D" w:rsidP="00A8221D">
      <w:pPr>
        <w:pStyle w:val="PL"/>
        <w:rPr>
          <w:color w:val="808080"/>
        </w:rPr>
      </w:pPr>
      <w:r w:rsidRPr="00B55E3E">
        <w:t xml:space="preserve">        timeDurationForCI-r16                    </w:t>
      </w:r>
      <w:r w:rsidRPr="00B55E3E">
        <w:rPr>
          <w:color w:val="993366"/>
        </w:rPr>
        <w:t>ENUMERATED</w:t>
      </w:r>
      <w:r w:rsidRPr="00B55E3E">
        <w:t xml:space="preserve"> {n2, n4, n7, n14}                                      </w:t>
      </w:r>
      <w:r w:rsidRPr="00B55E3E">
        <w:rPr>
          <w:color w:val="993366"/>
        </w:rPr>
        <w:t>OPTIONAL</w:t>
      </w:r>
      <w:r w:rsidRPr="00B55E3E">
        <w:t xml:space="preserve">,   </w:t>
      </w:r>
      <w:r w:rsidRPr="00B55E3E">
        <w:rPr>
          <w:color w:val="808080"/>
        </w:rPr>
        <w:t>-- Cond SymbolPeriodicity</w:t>
      </w:r>
    </w:p>
    <w:p w14:paraId="2B535BA6" w14:textId="77777777" w:rsidR="00A8221D" w:rsidRPr="00B55E3E" w:rsidRDefault="00A8221D" w:rsidP="00A8221D">
      <w:pPr>
        <w:pStyle w:val="PL"/>
      </w:pPr>
      <w:r w:rsidRPr="00B55E3E">
        <w:t xml:space="preserve">        timeGranularityForCI-r16                 </w:t>
      </w:r>
      <w:r w:rsidRPr="00B55E3E">
        <w:rPr>
          <w:color w:val="993366"/>
        </w:rPr>
        <w:t>ENUMERATED</w:t>
      </w:r>
      <w:r w:rsidRPr="00B55E3E">
        <w:t xml:space="preserve"> {n1, n2, n4, n7, n14, n28},</w:t>
      </w:r>
    </w:p>
    <w:p w14:paraId="37EFB48A" w14:textId="77777777" w:rsidR="00A8221D" w:rsidRPr="00B55E3E" w:rsidRDefault="00A8221D" w:rsidP="00A8221D">
      <w:pPr>
        <w:pStyle w:val="PL"/>
      </w:pPr>
      <w:r w:rsidRPr="00B55E3E">
        <w:t xml:space="preserve">        frequencyRegionForCI-r16                 </w:t>
      </w:r>
      <w:r w:rsidRPr="00B55E3E">
        <w:rPr>
          <w:color w:val="993366"/>
        </w:rPr>
        <w:t>INTEGER</w:t>
      </w:r>
      <w:r w:rsidRPr="00B55E3E">
        <w:t xml:space="preserve"> (0..37949),</w:t>
      </w:r>
    </w:p>
    <w:p w14:paraId="01EDE5AF" w14:textId="77777777" w:rsidR="00A8221D" w:rsidRPr="00B55E3E" w:rsidRDefault="00A8221D" w:rsidP="00A8221D">
      <w:pPr>
        <w:pStyle w:val="PL"/>
      </w:pPr>
      <w:r w:rsidRPr="00B55E3E">
        <w:t xml:space="preserve">        deltaOffset-r16                          </w:t>
      </w:r>
      <w:r w:rsidRPr="00B55E3E">
        <w:rPr>
          <w:color w:val="993366"/>
        </w:rPr>
        <w:t>INTEGER</w:t>
      </w:r>
      <w:r w:rsidRPr="00B55E3E">
        <w:t xml:space="preserve"> (0..2),</w:t>
      </w:r>
    </w:p>
    <w:p w14:paraId="1E910BFF" w14:textId="77777777" w:rsidR="00A8221D" w:rsidRPr="00B55E3E" w:rsidRDefault="00A8221D" w:rsidP="00A8221D">
      <w:pPr>
        <w:pStyle w:val="PL"/>
      </w:pPr>
      <w:r w:rsidRPr="00B55E3E">
        <w:t xml:space="preserve">        ...</w:t>
      </w:r>
    </w:p>
    <w:p w14:paraId="3D85E991" w14:textId="77777777" w:rsidR="00A8221D" w:rsidRPr="00B55E3E" w:rsidRDefault="00A8221D" w:rsidP="00A8221D">
      <w:pPr>
        <w:pStyle w:val="PL"/>
      </w:pPr>
      <w:r w:rsidRPr="00B55E3E">
        <w:t xml:space="preserve">    },</w:t>
      </w:r>
    </w:p>
    <w:p w14:paraId="555E256F" w14:textId="77777777" w:rsidR="00A8221D" w:rsidRPr="00B55E3E" w:rsidRDefault="00A8221D" w:rsidP="00A8221D">
      <w:pPr>
        <w:pStyle w:val="PL"/>
        <w:rPr>
          <w:color w:val="808080"/>
        </w:rPr>
      </w:pPr>
      <w:r w:rsidRPr="00B55E3E">
        <w:t xml:space="preserve">    uplinkCancellationPriority-v161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17CEF149" w14:textId="77777777" w:rsidR="00A8221D" w:rsidRPr="00B55E3E" w:rsidRDefault="00A8221D" w:rsidP="00A8221D">
      <w:pPr>
        <w:pStyle w:val="PL"/>
      </w:pPr>
      <w:r w:rsidRPr="00B55E3E">
        <w:t>}</w:t>
      </w:r>
    </w:p>
    <w:p w14:paraId="790B4ED0" w14:textId="77777777" w:rsidR="00A8221D" w:rsidRPr="00B55E3E" w:rsidRDefault="00A8221D" w:rsidP="00A8221D">
      <w:pPr>
        <w:pStyle w:val="PL"/>
      </w:pPr>
    </w:p>
    <w:p w14:paraId="41DB84D6" w14:textId="77777777" w:rsidR="00A8221D" w:rsidRPr="00B55E3E" w:rsidRDefault="00A8221D" w:rsidP="00A8221D">
      <w:pPr>
        <w:pStyle w:val="PL"/>
        <w:rPr>
          <w:color w:val="808080"/>
        </w:rPr>
      </w:pPr>
      <w:r w:rsidRPr="00B55E3E">
        <w:rPr>
          <w:color w:val="808080"/>
        </w:rPr>
        <w:t>-- TAG-UPLINKCANCELLATION-STOP</w:t>
      </w:r>
    </w:p>
    <w:p w14:paraId="1D83E893" w14:textId="77777777" w:rsidR="00A8221D" w:rsidRPr="00B55E3E" w:rsidRDefault="00A8221D" w:rsidP="00A8221D">
      <w:pPr>
        <w:pStyle w:val="PL"/>
        <w:rPr>
          <w:color w:val="808080"/>
        </w:rPr>
      </w:pPr>
      <w:r w:rsidRPr="00B55E3E">
        <w:rPr>
          <w:color w:val="808080"/>
        </w:rPr>
        <w:t>-- ASN1STOP</w:t>
      </w:r>
    </w:p>
    <w:p w14:paraId="687E1948"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00199D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89CBCBE" w14:textId="77777777" w:rsidR="00A8221D" w:rsidRPr="00B55E3E" w:rsidRDefault="00A8221D" w:rsidP="00FB1467">
            <w:pPr>
              <w:pStyle w:val="TAH"/>
              <w:rPr>
                <w:b w:val="0"/>
                <w:lang w:eastAsia="sv-SE"/>
              </w:rPr>
            </w:pPr>
            <w:r w:rsidRPr="00B55E3E">
              <w:rPr>
                <w:i/>
                <w:iCs/>
              </w:rPr>
              <w:t>UplinkCancellation</w:t>
            </w:r>
            <w:r w:rsidRPr="00B55E3E">
              <w:rPr>
                <w:lang w:eastAsia="sv-SE"/>
              </w:rPr>
              <w:t xml:space="preserve"> field descriptions</w:t>
            </w:r>
          </w:p>
        </w:tc>
      </w:tr>
      <w:tr w:rsidR="00A8221D" w:rsidRPr="00B55E3E" w14:paraId="4980005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877BEA0" w14:textId="77777777" w:rsidR="00A8221D" w:rsidRPr="00B55E3E" w:rsidRDefault="00A8221D" w:rsidP="00FB1467">
            <w:pPr>
              <w:pStyle w:val="TAL"/>
              <w:rPr>
                <w:b/>
                <w:bCs/>
                <w:i/>
                <w:iCs/>
              </w:rPr>
            </w:pPr>
            <w:r w:rsidRPr="00B55E3E">
              <w:rPr>
                <w:b/>
                <w:bCs/>
                <w:i/>
                <w:iCs/>
              </w:rPr>
              <w:t>ci-ConfigurationPerServingCell</w:t>
            </w:r>
          </w:p>
          <w:p w14:paraId="44D8BAB8" w14:textId="77777777" w:rsidR="00A8221D" w:rsidRPr="00B55E3E" w:rsidRDefault="00A8221D" w:rsidP="00FB1467">
            <w:pPr>
              <w:pStyle w:val="TAL"/>
              <w:rPr>
                <w:lang w:eastAsia="sv-SE"/>
              </w:rPr>
            </w:pPr>
            <w:r w:rsidRPr="00B55E3E">
              <w:rPr>
                <w:lang w:eastAsia="sv-SE"/>
              </w:rPr>
              <w:t xml:space="preserve">Indicates (per serving cell) the position of the </w:t>
            </w:r>
            <w:r w:rsidRPr="00B55E3E">
              <w:rPr>
                <w:i/>
                <w:iCs/>
              </w:rPr>
              <w:t>ci-PaylaodSize</w:t>
            </w:r>
            <w:r w:rsidRPr="00B55E3E">
              <w:rPr>
                <w:lang w:eastAsia="sv-SE"/>
              </w:rPr>
              <w:t xml:space="preserve"> bit CI values inside the DCI payload (see TS 38.213 [13], clause 11.2A).</w:t>
            </w:r>
          </w:p>
        </w:tc>
      </w:tr>
      <w:tr w:rsidR="00A8221D" w:rsidRPr="00B55E3E" w14:paraId="2B71D17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E998E66" w14:textId="77777777" w:rsidR="00A8221D" w:rsidRPr="00B55E3E" w:rsidRDefault="00A8221D" w:rsidP="00FB1467">
            <w:pPr>
              <w:pStyle w:val="TAL"/>
              <w:rPr>
                <w:b/>
                <w:bCs/>
                <w:i/>
                <w:iCs/>
              </w:rPr>
            </w:pPr>
            <w:r w:rsidRPr="00B55E3E">
              <w:rPr>
                <w:b/>
                <w:bCs/>
                <w:i/>
                <w:iCs/>
              </w:rPr>
              <w:t>ci-RNTI</w:t>
            </w:r>
          </w:p>
          <w:p w14:paraId="73F8D0DE" w14:textId="77777777" w:rsidR="00A8221D" w:rsidRPr="00B55E3E" w:rsidRDefault="00A8221D" w:rsidP="00FB1467">
            <w:pPr>
              <w:pStyle w:val="TAL"/>
              <w:rPr>
                <w:lang w:eastAsia="sv-SE"/>
              </w:rPr>
            </w:pPr>
            <w:r w:rsidRPr="00B55E3E">
              <w:rPr>
                <w:lang w:eastAsia="sv-SE"/>
              </w:rPr>
              <w:t>RNTI used for indication cancellation in UL (see TS 38.212 [17] clause 7.3.1 and TS 38.213 [13], clause 11.2A).</w:t>
            </w:r>
          </w:p>
        </w:tc>
      </w:tr>
      <w:tr w:rsidR="00A8221D" w:rsidRPr="00B55E3E" w14:paraId="0D816E8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87E26D6" w14:textId="77777777" w:rsidR="00A8221D" w:rsidRPr="00B55E3E" w:rsidRDefault="00A8221D" w:rsidP="00FB1467">
            <w:pPr>
              <w:pStyle w:val="TAL"/>
              <w:rPr>
                <w:b/>
                <w:bCs/>
                <w:i/>
                <w:iCs/>
              </w:rPr>
            </w:pPr>
            <w:r w:rsidRPr="00B55E3E">
              <w:rPr>
                <w:b/>
                <w:bCs/>
                <w:i/>
                <w:iCs/>
              </w:rPr>
              <w:t>dci-PayloadSizeForCI</w:t>
            </w:r>
          </w:p>
          <w:p w14:paraId="2AA4C0B3" w14:textId="77777777" w:rsidR="00A8221D" w:rsidRPr="00B55E3E" w:rsidRDefault="00A8221D" w:rsidP="00FB1467">
            <w:pPr>
              <w:pStyle w:val="TAL"/>
              <w:rPr>
                <w:lang w:eastAsia="sv-SE"/>
              </w:rPr>
            </w:pPr>
            <w:r w:rsidRPr="00B55E3E">
              <w:rPr>
                <w:lang w:eastAsia="sv-SE"/>
              </w:rPr>
              <w:t>Total length of the DCI payload scrambled with CI-RNTI (see TS 38.213 [13], clause 11.2A).</w:t>
            </w:r>
          </w:p>
        </w:tc>
      </w:tr>
    </w:tbl>
    <w:p w14:paraId="39798F7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24AB06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78206C7" w14:textId="77777777" w:rsidR="00A8221D" w:rsidRPr="00B55E3E" w:rsidRDefault="00A8221D" w:rsidP="00FB1467">
            <w:pPr>
              <w:pStyle w:val="TAH"/>
              <w:rPr>
                <w:b w:val="0"/>
                <w:lang w:eastAsia="sv-SE"/>
              </w:rPr>
            </w:pPr>
            <w:r w:rsidRPr="00B55E3E">
              <w:rPr>
                <w:i/>
                <w:iCs/>
              </w:rPr>
              <w:lastRenderedPageBreak/>
              <w:t>CI-ConfigurationPerServingCell</w:t>
            </w:r>
            <w:r w:rsidRPr="00B55E3E">
              <w:rPr>
                <w:lang w:eastAsia="sv-SE"/>
              </w:rPr>
              <w:t xml:space="preserve"> field descriptions</w:t>
            </w:r>
          </w:p>
        </w:tc>
      </w:tr>
      <w:tr w:rsidR="00A8221D" w:rsidRPr="00B55E3E" w14:paraId="31098D5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65E040F" w14:textId="77777777" w:rsidR="00A8221D" w:rsidRPr="00B55E3E" w:rsidRDefault="00A8221D" w:rsidP="00FB1467">
            <w:pPr>
              <w:pStyle w:val="TAL"/>
              <w:rPr>
                <w:b/>
                <w:bCs/>
                <w:i/>
                <w:iCs/>
              </w:rPr>
            </w:pPr>
            <w:r w:rsidRPr="00B55E3E">
              <w:rPr>
                <w:b/>
                <w:bCs/>
                <w:i/>
                <w:iCs/>
              </w:rPr>
              <w:t>ci-PayloadSize</w:t>
            </w:r>
          </w:p>
          <w:p w14:paraId="7FCE8677" w14:textId="77777777" w:rsidR="00A8221D" w:rsidRPr="00B55E3E" w:rsidRDefault="00A8221D" w:rsidP="00FB1467">
            <w:pPr>
              <w:pStyle w:val="TAL"/>
              <w:rPr>
                <w:rFonts w:eastAsia="MS Mincho"/>
                <w:lang w:eastAsia="sv-SE"/>
              </w:rPr>
            </w:pPr>
            <w:r w:rsidRPr="00B55E3E">
              <w:rPr>
                <w:lang w:eastAsia="sv-SE"/>
              </w:rPr>
              <w:t>Configures the field size for each UL cancelation indicator of this serving cell (servingCellId) (see TS 38.213 [13], clause 11.2A).</w:t>
            </w:r>
          </w:p>
        </w:tc>
      </w:tr>
      <w:tr w:rsidR="00A8221D" w:rsidRPr="00B55E3E" w14:paraId="6428496C" w14:textId="77777777" w:rsidTr="00FB1467">
        <w:tc>
          <w:tcPr>
            <w:tcW w:w="14173" w:type="dxa"/>
            <w:tcBorders>
              <w:top w:val="single" w:sz="4" w:space="0" w:color="auto"/>
              <w:left w:val="single" w:sz="4" w:space="0" w:color="auto"/>
              <w:bottom w:val="single" w:sz="4" w:space="0" w:color="auto"/>
              <w:right w:val="single" w:sz="4" w:space="0" w:color="auto"/>
            </w:tcBorders>
          </w:tcPr>
          <w:p w14:paraId="567F7A00" w14:textId="77777777" w:rsidR="00A8221D" w:rsidRPr="00B55E3E" w:rsidRDefault="00A8221D" w:rsidP="00FB1467">
            <w:pPr>
              <w:pStyle w:val="TAL"/>
              <w:rPr>
                <w:b/>
                <w:bCs/>
                <w:i/>
                <w:iCs/>
              </w:rPr>
            </w:pPr>
            <w:r w:rsidRPr="00B55E3E">
              <w:rPr>
                <w:b/>
                <w:bCs/>
                <w:i/>
                <w:iCs/>
              </w:rPr>
              <w:t>deltaOffset</w:t>
            </w:r>
          </w:p>
          <w:p w14:paraId="73782B76" w14:textId="77777777" w:rsidR="00A8221D" w:rsidRPr="00B55E3E" w:rsidRDefault="00A8221D" w:rsidP="00FB1467">
            <w:pPr>
              <w:pStyle w:val="TAL"/>
              <w:rPr>
                <w:b/>
                <w:bCs/>
                <w:i/>
                <w:iCs/>
              </w:rPr>
            </w:pPr>
            <w:r w:rsidRPr="00B55E3E">
              <w:rPr>
                <w:szCs w:val="22"/>
              </w:rPr>
              <w:t>Configures the additional offset from the end of a PDCCH reception where the UE detects the DCI format 2_4 and the first symbol of the T_"CI" symbols, in the unit of OFDM symbols (see TS 38.213 [13], clause 11.2A).</w:t>
            </w:r>
          </w:p>
        </w:tc>
      </w:tr>
      <w:tr w:rsidR="00A8221D" w:rsidRPr="00B55E3E" w14:paraId="1A95CF4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895A24D" w14:textId="77777777" w:rsidR="00A8221D" w:rsidRPr="00B55E3E" w:rsidRDefault="00A8221D" w:rsidP="00FB1467">
            <w:pPr>
              <w:pStyle w:val="TAL"/>
              <w:rPr>
                <w:b/>
                <w:bCs/>
                <w:i/>
                <w:iCs/>
              </w:rPr>
            </w:pPr>
            <w:r w:rsidRPr="00B55E3E">
              <w:rPr>
                <w:b/>
                <w:bCs/>
                <w:i/>
                <w:iCs/>
              </w:rPr>
              <w:t>frequencyRegionForCI</w:t>
            </w:r>
          </w:p>
          <w:p w14:paraId="1F805DA9" w14:textId="77777777" w:rsidR="00A8221D" w:rsidRPr="00B55E3E" w:rsidRDefault="00A8221D" w:rsidP="00FB1467">
            <w:pPr>
              <w:pStyle w:val="TAL"/>
              <w:rPr>
                <w:lang w:eastAsia="sv-SE"/>
              </w:rPr>
            </w:pPr>
            <w:r w:rsidRPr="00B55E3E">
              <w:rPr>
                <w:lang w:eastAsia="sv-SE"/>
              </w:rPr>
              <w:t xml:space="preserve">Configures the reference frequency region where a detected UL CI is applicable (see TS 38.213 [13], clause 11.2A). It is defined in the same way as </w:t>
            </w:r>
            <w:r w:rsidRPr="00B55E3E">
              <w:rPr>
                <w:i/>
                <w:iCs/>
              </w:rPr>
              <w:t>locationAndBandwidth</w:t>
            </w:r>
            <w:r w:rsidRPr="00B55E3E">
              <w:rPr>
                <w:lang w:eastAsia="sv-SE"/>
              </w:rPr>
              <w:t>.</w:t>
            </w:r>
          </w:p>
        </w:tc>
      </w:tr>
      <w:tr w:rsidR="00A8221D" w:rsidRPr="00B55E3E" w14:paraId="13EB015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03D70B9" w14:textId="77777777" w:rsidR="00A8221D" w:rsidRPr="00B55E3E" w:rsidRDefault="00A8221D" w:rsidP="00FB1467">
            <w:pPr>
              <w:pStyle w:val="TAL"/>
              <w:rPr>
                <w:b/>
                <w:bCs/>
                <w:i/>
                <w:iCs/>
              </w:rPr>
            </w:pPr>
            <w:r w:rsidRPr="00B55E3E">
              <w:rPr>
                <w:b/>
                <w:bCs/>
                <w:i/>
                <w:iCs/>
              </w:rPr>
              <w:t>positionInDCI</w:t>
            </w:r>
          </w:p>
          <w:p w14:paraId="501A16D6" w14:textId="77777777" w:rsidR="00A8221D" w:rsidRPr="00B55E3E" w:rsidRDefault="00A8221D" w:rsidP="00FB1467">
            <w:pPr>
              <w:pStyle w:val="TAL"/>
              <w:rPr>
                <w:rFonts w:eastAsia="MS Mincho"/>
                <w:lang w:eastAsia="sv-SE"/>
              </w:rPr>
            </w:pPr>
            <w:r w:rsidRPr="00B55E3E">
              <w:rPr>
                <w:lang w:eastAsia="sv-SE"/>
              </w:rPr>
              <w:t xml:space="preserve">Starting position (in number of bit) of the </w:t>
            </w:r>
            <w:r w:rsidRPr="00B55E3E">
              <w:rPr>
                <w:i/>
                <w:iCs/>
              </w:rPr>
              <w:t>ci-Paylo</w:t>
            </w:r>
            <w:r w:rsidRPr="00B55E3E">
              <w:rPr>
                <w:i/>
                <w:iCs/>
                <w:lang w:eastAsia="sv-SE"/>
              </w:rPr>
              <w:t>a</w:t>
            </w:r>
            <w:r w:rsidRPr="00B55E3E">
              <w:rPr>
                <w:i/>
                <w:iCs/>
              </w:rPr>
              <w:t>dSize</w:t>
            </w:r>
            <w:r w:rsidRPr="00B55E3E">
              <w:rPr>
                <w:lang w:eastAsia="sv-SE"/>
              </w:rPr>
              <w:t xml:space="preserve"> bit CI value applicable for this serving cell (servingCellId) within the DCI payload (see TS 38.213 [13], clause 11.2A).</w:t>
            </w:r>
          </w:p>
        </w:tc>
      </w:tr>
      <w:tr w:rsidR="00A8221D" w:rsidRPr="00B55E3E" w14:paraId="0C5DEEC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99F1031" w14:textId="77777777" w:rsidR="00A8221D" w:rsidRPr="00B55E3E" w:rsidRDefault="00A8221D" w:rsidP="00FB1467">
            <w:pPr>
              <w:pStyle w:val="TAL"/>
              <w:rPr>
                <w:b/>
                <w:bCs/>
                <w:i/>
                <w:iCs/>
              </w:rPr>
            </w:pPr>
            <w:r w:rsidRPr="00B55E3E">
              <w:rPr>
                <w:b/>
                <w:bCs/>
                <w:i/>
                <w:iCs/>
              </w:rPr>
              <w:t>positionInDCI-ForSUL</w:t>
            </w:r>
          </w:p>
          <w:p w14:paraId="263CFA60" w14:textId="77777777" w:rsidR="00A8221D" w:rsidRPr="00B55E3E" w:rsidRDefault="00A8221D" w:rsidP="00FB1467">
            <w:pPr>
              <w:pStyle w:val="TAL"/>
              <w:rPr>
                <w:lang w:eastAsia="sv-SE"/>
              </w:rPr>
            </w:pPr>
            <w:r w:rsidRPr="00B55E3E">
              <w:rPr>
                <w:lang w:eastAsia="sv-SE"/>
              </w:rPr>
              <w:t xml:space="preserve">Starting position (in number of bit) of the </w:t>
            </w:r>
            <w:r w:rsidRPr="00B55E3E">
              <w:rPr>
                <w:i/>
                <w:iCs/>
              </w:rPr>
              <w:t>ci-Paylo</w:t>
            </w:r>
            <w:r w:rsidRPr="00B55E3E">
              <w:rPr>
                <w:i/>
                <w:iCs/>
                <w:lang w:eastAsia="sv-SE"/>
              </w:rPr>
              <w:t>a</w:t>
            </w:r>
            <w:r w:rsidRPr="00B55E3E">
              <w:rPr>
                <w:i/>
                <w:iCs/>
              </w:rPr>
              <w:t>dSize</w:t>
            </w:r>
            <w:r w:rsidRPr="00B55E3E">
              <w:rPr>
                <w:lang w:eastAsia="sv-SE"/>
              </w:rPr>
              <w:t xml:space="preserve"> bit CI value applicable for </w:t>
            </w:r>
            <w:r w:rsidRPr="00B55E3E">
              <w:t xml:space="preserve">SUL of </w:t>
            </w:r>
            <w:r w:rsidRPr="00B55E3E">
              <w:rPr>
                <w:lang w:eastAsia="sv-SE"/>
              </w:rPr>
              <w:t>this serving cell (servingCellId) within the DCI payload (see TS 38.213 [13], clause 11.2A).</w:t>
            </w:r>
          </w:p>
        </w:tc>
      </w:tr>
      <w:tr w:rsidR="00A8221D" w:rsidRPr="00B55E3E" w14:paraId="475A06C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A9ECB40" w14:textId="77777777" w:rsidR="00A8221D" w:rsidRPr="00B55E3E" w:rsidRDefault="00A8221D" w:rsidP="00FB1467">
            <w:pPr>
              <w:pStyle w:val="TAL"/>
              <w:rPr>
                <w:b/>
                <w:bCs/>
                <w:i/>
                <w:iCs/>
              </w:rPr>
            </w:pPr>
            <w:r w:rsidRPr="00B55E3E">
              <w:rPr>
                <w:b/>
                <w:bCs/>
                <w:i/>
                <w:iCs/>
              </w:rPr>
              <w:t>timeDurationForCI</w:t>
            </w:r>
          </w:p>
          <w:p w14:paraId="08E80023" w14:textId="77777777" w:rsidR="00A8221D" w:rsidRPr="00B55E3E" w:rsidRDefault="00A8221D" w:rsidP="00FB1467">
            <w:pPr>
              <w:pStyle w:val="TAL"/>
              <w:rPr>
                <w:rFonts w:eastAsia="MS Mincho"/>
                <w:lang w:eastAsia="sv-SE"/>
              </w:rPr>
            </w:pPr>
            <w:r w:rsidRPr="00B55E3E">
              <w:rPr>
                <w:lang w:eastAsia="sv-SE"/>
              </w:rPr>
              <w:t xml:space="preserve">Configures the duration of the reference time region in symbols where a detected UL CI is applicable of this serving cell (servingCellId) (see TS 38.213 [13], clause 11.2A). If the </w:t>
            </w:r>
            <w:r w:rsidRPr="00B55E3E">
              <w:t xml:space="preserve">field is absent, i.e., the </w:t>
            </w:r>
            <w:r w:rsidRPr="00B55E3E">
              <w:rPr>
                <w:lang w:eastAsia="sv-SE"/>
              </w:rPr>
              <w:t xml:space="preserve">configured UL CI monitoring periodicity </w:t>
            </w:r>
            <w:r w:rsidRPr="00B55E3E">
              <w:t xml:space="preserve">indicated by </w:t>
            </w:r>
            <w:r w:rsidRPr="00B55E3E">
              <w:rPr>
                <w:i/>
              </w:rPr>
              <w:t>monitoringSlotPeriodicityAndOffset</w:t>
            </w:r>
            <w:r w:rsidRPr="00B55E3E">
              <w:t xml:space="preserve"> for DCI format 2_4 </w:t>
            </w:r>
            <w:r w:rsidRPr="00B55E3E">
              <w:rPr>
                <w:lang w:eastAsia="sv-SE"/>
              </w:rPr>
              <w:t xml:space="preserve">is larger than 1 slot or 1 slot with only one monitoring occasion, the UE applies the </w:t>
            </w:r>
            <w:r w:rsidRPr="00B55E3E">
              <w:t>value of</w:t>
            </w:r>
            <w:r w:rsidRPr="00B55E3E">
              <w:rPr>
                <w:lang w:eastAsia="sv-SE"/>
              </w:rPr>
              <w:t xml:space="preserve"> the configured UL CI monitoring periodicity,</w:t>
            </w:r>
          </w:p>
        </w:tc>
      </w:tr>
      <w:tr w:rsidR="00A8221D" w:rsidRPr="00B55E3E" w14:paraId="7582665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3C38FE8" w14:textId="77777777" w:rsidR="00A8221D" w:rsidRPr="00B55E3E" w:rsidRDefault="00A8221D" w:rsidP="00FB1467">
            <w:pPr>
              <w:pStyle w:val="TAL"/>
              <w:rPr>
                <w:b/>
                <w:bCs/>
                <w:i/>
                <w:iCs/>
              </w:rPr>
            </w:pPr>
            <w:r w:rsidRPr="00B55E3E">
              <w:rPr>
                <w:b/>
                <w:bCs/>
                <w:i/>
                <w:iCs/>
              </w:rPr>
              <w:t>timeFrequencyRegion</w:t>
            </w:r>
          </w:p>
          <w:p w14:paraId="6074A247" w14:textId="77777777" w:rsidR="00A8221D" w:rsidRPr="00B55E3E" w:rsidRDefault="00A8221D" w:rsidP="00FB1467">
            <w:pPr>
              <w:pStyle w:val="TAL"/>
              <w:rPr>
                <w:lang w:eastAsia="sv-SE"/>
              </w:rPr>
            </w:pPr>
            <w:r w:rsidRPr="00B55E3E">
              <w:rPr>
                <w:lang w:eastAsia="sv-SE"/>
              </w:rPr>
              <w:t>Configures the reference time and frequency region where a detected UL CI is applicable of this serving cell (servingCellId) (see TS 38.213 [13], clause 11.2A).</w:t>
            </w:r>
          </w:p>
        </w:tc>
      </w:tr>
      <w:tr w:rsidR="00A8221D" w:rsidRPr="00B55E3E" w14:paraId="4F28A93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69C1A2D" w14:textId="77777777" w:rsidR="00A8221D" w:rsidRPr="00B55E3E" w:rsidRDefault="00A8221D" w:rsidP="00FB1467">
            <w:pPr>
              <w:pStyle w:val="TAL"/>
              <w:rPr>
                <w:rFonts w:cs="Arial"/>
                <w:b/>
                <w:bCs/>
                <w:noProof/>
                <w:szCs w:val="18"/>
                <w:lang w:eastAsia="en-GB"/>
              </w:rPr>
            </w:pPr>
            <w:r w:rsidRPr="00B55E3E">
              <w:rPr>
                <w:b/>
                <w:bCs/>
                <w:i/>
                <w:iCs/>
              </w:rPr>
              <w:t>timeGranularityForCI</w:t>
            </w:r>
          </w:p>
          <w:p w14:paraId="4DA507CA" w14:textId="77777777" w:rsidR="00A8221D" w:rsidRPr="00B55E3E" w:rsidRDefault="00A8221D" w:rsidP="00FB1467">
            <w:pPr>
              <w:pStyle w:val="TAL"/>
              <w:rPr>
                <w:lang w:eastAsia="sv-SE"/>
              </w:rPr>
            </w:pPr>
            <w:r w:rsidRPr="00B55E3E">
              <w:rPr>
                <w:lang w:eastAsia="sv-SE"/>
              </w:rPr>
              <w:t>Configures the number of partitions within the time region of this serving cell (servingCellId) (see TS 38.213 [13], clause 11.2A).</w:t>
            </w:r>
          </w:p>
        </w:tc>
      </w:tr>
      <w:tr w:rsidR="00A8221D" w:rsidRPr="00B55E3E" w14:paraId="75100413" w14:textId="77777777" w:rsidTr="00FB1467">
        <w:tc>
          <w:tcPr>
            <w:tcW w:w="14173" w:type="dxa"/>
            <w:tcBorders>
              <w:top w:val="single" w:sz="4" w:space="0" w:color="auto"/>
              <w:left w:val="single" w:sz="4" w:space="0" w:color="auto"/>
              <w:bottom w:val="single" w:sz="4" w:space="0" w:color="auto"/>
              <w:right w:val="single" w:sz="4" w:space="0" w:color="auto"/>
            </w:tcBorders>
          </w:tcPr>
          <w:p w14:paraId="65F1C00F" w14:textId="77777777" w:rsidR="00A8221D" w:rsidRPr="00B55E3E" w:rsidRDefault="00A8221D" w:rsidP="00FB1467">
            <w:pPr>
              <w:pStyle w:val="TAL"/>
              <w:rPr>
                <w:b/>
                <w:bCs/>
                <w:i/>
                <w:iCs/>
              </w:rPr>
            </w:pPr>
            <w:r w:rsidRPr="00B55E3E">
              <w:rPr>
                <w:b/>
                <w:bCs/>
                <w:i/>
                <w:iCs/>
              </w:rPr>
              <w:t>uplinkCancellationPriority</w:t>
            </w:r>
          </w:p>
          <w:p w14:paraId="0661E80E" w14:textId="77777777" w:rsidR="00A8221D" w:rsidRPr="00B55E3E" w:rsidRDefault="00A8221D" w:rsidP="00FB1467">
            <w:pPr>
              <w:pStyle w:val="TAL"/>
            </w:pPr>
            <w:r w:rsidRPr="00B55E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279467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2F0EDDDC"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1900225" w14:textId="77777777" w:rsidR="00A8221D" w:rsidRPr="00B55E3E" w:rsidRDefault="00A8221D" w:rsidP="00FB1467">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CAEF58D" w14:textId="77777777" w:rsidR="00A8221D" w:rsidRPr="00B55E3E" w:rsidRDefault="00A8221D" w:rsidP="00FB1467">
            <w:pPr>
              <w:pStyle w:val="TAH"/>
              <w:rPr>
                <w:lang w:eastAsia="sv-SE"/>
              </w:rPr>
            </w:pPr>
            <w:r w:rsidRPr="00B55E3E">
              <w:rPr>
                <w:lang w:eastAsia="sv-SE"/>
              </w:rPr>
              <w:t>Explanation</w:t>
            </w:r>
          </w:p>
        </w:tc>
      </w:tr>
      <w:tr w:rsidR="00A8221D" w:rsidRPr="00B55E3E" w14:paraId="45EA418E"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8621E1D" w14:textId="77777777" w:rsidR="00A8221D" w:rsidRPr="00B55E3E" w:rsidRDefault="00A8221D" w:rsidP="00FB1467">
            <w:pPr>
              <w:pStyle w:val="TAL"/>
              <w:rPr>
                <w:i/>
                <w:iCs/>
                <w:lang w:eastAsia="sv-SE"/>
              </w:rPr>
            </w:pPr>
            <w:r w:rsidRPr="00B55E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72A1EBF" w14:textId="77777777" w:rsidR="00A8221D" w:rsidRPr="00B55E3E" w:rsidRDefault="00A8221D" w:rsidP="00FB1467">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in </w:t>
            </w:r>
            <w:r w:rsidRPr="00B55E3E">
              <w:rPr>
                <w:i/>
                <w:iCs/>
                <w:lang w:eastAsia="sv-SE"/>
              </w:rPr>
              <w:t>ServingCellConfig</w:t>
            </w:r>
            <w:r w:rsidRPr="00B55E3E">
              <w:rPr>
                <w:lang w:eastAsia="sv-SE"/>
              </w:rPr>
              <w:t>. It is absent otherwise.</w:t>
            </w:r>
          </w:p>
        </w:tc>
      </w:tr>
      <w:tr w:rsidR="00A8221D" w:rsidRPr="00B55E3E" w14:paraId="68E8576F"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6E1B8F5" w14:textId="77777777" w:rsidR="00A8221D" w:rsidRPr="00B55E3E" w:rsidRDefault="00A8221D" w:rsidP="00FB1467">
            <w:pPr>
              <w:pStyle w:val="TAL"/>
              <w:rPr>
                <w:i/>
                <w:iCs/>
              </w:rPr>
            </w:pPr>
            <w:r w:rsidRPr="00B55E3E">
              <w:rPr>
                <w:i/>
                <w:iCs/>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5C8156B5" w14:textId="77777777" w:rsidR="00A8221D" w:rsidRPr="00B55E3E" w:rsidRDefault="00A8221D" w:rsidP="00FB1467">
            <w:pPr>
              <w:pStyle w:val="TAL"/>
              <w:rPr>
                <w:lang w:eastAsia="sv-SE"/>
              </w:rPr>
            </w:pPr>
            <w:r w:rsidRPr="00B55E3E">
              <w:rPr>
                <w:lang w:eastAsia="sv-SE"/>
              </w:rPr>
              <w:t xml:space="preserve">This field is mandatory present if the configured UL CI monitoring periodicity </w:t>
            </w:r>
            <w:r w:rsidRPr="00B55E3E">
              <w:t xml:space="preserve">indicated by </w:t>
            </w:r>
            <w:r w:rsidRPr="00B55E3E">
              <w:rPr>
                <w:i/>
              </w:rPr>
              <w:t xml:space="preserve">monitoringSlotPeriodicityAndOffset </w:t>
            </w:r>
            <w:r w:rsidRPr="00B55E3E">
              <w:t>for DCI format 2_4 is</w:t>
            </w:r>
            <w:r w:rsidRPr="00B55E3E">
              <w:rPr>
                <w:lang w:eastAsia="sv-SE"/>
              </w:rPr>
              <w:t xml:space="preserve"> 1 slot with </w:t>
            </w:r>
            <w:r w:rsidRPr="00B55E3E">
              <w:t>more than</w:t>
            </w:r>
            <w:r w:rsidRPr="00B55E3E">
              <w:rPr>
                <w:lang w:eastAsia="sv-SE"/>
              </w:rPr>
              <w:t xml:space="preserve"> one monitoring occasion, otherwise absent.</w:t>
            </w:r>
          </w:p>
        </w:tc>
      </w:tr>
    </w:tbl>
    <w:p w14:paraId="346F3CEE" w14:textId="77777777" w:rsidR="00A8221D" w:rsidRPr="00B55E3E" w:rsidRDefault="00A8221D" w:rsidP="00A8221D"/>
    <w:p w14:paraId="2A8136C0" w14:textId="77777777" w:rsidR="00A8221D" w:rsidRPr="00B55E3E" w:rsidRDefault="00A8221D" w:rsidP="00A8221D">
      <w:pPr>
        <w:pStyle w:val="Heading4"/>
        <w:rPr>
          <w:i/>
          <w:iCs/>
        </w:rPr>
      </w:pPr>
      <w:bookmarkStart w:id="1966" w:name="_Toc60777422"/>
      <w:bookmarkStart w:id="1967" w:name="_Toc115429261"/>
      <w:r w:rsidRPr="00B55E3E">
        <w:rPr>
          <w:i/>
        </w:rPr>
        <w:t>–</w:t>
      </w:r>
      <w:r w:rsidRPr="00B55E3E">
        <w:rPr>
          <w:i/>
        </w:rPr>
        <w:tab/>
        <w:t>UplinkConfigCommon</w:t>
      </w:r>
      <w:bookmarkEnd w:id="1966"/>
      <w:bookmarkEnd w:id="1967"/>
    </w:p>
    <w:p w14:paraId="3A1E37BF" w14:textId="77777777" w:rsidR="00A8221D" w:rsidRPr="00B55E3E" w:rsidRDefault="00A8221D" w:rsidP="00A8221D">
      <w:r w:rsidRPr="00B55E3E">
        <w:t xml:space="preserve">The IE </w:t>
      </w:r>
      <w:r w:rsidRPr="00B55E3E">
        <w:rPr>
          <w:i/>
        </w:rPr>
        <w:t>UplinkConfigCommon</w:t>
      </w:r>
      <w:r w:rsidRPr="00B55E3E">
        <w:t xml:space="preserve"> provides common uplink parameters of a cell.</w:t>
      </w:r>
    </w:p>
    <w:p w14:paraId="344D659E" w14:textId="77777777" w:rsidR="00A8221D" w:rsidRPr="00B55E3E" w:rsidRDefault="00A8221D" w:rsidP="00A8221D">
      <w:pPr>
        <w:pStyle w:val="TH"/>
      </w:pPr>
      <w:r w:rsidRPr="00B55E3E">
        <w:rPr>
          <w:bCs/>
          <w:i/>
          <w:iCs/>
        </w:rPr>
        <w:t xml:space="preserve">UplinkConfigCommon </w:t>
      </w:r>
      <w:r w:rsidRPr="00B55E3E">
        <w:t>information element</w:t>
      </w:r>
    </w:p>
    <w:p w14:paraId="18401FF7" w14:textId="77777777" w:rsidR="00A8221D" w:rsidRPr="00B55E3E" w:rsidRDefault="00A8221D" w:rsidP="00A8221D">
      <w:pPr>
        <w:pStyle w:val="PL"/>
        <w:rPr>
          <w:color w:val="808080"/>
        </w:rPr>
      </w:pPr>
      <w:r w:rsidRPr="00B55E3E">
        <w:rPr>
          <w:color w:val="808080"/>
        </w:rPr>
        <w:t>-- ASN1START</w:t>
      </w:r>
    </w:p>
    <w:p w14:paraId="6F16F7BB" w14:textId="77777777" w:rsidR="00A8221D" w:rsidRPr="00B55E3E" w:rsidRDefault="00A8221D" w:rsidP="00A8221D">
      <w:pPr>
        <w:pStyle w:val="PL"/>
        <w:rPr>
          <w:color w:val="808080"/>
        </w:rPr>
      </w:pPr>
      <w:r w:rsidRPr="00B55E3E">
        <w:rPr>
          <w:color w:val="808080"/>
        </w:rPr>
        <w:t>-- TAG-UPLINKCONFIGCOMMON-START</w:t>
      </w:r>
    </w:p>
    <w:p w14:paraId="5F2AB931" w14:textId="77777777" w:rsidR="00A8221D" w:rsidRPr="00B55E3E" w:rsidRDefault="00A8221D" w:rsidP="00A8221D">
      <w:pPr>
        <w:pStyle w:val="PL"/>
      </w:pPr>
    </w:p>
    <w:p w14:paraId="050F7B2D" w14:textId="77777777" w:rsidR="00A8221D" w:rsidRPr="00B55E3E" w:rsidRDefault="00A8221D" w:rsidP="00A8221D">
      <w:pPr>
        <w:pStyle w:val="PL"/>
      </w:pPr>
      <w:r w:rsidRPr="00B55E3E">
        <w:t xml:space="preserve">UplinkConfigCommon ::=              </w:t>
      </w:r>
      <w:r w:rsidRPr="00B55E3E">
        <w:rPr>
          <w:color w:val="993366"/>
        </w:rPr>
        <w:t>SEQUENCE</w:t>
      </w:r>
      <w:r w:rsidRPr="00B55E3E">
        <w:t xml:space="preserve"> {</w:t>
      </w:r>
    </w:p>
    <w:p w14:paraId="3DF50FD1" w14:textId="77777777" w:rsidR="00A8221D" w:rsidRPr="00B55E3E" w:rsidRDefault="00A8221D" w:rsidP="00A8221D">
      <w:pPr>
        <w:pStyle w:val="PL"/>
        <w:rPr>
          <w:color w:val="808080"/>
        </w:rPr>
      </w:pPr>
      <w:r w:rsidRPr="00B55E3E">
        <w:t xml:space="preserve">    frequencyInfoUL                     FrequencyInfoUL                                 </w:t>
      </w:r>
      <w:r w:rsidRPr="00B55E3E">
        <w:rPr>
          <w:color w:val="993366"/>
        </w:rPr>
        <w:t>OPTIONAL</w:t>
      </w:r>
      <w:r w:rsidRPr="00B55E3E">
        <w:t xml:space="preserve">,   </w:t>
      </w:r>
      <w:r w:rsidRPr="00B55E3E">
        <w:rPr>
          <w:color w:val="808080"/>
        </w:rPr>
        <w:t>-- Cond InterFreqHOAndServCellAdd</w:t>
      </w:r>
    </w:p>
    <w:p w14:paraId="7D6C8DAD" w14:textId="77777777" w:rsidR="00A8221D" w:rsidRPr="00B55E3E" w:rsidRDefault="00A8221D" w:rsidP="00A8221D">
      <w:pPr>
        <w:pStyle w:val="PL"/>
        <w:rPr>
          <w:color w:val="808080"/>
        </w:rPr>
      </w:pPr>
      <w:r w:rsidRPr="00B55E3E">
        <w:t xml:space="preserve">    initialUplinkBWP                    BWP-UplinkCommon                                </w:t>
      </w:r>
      <w:r w:rsidRPr="00B55E3E">
        <w:rPr>
          <w:color w:val="993366"/>
        </w:rPr>
        <w:t>OPTIONAL</w:t>
      </w:r>
      <w:r w:rsidRPr="00B55E3E">
        <w:t xml:space="preserve">,   </w:t>
      </w:r>
      <w:r w:rsidRPr="00B55E3E">
        <w:rPr>
          <w:color w:val="808080"/>
        </w:rPr>
        <w:t>-- Cond ServCellAdd</w:t>
      </w:r>
    </w:p>
    <w:p w14:paraId="4884345C" w14:textId="77777777" w:rsidR="00A8221D" w:rsidRPr="00B55E3E" w:rsidRDefault="00A8221D" w:rsidP="00A8221D">
      <w:pPr>
        <w:pStyle w:val="PL"/>
      </w:pPr>
      <w:r w:rsidRPr="00B55E3E">
        <w:lastRenderedPageBreak/>
        <w:t xml:space="preserve">    dummy                               TimeAlignmentTimer</w:t>
      </w:r>
    </w:p>
    <w:p w14:paraId="12D999D9" w14:textId="77777777" w:rsidR="00A8221D" w:rsidRPr="00B55E3E" w:rsidRDefault="00A8221D" w:rsidP="00A8221D">
      <w:pPr>
        <w:pStyle w:val="PL"/>
      </w:pPr>
      <w:r w:rsidRPr="00B55E3E">
        <w:t>}</w:t>
      </w:r>
    </w:p>
    <w:p w14:paraId="40EFC6F0" w14:textId="77777777" w:rsidR="00A8221D" w:rsidRPr="00B55E3E" w:rsidRDefault="00A8221D" w:rsidP="00A8221D">
      <w:pPr>
        <w:pStyle w:val="PL"/>
      </w:pPr>
    </w:p>
    <w:p w14:paraId="49AFCC5D" w14:textId="77777777" w:rsidR="00A8221D" w:rsidRPr="00B55E3E" w:rsidRDefault="00A8221D" w:rsidP="00A8221D">
      <w:pPr>
        <w:pStyle w:val="PL"/>
      </w:pPr>
      <w:r w:rsidRPr="00B55E3E">
        <w:t xml:space="preserve">UplinkConfigCommon-v1700 ::=        </w:t>
      </w:r>
      <w:r w:rsidRPr="00B55E3E">
        <w:rPr>
          <w:color w:val="993366"/>
        </w:rPr>
        <w:t>SEQUENCE</w:t>
      </w:r>
      <w:r w:rsidRPr="00B55E3E">
        <w:t xml:space="preserve"> {</w:t>
      </w:r>
    </w:p>
    <w:p w14:paraId="783FEA31" w14:textId="77777777" w:rsidR="00A8221D" w:rsidRPr="00B55E3E" w:rsidRDefault="00A8221D" w:rsidP="00A8221D">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470854E8" w14:textId="77777777" w:rsidR="00A8221D" w:rsidRPr="00B55E3E" w:rsidRDefault="00A8221D" w:rsidP="00A8221D">
      <w:pPr>
        <w:pStyle w:val="PL"/>
      </w:pPr>
      <w:r w:rsidRPr="00B55E3E">
        <w:t>}</w:t>
      </w:r>
    </w:p>
    <w:p w14:paraId="25AE32E8" w14:textId="77777777" w:rsidR="00A8221D" w:rsidRPr="00B55E3E" w:rsidRDefault="00A8221D" w:rsidP="00A8221D">
      <w:pPr>
        <w:pStyle w:val="PL"/>
      </w:pPr>
    </w:p>
    <w:p w14:paraId="26E3B3F7" w14:textId="77777777" w:rsidR="00A8221D" w:rsidRPr="00B55E3E" w:rsidRDefault="00A8221D" w:rsidP="00A8221D">
      <w:pPr>
        <w:pStyle w:val="PL"/>
        <w:rPr>
          <w:color w:val="808080"/>
        </w:rPr>
      </w:pPr>
      <w:r w:rsidRPr="00B55E3E">
        <w:rPr>
          <w:color w:val="808080"/>
        </w:rPr>
        <w:t>-- TAG-UPLINKCONFIGCOMMON-STOP</w:t>
      </w:r>
    </w:p>
    <w:p w14:paraId="087BE1BA" w14:textId="77777777" w:rsidR="00A8221D" w:rsidRPr="00B55E3E" w:rsidRDefault="00A8221D" w:rsidP="00A8221D">
      <w:pPr>
        <w:pStyle w:val="PL"/>
        <w:rPr>
          <w:color w:val="808080"/>
        </w:rPr>
      </w:pPr>
      <w:r w:rsidRPr="00B55E3E">
        <w:rPr>
          <w:color w:val="808080"/>
        </w:rPr>
        <w:t>-- ASN1STOP</w:t>
      </w:r>
    </w:p>
    <w:p w14:paraId="138F4BA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A2CDAC0"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B5515A8" w14:textId="77777777" w:rsidR="00A8221D" w:rsidRPr="00B55E3E" w:rsidRDefault="00A8221D" w:rsidP="00FB1467">
            <w:pPr>
              <w:pStyle w:val="TAH"/>
              <w:rPr>
                <w:lang w:eastAsia="sv-SE"/>
              </w:rPr>
            </w:pPr>
            <w:r w:rsidRPr="00B55E3E">
              <w:rPr>
                <w:i/>
                <w:lang w:eastAsia="sv-SE"/>
              </w:rPr>
              <w:t>UplinkConfigCommon</w:t>
            </w:r>
            <w:r w:rsidRPr="00B55E3E">
              <w:rPr>
                <w:lang w:eastAsia="sv-SE"/>
              </w:rPr>
              <w:t xml:space="preserve"> field descriptions</w:t>
            </w:r>
          </w:p>
        </w:tc>
      </w:tr>
      <w:tr w:rsidR="00A8221D" w:rsidRPr="00B55E3E" w14:paraId="58F54890"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5D0B005" w14:textId="77777777" w:rsidR="00A8221D" w:rsidRPr="00B55E3E" w:rsidRDefault="00A8221D" w:rsidP="00FB1467">
            <w:pPr>
              <w:pStyle w:val="TAL"/>
              <w:rPr>
                <w:b/>
                <w:bCs/>
                <w:i/>
                <w:iCs/>
                <w:lang w:eastAsia="sv-SE"/>
              </w:rPr>
            </w:pPr>
            <w:r w:rsidRPr="00B55E3E">
              <w:rPr>
                <w:b/>
                <w:bCs/>
                <w:i/>
                <w:iCs/>
                <w:lang w:eastAsia="sv-SE"/>
              </w:rPr>
              <w:t>frequencyInfoUL</w:t>
            </w:r>
          </w:p>
          <w:p w14:paraId="61FD9977" w14:textId="77777777" w:rsidR="00A8221D" w:rsidRPr="00B55E3E" w:rsidRDefault="00A8221D" w:rsidP="00FB1467">
            <w:pPr>
              <w:pStyle w:val="TAL"/>
              <w:rPr>
                <w:lang w:eastAsia="sv-SE"/>
              </w:rPr>
            </w:pPr>
            <w:r w:rsidRPr="00B55E3E">
              <w:rPr>
                <w:lang w:eastAsia="sv-SE"/>
              </w:rPr>
              <w:t>Absolute uplink frequency configuration and subcarrier specific virtual carriers.</w:t>
            </w:r>
          </w:p>
        </w:tc>
      </w:tr>
      <w:tr w:rsidR="00A8221D" w:rsidRPr="00B55E3E" w14:paraId="68DE6C1E"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54EDB073" w14:textId="77777777" w:rsidR="00A8221D" w:rsidRPr="00B55E3E" w:rsidRDefault="00A8221D" w:rsidP="00FB1467">
            <w:pPr>
              <w:pStyle w:val="TAL"/>
              <w:rPr>
                <w:b/>
                <w:bCs/>
                <w:i/>
                <w:iCs/>
                <w:lang w:eastAsia="sv-SE"/>
              </w:rPr>
            </w:pPr>
            <w:r w:rsidRPr="00B55E3E">
              <w:rPr>
                <w:b/>
                <w:bCs/>
                <w:i/>
                <w:iCs/>
                <w:lang w:eastAsia="sv-SE"/>
              </w:rPr>
              <w:t>initialUplinkBWP</w:t>
            </w:r>
          </w:p>
          <w:p w14:paraId="3D971A72" w14:textId="77777777" w:rsidR="00A8221D" w:rsidRPr="00B55E3E" w:rsidRDefault="00A8221D" w:rsidP="00FB1467">
            <w:pPr>
              <w:pStyle w:val="TAL"/>
              <w:rPr>
                <w:lang w:eastAsia="sv-SE"/>
              </w:rPr>
            </w:pPr>
            <w:r w:rsidRPr="00B55E3E">
              <w:rPr>
                <w:lang w:eastAsia="sv-SE"/>
              </w:rPr>
              <w:t xml:space="preserve">The initial uplink BWP configuration for a </w:t>
            </w:r>
            <w:r w:rsidRPr="00B55E3E">
              <w:t>serving cell</w:t>
            </w:r>
            <w:r w:rsidRPr="00B55E3E">
              <w:rPr>
                <w:lang w:eastAsia="sv-SE"/>
              </w:rPr>
              <w:t xml:space="preserve"> (see TS 38.213 [13], clause 12).</w:t>
            </w:r>
          </w:p>
        </w:tc>
      </w:tr>
      <w:tr w:rsidR="00A8221D" w:rsidRPr="00B55E3E" w14:paraId="58BCD844" w14:textId="77777777" w:rsidTr="00FB1467">
        <w:tc>
          <w:tcPr>
            <w:tcW w:w="0" w:type="auto"/>
            <w:tcBorders>
              <w:top w:val="single" w:sz="4" w:space="0" w:color="auto"/>
              <w:left w:val="single" w:sz="4" w:space="0" w:color="auto"/>
              <w:bottom w:val="single" w:sz="4" w:space="0" w:color="auto"/>
              <w:right w:val="single" w:sz="4" w:space="0" w:color="auto"/>
            </w:tcBorders>
          </w:tcPr>
          <w:p w14:paraId="37E69989" w14:textId="77777777" w:rsidR="00A8221D" w:rsidRPr="00B55E3E" w:rsidRDefault="00A8221D" w:rsidP="00FB1467">
            <w:pPr>
              <w:pStyle w:val="TAL"/>
              <w:rPr>
                <w:b/>
                <w:bCs/>
                <w:i/>
                <w:iCs/>
                <w:lang w:eastAsia="sv-SE"/>
              </w:rPr>
            </w:pPr>
            <w:r w:rsidRPr="00B55E3E">
              <w:rPr>
                <w:b/>
                <w:bCs/>
                <w:i/>
                <w:iCs/>
                <w:lang w:eastAsia="sv-SE"/>
              </w:rPr>
              <w:t>initialUplinkBWP-RedCap</w:t>
            </w:r>
          </w:p>
          <w:p w14:paraId="249CE00F" w14:textId="77777777" w:rsidR="00A8221D" w:rsidRPr="00B55E3E" w:rsidRDefault="00A8221D" w:rsidP="00FB1467">
            <w:pPr>
              <w:pStyle w:val="TAL"/>
              <w:rPr>
                <w:lang w:eastAsia="sv-SE"/>
              </w:rPr>
            </w:pPr>
            <w:r w:rsidRPr="00B55E3E">
              <w:rPr>
                <w:lang w:eastAsia="sv-SE"/>
              </w:rPr>
              <w:t xml:space="preserve">If present, RedCap UEs use this UL BWP instead of </w:t>
            </w:r>
            <w:r w:rsidRPr="00B55E3E">
              <w:rPr>
                <w:bCs/>
                <w:i/>
                <w:lang w:eastAsia="sv-SE"/>
              </w:rPr>
              <w:t>initialUplinkBWP</w:t>
            </w:r>
            <w:r w:rsidRPr="00B55E3E">
              <w:rPr>
                <w:lang w:eastAsia="sv-SE"/>
              </w:rPr>
              <w:t>.</w:t>
            </w:r>
          </w:p>
          <w:p w14:paraId="314C5746" w14:textId="77777777" w:rsidR="00A8221D" w:rsidRPr="00B55E3E" w:rsidRDefault="00A8221D" w:rsidP="00FB1467">
            <w:pPr>
              <w:pStyle w:val="TAL"/>
              <w:rPr>
                <w:b/>
                <w:bCs/>
                <w:i/>
                <w:iCs/>
                <w:lang w:eastAsia="sv-SE"/>
              </w:rPr>
            </w:pPr>
            <w:r w:rsidRPr="00B55E3E">
              <w:rPr>
                <w:lang w:eastAsia="sv-SE"/>
              </w:rPr>
              <w:t xml:space="preserve">If absent, RedCap UEs use </w:t>
            </w:r>
            <w:r w:rsidRPr="00B55E3E">
              <w:rPr>
                <w:bCs/>
                <w:i/>
                <w:lang w:eastAsia="sv-SE"/>
              </w:rPr>
              <w:t>initialUplinkBWP</w:t>
            </w:r>
            <w:r w:rsidRPr="00B55E3E">
              <w:rPr>
                <w:lang w:eastAsia="sv-SE"/>
              </w:rPr>
              <w:t xml:space="preserve"> provided that it does not exceed the RedCap UE maximum bandwidth (see also clause 5.2.2.4.2).</w:t>
            </w:r>
          </w:p>
        </w:tc>
      </w:tr>
    </w:tbl>
    <w:p w14:paraId="5FC19F9D" w14:textId="77777777" w:rsidR="00A8221D" w:rsidRPr="00B55E3E" w:rsidRDefault="00A8221D" w:rsidP="00A8221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8221D" w:rsidRPr="00B55E3E" w14:paraId="7F2BEEFC"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22152DFE" w14:textId="77777777" w:rsidR="00A8221D" w:rsidRPr="00B55E3E" w:rsidRDefault="00A8221D" w:rsidP="00FB1467">
            <w:pPr>
              <w:pStyle w:val="TAH"/>
              <w:rPr>
                <w:lang w:eastAsia="sv-SE"/>
              </w:rPr>
            </w:pPr>
            <w:r w:rsidRPr="00B55E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1922897" w14:textId="77777777" w:rsidR="00A8221D" w:rsidRPr="00B55E3E" w:rsidRDefault="00A8221D" w:rsidP="00FB1467">
            <w:pPr>
              <w:pStyle w:val="TAH"/>
              <w:rPr>
                <w:lang w:eastAsia="sv-SE"/>
              </w:rPr>
            </w:pPr>
            <w:r w:rsidRPr="00B55E3E">
              <w:rPr>
                <w:lang w:eastAsia="sv-SE"/>
              </w:rPr>
              <w:t>Explanation</w:t>
            </w:r>
          </w:p>
        </w:tc>
      </w:tr>
      <w:tr w:rsidR="00A8221D" w:rsidRPr="00B55E3E" w14:paraId="6176D39E"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537C3A59" w14:textId="77777777" w:rsidR="00A8221D" w:rsidRPr="00B55E3E" w:rsidRDefault="00A8221D" w:rsidP="00FB1467">
            <w:pPr>
              <w:pStyle w:val="TAL"/>
              <w:rPr>
                <w:i/>
                <w:iCs/>
                <w:lang w:eastAsia="sv-SE"/>
              </w:rPr>
            </w:pPr>
            <w:r w:rsidRPr="00B55E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FD74B76" w14:textId="77777777" w:rsidR="00A8221D" w:rsidRPr="00B55E3E" w:rsidRDefault="00A8221D" w:rsidP="00FB1467">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A8221D" w:rsidRPr="00B55E3E" w14:paraId="2C195A60"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26A147DD" w14:textId="77777777" w:rsidR="00A8221D" w:rsidRPr="00B55E3E" w:rsidRDefault="00A8221D" w:rsidP="00FB1467">
            <w:pPr>
              <w:pStyle w:val="TAL"/>
              <w:rPr>
                <w:i/>
                <w:iCs/>
                <w:lang w:eastAsia="sv-SE"/>
              </w:rPr>
            </w:pPr>
            <w:r w:rsidRPr="00B55E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44EBF9B" w14:textId="77777777" w:rsidR="00A8221D" w:rsidRPr="00B55E3E" w:rsidRDefault="00A8221D" w:rsidP="00FB1467">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63ACF023" w14:textId="77777777" w:rsidR="00A8221D" w:rsidRPr="00B55E3E" w:rsidRDefault="00A8221D" w:rsidP="00A8221D"/>
    <w:p w14:paraId="7C8551B1" w14:textId="77777777" w:rsidR="00A8221D" w:rsidRPr="00B55E3E" w:rsidRDefault="00A8221D" w:rsidP="00A8221D">
      <w:pPr>
        <w:pStyle w:val="Heading4"/>
        <w:rPr>
          <w:i/>
          <w:iCs/>
        </w:rPr>
      </w:pPr>
      <w:bookmarkStart w:id="1968" w:name="_Toc60777423"/>
      <w:bookmarkStart w:id="1969" w:name="_Toc115429262"/>
      <w:r w:rsidRPr="00B55E3E">
        <w:t>–</w:t>
      </w:r>
      <w:r w:rsidRPr="00B55E3E">
        <w:tab/>
      </w:r>
      <w:r w:rsidRPr="00B55E3E">
        <w:rPr>
          <w:i/>
        </w:rPr>
        <w:t>UplinkConfigCommonSIB</w:t>
      </w:r>
      <w:bookmarkEnd w:id="1968"/>
      <w:bookmarkEnd w:id="1969"/>
    </w:p>
    <w:p w14:paraId="219BF17B" w14:textId="77777777" w:rsidR="00A8221D" w:rsidRPr="00B55E3E" w:rsidRDefault="00A8221D" w:rsidP="00A8221D">
      <w:r w:rsidRPr="00B55E3E">
        <w:t xml:space="preserve">The IE </w:t>
      </w:r>
      <w:r w:rsidRPr="00B55E3E">
        <w:rPr>
          <w:i/>
        </w:rPr>
        <w:t xml:space="preserve">UplinkConfigCommonSIB </w:t>
      </w:r>
      <w:r w:rsidRPr="00B55E3E">
        <w:t>provides common uplink parameters of a cell.</w:t>
      </w:r>
    </w:p>
    <w:p w14:paraId="768BD106" w14:textId="77777777" w:rsidR="00A8221D" w:rsidRPr="00B55E3E" w:rsidRDefault="00A8221D" w:rsidP="00A8221D">
      <w:pPr>
        <w:pStyle w:val="TH"/>
      </w:pPr>
      <w:r w:rsidRPr="00B55E3E">
        <w:rPr>
          <w:bCs/>
          <w:i/>
          <w:iCs/>
        </w:rPr>
        <w:t xml:space="preserve">UplinkConfigCommonSIB </w:t>
      </w:r>
      <w:r w:rsidRPr="00B55E3E">
        <w:t>information element</w:t>
      </w:r>
    </w:p>
    <w:p w14:paraId="6CDECF1C" w14:textId="77777777" w:rsidR="00A8221D" w:rsidRPr="00B55E3E" w:rsidRDefault="00A8221D" w:rsidP="00A8221D">
      <w:pPr>
        <w:pStyle w:val="PL"/>
        <w:rPr>
          <w:color w:val="808080"/>
        </w:rPr>
      </w:pPr>
      <w:r w:rsidRPr="00B55E3E">
        <w:rPr>
          <w:color w:val="808080"/>
        </w:rPr>
        <w:t>-- ASN1START</w:t>
      </w:r>
    </w:p>
    <w:p w14:paraId="3ABC4FCC" w14:textId="77777777" w:rsidR="00A8221D" w:rsidRPr="00B55E3E" w:rsidRDefault="00A8221D" w:rsidP="00A8221D">
      <w:pPr>
        <w:pStyle w:val="PL"/>
        <w:rPr>
          <w:color w:val="808080"/>
        </w:rPr>
      </w:pPr>
      <w:r w:rsidRPr="00B55E3E">
        <w:rPr>
          <w:color w:val="808080"/>
        </w:rPr>
        <w:t>-- TAG-UPLINKCONFIGCOMMONSIB-START</w:t>
      </w:r>
    </w:p>
    <w:p w14:paraId="654E0ADE" w14:textId="77777777" w:rsidR="00A8221D" w:rsidRPr="00B55E3E" w:rsidRDefault="00A8221D" w:rsidP="00A8221D">
      <w:pPr>
        <w:pStyle w:val="PL"/>
      </w:pPr>
    </w:p>
    <w:p w14:paraId="7E03C49B" w14:textId="77777777" w:rsidR="00A8221D" w:rsidRPr="00B55E3E" w:rsidRDefault="00A8221D" w:rsidP="00A8221D">
      <w:pPr>
        <w:pStyle w:val="PL"/>
      </w:pPr>
      <w:r w:rsidRPr="00B55E3E">
        <w:t xml:space="preserve">UplinkConfigCommonSIB ::=               </w:t>
      </w:r>
      <w:r w:rsidRPr="00B55E3E">
        <w:rPr>
          <w:color w:val="993366"/>
        </w:rPr>
        <w:t>SEQUENCE</w:t>
      </w:r>
      <w:r w:rsidRPr="00B55E3E">
        <w:t xml:space="preserve"> {</w:t>
      </w:r>
    </w:p>
    <w:p w14:paraId="719A65F7" w14:textId="77777777" w:rsidR="00A8221D" w:rsidRPr="00B55E3E" w:rsidRDefault="00A8221D" w:rsidP="00A8221D">
      <w:pPr>
        <w:pStyle w:val="PL"/>
      </w:pPr>
      <w:r w:rsidRPr="00B55E3E">
        <w:t xml:space="preserve">    frequencyInfoUL                         FrequencyInfoUL-SIB,</w:t>
      </w:r>
    </w:p>
    <w:p w14:paraId="4B46B814" w14:textId="77777777" w:rsidR="00A8221D" w:rsidRPr="00B55E3E" w:rsidRDefault="00A8221D" w:rsidP="00A8221D">
      <w:pPr>
        <w:pStyle w:val="PL"/>
      </w:pPr>
      <w:r w:rsidRPr="00B55E3E">
        <w:t xml:space="preserve">    initialUplinkBWP                        BWP-UplinkCommon,</w:t>
      </w:r>
    </w:p>
    <w:p w14:paraId="7310C123" w14:textId="77777777" w:rsidR="00A8221D" w:rsidRPr="00B55E3E" w:rsidRDefault="00A8221D" w:rsidP="00A8221D">
      <w:pPr>
        <w:pStyle w:val="PL"/>
      </w:pPr>
      <w:r w:rsidRPr="00B55E3E">
        <w:t xml:space="preserve">    timeAlignmentTimerCommon                TimeAlignmentTimer</w:t>
      </w:r>
    </w:p>
    <w:p w14:paraId="64CE4ECE" w14:textId="77777777" w:rsidR="00A8221D" w:rsidRPr="00B55E3E" w:rsidRDefault="00A8221D" w:rsidP="00A8221D">
      <w:pPr>
        <w:pStyle w:val="PL"/>
      </w:pPr>
      <w:r w:rsidRPr="00B55E3E">
        <w:t>}</w:t>
      </w:r>
    </w:p>
    <w:p w14:paraId="59B20EAC" w14:textId="77777777" w:rsidR="00A8221D" w:rsidRPr="00B55E3E" w:rsidRDefault="00A8221D" w:rsidP="00A8221D">
      <w:pPr>
        <w:pStyle w:val="PL"/>
      </w:pPr>
    </w:p>
    <w:p w14:paraId="1EE9D486" w14:textId="77777777" w:rsidR="00A8221D" w:rsidRPr="00B55E3E" w:rsidRDefault="00A8221D" w:rsidP="00A8221D">
      <w:pPr>
        <w:pStyle w:val="PL"/>
      </w:pPr>
      <w:r w:rsidRPr="00B55E3E">
        <w:t xml:space="preserve">UplinkConfigCommonSIB-v1700 ::=         </w:t>
      </w:r>
      <w:r w:rsidRPr="00B55E3E">
        <w:rPr>
          <w:color w:val="993366"/>
        </w:rPr>
        <w:t>SEQUENCE</w:t>
      </w:r>
      <w:r w:rsidRPr="00B55E3E">
        <w:t xml:space="preserve"> {</w:t>
      </w:r>
    </w:p>
    <w:p w14:paraId="0B8ACBB6" w14:textId="77777777" w:rsidR="00A8221D" w:rsidRPr="00B55E3E" w:rsidRDefault="00A8221D" w:rsidP="00A8221D">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66B5ACFA" w14:textId="77777777" w:rsidR="00A8221D" w:rsidRPr="00B55E3E" w:rsidRDefault="00A8221D" w:rsidP="00A8221D">
      <w:pPr>
        <w:pStyle w:val="PL"/>
      </w:pPr>
      <w:r w:rsidRPr="00B55E3E">
        <w:t>}</w:t>
      </w:r>
    </w:p>
    <w:p w14:paraId="62B9E4EF" w14:textId="77777777" w:rsidR="00A8221D" w:rsidRPr="00B55E3E" w:rsidRDefault="00A8221D" w:rsidP="00A8221D">
      <w:pPr>
        <w:pStyle w:val="PL"/>
      </w:pPr>
    </w:p>
    <w:p w14:paraId="1090972B" w14:textId="77777777" w:rsidR="00A8221D" w:rsidRPr="00B55E3E" w:rsidRDefault="00A8221D" w:rsidP="00A8221D">
      <w:pPr>
        <w:pStyle w:val="PL"/>
        <w:rPr>
          <w:color w:val="808080"/>
        </w:rPr>
      </w:pPr>
      <w:r w:rsidRPr="00B55E3E">
        <w:rPr>
          <w:color w:val="808080"/>
        </w:rPr>
        <w:lastRenderedPageBreak/>
        <w:t>-- TAG-UPLINKCONFIGCOMMONSIB-STOP</w:t>
      </w:r>
    </w:p>
    <w:p w14:paraId="16040725" w14:textId="77777777" w:rsidR="00A8221D" w:rsidRPr="00B55E3E" w:rsidRDefault="00A8221D" w:rsidP="00A8221D">
      <w:pPr>
        <w:pStyle w:val="PL"/>
        <w:rPr>
          <w:color w:val="808080"/>
        </w:rPr>
      </w:pPr>
      <w:r w:rsidRPr="00B55E3E">
        <w:rPr>
          <w:color w:val="808080"/>
        </w:rPr>
        <w:t>-- ASN1STOP</w:t>
      </w:r>
    </w:p>
    <w:p w14:paraId="3392C49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AF53726"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208CF73A" w14:textId="77777777" w:rsidR="00A8221D" w:rsidRPr="00B55E3E" w:rsidRDefault="00A8221D" w:rsidP="00FB1467">
            <w:pPr>
              <w:pStyle w:val="TAH"/>
              <w:rPr>
                <w:lang w:eastAsia="sv-SE"/>
              </w:rPr>
            </w:pPr>
            <w:r w:rsidRPr="00B55E3E">
              <w:rPr>
                <w:i/>
                <w:lang w:eastAsia="sv-SE"/>
              </w:rPr>
              <w:t>UplinkConfigCommonSIB</w:t>
            </w:r>
            <w:r w:rsidRPr="00B55E3E">
              <w:rPr>
                <w:lang w:eastAsia="sv-SE"/>
              </w:rPr>
              <w:t xml:space="preserve"> field descriptions</w:t>
            </w:r>
          </w:p>
        </w:tc>
      </w:tr>
      <w:tr w:rsidR="00A8221D" w:rsidRPr="00B55E3E" w14:paraId="3CE6E935"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0C5186CC" w14:textId="77777777" w:rsidR="00A8221D" w:rsidRPr="00B55E3E" w:rsidRDefault="00A8221D" w:rsidP="00FB1467">
            <w:pPr>
              <w:pStyle w:val="TAL"/>
              <w:rPr>
                <w:b/>
                <w:i/>
                <w:lang w:eastAsia="sv-SE"/>
              </w:rPr>
            </w:pPr>
            <w:r w:rsidRPr="00B55E3E">
              <w:rPr>
                <w:b/>
                <w:i/>
                <w:lang w:eastAsia="sv-SE"/>
              </w:rPr>
              <w:t>frequencyInfoUL</w:t>
            </w:r>
          </w:p>
          <w:p w14:paraId="2EACF95B" w14:textId="77777777" w:rsidR="00A8221D" w:rsidRPr="00B55E3E" w:rsidRDefault="00A8221D" w:rsidP="00FB1467">
            <w:pPr>
              <w:pStyle w:val="TAL"/>
              <w:rPr>
                <w:lang w:eastAsia="sv-SE"/>
              </w:rPr>
            </w:pPr>
            <w:r w:rsidRPr="00B55E3E">
              <w:rPr>
                <w:lang w:eastAsia="sv-SE"/>
              </w:rPr>
              <w:t>Absolute uplink frequency configuration and subcarrier specific virtual carriers.</w:t>
            </w:r>
          </w:p>
        </w:tc>
      </w:tr>
      <w:tr w:rsidR="00A8221D" w:rsidRPr="00B55E3E" w14:paraId="1DA94D93"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018D653C" w14:textId="77777777" w:rsidR="00A8221D" w:rsidRPr="00B55E3E" w:rsidRDefault="00A8221D" w:rsidP="00FB1467">
            <w:pPr>
              <w:pStyle w:val="TAL"/>
              <w:rPr>
                <w:b/>
                <w:i/>
                <w:lang w:eastAsia="sv-SE"/>
              </w:rPr>
            </w:pPr>
            <w:r w:rsidRPr="00B55E3E">
              <w:rPr>
                <w:b/>
                <w:i/>
                <w:lang w:eastAsia="sv-SE"/>
              </w:rPr>
              <w:t>InitialUplinkBWP</w:t>
            </w:r>
          </w:p>
          <w:p w14:paraId="28714D25" w14:textId="77777777" w:rsidR="00A8221D" w:rsidRPr="00B55E3E" w:rsidRDefault="00A8221D" w:rsidP="00FB1467">
            <w:pPr>
              <w:pStyle w:val="TAL"/>
              <w:rPr>
                <w:lang w:eastAsia="sv-SE"/>
              </w:rPr>
            </w:pPr>
            <w:r w:rsidRPr="00B55E3E">
              <w:rPr>
                <w:lang w:eastAsia="sv-SE"/>
              </w:rPr>
              <w:t>The initial uplink BWP configuration for a PCell (see TS 38.213 [13], clause 12).</w:t>
            </w:r>
          </w:p>
        </w:tc>
      </w:tr>
      <w:tr w:rsidR="00A8221D" w:rsidRPr="00B55E3E" w14:paraId="1DAFD249" w14:textId="77777777" w:rsidTr="00FB1467">
        <w:tc>
          <w:tcPr>
            <w:tcW w:w="0" w:type="auto"/>
            <w:tcBorders>
              <w:top w:val="single" w:sz="4" w:space="0" w:color="auto"/>
              <w:left w:val="single" w:sz="4" w:space="0" w:color="auto"/>
              <w:bottom w:val="single" w:sz="4" w:space="0" w:color="auto"/>
              <w:right w:val="single" w:sz="4" w:space="0" w:color="auto"/>
            </w:tcBorders>
          </w:tcPr>
          <w:p w14:paraId="0311CA2C" w14:textId="77777777" w:rsidR="00A8221D" w:rsidRPr="00B55E3E" w:rsidRDefault="00A8221D" w:rsidP="00FB1467">
            <w:pPr>
              <w:pStyle w:val="TAL"/>
              <w:rPr>
                <w:b/>
                <w:i/>
                <w:lang w:eastAsia="sv-SE"/>
              </w:rPr>
            </w:pPr>
            <w:r w:rsidRPr="00B55E3E">
              <w:rPr>
                <w:b/>
                <w:i/>
                <w:lang w:eastAsia="sv-SE"/>
              </w:rPr>
              <w:t>initialUplinkBWP-RedCap</w:t>
            </w:r>
          </w:p>
          <w:p w14:paraId="5C85B9EF" w14:textId="77777777" w:rsidR="00A8221D" w:rsidRPr="00B55E3E" w:rsidRDefault="00A8221D" w:rsidP="00FB1467">
            <w:pPr>
              <w:pStyle w:val="TAL"/>
              <w:rPr>
                <w:bCs/>
                <w:iCs/>
                <w:lang w:eastAsia="sv-SE"/>
              </w:rPr>
            </w:pPr>
            <w:r w:rsidRPr="00B55E3E">
              <w:rPr>
                <w:bCs/>
                <w:iCs/>
                <w:lang w:eastAsia="sv-SE"/>
              </w:rPr>
              <w:t xml:space="preserve">If present, RedCap UEs use this UL BWP instead of </w:t>
            </w:r>
            <w:r w:rsidRPr="00B55E3E">
              <w:rPr>
                <w:bCs/>
                <w:i/>
                <w:lang w:eastAsia="sv-SE"/>
              </w:rPr>
              <w:t>initialUplinkBWP</w:t>
            </w:r>
            <w:r w:rsidRPr="00B55E3E">
              <w:rPr>
                <w:bCs/>
                <w:iCs/>
                <w:lang w:eastAsia="sv-SE"/>
              </w:rPr>
              <w:t>.</w:t>
            </w:r>
          </w:p>
          <w:p w14:paraId="113AF403" w14:textId="77777777" w:rsidR="00A8221D" w:rsidRPr="00B55E3E" w:rsidRDefault="00A8221D" w:rsidP="00FB1467">
            <w:pPr>
              <w:pStyle w:val="TAL"/>
              <w:rPr>
                <w:b/>
                <w:i/>
                <w:lang w:eastAsia="sv-SE"/>
              </w:rPr>
            </w:pPr>
            <w:r w:rsidRPr="00B55E3E">
              <w:rPr>
                <w:bCs/>
                <w:iCs/>
                <w:lang w:eastAsia="sv-SE"/>
              </w:rPr>
              <w:t xml:space="preserve">If absent, RedCap UEs use </w:t>
            </w:r>
            <w:r w:rsidRPr="00B55E3E">
              <w:rPr>
                <w:bCs/>
                <w:i/>
                <w:lang w:eastAsia="sv-SE"/>
              </w:rPr>
              <w:t>initialUplinkBWP</w:t>
            </w:r>
            <w:r w:rsidRPr="00B55E3E">
              <w:rPr>
                <w:bCs/>
                <w:iCs/>
                <w:lang w:eastAsia="sv-SE"/>
              </w:rPr>
              <w:t xml:space="preserve"> provided that it does not exceed the RedCap UE maximum bandwidth (see also clause 5.2.2.4.2).</w:t>
            </w:r>
          </w:p>
        </w:tc>
      </w:tr>
    </w:tbl>
    <w:p w14:paraId="7D230106" w14:textId="77777777" w:rsidR="00A8221D" w:rsidRPr="00B55E3E" w:rsidRDefault="00A8221D" w:rsidP="00A8221D"/>
    <w:p w14:paraId="42EB4076" w14:textId="77777777" w:rsidR="00A8221D" w:rsidRPr="00B55E3E" w:rsidRDefault="00A8221D" w:rsidP="00A8221D">
      <w:pPr>
        <w:pStyle w:val="Heading4"/>
      </w:pPr>
      <w:bookmarkStart w:id="1970" w:name="_Toc115429263"/>
      <w:r w:rsidRPr="00B55E3E">
        <w:t>–</w:t>
      </w:r>
      <w:r w:rsidRPr="00B55E3E">
        <w:tab/>
      </w:r>
      <w:r w:rsidRPr="00B55E3E">
        <w:rPr>
          <w:i/>
        </w:rPr>
        <w:t>Uplink-PowerControl</w:t>
      </w:r>
      <w:bookmarkEnd w:id="1970"/>
    </w:p>
    <w:p w14:paraId="5614BD51" w14:textId="77777777" w:rsidR="00A8221D" w:rsidRPr="00B55E3E" w:rsidRDefault="00A8221D" w:rsidP="00A8221D">
      <w:r w:rsidRPr="00B55E3E">
        <w:t xml:space="preserve">The IE </w:t>
      </w:r>
      <w:r w:rsidRPr="00B55E3E">
        <w:rPr>
          <w:i/>
        </w:rPr>
        <w:t>Uplink-PowerControl</w:t>
      </w:r>
      <w:r w:rsidRPr="00B55E3E">
        <w:t xml:space="preserve"> is used to configure UE specific power control parameter for PUSCH, PUCCH and SRS.</w:t>
      </w:r>
    </w:p>
    <w:p w14:paraId="74AFAD15" w14:textId="77777777" w:rsidR="00A8221D" w:rsidRPr="00B55E3E" w:rsidRDefault="00A8221D" w:rsidP="00A8221D">
      <w:pPr>
        <w:pStyle w:val="TH"/>
      </w:pPr>
      <w:r w:rsidRPr="00B55E3E">
        <w:rPr>
          <w:i/>
        </w:rPr>
        <w:t>Uplink-PowerControl</w:t>
      </w:r>
      <w:r w:rsidRPr="00B55E3E">
        <w:t xml:space="preserve"> information element</w:t>
      </w:r>
    </w:p>
    <w:p w14:paraId="128FE49C" w14:textId="77777777" w:rsidR="00A8221D" w:rsidRPr="00B55E3E" w:rsidRDefault="00A8221D" w:rsidP="00A8221D">
      <w:pPr>
        <w:pStyle w:val="PL"/>
        <w:rPr>
          <w:color w:val="808080"/>
        </w:rPr>
      </w:pPr>
      <w:r w:rsidRPr="00B55E3E">
        <w:rPr>
          <w:color w:val="808080"/>
        </w:rPr>
        <w:t>-- ASN1START</w:t>
      </w:r>
    </w:p>
    <w:p w14:paraId="3541F064" w14:textId="77777777" w:rsidR="00A8221D" w:rsidRPr="00B55E3E" w:rsidRDefault="00A8221D" w:rsidP="00A8221D">
      <w:pPr>
        <w:pStyle w:val="PL"/>
        <w:rPr>
          <w:color w:val="808080"/>
        </w:rPr>
      </w:pPr>
      <w:r w:rsidRPr="00B55E3E">
        <w:rPr>
          <w:color w:val="808080"/>
        </w:rPr>
        <w:t>-- TAG-UPLINK-POWERCONTROL-START</w:t>
      </w:r>
    </w:p>
    <w:p w14:paraId="3DAFFD40" w14:textId="77777777" w:rsidR="00A8221D" w:rsidRPr="00B55E3E" w:rsidRDefault="00A8221D" w:rsidP="00A8221D">
      <w:pPr>
        <w:pStyle w:val="PL"/>
      </w:pPr>
    </w:p>
    <w:p w14:paraId="239360AF" w14:textId="77777777" w:rsidR="00A8221D" w:rsidRPr="00B55E3E" w:rsidRDefault="00A8221D" w:rsidP="00A8221D">
      <w:pPr>
        <w:pStyle w:val="PL"/>
      </w:pPr>
      <w:r w:rsidRPr="00B55E3E">
        <w:t xml:space="preserve">Uplink-powerControl-r17  ::= </w:t>
      </w:r>
      <w:r w:rsidRPr="00B55E3E">
        <w:rPr>
          <w:color w:val="993366"/>
        </w:rPr>
        <w:t>SEQUENCE</w:t>
      </w:r>
      <w:r w:rsidRPr="00B55E3E">
        <w:t xml:space="preserve"> {</w:t>
      </w:r>
    </w:p>
    <w:p w14:paraId="67F0EAA5" w14:textId="77777777" w:rsidR="00A8221D" w:rsidRPr="00B55E3E" w:rsidRDefault="00A8221D" w:rsidP="00A8221D">
      <w:pPr>
        <w:pStyle w:val="PL"/>
      </w:pPr>
      <w:r w:rsidRPr="00B55E3E">
        <w:t xml:space="preserve">    ul-powercontrolId-r17        Uplink-powerControlId-r17,</w:t>
      </w:r>
    </w:p>
    <w:p w14:paraId="2066AA50" w14:textId="77777777" w:rsidR="00A8221D" w:rsidRPr="00B55E3E" w:rsidRDefault="00A8221D" w:rsidP="00A8221D">
      <w:pPr>
        <w:pStyle w:val="PL"/>
        <w:rPr>
          <w:color w:val="808080"/>
        </w:rPr>
      </w:pPr>
      <w:r w:rsidRPr="00B55E3E">
        <w:t xml:space="preserve">    p0AlphaSetforPUSCH-r17       P0AlphaSet-r17                                                               </w:t>
      </w:r>
      <w:r w:rsidRPr="00B55E3E">
        <w:rPr>
          <w:color w:val="993366"/>
        </w:rPr>
        <w:t>OPTIONAL</w:t>
      </w:r>
      <w:r w:rsidRPr="00B55E3E">
        <w:t xml:space="preserve">, </w:t>
      </w:r>
      <w:r w:rsidRPr="00B55E3E">
        <w:rPr>
          <w:color w:val="808080"/>
        </w:rPr>
        <w:t>-- Need R</w:t>
      </w:r>
    </w:p>
    <w:p w14:paraId="1DA087E5" w14:textId="77777777" w:rsidR="00A8221D" w:rsidRPr="00B55E3E" w:rsidRDefault="00A8221D" w:rsidP="00A8221D">
      <w:pPr>
        <w:pStyle w:val="PL"/>
        <w:rPr>
          <w:color w:val="808080"/>
        </w:rPr>
      </w:pPr>
      <w:r w:rsidRPr="00B55E3E">
        <w:t xml:space="preserve">    p0AlphaSetforPUCCH-r17       P0AlphaSet-r17                                                               </w:t>
      </w:r>
      <w:r w:rsidRPr="00B55E3E">
        <w:rPr>
          <w:color w:val="993366"/>
        </w:rPr>
        <w:t>OPTIONAL</w:t>
      </w:r>
      <w:r w:rsidRPr="00B55E3E">
        <w:t xml:space="preserve">, </w:t>
      </w:r>
      <w:r w:rsidRPr="00B55E3E">
        <w:rPr>
          <w:color w:val="808080"/>
        </w:rPr>
        <w:t>-- Need R</w:t>
      </w:r>
    </w:p>
    <w:p w14:paraId="328A24F3" w14:textId="77777777" w:rsidR="00A8221D" w:rsidRPr="00B55E3E" w:rsidRDefault="00A8221D" w:rsidP="00A8221D">
      <w:pPr>
        <w:pStyle w:val="PL"/>
        <w:rPr>
          <w:color w:val="808080"/>
        </w:rPr>
      </w:pPr>
      <w:r w:rsidRPr="00B55E3E">
        <w:t xml:space="preserve">    p0AlphaSetforSRS-r17         P0AlphaSet-r17                                                               </w:t>
      </w:r>
      <w:r w:rsidRPr="00B55E3E">
        <w:rPr>
          <w:color w:val="993366"/>
        </w:rPr>
        <w:t>OPTIONAL</w:t>
      </w:r>
      <w:r w:rsidRPr="00B55E3E">
        <w:t xml:space="preserve">  </w:t>
      </w:r>
      <w:r w:rsidRPr="00B55E3E">
        <w:rPr>
          <w:color w:val="808080"/>
        </w:rPr>
        <w:t>-- Need R</w:t>
      </w:r>
    </w:p>
    <w:p w14:paraId="78B84010" w14:textId="77777777" w:rsidR="00A8221D" w:rsidRPr="00B55E3E" w:rsidRDefault="00A8221D" w:rsidP="00A8221D">
      <w:pPr>
        <w:pStyle w:val="PL"/>
      </w:pPr>
      <w:r w:rsidRPr="00B55E3E">
        <w:t>}</w:t>
      </w:r>
    </w:p>
    <w:p w14:paraId="4F7E9215" w14:textId="77777777" w:rsidR="00A8221D" w:rsidRPr="00B55E3E" w:rsidRDefault="00A8221D" w:rsidP="00A8221D">
      <w:pPr>
        <w:pStyle w:val="PL"/>
      </w:pPr>
    </w:p>
    <w:p w14:paraId="45B71B9A" w14:textId="77777777" w:rsidR="00A8221D" w:rsidRPr="00B55E3E" w:rsidRDefault="00A8221D" w:rsidP="00A8221D">
      <w:pPr>
        <w:pStyle w:val="PL"/>
      </w:pPr>
      <w:r w:rsidRPr="00B55E3E">
        <w:t xml:space="preserve">P0AlphaSet-r17 ::=           </w:t>
      </w:r>
      <w:r w:rsidRPr="00B55E3E">
        <w:rPr>
          <w:color w:val="993366"/>
        </w:rPr>
        <w:t>SEQUENCE</w:t>
      </w:r>
      <w:r w:rsidRPr="00B55E3E">
        <w:t xml:space="preserve"> {</w:t>
      </w:r>
    </w:p>
    <w:p w14:paraId="1CAAB2F9" w14:textId="77777777" w:rsidR="00A8221D" w:rsidRPr="00B55E3E" w:rsidRDefault="00A8221D" w:rsidP="00A8221D">
      <w:pPr>
        <w:pStyle w:val="PL"/>
        <w:rPr>
          <w:color w:val="808080"/>
        </w:rPr>
      </w:pPr>
      <w:r w:rsidRPr="00B55E3E">
        <w:t xml:space="preserve">    p0-r17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5BA0ADA2" w14:textId="77777777" w:rsidR="00A8221D" w:rsidRPr="00B55E3E" w:rsidRDefault="00A8221D" w:rsidP="00A8221D">
      <w:pPr>
        <w:pStyle w:val="PL"/>
        <w:rPr>
          <w:color w:val="808080"/>
        </w:rPr>
      </w:pPr>
      <w:r w:rsidRPr="00B55E3E">
        <w:t xml:space="preserve">    alpha-r17                    Alpha                                                                        </w:t>
      </w:r>
      <w:r w:rsidRPr="00B55E3E">
        <w:rPr>
          <w:color w:val="993366"/>
        </w:rPr>
        <w:t>OPTIONAL</w:t>
      </w:r>
      <w:r w:rsidRPr="00B55E3E">
        <w:t xml:space="preserve">, </w:t>
      </w:r>
      <w:r w:rsidRPr="00B55E3E">
        <w:rPr>
          <w:color w:val="808080"/>
        </w:rPr>
        <w:t>-- Need S</w:t>
      </w:r>
    </w:p>
    <w:p w14:paraId="3E31FC04" w14:textId="77777777" w:rsidR="00A8221D" w:rsidRPr="00B55E3E" w:rsidRDefault="00A8221D" w:rsidP="00A8221D">
      <w:pPr>
        <w:pStyle w:val="PL"/>
      </w:pPr>
      <w:r w:rsidRPr="00B55E3E">
        <w:t xml:space="preserve">    closedLoopIndex-r17          </w:t>
      </w:r>
      <w:r w:rsidRPr="00B55E3E">
        <w:rPr>
          <w:color w:val="993366"/>
        </w:rPr>
        <w:t>ENUMERATED</w:t>
      </w:r>
      <w:r w:rsidRPr="00B55E3E">
        <w:t xml:space="preserve"> { i0, i1 }</w:t>
      </w:r>
    </w:p>
    <w:p w14:paraId="1E9DE8F7" w14:textId="77777777" w:rsidR="00A8221D" w:rsidRPr="00B55E3E" w:rsidRDefault="00A8221D" w:rsidP="00A8221D">
      <w:pPr>
        <w:pStyle w:val="PL"/>
      </w:pPr>
      <w:r w:rsidRPr="00B55E3E">
        <w:t>}</w:t>
      </w:r>
    </w:p>
    <w:p w14:paraId="2AFF1875" w14:textId="77777777" w:rsidR="00A8221D" w:rsidRPr="00B55E3E" w:rsidRDefault="00A8221D" w:rsidP="00A8221D">
      <w:pPr>
        <w:pStyle w:val="PL"/>
      </w:pPr>
    </w:p>
    <w:p w14:paraId="175A1A59" w14:textId="77777777" w:rsidR="00A8221D" w:rsidRPr="00B55E3E" w:rsidRDefault="00A8221D" w:rsidP="00A8221D">
      <w:pPr>
        <w:pStyle w:val="PL"/>
      </w:pPr>
      <w:r w:rsidRPr="00B55E3E">
        <w:t xml:space="preserve">Uplink-powerControlId-r17 ::= </w:t>
      </w:r>
      <w:r w:rsidRPr="00B55E3E">
        <w:rPr>
          <w:color w:val="993366"/>
        </w:rPr>
        <w:t>INTEGER</w:t>
      </w:r>
      <w:r w:rsidRPr="00B55E3E">
        <w:t>(1.. maxUL-TCI-r17)</w:t>
      </w:r>
    </w:p>
    <w:p w14:paraId="76B173A3" w14:textId="77777777" w:rsidR="00A8221D" w:rsidRPr="00B55E3E" w:rsidRDefault="00A8221D" w:rsidP="00A8221D">
      <w:pPr>
        <w:pStyle w:val="PL"/>
      </w:pPr>
    </w:p>
    <w:p w14:paraId="10AE33F9" w14:textId="77777777" w:rsidR="00A8221D" w:rsidRPr="00B55E3E" w:rsidRDefault="00A8221D" w:rsidP="00A8221D">
      <w:pPr>
        <w:pStyle w:val="PL"/>
        <w:rPr>
          <w:color w:val="808080"/>
        </w:rPr>
      </w:pPr>
      <w:r w:rsidRPr="00B55E3E">
        <w:rPr>
          <w:color w:val="808080"/>
        </w:rPr>
        <w:t>-- TAG-UPLINK-POWERCONTROL-STOP</w:t>
      </w:r>
    </w:p>
    <w:p w14:paraId="060C7F66" w14:textId="77777777" w:rsidR="00A8221D" w:rsidRPr="00B55E3E" w:rsidRDefault="00A8221D" w:rsidP="00A8221D">
      <w:pPr>
        <w:pStyle w:val="PL"/>
        <w:rPr>
          <w:color w:val="808080"/>
        </w:rPr>
      </w:pPr>
      <w:r w:rsidRPr="00B55E3E">
        <w:rPr>
          <w:color w:val="808080"/>
        </w:rPr>
        <w:t>-- ASN1STOP</w:t>
      </w:r>
    </w:p>
    <w:p w14:paraId="2880186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C0B6B0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535625D" w14:textId="77777777" w:rsidR="00A8221D" w:rsidRPr="00B55E3E" w:rsidRDefault="00A8221D" w:rsidP="00FB1467">
            <w:pPr>
              <w:pStyle w:val="TAH"/>
              <w:rPr>
                <w:szCs w:val="22"/>
                <w:lang w:eastAsia="sv-SE"/>
              </w:rPr>
            </w:pPr>
            <w:r w:rsidRPr="00B55E3E">
              <w:rPr>
                <w:i/>
              </w:rPr>
              <w:lastRenderedPageBreak/>
              <w:t>Uplink-PowerControl</w:t>
            </w:r>
            <w:r w:rsidRPr="00B55E3E">
              <w:t xml:space="preserve"> </w:t>
            </w:r>
            <w:r w:rsidRPr="00B55E3E">
              <w:rPr>
                <w:szCs w:val="22"/>
                <w:lang w:eastAsia="sv-SE"/>
              </w:rPr>
              <w:t>field descriptions</w:t>
            </w:r>
          </w:p>
        </w:tc>
      </w:tr>
      <w:tr w:rsidR="00A8221D" w:rsidRPr="00B55E3E" w14:paraId="0BA111A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D1655FE" w14:textId="77777777" w:rsidR="00A8221D" w:rsidRPr="00B55E3E" w:rsidRDefault="00A8221D" w:rsidP="00FB1467">
            <w:pPr>
              <w:pStyle w:val="TAL"/>
              <w:rPr>
                <w:b/>
                <w:bCs/>
                <w:i/>
                <w:iCs/>
                <w:szCs w:val="22"/>
                <w:lang w:eastAsia="sv-SE"/>
              </w:rPr>
            </w:pPr>
            <w:r w:rsidRPr="00B55E3E">
              <w:rPr>
                <w:b/>
                <w:bCs/>
                <w:i/>
                <w:iCs/>
              </w:rPr>
              <w:t>p0AlphaSetforPUSCH, p0AlphaSetforPUCCH, p0AlphaSetforSRS</w:t>
            </w:r>
          </w:p>
          <w:p w14:paraId="3CEDD8C0" w14:textId="77777777" w:rsidR="00A8221D" w:rsidRPr="00B55E3E" w:rsidRDefault="00A8221D" w:rsidP="00FB1467">
            <w:pPr>
              <w:pStyle w:val="TAL"/>
              <w:rPr>
                <w:szCs w:val="22"/>
                <w:lang w:eastAsia="sv-SE"/>
              </w:rPr>
            </w:pPr>
            <w:r w:rsidRPr="00B55E3E">
              <w:rPr>
                <w:szCs w:val="22"/>
                <w:lang w:eastAsia="sv-SE"/>
              </w:rPr>
              <w:t xml:space="preserve">Configures power control parameters for PUSCH, PUCCH and SRS (see TS 38.213 [13], clause 7.2). When the field </w:t>
            </w:r>
            <w:r w:rsidRPr="00B55E3E">
              <w:rPr>
                <w:i/>
                <w:szCs w:val="22"/>
                <w:lang w:eastAsia="sv-SE"/>
              </w:rPr>
              <w:t xml:space="preserve">alpha </w:t>
            </w:r>
            <w:r w:rsidRPr="00B55E3E">
              <w:rPr>
                <w:szCs w:val="22"/>
                <w:lang w:eastAsia="sv-SE"/>
              </w:rPr>
              <w:t xml:space="preserve">is absent in </w:t>
            </w:r>
            <w:r w:rsidRPr="00B55E3E">
              <w:rPr>
                <w:bCs/>
                <w:i/>
                <w:iCs/>
              </w:rPr>
              <w:t>p0AlphaSetforPUSCH</w:t>
            </w:r>
            <w:r w:rsidRPr="00B55E3E">
              <w:rPr>
                <w:bCs/>
                <w:iCs/>
              </w:rPr>
              <w:t xml:space="preserve">, the UE applies the value 1 for PUSCH power control. </w:t>
            </w:r>
            <w:r w:rsidRPr="00B55E3E">
              <w:rPr>
                <w:szCs w:val="22"/>
                <w:lang w:eastAsia="sv-SE"/>
              </w:rPr>
              <w:t xml:space="preserve">When the field </w:t>
            </w:r>
            <w:r w:rsidRPr="00B55E3E">
              <w:rPr>
                <w:i/>
                <w:szCs w:val="22"/>
                <w:lang w:eastAsia="sv-SE"/>
              </w:rPr>
              <w:t xml:space="preserve">alpha </w:t>
            </w:r>
            <w:r w:rsidRPr="00B55E3E">
              <w:rPr>
                <w:szCs w:val="22"/>
                <w:lang w:eastAsia="sv-SE"/>
              </w:rPr>
              <w:t xml:space="preserve">is absent in </w:t>
            </w:r>
            <w:r w:rsidRPr="00B55E3E">
              <w:rPr>
                <w:bCs/>
                <w:i/>
                <w:iCs/>
              </w:rPr>
              <w:t>p0AlphaSetforSRS</w:t>
            </w:r>
            <w:r w:rsidRPr="00B55E3E">
              <w:rPr>
                <w:bCs/>
                <w:iCs/>
              </w:rPr>
              <w:t xml:space="preserve">, the UE applies the value 1 for SRS power control. In </w:t>
            </w:r>
            <w:r w:rsidRPr="00B55E3E">
              <w:rPr>
                <w:bCs/>
                <w:i/>
              </w:rPr>
              <w:t>p0AlphaSetForPUCCH</w:t>
            </w:r>
            <w:r w:rsidRPr="00B55E3E">
              <w:rPr>
                <w:bCs/>
                <w:iCs/>
              </w:rPr>
              <w:t>, the field alpha is absent (not used).</w:t>
            </w:r>
          </w:p>
        </w:tc>
      </w:tr>
    </w:tbl>
    <w:p w14:paraId="3D2FB7BF" w14:textId="77777777" w:rsidR="00A8221D" w:rsidRPr="00B55E3E" w:rsidRDefault="00A8221D" w:rsidP="00A8221D">
      <w:pPr>
        <w:rPr>
          <w:rFonts w:eastAsiaTheme="minorEastAsia"/>
        </w:rPr>
      </w:pPr>
    </w:p>
    <w:p w14:paraId="6AA8E011" w14:textId="77777777" w:rsidR="00A8221D" w:rsidRPr="00B55E3E" w:rsidRDefault="00A8221D" w:rsidP="00A8221D">
      <w:pPr>
        <w:pStyle w:val="Heading4"/>
        <w:rPr>
          <w:rFonts w:eastAsia="SimSun"/>
        </w:rPr>
      </w:pPr>
      <w:bookmarkStart w:id="1971" w:name="_Toc115429264"/>
      <w:r w:rsidRPr="00B55E3E">
        <w:rPr>
          <w:rFonts w:eastAsia="SimSun"/>
        </w:rPr>
        <w:t>–</w:t>
      </w:r>
      <w:r w:rsidRPr="00B55E3E">
        <w:rPr>
          <w:rFonts w:eastAsia="SimSun"/>
        </w:rPr>
        <w:tab/>
      </w:r>
      <w:r w:rsidRPr="00B55E3E">
        <w:rPr>
          <w:rFonts w:eastAsia="SimSun"/>
          <w:i/>
          <w:iCs/>
        </w:rPr>
        <w:t>Uu-RelayRLC-ChannelConfig</w:t>
      </w:r>
      <w:bookmarkEnd w:id="1971"/>
    </w:p>
    <w:p w14:paraId="6BA8E987" w14:textId="77777777" w:rsidR="00A8221D" w:rsidRPr="00B55E3E" w:rsidRDefault="00A8221D" w:rsidP="00A8221D">
      <w:pPr>
        <w:rPr>
          <w:rFonts w:eastAsia="SimSun"/>
        </w:rPr>
      </w:pPr>
      <w:r w:rsidRPr="00B55E3E">
        <w:rPr>
          <w:rFonts w:eastAsia="SimSun"/>
        </w:rPr>
        <w:t xml:space="preserve">The IE </w:t>
      </w:r>
      <w:r w:rsidRPr="00B55E3E">
        <w:rPr>
          <w:rFonts w:eastAsia="SimSun"/>
          <w:i/>
        </w:rPr>
        <w:t>Uu-RelayRLC-ChannelConfig</w:t>
      </w:r>
      <w:r w:rsidRPr="00B55E3E">
        <w:rPr>
          <w:rFonts w:eastAsia="SimSun"/>
        </w:rPr>
        <w:t xml:space="preserve"> is used to configure an RLC entity, a corresponding logical channel in MAC for Uu Relay RLC channel between L2 U2N Relay UE and network.</w:t>
      </w:r>
    </w:p>
    <w:p w14:paraId="4A13DBD3" w14:textId="77777777" w:rsidR="00A8221D" w:rsidRPr="00B55E3E" w:rsidRDefault="00A8221D" w:rsidP="00A8221D">
      <w:pPr>
        <w:pStyle w:val="TH"/>
        <w:rPr>
          <w:rFonts w:eastAsia="SimSun"/>
        </w:rPr>
      </w:pPr>
      <w:r w:rsidRPr="00B55E3E">
        <w:rPr>
          <w:rFonts w:eastAsia="SimSun"/>
          <w:i/>
          <w:iCs/>
        </w:rPr>
        <w:t>Uu-RelayRLC-ChannelConfig</w:t>
      </w:r>
      <w:r w:rsidRPr="00B55E3E">
        <w:rPr>
          <w:rFonts w:eastAsia="SimSun"/>
        </w:rPr>
        <w:t xml:space="preserve"> information element</w:t>
      </w:r>
    </w:p>
    <w:p w14:paraId="76E50A30" w14:textId="77777777" w:rsidR="00A8221D" w:rsidRPr="00B55E3E" w:rsidRDefault="00A8221D" w:rsidP="00A8221D">
      <w:pPr>
        <w:pStyle w:val="PL"/>
        <w:rPr>
          <w:color w:val="808080"/>
        </w:rPr>
      </w:pPr>
      <w:r w:rsidRPr="00B55E3E">
        <w:rPr>
          <w:color w:val="808080"/>
        </w:rPr>
        <w:t>-- ASN1START</w:t>
      </w:r>
    </w:p>
    <w:p w14:paraId="4BC4B9CA" w14:textId="77777777" w:rsidR="00A8221D" w:rsidRPr="00B55E3E" w:rsidRDefault="00A8221D" w:rsidP="00A8221D">
      <w:pPr>
        <w:pStyle w:val="PL"/>
        <w:rPr>
          <w:color w:val="808080"/>
        </w:rPr>
      </w:pPr>
      <w:r w:rsidRPr="00B55E3E">
        <w:rPr>
          <w:color w:val="808080"/>
        </w:rPr>
        <w:t>-- TAG-UURELAYRLCCHANNELCONFIG-START</w:t>
      </w:r>
    </w:p>
    <w:p w14:paraId="55185904" w14:textId="77777777" w:rsidR="00A8221D" w:rsidRPr="00B55E3E" w:rsidRDefault="00A8221D" w:rsidP="00A8221D">
      <w:pPr>
        <w:pStyle w:val="PL"/>
      </w:pPr>
    </w:p>
    <w:p w14:paraId="221BD81B" w14:textId="77777777" w:rsidR="00A8221D" w:rsidRPr="00B55E3E" w:rsidRDefault="00A8221D" w:rsidP="00A8221D">
      <w:pPr>
        <w:pStyle w:val="PL"/>
      </w:pPr>
      <w:r w:rsidRPr="00B55E3E">
        <w:t xml:space="preserve">Uu-RelayRLC-ChannelConfig-r17::= </w:t>
      </w:r>
      <w:r w:rsidRPr="00B55E3E">
        <w:rPr>
          <w:color w:val="993366"/>
        </w:rPr>
        <w:t>SEQUENCE</w:t>
      </w:r>
      <w:r w:rsidRPr="00B55E3E">
        <w:t xml:space="preserve"> {</w:t>
      </w:r>
    </w:p>
    <w:p w14:paraId="213E3BA2" w14:textId="77777777" w:rsidR="00A8221D" w:rsidRPr="00B55E3E" w:rsidRDefault="00A8221D" w:rsidP="00A8221D">
      <w:pPr>
        <w:pStyle w:val="PL"/>
        <w:rPr>
          <w:color w:val="808080"/>
        </w:rPr>
      </w:pPr>
      <w:r w:rsidRPr="00B55E3E">
        <w:t xml:space="preserve">    uu-LogicalChannelIdentity-r17    LogicalChannelIdentity                    </w:t>
      </w:r>
      <w:r w:rsidRPr="00B55E3E">
        <w:rPr>
          <w:color w:val="993366"/>
        </w:rPr>
        <w:t>OPTIONAL</w:t>
      </w:r>
      <w:r w:rsidRPr="00B55E3E">
        <w:t xml:space="preserve">,   </w:t>
      </w:r>
      <w:r w:rsidRPr="00B55E3E">
        <w:rPr>
          <w:color w:val="808080"/>
        </w:rPr>
        <w:t>-- Cond RelayLCH-SetupOnly</w:t>
      </w:r>
    </w:p>
    <w:p w14:paraId="6B8275B0" w14:textId="77777777" w:rsidR="00A8221D" w:rsidRPr="00B55E3E" w:rsidRDefault="00A8221D" w:rsidP="00A8221D">
      <w:pPr>
        <w:pStyle w:val="PL"/>
      </w:pPr>
      <w:r w:rsidRPr="00B55E3E">
        <w:t xml:space="preserve">    uu-RelayRLC-ChannelID-r17        Uu-RelayRLC-ChannelID-r17,</w:t>
      </w:r>
    </w:p>
    <w:p w14:paraId="06E9D7DA" w14:textId="77777777" w:rsidR="00A8221D" w:rsidRPr="00B55E3E" w:rsidRDefault="00A8221D" w:rsidP="00A8221D">
      <w:pPr>
        <w:pStyle w:val="PL"/>
        <w:rPr>
          <w:color w:val="808080"/>
        </w:rPr>
      </w:pPr>
      <w:r w:rsidRPr="00B55E3E">
        <w:t xml:space="preserve">    reestablishRLC-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40A83DC" w14:textId="77777777" w:rsidR="00A8221D" w:rsidRPr="00B55E3E" w:rsidRDefault="00A8221D" w:rsidP="00A8221D">
      <w:pPr>
        <w:pStyle w:val="PL"/>
        <w:rPr>
          <w:color w:val="808080"/>
        </w:rPr>
      </w:pPr>
      <w:r w:rsidRPr="00B55E3E">
        <w:t xml:space="preserve">    rlc-Config-r17                   RLC-Config                                </w:t>
      </w:r>
      <w:r w:rsidRPr="00B55E3E">
        <w:rPr>
          <w:color w:val="993366"/>
        </w:rPr>
        <w:t>OPTIONAL</w:t>
      </w:r>
      <w:r w:rsidRPr="00B55E3E">
        <w:t xml:space="preserve">,   </w:t>
      </w:r>
      <w:r w:rsidRPr="00B55E3E">
        <w:rPr>
          <w:color w:val="808080"/>
        </w:rPr>
        <w:t>-- Cond RelayLCH-Setup</w:t>
      </w:r>
    </w:p>
    <w:p w14:paraId="32717B92" w14:textId="77777777" w:rsidR="00A8221D" w:rsidRPr="00B55E3E" w:rsidRDefault="00A8221D" w:rsidP="00A8221D">
      <w:pPr>
        <w:pStyle w:val="PL"/>
        <w:rPr>
          <w:color w:val="808080"/>
        </w:rPr>
      </w:pPr>
      <w:r w:rsidRPr="00B55E3E">
        <w:t xml:space="preserve">    mac-LogicalChannelConfig-r17     LogicalChannelConfig                      </w:t>
      </w:r>
      <w:r w:rsidRPr="00B55E3E">
        <w:rPr>
          <w:color w:val="993366"/>
        </w:rPr>
        <w:t>OPTIONAL</w:t>
      </w:r>
      <w:r w:rsidRPr="00B55E3E">
        <w:t xml:space="preserve">,   </w:t>
      </w:r>
      <w:r w:rsidRPr="00B55E3E">
        <w:rPr>
          <w:color w:val="808080"/>
        </w:rPr>
        <w:t>-- Cond RelayLCH-Setup</w:t>
      </w:r>
    </w:p>
    <w:p w14:paraId="469E520D" w14:textId="77777777" w:rsidR="00A8221D" w:rsidRPr="00B55E3E" w:rsidRDefault="00A8221D" w:rsidP="00A8221D">
      <w:pPr>
        <w:pStyle w:val="PL"/>
      </w:pPr>
      <w:r w:rsidRPr="00B55E3E">
        <w:t xml:space="preserve">    ...</w:t>
      </w:r>
    </w:p>
    <w:p w14:paraId="42BE9789" w14:textId="77777777" w:rsidR="00A8221D" w:rsidRPr="00B55E3E" w:rsidRDefault="00A8221D" w:rsidP="00A8221D">
      <w:pPr>
        <w:pStyle w:val="PL"/>
      </w:pPr>
      <w:r w:rsidRPr="00B55E3E">
        <w:t>}</w:t>
      </w:r>
    </w:p>
    <w:p w14:paraId="24C8424E" w14:textId="77777777" w:rsidR="00A8221D" w:rsidRPr="00B55E3E" w:rsidRDefault="00A8221D" w:rsidP="00A8221D">
      <w:pPr>
        <w:pStyle w:val="PL"/>
      </w:pPr>
    </w:p>
    <w:p w14:paraId="31A47484" w14:textId="77777777" w:rsidR="00A8221D" w:rsidRPr="00B55E3E" w:rsidRDefault="00A8221D" w:rsidP="00A8221D">
      <w:pPr>
        <w:pStyle w:val="PL"/>
        <w:rPr>
          <w:color w:val="808080"/>
        </w:rPr>
      </w:pPr>
      <w:r w:rsidRPr="00B55E3E">
        <w:rPr>
          <w:color w:val="808080"/>
        </w:rPr>
        <w:t>-- TAG-UURELAYRLCCHANNELCONFIG-STOP</w:t>
      </w:r>
    </w:p>
    <w:p w14:paraId="0D16BF0D" w14:textId="77777777" w:rsidR="00A8221D" w:rsidRPr="00B55E3E" w:rsidRDefault="00A8221D" w:rsidP="00A8221D">
      <w:pPr>
        <w:pStyle w:val="PL"/>
        <w:rPr>
          <w:color w:val="808080"/>
        </w:rPr>
      </w:pPr>
      <w:r w:rsidRPr="00B55E3E">
        <w:rPr>
          <w:color w:val="808080"/>
        </w:rPr>
        <w:t>-- ASN1STOP</w:t>
      </w:r>
    </w:p>
    <w:p w14:paraId="3CAC1A0F"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43A27E5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1707E1A" w14:textId="77777777" w:rsidR="00A8221D" w:rsidRPr="00B55E3E" w:rsidRDefault="00A8221D" w:rsidP="00FB1467">
            <w:pPr>
              <w:pStyle w:val="TAH"/>
              <w:rPr>
                <w:szCs w:val="22"/>
                <w:lang w:eastAsia="sv-SE"/>
              </w:rPr>
            </w:pPr>
            <w:r w:rsidRPr="00B55E3E">
              <w:rPr>
                <w:rFonts w:eastAsia="SimSun"/>
                <w:i/>
                <w:iCs/>
                <w:lang w:eastAsia="sv-SE"/>
              </w:rPr>
              <w:t>Uu-RelayRLC-ChannelConfig</w:t>
            </w:r>
            <w:r w:rsidRPr="00B55E3E">
              <w:rPr>
                <w:rFonts w:eastAsia="SimSun"/>
                <w:lang w:eastAsia="sv-SE"/>
              </w:rPr>
              <w:t xml:space="preserve"> </w:t>
            </w:r>
            <w:r w:rsidRPr="00B55E3E">
              <w:rPr>
                <w:szCs w:val="22"/>
                <w:lang w:eastAsia="sv-SE"/>
              </w:rPr>
              <w:t>field descriptions</w:t>
            </w:r>
          </w:p>
        </w:tc>
      </w:tr>
      <w:tr w:rsidR="00A8221D" w:rsidRPr="00B55E3E" w14:paraId="34ECBB2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BD4BF38" w14:textId="77777777" w:rsidR="00A8221D" w:rsidRPr="00B55E3E" w:rsidRDefault="00A8221D" w:rsidP="00FB1467">
            <w:pPr>
              <w:pStyle w:val="TAL"/>
              <w:rPr>
                <w:b/>
                <w:bCs/>
                <w:i/>
                <w:iCs/>
                <w:lang w:eastAsia="sv-SE"/>
              </w:rPr>
            </w:pPr>
            <w:r w:rsidRPr="00B55E3E">
              <w:rPr>
                <w:b/>
                <w:bCs/>
                <w:i/>
                <w:iCs/>
                <w:lang w:eastAsia="sv-SE"/>
              </w:rPr>
              <w:t>uu-LogicalChannelIdentity</w:t>
            </w:r>
          </w:p>
          <w:p w14:paraId="3BB8A05C" w14:textId="77777777" w:rsidR="00A8221D" w:rsidRPr="00B55E3E" w:rsidRDefault="00A8221D" w:rsidP="00FB1467">
            <w:pPr>
              <w:pStyle w:val="TAL"/>
              <w:rPr>
                <w:lang w:eastAsia="sv-SE"/>
              </w:rPr>
            </w:pPr>
            <w:r w:rsidRPr="00B55E3E">
              <w:rPr>
                <w:lang w:eastAsia="sv-SE"/>
              </w:rPr>
              <w:t xml:space="preserve">Indicates the </w:t>
            </w:r>
            <w:r w:rsidRPr="00B55E3E">
              <w:t>logical channel id for Uu Relay RLC channel of</w:t>
            </w:r>
            <w:r w:rsidRPr="00B55E3E">
              <w:rPr>
                <w:lang w:eastAsia="sv-SE"/>
              </w:rPr>
              <w:t xml:space="preserve"> the L2 U2N Relay UE.</w:t>
            </w:r>
          </w:p>
        </w:tc>
      </w:tr>
      <w:tr w:rsidR="00A8221D" w:rsidRPr="00B55E3E" w14:paraId="07608E1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8D540FA" w14:textId="77777777" w:rsidR="00A8221D" w:rsidRPr="00B55E3E" w:rsidRDefault="00A8221D" w:rsidP="00FB1467">
            <w:pPr>
              <w:pStyle w:val="TAL"/>
              <w:rPr>
                <w:b/>
                <w:bCs/>
                <w:i/>
                <w:iCs/>
                <w:lang w:eastAsia="sv-SE"/>
              </w:rPr>
            </w:pPr>
            <w:r w:rsidRPr="00B55E3E">
              <w:rPr>
                <w:b/>
                <w:bCs/>
                <w:i/>
                <w:iCs/>
                <w:lang w:eastAsia="sv-SE"/>
              </w:rPr>
              <w:t>uu-RelayRLC-ChannelID</w:t>
            </w:r>
          </w:p>
          <w:p w14:paraId="282AA74A" w14:textId="77777777" w:rsidR="00A8221D" w:rsidRPr="00B55E3E" w:rsidRDefault="00A8221D" w:rsidP="00FB1467">
            <w:pPr>
              <w:pStyle w:val="TAL"/>
              <w:rPr>
                <w:lang w:eastAsia="sv-SE"/>
              </w:rPr>
            </w:pPr>
            <w:r w:rsidRPr="00B55E3E">
              <w:rPr>
                <w:lang w:eastAsia="sv-SE"/>
              </w:rPr>
              <w:t xml:space="preserve">Indicates the </w:t>
            </w:r>
            <w:r w:rsidRPr="00B55E3E">
              <w:rPr>
                <w:rFonts w:eastAsia="SimSun"/>
                <w:lang w:eastAsia="zh-CN"/>
              </w:rPr>
              <w:t>Uu Relay RLC channel</w:t>
            </w:r>
            <w:r w:rsidRPr="00B55E3E">
              <w:rPr>
                <w:lang w:eastAsia="sv-SE"/>
              </w:rPr>
              <w:t xml:space="preserve"> in the link between L2 U2N Relay UE</w:t>
            </w:r>
            <w:r w:rsidRPr="00B55E3E">
              <w:rPr>
                <w:rFonts w:eastAsia="SimSun"/>
                <w:lang w:eastAsia="sv-SE"/>
              </w:rPr>
              <w:t xml:space="preserve"> </w:t>
            </w:r>
            <w:r w:rsidRPr="00B55E3E">
              <w:rPr>
                <w:lang w:eastAsia="sv-SE"/>
              </w:rPr>
              <w:t>and network.</w:t>
            </w:r>
          </w:p>
        </w:tc>
      </w:tr>
      <w:tr w:rsidR="00A8221D" w:rsidRPr="00B55E3E" w14:paraId="21F2C95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E37B16B" w14:textId="77777777" w:rsidR="00A8221D" w:rsidRPr="00B55E3E" w:rsidRDefault="00A8221D" w:rsidP="00FB1467">
            <w:pPr>
              <w:pStyle w:val="TAL"/>
              <w:rPr>
                <w:b/>
                <w:bCs/>
                <w:i/>
                <w:iCs/>
                <w:lang w:eastAsia="sv-SE"/>
              </w:rPr>
            </w:pPr>
            <w:r w:rsidRPr="00B55E3E">
              <w:rPr>
                <w:b/>
                <w:bCs/>
                <w:i/>
                <w:iCs/>
                <w:lang w:eastAsia="sv-SE"/>
              </w:rPr>
              <w:t>reestablishRLC</w:t>
            </w:r>
          </w:p>
          <w:p w14:paraId="599E1E07" w14:textId="77777777" w:rsidR="00A8221D" w:rsidRPr="00B55E3E" w:rsidRDefault="00A8221D" w:rsidP="00FB1467">
            <w:pPr>
              <w:pStyle w:val="TAL"/>
              <w:rPr>
                <w:lang w:eastAsia="sv-SE"/>
              </w:rPr>
            </w:pPr>
            <w:r w:rsidRPr="00B55E3E">
              <w:rPr>
                <w:lang w:eastAsia="sv-SE"/>
              </w:rPr>
              <w:t>Indicates that RLC should be re-established.</w:t>
            </w:r>
          </w:p>
        </w:tc>
      </w:tr>
      <w:tr w:rsidR="00A8221D" w:rsidRPr="00B55E3E" w14:paraId="3524F13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A21C293" w14:textId="77777777" w:rsidR="00A8221D" w:rsidRPr="00B55E3E" w:rsidRDefault="00A8221D" w:rsidP="00FB1467">
            <w:pPr>
              <w:pStyle w:val="TAL"/>
              <w:rPr>
                <w:b/>
                <w:bCs/>
                <w:i/>
                <w:iCs/>
                <w:lang w:eastAsia="sv-SE"/>
              </w:rPr>
            </w:pPr>
            <w:r w:rsidRPr="00B55E3E">
              <w:rPr>
                <w:b/>
                <w:bCs/>
                <w:i/>
                <w:iCs/>
                <w:lang w:eastAsia="sv-SE"/>
              </w:rPr>
              <w:t>rlc-Config</w:t>
            </w:r>
          </w:p>
          <w:p w14:paraId="7C326A4C" w14:textId="77777777" w:rsidR="00A8221D" w:rsidRPr="00B55E3E" w:rsidRDefault="00A8221D" w:rsidP="00FB1467">
            <w:pPr>
              <w:pStyle w:val="TAL"/>
              <w:rPr>
                <w:lang w:eastAsia="sv-SE"/>
              </w:rPr>
            </w:pPr>
            <w:r w:rsidRPr="00B55E3E">
              <w:rPr>
                <w:lang w:eastAsia="sv-SE"/>
              </w:rPr>
              <w:t>Determines the RLC mode (UM, AM) and provides corresponding parameters.</w:t>
            </w:r>
          </w:p>
        </w:tc>
      </w:tr>
    </w:tbl>
    <w:p w14:paraId="65461AA6" w14:textId="77777777" w:rsidR="00A8221D" w:rsidRPr="00B55E3E" w:rsidRDefault="00A8221D" w:rsidP="00A8221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8221D" w:rsidRPr="00B55E3E" w14:paraId="70B6CDCC" w14:textId="77777777" w:rsidTr="00FB1467">
        <w:tc>
          <w:tcPr>
            <w:tcW w:w="2830" w:type="dxa"/>
            <w:tcBorders>
              <w:top w:val="single" w:sz="4" w:space="0" w:color="auto"/>
              <w:left w:val="single" w:sz="4" w:space="0" w:color="auto"/>
              <w:bottom w:val="single" w:sz="4" w:space="0" w:color="auto"/>
              <w:right w:val="single" w:sz="4" w:space="0" w:color="auto"/>
            </w:tcBorders>
            <w:hideMark/>
          </w:tcPr>
          <w:p w14:paraId="4D794C70" w14:textId="77777777" w:rsidR="00A8221D" w:rsidRPr="00B55E3E" w:rsidRDefault="00A8221D" w:rsidP="00FB1467">
            <w:pPr>
              <w:pStyle w:val="TAH"/>
              <w:rPr>
                <w:rFonts w:eastAsia="SimSun"/>
                <w:lang w:eastAsia="sv-SE"/>
              </w:rPr>
            </w:pPr>
            <w:r w:rsidRPr="00B55E3E">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1764160" w14:textId="77777777" w:rsidR="00A8221D" w:rsidRPr="00B55E3E" w:rsidRDefault="00A8221D" w:rsidP="00FB1467">
            <w:pPr>
              <w:pStyle w:val="TAH"/>
              <w:rPr>
                <w:rFonts w:eastAsia="SimSun"/>
                <w:lang w:eastAsia="sv-SE"/>
              </w:rPr>
            </w:pPr>
            <w:r w:rsidRPr="00B55E3E">
              <w:rPr>
                <w:rFonts w:eastAsia="SimSun"/>
                <w:lang w:eastAsia="sv-SE"/>
              </w:rPr>
              <w:t>Explanation</w:t>
            </w:r>
          </w:p>
        </w:tc>
      </w:tr>
      <w:tr w:rsidR="00A8221D" w:rsidRPr="00B55E3E" w14:paraId="5D4883CE" w14:textId="77777777" w:rsidTr="00FB1467">
        <w:tc>
          <w:tcPr>
            <w:tcW w:w="2830" w:type="dxa"/>
            <w:tcBorders>
              <w:top w:val="single" w:sz="4" w:space="0" w:color="auto"/>
              <w:left w:val="single" w:sz="4" w:space="0" w:color="auto"/>
              <w:bottom w:val="single" w:sz="4" w:space="0" w:color="auto"/>
              <w:right w:val="single" w:sz="4" w:space="0" w:color="auto"/>
            </w:tcBorders>
            <w:hideMark/>
          </w:tcPr>
          <w:p w14:paraId="300207B7" w14:textId="77777777" w:rsidR="00A8221D" w:rsidRPr="00B55E3E" w:rsidRDefault="00A8221D" w:rsidP="00FB1467">
            <w:pPr>
              <w:pStyle w:val="TAL"/>
              <w:rPr>
                <w:rFonts w:eastAsia="SimSun"/>
                <w:i/>
                <w:iCs/>
                <w:lang w:eastAsia="sv-SE"/>
              </w:rPr>
            </w:pPr>
            <w:r w:rsidRPr="00B55E3E">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hideMark/>
          </w:tcPr>
          <w:p w14:paraId="58EED404" w14:textId="77777777" w:rsidR="00A8221D" w:rsidRPr="00B55E3E" w:rsidRDefault="00A8221D" w:rsidP="00FB1467">
            <w:pPr>
              <w:pStyle w:val="TAL"/>
              <w:rPr>
                <w:rFonts w:eastAsia="SimSun"/>
                <w:lang w:eastAsia="sv-SE"/>
              </w:rPr>
            </w:pPr>
            <w:r w:rsidRPr="00B55E3E">
              <w:rPr>
                <w:rFonts w:eastAsia="SimSun"/>
                <w:lang w:eastAsia="sv-SE"/>
              </w:rPr>
              <w:t>This field is mandatory present upon creation of a new logical channel for a Uu Relay RLC channel. It is optionally present, Need M, otherwise.</w:t>
            </w:r>
          </w:p>
        </w:tc>
      </w:tr>
      <w:tr w:rsidR="00A8221D" w:rsidRPr="00B55E3E" w14:paraId="436379ED" w14:textId="77777777" w:rsidTr="00FB1467">
        <w:tc>
          <w:tcPr>
            <w:tcW w:w="2830" w:type="dxa"/>
            <w:tcBorders>
              <w:top w:val="single" w:sz="4" w:space="0" w:color="auto"/>
              <w:left w:val="single" w:sz="4" w:space="0" w:color="auto"/>
              <w:bottom w:val="single" w:sz="4" w:space="0" w:color="auto"/>
              <w:right w:val="single" w:sz="4" w:space="0" w:color="auto"/>
            </w:tcBorders>
          </w:tcPr>
          <w:p w14:paraId="41F55452" w14:textId="77777777" w:rsidR="00A8221D" w:rsidRPr="00B55E3E" w:rsidRDefault="00A8221D" w:rsidP="00FB1467">
            <w:pPr>
              <w:pStyle w:val="TAL"/>
              <w:rPr>
                <w:rFonts w:eastAsia="SimSun"/>
                <w:i/>
                <w:iCs/>
                <w:lang w:eastAsia="sv-SE"/>
              </w:rPr>
            </w:pPr>
            <w:r w:rsidRPr="00B55E3E">
              <w:rPr>
                <w:rFonts w:eastAsia="SimSun"/>
                <w:i/>
                <w:iCs/>
                <w:lang w:eastAsia="sv-SE"/>
              </w:rPr>
              <w:t>Relay</w:t>
            </w:r>
            <w:r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BB0A97F" w14:textId="77777777" w:rsidR="00A8221D" w:rsidRPr="00B55E3E" w:rsidRDefault="00A8221D" w:rsidP="00FB1467">
            <w:pPr>
              <w:pStyle w:val="TAL"/>
              <w:rPr>
                <w:rFonts w:eastAsia="SimSun"/>
                <w:lang w:eastAsia="sv-SE"/>
              </w:rPr>
            </w:pPr>
            <w:r w:rsidRPr="00B55E3E">
              <w:rPr>
                <w:lang w:eastAsia="zh-CN"/>
              </w:rPr>
              <w:t xml:space="preserve">This field is mandatory present upon creation of a </w:t>
            </w:r>
            <w:r w:rsidRPr="00B55E3E">
              <w:rPr>
                <w:rFonts w:eastAsia="SimSun"/>
                <w:lang w:eastAsia="sv-SE"/>
              </w:rPr>
              <w:t>new logical channel for a</w:t>
            </w:r>
            <w:r w:rsidRPr="00B55E3E">
              <w:rPr>
                <w:lang w:eastAsia="zh-CN"/>
              </w:rPr>
              <w:t xml:space="preserve"> Uu Relay RLC channel. It is absent otherwise.</w:t>
            </w:r>
          </w:p>
        </w:tc>
      </w:tr>
    </w:tbl>
    <w:p w14:paraId="5A495EA0" w14:textId="77777777" w:rsidR="00A8221D" w:rsidRPr="00B55E3E" w:rsidRDefault="00A8221D" w:rsidP="00A8221D">
      <w:pPr>
        <w:rPr>
          <w:rFonts w:eastAsia="SimSun"/>
        </w:rPr>
      </w:pPr>
    </w:p>
    <w:p w14:paraId="4BBFFEAF" w14:textId="77777777" w:rsidR="00A8221D" w:rsidRPr="00B55E3E" w:rsidRDefault="00A8221D" w:rsidP="00A8221D">
      <w:pPr>
        <w:pStyle w:val="Heading4"/>
        <w:rPr>
          <w:rFonts w:eastAsia="SimSun"/>
        </w:rPr>
      </w:pPr>
      <w:bookmarkStart w:id="1972" w:name="_Toc115429265"/>
      <w:r w:rsidRPr="00B55E3E">
        <w:rPr>
          <w:rFonts w:eastAsia="SimSun"/>
        </w:rPr>
        <w:t>–</w:t>
      </w:r>
      <w:r w:rsidRPr="00B55E3E">
        <w:rPr>
          <w:rFonts w:eastAsia="SimSun"/>
        </w:rPr>
        <w:tab/>
      </w:r>
      <w:r w:rsidRPr="00B55E3E">
        <w:rPr>
          <w:rFonts w:eastAsia="SimSun"/>
          <w:i/>
          <w:iCs/>
        </w:rPr>
        <w:t>Uu-RelayRLC-ChannelID</w:t>
      </w:r>
      <w:bookmarkEnd w:id="1972"/>
    </w:p>
    <w:p w14:paraId="1F9A6242" w14:textId="77777777" w:rsidR="00A8221D" w:rsidRPr="00B55E3E" w:rsidRDefault="00A8221D" w:rsidP="00A8221D">
      <w:pPr>
        <w:rPr>
          <w:rFonts w:eastAsia="SimSun"/>
        </w:rPr>
      </w:pPr>
      <w:r w:rsidRPr="00B55E3E">
        <w:rPr>
          <w:rFonts w:eastAsia="SimSun"/>
        </w:rPr>
        <w:t xml:space="preserve">The IE </w:t>
      </w:r>
      <w:r w:rsidRPr="00B55E3E">
        <w:rPr>
          <w:rFonts w:eastAsia="SimSun"/>
          <w:i/>
        </w:rPr>
        <w:t xml:space="preserve">Uu-RelayRLC-ChannelID </w:t>
      </w:r>
      <w:r w:rsidRPr="00B55E3E">
        <w:rPr>
          <w:rFonts w:eastAsia="SimSun"/>
        </w:rPr>
        <w:t xml:space="preserve">is used to identify </w:t>
      </w:r>
      <w:r w:rsidRPr="00B55E3E">
        <w:t>a Uu Relay RLC channel in the link between L2 U2N Relay UE</w:t>
      </w:r>
      <w:r w:rsidRPr="00B55E3E">
        <w:rPr>
          <w:rFonts w:eastAsia="SimSun"/>
        </w:rPr>
        <w:t xml:space="preserve"> </w:t>
      </w:r>
      <w:r w:rsidRPr="00B55E3E">
        <w:t>and network.</w:t>
      </w:r>
    </w:p>
    <w:p w14:paraId="00B839EC" w14:textId="77777777" w:rsidR="00A8221D" w:rsidRPr="00B55E3E" w:rsidRDefault="00A8221D" w:rsidP="00A8221D">
      <w:pPr>
        <w:pStyle w:val="TH"/>
        <w:rPr>
          <w:rFonts w:eastAsia="SimSun"/>
        </w:rPr>
      </w:pPr>
      <w:r w:rsidRPr="00B55E3E">
        <w:rPr>
          <w:i/>
          <w:iCs/>
        </w:rPr>
        <w:t>Uu-RelayRLC-ChannelID</w:t>
      </w:r>
      <w:r w:rsidRPr="00B55E3E">
        <w:rPr>
          <w:rFonts w:eastAsia="SimSun"/>
        </w:rPr>
        <w:t xml:space="preserve"> information element</w:t>
      </w:r>
    </w:p>
    <w:p w14:paraId="3692D233" w14:textId="77777777" w:rsidR="00A8221D" w:rsidRPr="00B55E3E" w:rsidRDefault="00A8221D" w:rsidP="00A8221D">
      <w:pPr>
        <w:pStyle w:val="PL"/>
        <w:rPr>
          <w:color w:val="808080"/>
        </w:rPr>
      </w:pPr>
      <w:r w:rsidRPr="00B55E3E">
        <w:rPr>
          <w:color w:val="808080"/>
        </w:rPr>
        <w:t>-- ASN1START</w:t>
      </w:r>
    </w:p>
    <w:p w14:paraId="3996C299" w14:textId="77777777" w:rsidR="00A8221D" w:rsidRPr="00B55E3E" w:rsidRDefault="00A8221D" w:rsidP="00A8221D">
      <w:pPr>
        <w:pStyle w:val="PL"/>
        <w:rPr>
          <w:color w:val="808080"/>
        </w:rPr>
      </w:pPr>
      <w:r w:rsidRPr="00B55E3E">
        <w:rPr>
          <w:color w:val="808080"/>
        </w:rPr>
        <w:t>-- TAG-UURELAYRLCCHANNELID-START</w:t>
      </w:r>
    </w:p>
    <w:p w14:paraId="67B4453E" w14:textId="77777777" w:rsidR="00A8221D" w:rsidRPr="00B55E3E" w:rsidRDefault="00A8221D" w:rsidP="00A8221D">
      <w:pPr>
        <w:pStyle w:val="PL"/>
      </w:pPr>
    </w:p>
    <w:p w14:paraId="09D13750" w14:textId="77777777" w:rsidR="00A8221D" w:rsidRPr="00B55E3E" w:rsidRDefault="00A8221D" w:rsidP="00A8221D">
      <w:pPr>
        <w:pStyle w:val="PL"/>
      </w:pPr>
      <w:r w:rsidRPr="00B55E3E">
        <w:t xml:space="preserve">Uu-RelayRLC-ChannelID-r17 ::= </w:t>
      </w:r>
      <w:r w:rsidRPr="00B55E3E">
        <w:rPr>
          <w:color w:val="993366"/>
        </w:rPr>
        <w:t>INTEGER</w:t>
      </w:r>
      <w:r w:rsidRPr="00B55E3E">
        <w:t xml:space="preserve"> (1..maxLC-ID)</w:t>
      </w:r>
    </w:p>
    <w:p w14:paraId="3A43BF18" w14:textId="77777777" w:rsidR="00A8221D" w:rsidRPr="00B55E3E" w:rsidRDefault="00A8221D" w:rsidP="00A8221D">
      <w:pPr>
        <w:pStyle w:val="PL"/>
      </w:pPr>
    </w:p>
    <w:p w14:paraId="5406DD0D" w14:textId="77777777" w:rsidR="00A8221D" w:rsidRPr="00B55E3E" w:rsidRDefault="00A8221D" w:rsidP="00A8221D">
      <w:pPr>
        <w:pStyle w:val="PL"/>
        <w:rPr>
          <w:color w:val="808080"/>
        </w:rPr>
      </w:pPr>
      <w:r w:rsidRPr="00B55E3E">
        <w:rPr>
          <w:color w:val="808080"/>
        </w:rPr>
        <w:t>-- TAG-UURELAYRLCCHANNELID-STOP</w:t>
      </w:r>
    </w:p>
    <w:p w14:paraId="265B13B1" w14:textId="77777777" w:rsidR="00A8221D" w:rsidRPr="00B55E3E" w:rsidRDefault="00A8221D" w:rsidP="00A8221D">
      <w:pPr>
        <w:pStyle w:val="PL"/>
        <w:rPr>
          <w:color w:val="808080"/>
        </w:rPr>
      </w:pPr>
      <w:r w:rsidRPr="00B55E3E">
        <w:rPr>
          <w:color w:val="808080"/>
        </w:rPr>
        <w:t>-- ASN1STOP</w:t>
      </w:r>
    </w:p>
    <w:p w14:paraId="0F0F2A39" w14:textId="77777777" w:rsidR="00A8221D" w:rsidRPr="00B55E3E" w:rsidRDefault="00A8221D" w:rsidP="00A8221D"/>
    <w:p w14:paraId="53D373AB" w14:textId="77777777" w:rsidR="00A8221D" w:rsidRPr="00B55E3E" w:rsidRDefault="00A8221D" w:rsidP="00A8221D">
      <w:pPr>
        <w:pStyle w:val="Heading4"/>
        <w:rPr>
          <w:rFonts w:eastAsia="SimSun"/>
        </w:rPr>
      </w:pPr>
      <w:bookmarkStart w:id="1973" w:name="_Toc60777424"/>
      <w:bookmarkStart w:id="1974" w:name="_Toc115429266"/>
      <w:r w:rsidRPr="00B55E3E">
        <w:rPr>
          <w:rFonts w:eastAsia="SimSun"/>
        </w:rPr>
        <w:t>–</w:t>
      </w:r>
      <w:r w:rsidRPr="00B55E3E">
        <w:rPr>
          <w:rFonts w:eastAsia="SimSun"/>
        </w:rPr>
        <w:tab/>
      </w:r>
      <w:r w:rsidRPr="00B55E3E">
        <w:rPr>
          <w:rFonts w:eastAsia="SimSun"/>
          <w:i/>
        </w:rPr>
        <w:t>UplinkTxDirectCurrentList</w:t>
      </w:r>
      <w:bookmarkEnd w:id="1973"/>
      <w:bookmarkEnd w:id="1974"/>
    </w:p>
    <w:p w14:paraId="72095257" w14:textId="77777777" w:rsidR="00A8221D" w:rsidRPr="00B55E3E" w:rsidRDefault="00A8221D" w:rsidP="00A8221D">
      <w:pPr>
        <w:rPr>
          <w:rFonts w:eastAsia="SimSun"/>
        </w:rPr>
      </w:pPr>
      <w:r w:rsidRPr="00B55E3E">
        <w:rPr>
          <w:rFonts w:eastAsia="SimSun"/>
        </w:rPr>
        <w:t xml:space="preserve">The IE </w:t>
      </w:r>
      <w:r w:rsidRPr="00B55E3E">
        <w:rPr>
          <w:rFonts w:eastAsia="SimSun"/>
          <w:i/>
        </w:rPr>
        <w:t>UplinkTxDirectCurrentList</w:t>
      </w:r>
      <w:r w:rsidRPr="00B55E3E">
        <w:rPr>
          <w:rFonts w:eastAsia="SimSun"/>
        </w:rPr>
        <w:t xml:space="preserve"> indicates the Tx Direct Current locations per serving cell for each configured UL BWP in the serving cell, based on the BWP numerology and the associated carrier bandwidth.</w:t>
      </w:r>
    </w:p>
    <w:p w14:paraId="6AA8D108" w14:textId="77777777" w:rsidR="00A8221D" w:rsidRPr="00B55E3E" w:rsidRDefault="00A8221D" w:rsidP="00A8221D">
      <w:pPr>
        <w:pStyle w:val="TH"/>
        <w:rPr>
          <w:rFonts w:eastAsia="SimSun"/>
        </w:rPr>
      </w:pPr>
      <w:r w:rsidRPr="00B55E3E">
        <w:rPr>
          <w:rFonts w:eastAsia="SimSun"/>
          <w:i/>
        </w:rPr>
        <w:t>UplinkTxDirectCurrentList</w:t>
      </w:r>
      <w:r w:rsidRPr="00B55E3E">
        <w:rPr>
          <w:rFonts w:eastAsia="SimSun"/>
        </w:rPr>
        <w:t xml:space="preserve"> information element</w:t>
      </w:r>
    </w:p>
    <w:p w14:paraId="696822CE" w14:textId="77777777" w:rsidR="00A8221D" w:rsidRPr="00B55E3E" w:rsidRDefault="00A8221D" w:rsidP="00A8221D">
      <w:pPr>
        <w:pStyle w:val="PL"/>
        <w:rPr>
          <w:color w:val="808080"/>
        </w:rPr>
      </w:pPr>
      <w:r w:rsidRPr="00B55E3E">
        <w:rPr>
          <w:color w:val="808080"/>
        </w:rPr>
        <w:t>-- ASN1START</w:t>
      </w:r>
    </w:p>
    <w:p w14:paraId="5B0C1F30" w14:textId="77777777" w:rsidR="00A8221D" w:rsidRPr="00B55E3E" w:rsidRDefault="00A8221D" w:rsidP="00A8221D">
      <w:pPr>
        <w:pStyle w:val="PL"/>
        <w:rPr>
          <w:color w:val="808080"/>
        </w:rPr>
      </w:pPr>
      <w:r w:rsidRPr="00B55E3E">
        <w:rPr>
          <w:color w:val="808080"/>
        </w:rPr>
        <w:t>-- TAG-UPLINKTXDIRECTCURRENTLIST-START</w:t>
      </w:r>
    </w:p>
    <w:p w14:paraId="7B1552EB" w14:textId="77777777" w:rsidR="00A8221D" w:rsidRPr="00B55E3E" w:rsidRDefault="00A8221D" w:rsidP="00A8221D">
      <w:pPr>
        <w:pStyle w:val="PL"/>
      </w:pPr>
    </w:p>
    <w:p w14:paraId="7C1B0371" w14:textId="77777777" w:rsidR="00A8221D" w:rsidRPr="00B55E3E" w:rsidRDefault="00A8221D" w:rsidP="00A8221D">
      <w:pPr>
        <w:pStyle w:val="PL"/>
      </w:pPr>
      <w:r w:rsidRPr="00B55E3E">
        <w:t xml:space="preserve">UplinkTxDirectCurrent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UplinkTxDirectCurrentCell</w:t>
      </w:r>
    </w:p>
    <w:p w14:paraId="336012D8" w14:textId="77777777" w:rsidR="00A8221D" w:rsidRPr="00B55E3E" w:rsidRDefault="00A8221D" w:rsidP="00A8221D">
      <w:pPr>
        <w:pStyle w:val="PL"/>
      </w:pPr>
    </w:p>
    <w:p w14:paraId="07BFA7A3" w14:textId="77777777" w:rsidR="00A8221D" w:rsidRPr="00B55E3E" w:rsidRDefault="00A8221D" w:rsidP="00A8221D">
      <w:pPr>
        <w:pStyle w:val="PL"/>
      </w:pPr>
      <w:r w:rsidRPr="00B55E3E">
        <w:t xml:space="preserve">UplinkTxDirectCurrentCell ::=           </w:t>
      </w:r>
      <w:r w:rsidRPr="00B55E3E">
        <w:rPr>
          <w:color w:val="993366"/>
        </w:rPr>
        <w:t>SEQUENCE</w:t>
      </w:r>
      <w:r w:rsidRPr="00B55E3E">
        <w:t xml:space="preserve"> {</w:t>
      </w:r>
    </w:p>
    <w:p w14:paraId="5E8ED069" w14:textId="77777777" w:rsidR="00A8221D" w:rsidRPr="00B55E3E" w:rsidRDefault="00A8221D" w:rsidP="00A8221D">
      <w:pPr>
        <w:pStyle w:val="PL"/>
      </w:pPr>
      <w:r w:rsidRPr="00B55E3E">
        <w:t xml:space="preserve">    servCellIndex                           ServCellIndex,</w:t>
      </w:r>
    </w:p>
    <w:p w14:paraId="27DE2ED4" w14:textId="77777777" w:rsidR="00A8221D" w:rsidRPr="00B55E3E" w:rsidRDefault="00A8221D" w:rsidP="00A8221D">
      <w:pPr>
        <w:pStyle w:val="PL"/>
      </w:pPr>
      <w:r w:rsidRPr="00B55E3E">
        <w:t xml:space="preserve">    uplinkDirectCurrentBWP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w:t>
      </w:r>
    </w:p>
    <w:p w14:paraId="11B736F6" w14:textId="77777777" w:rsidR="00A8221D" w:rsidRPr="00B55E3E" w:rsidRDefault="00A8221D" w:rsidP="00A8221D">
      <w:pPr>
        <w:pStyle w:val="PL"/>
      </w:pPr>
      <w:r w:rsidRPr="00B55E3E">
        <w:t xml:space="preserve">    ...,</w:t>
      </w:r>
    </w:p>
    <w:p w14:paraId="3CC43AD5" w14:textId="77777777" w:rsidR="00A8221D" w:rsidRPr="00B55E3E" w:rsidRDefault="00A8221D" w:rsidP="00A8221D">
      <w:pPr>
        <w:pStyle w:val="PL"/>
      </w:pPr>
      <w:r w:rsidRPr="00B55E3E">
        <w:t xml:space="preserve">    [[</w:t>
      </w:r>
    </w:p>
    <w:p w14:paraId="4F11D173" w14:textId="77777777" w:rsidR="00A8221D" w:rsidRPr="00B55E3E" w:rsidRDefault="00A8221D" w:rsidP="00A8221D">
      <w:pPr>
        <w:pStyle w:val="PL"/>
      </w:pPr>
      <w:r w:rsidRPr="00B55E3E">
        <w:t xml:space="preserve">    uplinkDirectCurrentBWP-SUL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               </w:t>
      </w:r>
      <w:r w:rsidRPr="00B55E3E">
        <w:rPr>
          <w:color w:val="993366"/>
        </w:rPr>
        <w:t>OPTIONAL</w:t>
      </w:r>
    </w:p>
    <w:p w14:paraId="799CFAF8" w14:textId="77777777" w:rsidR="00A8221D" w:rsidRPr="00B55E3E" w:rsidRDefault="00A8221D" w:rsidP="00A8221D">
      <w:pPr>
        <w:pStyle w:val="PL"/>
      </w:pPr>
      <w:r w:rsidRPr="00B55E3E">
        <w:t xml:space="preserve">    ]]</w:t>
      </w:r>
    </w:p>
    <w:p w14:paraId="16550644" w14:textId="77777777" w:rsidR="00A8221D" w:rsidRPr="00B55E3E" w:rsidRDefault="00A8221D" w:rsidP="00A8221D">
      <w:pPr>
        <w:pStyle w:val="PL"/>
      </w:pPr>
      <w:r w:rsidRPr="00B55E3E">
        <w:t>}</w:t>
      </w:r>
    </w:p>
    <w:p w14:paraId="56DE1014" w14:textId="77777777" w:rsidR="00A8221D" w:rsidRPr="00B55E3E" w:rsidRDefault="00A8221D" w:rsidP="00A8221D">
      <w:pPr>
        <w:pStyle w:val="PL"/>
      </w:pPr>
    </w:p>
    <w:p w14:paraId="201BC402" w14:textId="77777777" w:rsidR="00A8221D" w:rsidRPr="00B55E3E" w:rsidRDefault="00A8221D" w:rsidP="00A8221D">
      <w:pPr>
        <w:pStyle w:val="PL"/>
      </w:pPr>
      <w:r w:rsidRPr="00B55E3E">
        <w:t xml:space="preserve">UplinkTxDirectCurrentBWP ::=            </w:t>
      </w:r>
      <w:r w:rsidRPr="00B55E3E">
        <w:rPr>
          <w:color w:val="993366"/>
        </w:rPr>
        <w:t>SEQUENCE</w:t>
      </w:r>
      <w:r w:rsidRPr="00B55E3E">
        <w:t xml:space="preserve"> {</w:t>
      </w:r>
    </w:p>
    <w:p w14:paraId="643B340D" w14:textId="77777777" w:rsidR="00A8221D" w:rsidRPr="00B55E3E" w:rsidRDefault="00A8221D" w:rsidP="00A8221D">
      <w:pPr>
        <w:pStyle w:val="PL"/>
      </w:pPr>
      <w:r w:rsidRPr="00B55E3E">
        <w:t xml:space="preserve">    bwp-Id                                  BWP-Id,</w:t>
      </w:r>
    </w:p>
    <w:p w14:paraId="4E48C0D2" w14:textId="77777777" w:rsidR="00A8221D" w:rsidRPr="00B55E3E" w:rsidRDefault="00A8221D" w:rsidP="00A8221D">
      <w:pPr>
        <w:pStyle w:val="PL"/>
      </w:pPr>
      <w:r w:rsidRPr="00B55E3E">
        <w:t xml:space="preserve">    shift7dot5kHz                           </w:t>
      </w:r>
      <w:r w:rsidRPr="00B55E3E">
        <w:rPr>
          <w:color w:val="993366"/>
        </w:rPr>
        <w:t>BOOLEAN</w:t>
      </w:r>
      <w:r w:rsidRPr="00B55E3E">
        <w:t>,</w:t>
      </w:r>
    </w:p>
    <w:p w14:paraId="581A19EB" w14:textId="77777777" w:rsidR="00A8221D" w:rsidRPr="00B55E3E" w:rsidRDefault="00A8221D" w:rsidP="00A8221D">
      <w:pPr>
        <w:pStyle w:val="PL"/>
      </w:pPr>
      <w:r w:rsidRPr="00B55E3E">
        <w:t xml:space="preserve">    txDirectCurrentLocation                 </w:t>
      </w:r>
      <w:r w:rsidRPr="00B55E3E">
        <w:rPr>
          <w:color w:val="993366"/>
        </w:rPr>
        <w:t>INTEGER</w:t>
      </w:r>
      <w:r w:rsidRPr="00B55E3E">
        <w:t xml:space="preserve"> (0..3301)</w:t>
      </w:r>
    </w:p>
    <w:p w14:paraId="7C614035" w14:textId="77777777" w:rsidR="00A8221D" w:rsidRPr="00B55E3E" w:rsidRDefault="00A8221D" w:rsidP="00A8221D">
      <w:pPr>
        <w:pStyle w:val="PL"/>
      </w:pPr>
      <w:r w:rsidRPr="00B55E3E">
        <w:lastRenderedPageBreak/>
        <w:t>}</w:t>
      </w:r>
    </w:p>
    <w:p w14:paraId="39E92A6A" w14:textId="77777777" w:rsidR="00A8221D" w:rsidRPr="00B55E3E" w:rsidRDefault="00A8221D" w:rsidP="00A8221D">
      <w:pPr>
        <w:pStyle w:val="PL"/>
      </w:pPr>
    </w:p>
    <w:p w14:paraId="410CF368" w14:textId="77777777" w:rsidR="00A8221D" w:rsidRPr="00B55E3E" w:rsidRDefault="00A8221D" w:rsidP="00A8221D">
      <w:pPr>
        <w:pStyle w:val="PL"/>
        <w:rPr>
          <w:color w:val="808080"/>
        </w:rPr>
      </w:pPr>
      <w:r w:rsidRPr="00B55E3E">
        <w:rPr>
          <w:color w:val="808080"/>
        </w:rPr>
        <w:t>-- TAG-UPLINKTXDIRECTCURRENTLIST-STOP</w:t>
      </w:r>
    </w:p>
    <w:p w14:paraId="28E2C0E3" w14:textId="77777777" w:rsidR="00A8221D" w:rsidRPr="00B55E3E" w:rsidRDefault="00A8221D" w:rsidP="00A8221D">
      <w:pPr>
        <w:pStyle w:val="PL"/>
        <w:rPr>
          <w:color w:val="808080"/>
        </w:rPr>
      </w:pPr>
      <w:r w:rsidRPr="00B55E3E">
        <w:rPr>
          <w:color w:val="808080"/>
        </w:rPr>
        <w:t>-- ASN1STOP</w:t>
      </w:r>
    </w:p>
    <w:p w14:paraId="1E0E91B8"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E2AF07B"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2FF8FDBC" w14:textId="77777777" w:rsidR="00A8221D" w:rsidRPr="00B55E3E" w:rsidRDefault="00A8221D" w:rsidP="00FB1467">
            <w:pPr>
              <w:pStyle w:val="TAH"/>
              <w:rPr>
                <w:rFonts w:eastAsia="SimSun"/>
                <w:szCs w:val="22"/>
                <w:lang w:eastAsia="sv-SE"/>
              </w:rPr>
            </w:pPr>
            <w:r w:rsidRPr="00B55E3E">
              <w:rPr>
                <w:rFonts w:eastAsia="SimSun"/>
                <w:i/>
                <w:szCs w:val="22"/>
                <w:lang w:eastAsia="sv-SE"/>
              </w:rPr>
              <w:t xml:space="preserve">UplinkTxDirectCurrentBWP </w:t>
            </w:r>
            <w:r w:rsidRPr="00B55E3E">
              <w:rPr>
                <w:rFonts w:eastAsia="SimSun"/>
                <w:szCs w:val="22"/>
                <w:lang w:eastAsia="sv-SE"/>
              </w:rPr>
              <w:t>field descriptions</w:t>
            </w:r>
          </w:p>
        </w:tc>
      </w:tr>
      <w:tr w:rsidR="00A8221D" w:rsidRPr="00B55E3E" w14:paraId="510DE2EF"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5058A10F" w14:textId="77777777" w:rsidR="00A8221D" w:rsidRPr="00B55E3E" w:rsidRDefault="00A8221D" w:rsidP="00FB1467">
            <w:pPr>
              <w:pStyle w:val="TAL"/>
              <w:rPr>
                <w:rFonts w:eastAsia="SimSun"/>
                <w:szCs w:val="22"/>
                <w:lang w:eastAsia="sv-SE"/>
              </w:rPr>
            </w:pPr>
            <w:r w:rsidRPr="00B55E3E">
              <w:rPr>
                <w:rFonts w:eastAsia="SimSun"/>
                <w:b/>
                <w:i/>
                <w:szCs w:val="22"/>
                <w:lang w:eastAsia="sv-SE"/>
              </w:rPr>
              <w:t>bwp-Id</w:t>
            </w:r>
          </w:p>
          <w:p w14:paraId="73279862" w14:textId="77777777" w:rsidR="00A8221D" w:rsidRPr="00B55E3E" w:rsidRDefault="00A8221D" w:rsidP="00FB1467">
            <w:pPr>
              <w:pStyle w:val="TAL"/>
              <w:rPr>
                <w:rFonts w:eastAsia="SimSun"/>
                <w:szCs w:val="22"/>
                <w:lang w:eastAsia="sv-SE"/>
              </w:rPr>
            </w:pPr>
            <w:r w:rsidRPr="00B55E3E">
              <w:rPr>
                <w:rFonts w:eastAsia="SimSun"/>
                <w:szCs w:val="22"/>
                <w:lang w:eastAsia="sv-SE"/>
              </w:rPr>
              <w:t>The BWP-Id of the corresponding uplink BWP.</w:t>
            </w:r>
          </w:p>
        </w:tc>
      </w:tr>
      <w:tr w:rsidR="00A8221D" w:rsidRPr="00B55E3E" w14:paraId="0582293B"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1CC7C411" w14:textId="77777777" w:rsidR="00A8221D" w:rsidRPr="00B55E3E" w:rsidRDefault="00A8221D" w:rsidP="00FB1467">
            <w:pPr>
              <w:pStyle w:val="TAL"/>
              <w:rPr>
                <w:rFonts w:eastAsia="SimSun"/>
                <w:szCs w:val="22"/>
                <w:lang w:eastAsia="sv-SE"/>
              </w:rPr>
            </w:pPr>
            <w:r w:rsidRPr="00B55E3E">
              <w:rPr>
                <w:rFonts w:eastAsia="SimSun"/>
                <w:b/>
                <w:i/>
                <w:szCs w:val="22"/>
                <w:lang w:eastAsia="sv-SE"/>
              </w:rPr>
              <w:t>shift7dot5kHz</w:t>
            </w:r>
          </w:p>
          <w:p w14:paraId="36B98077" w14:textId="77777777" w:rsidR="00A8221D" w:rsidRPr="00B55E3E" w:rsidRDefault="00A8221D" w:rsidP="00FB1467">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A8221D" w:rsidRPr="00B55E3E" w14:paraId="4913C736"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6D74614C" w14:textId="77777777" w:rsidR="00A8221D" w:rsidRPr="00B55E3E" w:rsidRDefault="00A8221D" w:rsidP="00FB1467">
            <w:pPr>
              <w:pStyle w:val="TAL"/>
              <w:rPr>
                <w:rFonts w:eastAsia="SimSun"/>
                <w:szCs w:val="22"/>
                <w:lang w:eastAsia="sv-SE"/>
              </w:rPr>
            </w:pPr>
            <w:r w:rsidRPr="00B55E3E">
              <w:rPr>
                <w:rFonts w:eastAsia="SimSun"/>
                <w:b/>
                <w:i/>
                <w:szCs w:val="22"/>
                <w:lang w:eastAsia="sv-SE"/>
              </w:rPr>
              <w:t>txDirectCurrentLocation</w:t>
            </w:r>
          </w:p>
          <w:p w14:paraId="24C58889" w14:textId="77777777" w:rsidR="00A8221D" w:rsidRPr="00B55E3E" w:rsidRDefault="00A8221D" w:rsidP="00FB1467">
            <w:pPr>
              <w:pStyle w:val="TAL"/>
              <w:rPr>
                <w:rFonts w:eastAsia="SimSun"/>
                <w:szCs w:val="22"/>
                <w:lang w:eastAsia="sv-SE"/>
              </w:rPr>
            </w:pPr>
            <w:r w:rsidRPr="00B55E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6CE3B7C"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B1C052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0CCC7DC" w14:textId="77777777" w:rsidR="00A8221D" w:rsidRPr="00B55E3E" w:rsidRDefault="00A8221D" w:rsidP="00FB1467">
            <w:pPr>
              <w:pStyle w:val="TAH"/>
              <w:rPr>
                <w:rFonts w:eastAsia="SimSun"/>
                <w:szCs w:val="22"/>
                <w:lang w:eastAsia="sv-SE"/>
              </w:rPr>
            </w:pPr>
            <w:r w:rsidRPr="00B55E3E">
              <w:rPr>
                <w:rFonts w:eastAsia="SimSun"/>
                <w:i/>
                <w:szCs w:val="22"/>
                <w:lang w:eastAsia="sv-SE"/>
              </w:rPr>
              <w:t xml:space="preserve">UplinkTxDirectCurrentCell </w:t>
            </w:r>
            <w:r w:rsidRPr="00B55E3E">
              <w:rPr>
                <w:rFonts w:eastAsia="SimSun"/>
                <w:szCs w:val="22"/>
                <w:lang w:eastAsia="sv-SE"/>
              </w:rPr>
              <w:t>field descriptions</w:t>
            </w:r>
          </w:p>
        </w:tc>
      </w:tr>
      <w:tr w:rsidR="00A8221D" w:rsidRPr="00B55E3E" w14:paraId="0FBC3FC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CFEBF41" w14:textId="77777777" w:rsidR="00A8221D" w:rsidRPr="00B55E3E" w:rsidRDefault="00A8221D" w:rsidP="00FB1467">
            <w:pPr>
              <w:pStyle w:val="TAL"/>
              <w:rPr>
                <w:rFonts w:eastAsia="SimSun"/>
                <w:szCs w:val="22"/>
                <w:lang w:eastAsia="sv-SE"/>
              </w:rPr>
            </w:pPr>
            <w:r w:rsidRPr="00B55E3E">
              <w:rPr>
                <w:rFonts w:eastAsia="SimSun"/>
                <w:b/>
                <w:i/>
                <w:szCs w:val="22"/>
                <w:lang w:eastAsia="sv-SE"/>
              </w:rPr>
              <w:t>servCellIndex</w:t>
            </w:r>
          </w:p>
          <w:p w14:paraId="23FBD8E3" w14:textId="77777777" w:rsidR="00A8221D" w:rsidRPr="00B55E3E" w:rsidRDefault="00A8221D" w:rsidP="00FB1467">
            <w:pPr>
              <w:pStyle w:val="TAL"/>
              <w:rPr>
                <w:rFonts w:eastAsia="SimSun"/>
                <w:szCs w:val="22"/>
                <w:lang w:eastAsia="sv-SE"/>
              </w:rPr>
            </w:pPr>
            <w:r w:rsidRPr="00B55E3E">
              <w:rPr>
                <w:rFonts w:eastAsia="SimSun"/>
                <w:szCs w:val="22"/>
                <w:lang w:eastAsia="sv-SE"/>
              </w:rPr>
              <w:t xml:space="preserve">The serving cell ID of the serving cell corresponding to the </w:t>
            </w:r>
            <w:r w:rsidRPr="00B55E3E">
              <w:rPr>
                <w:rFonts w:eastAsia="SimSun"/>
                <w:i/>
                <w:lang w:eastAsia="sv-SE"/>
              </w:rPr>
              <w:t>uplinkDirectCurrentBWP</w:t>
            </w:r>
            <w:r w:rsidRPr="00B55E3E">
              <w:rPr>
                <w:rFonts w:eastAsia="SimSun"/>
                <w:szCs w:val="22"/>
                <w:lang w:eastAsia="sv-SE"/>
              </w:rPr>
              <w:t>.</w:t>
            </w:r>
          </w:p>
        </w:tc>
      </w:tr>
      <w:tr w:rsidR="00A8221D" w:rsidRPr="00B55E3E" w14:paraId="31D78E1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3E686EF" w14:textId="77777777" w:rsidR="00A8221D" w:rsidRPr="00B55E3E" w:rsidRDefault="00A8221D" w:rsidP="00FB1467">
            <w:pPr>
              <w:pStyle w:val="TAL"/>
              <w:rPr>
                <w:rFonts w:eastAsia="SimSun"/>
                <w:szCs w:val="22"/>
                <w:lang w:eastAsia="sv-SE"/>
              </w:rPr>
            </w:pPr>
            <w:r w:rsidRPr="00B55E3E">
              <w:rPr>
                <w:rFonts w:eastAsia="SimSun"/>
                <w:b/>
                <w:i/>
                <w:szCs w:val="22"/>
                <w:lang w:eastAsia="sv-SE"/>
              </w:rPr>
              <w:t>uplinkDirectCurrentBWP</w:t>
            </w:r>
          </w:p>
          <w:p w14:paraId="7DD36506" w14:textId="77777777" w:rsidR="00A8221D" w:rsidRPr="00B55E3E" w:rsidRDefault="00A8221D" w:rsidP="00FB1467">
            <w:pPr>
              <w:pStyle w:val="TAL"/>
              <w:rPr>
                <w:rFonts w:eastAsia="SimSun"/>
                <w:szCs w:val="22"/>
                <w:lang w:eastAsia="sv-SE"/>
              </w:rPr>
            </w:pPr>
            <w:r w:rsidRPr="00B55E3E">
              <w:rPr>
                <w:rFonts w:eastAsia="SimSun"/>
                <w:szCs w:val="22"/>
                <w:lang w:eastAsia="sv-SE"/>
              </w:rPr>
              <w:t>The Tx Direct Current locations for all the uplink BWPs configured at the corresponding serving cell.</w:t>
            </w:r>
          </w:p>
        </w:tc>
      </w:tr>
      <w:tr w:rsidR="00A8221D" w:rsidRPr="00B55E3E" w14:paraId="70BD514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572EC63" w14:textId="77777777" w:rsidR="00A8221D" w:rsidRPr="00B55E3E" w:rsidRDefault="00A8221D" w:rsidP="00FB1467">
            <w:pPr>
              <w:pStyle w:val="TAL"/>
              <w:rPr>
                <w:rFonts w:eastAsia="SimSun"/>
                <w:szCs w:val="22"/>
                <w:lang w:eastAsia="sv-SE"/>
              </w:rPr>
            </w:pPr>
            <w:r w:rsidRPr="00B55E3E">
              <w:rPr>
                <w:rFonts w:eastAsia="SimSun"/>
                <w:b/>
                <w:i/>
                <w:szCs w:val="22"/>
                <w:lang w:eastAsia="sv-SE"/>
              </w:rPr>
              <w:t>uplinkDirectCurrentBWP-SUL</w:t>
            </w:r>
          </w:p>
          <w:p w14:paraId="14E35840" w14:textId="77777777" w:rsidR="00A8221D" w:rsidRPr="00B55E3E" w:rsidRDefault="00A8221D" w:rsidP="00FB1467">
            <w:pPr>
              <w:pStyle w:val="TAL"/>
              <w:rPr>
                <w:rFonts w:eastAsia="SimSun"/>
                <w:b/>
                <w:i/>
                <w:szCs w:val="22"/>
                <w:lang w:eastAsia="sv-SE"/>
              </w:rPr>
            </w:pPr>
            <w:r w:rsidRPr="00B55E3E">
              <w:rPr>
                <w:rFonts w:eastAsia="SimSun"/>
                <w:szCs w:val="22"/>
                <w:lang w:eastAsia="sv-SE"/>
              </w:rPr>
              <w:t>The Tx Direct Current locations for all the supplementary uplink BWPs configured at the corresponding serving cell.</w:t>
            </w:r>
          </w:p>
        </w:tc>
      </w:tr>
    </w:tbl>
    <w:p w14:paraId="29E35228" w14:textId="77777777" w:rsidR="00A8221D" w:rsidRPr="00B55E3E" w:rsidRDefault="00A8221D" w:rsidP="00A8221D">
      <w:pPr>
        <w:rPr>
          <w:i/>
          <w:iCs/>
        </w:rPr>
      </w:pPr>
    </w:p>
    <w:p w14:paraId="10D381B4" w14:textId="77777777" w:rsidR="00A8221D" w:rsidRPr="00B55E3E" w:rsidRDefault="00A8221D" w:rsidP="00A8221D">
      <w:pPr>
        <w:pStyle w:val="Heading4"/>
        <w:rPr>
          <w:rFonts w:eastAsia="SimSun"/>
          <w:i/>
          <w:iCs/>
        </w:rPr>
      </w:pPr>
      <w:bookmarkStart w:id="1975" w:name="_Toc115429267"/>
      <w:r w:rsidRPr="00B55E3E">
        <w:rPr>
          <w:rFonts w:eastAsia="SimSun"/>
          <w:i/>
          <w:iCs/>
        </w:rPr>
        <w:t>–</w:t>
      </w:r>
      <w:r w:rsidRPr="00B55E3E">
        <w:rPr>
          <w:rFonts w:eastAsia="SimSun"/>
          <w:i/>
          <w:iCs/>
        </w:rPr>
        <w:tab/>
        <w:t>UplinkTxDirectCurrentMoreCarrierList</w:t>
      </w:r>
      <w:bookmarkEnd w:id="1975"/>
    </w:p>
    <w:p w14:paraId="1D23A092" w14:textId="77777777" w:rsidR="00A8221D" w:rsidRPr="00B55E3E" w:rsidRDefault="00A8221D" w:rsidP="00A8221D">
      <w:pPr>
        <w:rPr>
          <w:rFonts w:eastAsia="SimSun"/>
        </w:rPr>
      </w:pPr>
      <w:r w:rsidRPr="00B55E3E">
        <w:rPr>
          <w:rFonts w:eastAsia="SimSun"/>
        </w:rPr>
        <w:t xml:space="preserve">The IE </w:t>
      </w:r>
      <w:r w:rsidRPr="00B55E3E">
        <w:rPr>
          <w:rFonts w:eastAsia="SimSun"/>
          <w:i/>
        </w:rPr>
        <w:t>UplinkTxDirectCurrentMoreCarrierList</w:t>
      </w:r>
      <w:r w:rsidRPr="00B55E3E">
        <w:rPr>
          <w:rFonts w:eastAsia="SimSun"/>
        </w:rPr>
        <w:t xml:space="preserve"> indicates the Tx Direct Current locations for </w:t>
      </w:r>
      <w:r w:rsidRPr="00B55E3E">
        <w:rPr>
          <w:szCs w:val="22"/>
          <w:lang w:eastAsia="sv-SE"/>
        </w:rPr>
        <w:t>intra-band CA including one, two or more uplink carriers.</w:t>
      </w:r>
      <w:r w:rsidRPr="00B55E3E">
        <w:rPr>
          <w:rFonts w:eastAsia="SimSun"/>
        </w:rPr>
        <w:t xml:space="preserve"> </w:t>
      </w:r>
      <w:r w:rsidRPr="00B55E3E">
        <w:rPr>
          <w:rFonts w:eastAsia="Calibri"/>
          <w:szCs w:val="22"/>
          <w:lang w:eastAsia="sv-SE"/>
        </w:rPr>
        <w:t>The UE does not report the uplink Direct Current location information for SUL carrier(s).</w:t>
      </w:r>
    </w:p>
    <w:p w14:paraId="7AD3D422" w14:textId="77777777" w:rsidR="00A8221D" w:rsidRPr="00B55E3E" w:rsidRDefault="00A8221D" w:rsidP="00A8221D">
      <w:pPr>
        <w:pStyle w:val="TH"/>
        <w:rPr>
          <w:rFonts w:eastAsia="SimSun"/>
        </w:rPr>
      </w:pPr>
      <w:r w:rsidRPr="00B55E3E">
        <w:rPr>
          <w:rFonts w:eastAsia="SimSun"/>
          <w:i/>
          <w:iCs/>
        </w:rPr>
        <w:t>UplinkTxDirectCurrentMoreCarrierList</w:t>
      </w:r>
      <w:r w:rsidRPr="00B55E3E">
        <w:rPr>
          <w:rFonts w:eastAsia="SimSun"/>
        </w:rPr>
        <w:t xml:space="preserve"> information element</w:t>
      </w:r>
    </w:p>
    <w:p w14:paraId="2B7E070D" w14:textId="77777777" w:rsidR="00A8221D" w:rsidRPr="00B55E3E" w:rsidRDefault="00A8221D" w:rsidP="00A8221D">
      <w:pPr>
        <w:pStyle w:val="PL"/>
        <w:rPr>
          <w:color w:val="808080"/>
        </w:rPr>
      </w:pPr>
      <w:r w:rsidRPr="00B55E3E">
        <w:rPr>
          <w:color w:val="808080"/>
        </w:rPr>
        <w:t>-- ASN1START</w:t>
      </w:r>
    </w:p>
    <w:p w14:paraId="1CE14A60" w14:textId="77777777" w:rsidR="00A8221D" w:rsidRPr="00B55E3E" w:rsidRDefault="00A8221D" w:rsidP="00A8221D">
      <w:pPr>
        <w:pStyle w:val="PL"/>
        <w:rPr>
          <w:color w:val="808080"/>
        </w:rPr>
      </w:pPr>
      <w:r w:rsidRPr="00B55E3E">
        <w:rPr>
          <w:color w:val="808080"/>
        </w:rPr>
        <w:t>-- TAG-UPLINKTXDIRECTCURRENTMORECARRIERLIST-START</w:t>
      </w:r>
    </w:p>
    <w:p w14:paraId="09EF17C0" w14:textId="77777777" w:rsidR="00A8221D" w:rsidRPr="00B55E3E" w:rsidRDefault="00A8221D" w:rsidP="00A8221D">
      <w:pPr>
        <w:pStyle w:val="PL"/>
      </w:pPr>
    </w:p>
    <w:p w14:paraId="346ED02E" w14:textId="77777777" w:rsidR="00A8221D" w:rsidRPr="00B55E3E" w:rsidRDefault="00A8221D" w:rsidP="00A8221D">
      <w:pPr>
        <w:pStyle w:val="PL"/>
      </w:pPr>
      <w:r w:rsidRPr="00B55E3E">
        <w:t xml:space="preserve">UplinkTxDirectCurrentMoreCarrierList-r17 ::=   </w:t>
      </w:r>
      <w:r w:rsidRPr="00B55E3E">
        <w:rPr>
          <w:color w:val="993366"/>
        </w:rPr>
        <w:t>SEQUENCE</w:t>
      </w:r>
      <w:r w:rsidRPr="00B55E3E">
        <w:t xml:space="preserve"> (</w:t>
      </w:r>
      <w:r w:rsidRPr="00B55E3E">
        <w:rPr>
          <w:color w:val="993366"/>
        </w:rPr>
        <w:t>SIZE</w:t>
      </w:r>
      <w:r w:rsidRPr="00B55E3E">
        <w:t xml:space="preserve"> (1..maxNrofCC-Group-r17))</w:t>
      </w:r>
      <w:r w:rsidRPr="00B55E3E">
        <w:rPr>
          <w:color w:val="993366"/>
        </w:rPr>
        <w:t xml:space="preserve"> OF</w:t>
      </w:r>
      <w:r w:rsidRPr="00B55E3E">
        <w:t xml:space="preserve"> CC-Group-r17</w:t>
      </w:r>
    </w:p>
    <w:p w14:paraId="1A354DBA" w14:textId="77777777" w:rsidR="00A8221D" w:rsidRPr="00B55E3E" w:rsidRDefault="00A8221D" w:rsidP="00A8221D">
      <w:pPr>
        <w:pStyle w:val="PL"/>
      </w:pPr>
    </w:p>
    <w:p w14:paraId="09F3AA52" w14:textId="77777777" w:rsidR="00A8221D" w:rsidRPr="00B55E3E" w:rsidRDefault="00A8221D" w:rsidP="00A8221D">
      <w:pPr>
        <w:pStyle w:val="PL"/>
      </w:pPr>
      <w:r w:rsidRPr="00B55E3E">
        <w:t xml:space="preserve">CC-Group-r17 ::=           </w:t>
      </w:r>
      <w:r w:rsidRPr="00B55E3E">
        <w:rPr>
          <w:color w:val="993366"/>
        </w:rPr>
        <w:t>SEQUENCE</w:t>
      </w:r>
      <w:r w:rsidRPr="00B55E3E">
        <w:t xml:space="preserve"> {</w:t>
      </w:r>
    </w:p>
    <w:p w14:paraId="63D9C5C8" w14:textId="77777777" w:rsidR="00A8221D" w:rsidRPr="00B55E3E" w:rsidRDefault="00A8221D" w:rsidP="00A8221D">
      <w:pPr>
        <w:pStyle w:val="PL"/>
      </w:pPr>
      <w:r w:rsidRPr="00B55E3E">
        <w:t xml:space="preserve">    servCellIndexLower-r17     ServCellIndex,</w:t>
      </w:r>
    </w:p>
    <w:p w14:paraId="34857A20" w14:textId="77777777" w:rsidR="00A8221D" w:rsidRPr="00B55E3E" w:rsidRDefault="00A8221D" w:rsidP="00A8221D">
      <w:pPr>
        <w:pStyle w:val="PL"/>
      </w:pPr>
      <w:r w:rsidRPr="00B55E3E">
        <w:t xml:space="preserve">    servCellIndexHigher-r17    ServCellIndex              </w:t>
      </w:r>
      <w:r w:rsidRPr="00B55E3E">
        <w:rPr>
          <w:color w:val="993366"/>
        </w:rPr>
        <w:t>OPTIONAL</w:t>
      </w:r>
      <w:r w:rsidRPr="00B55E3E">
        <w:t>,</w:t>
      </w:r>
    </w:p>
    <w:p w14:paraId="7FAAE9C0" w14:textId="77777777" w:rsidR="00A8221D" w:rsidRPr="00B55E3E" w:rsidRDefault="00A8221D" w:rsidP="00A8221D">
      <w:pPr>
        <w:pStyle w:val="PL"/>
      </w:pPr>
      <w:r w:rsidRPr="00B55E3E">
        <w:t xml:space="preserve">    defaultDC-Location-r17     DefaultDC-Location-r17,</w:t>
      </w:r>
    </w:p>
    <w:p w14:paraId="5AD65991" w14:textId="77777777" w:rsidR="00A8221D" w:rsidRPr="00B55E3E" w:rsidRDefault="00A8221D" w:rsidP="00A8221D">
      <w:pPr>
        <w:pStyle w:val="PL"/>
      </w:pPr>
      <w:r w:rsidRPr="00B55E3E">
        <w:t xml:space="preserve">    offsetToDefault-r17        </w:t>
      </w:r>
      <w:r w:rsidRPr="00B55E3E">
        <w:rPr>
          <w:color w:val="993366"/>
        </w:rPr>
        <w:t>CHOICE</w:t>
      </w:r>
      <w:r w:rsidRPr="00B55E3E">
        <w:t>{</w:t>
      </w:r>
    </w:p>
    <w:p w14:paraId="6C370263" w14:textId="77777777" w:rsidR="00A8221D" w:rsidRPr="00B55E3E" w:rsidRDefault="00A8221D" w:rsidP="00A8221D">
      <w:pPr>
        <w:pStyle w:val="PL"/>
      </w:pPr>
      <w:r w:rsidRPr="00B55E3E">
        <w:t xml:space="preserve">        offsetValue                OffsetValue-r17,</w:t>
      </w:r>
    </w:p>
    <w:p w14:paraId="156393B1" w14:textId="77777777" w:rsidR="00A8221D" w:rsidRPr="00B55E3E" w:rsidRDefault="00A8221D" w:rsidP="00A8221D">
      <w:pPr>
        <w:pStyle w:val="PL"/>
      </w:pPr>
      <w:r w:rsidRPr="00B55E3E">
        <w:t xml:space="preserve">        offsetlist                 </w:t>
      </w:r>
      <w:r w:rsidRPr="00B55E3E">
        <w:rPr>
          <w:color w:val="993366"/>
        </w:rPr>
        <w:t>SEQUENCE</w:t>
      </w:r>
      <w:r w:rsidRPr="00B55E3E">
        <w:t xml:space="preserve"> (</w:t>
      </w:r>
      <w:r w:rsidRPr="00B55E3E">
        <w:rPr>
          <w:color w:val="993366"/>
        </w:rPr>
        <w:t>SIZE</w:t>
      </w:r>
      <w:r w:rsidRPr="00B55E3E">
        <w:t>(1..maxNrofReqComDC-Location-r17))</w:t>
      </w:r>
      <w:r w:rsidRPr="00B55E3E">
        <w:rPr>
          <w:color w:val="993366"/>
        </w:rPr>
        <w:t xml:space="preserve"> OF</w:t>
      </w:r>
      <w:r w:rsidRPr="00B55E3E">
        <w:t xml:space="preserve"> OffsetValue-r17</w:t>
      </w:r>
    </w:p>
    <w:p w14:paraId="2825AD5E" w14:textId="77777777" w:rsidR="00A8221D" w:rsidRPr="00B55E3E" w:rsidRDefault="00A8221D" w:rsidP="00A8221D">
      <w:pPr>
        <w:pStyle w:val="PL"/>
      </w:pPr>
      <w:r w:rsidRPr="00B55E3E">
        <w:t xml:space="preserve">    }                                                     </w:t>
      </w:r>
      <w:r w:rsidRPr="00B55E3E">
        <w:rPr>
          <w:color w:val="993366"/>
        </w:rPr>
        <w:t>OPTIONAL</w:t>
      </w:r>
    </w:p>
    <w:p w14:paraId="4878AE3D" w14:textId="77777777" w:rsidR="00A8221D" w:rsidRPr="00B55E3E" w:rsidRDefault="00A8221D" w:rsidP="00A8221D">
      <w:pPr>
        <w:pStyle w:val="PL"/>
      </w:pPr>
      <w:r w:rsidRPr="00B55E3E">
        <w:lastRenderedPageBreak/>
        <w:t>}</w:t>
      </w:r>
    </w:p>
    <w:p w14:paraId="58C131C0" w14:textId="77777777" w:rsidR="00A8221D" w:rsidRPr="00B55E3E" w:rsidRDefault="00A8221D" w:rsidP="00A8221D">
      <w:pPr>
        <w:pStyle w:val="PL"/>
      </w:pPr>
    </w:p>
    <w:p w14:paraId="069E798E" w14:textId="77777777" w:rsidR="00A8221D" w:rsidRPr="00B55E3E" w:rsidRDefault="00A8221D" w:rsidP="00A8221D">
      <w:pPr>
        <w:pStyle w:val="PL"/>
      </w:pPr>
    </w:p>
    <w:p w14:paraId="08A9F828" w14:textId="77777777" w:rsidR="00A8221D" w:rsidRPr="00B55E3E" w:rsidRDefault="00A8221D" w:rsidP="00A8221D">
      <w:pPr>
        <w:pStyle w:val="PL"/>
      </w:pPr>
      <w:r w:rsidRPr="00B55E3E">
        <w:t xml:space="preserve">OffsetValue-r17::=         </w:t>
      </w:r>
      <w:r w:rsidRPr="00B55E3E">
        <w:rPr>
          <w:color w:val="993366"/>
        </w:rPr>
        <w:t>SEQUENCE</w:t>
      </w:r>
      <w:r w:rsidRPr="00B55E3E">
        <w:t xml:space="preserve"> {</w:t>
      </w:r>
    </w:p>
    <w:p w14:paraId="7BA1D984" w14:textId="77777777" w:rsidR="00A8221D" w:rsidRPr="00B55E3E" w:rsidRDefault="00A8221D" w:rsidP="00A8221D">
      <w:pPr>
        <w:pStyle w:val="PL"/>
      </w:pPr>
      <w:r w:rsidRPr="00B55E3E">
        <w:t xml:space="preserve">    offsetValue-r17            </w:t>
      </w:r>
      <w:r w:rsidRPr="00B55E3E">
        <w:rPr>
          <w:color w:val="993366"/>
        </w:rPr>
        <w:t>INTEGER</w:t>
      </w:r>
      <w:r w:rsidRPr="00B55E3E">
        <w:t xml:space="preserve"> (-20000.. 20000),</w:t>
      </w:r>
    </w:p>
    <w:p w14:paraId="0B2285A2" w14:textId="77777777" w:rsidR="00A8221D" w:rsidRPr="00B55E3E" w:rsidRDefault="00A8221D" w:rsidP="00A8221D">
      <w:pPr>
        <w:pStyle w:val="PL"/>
      </w:pPr>
      <w:r w:rsidRPr="00B55E3E">
        <w:t xml:space="preserve">    shift7dot5kHz-r17          </w:t>
      </w:r>
      <w:r w:rsidRPr="00B55E3E">
        <w:rPr>
          <w:color w:val="993366"/>
        </w:rPr>
        <w:t>BOOLEAN</w:t>
      </w:r>
    </w:p>
    <w:p w14:paraId="466D41E3" w14:textId="77777777" w:rsidR="00A8221D" w:rsidRPr="00B55E3E" w:rsidRDefault="00A8221D" w:rsidP="00A8221D">
      <w:pPr>
        <w:pStyle w:val="PL"/>
      </w:pPr>
      <w:r w:rsidRPr="00B55E3E">
        <w:t>}</w:t>
      </w:r>
    </w:p>
    <w:p w14:paraId="6885777B" w14:textId="77777777" w:rsidR="00A8221D" w:rsidRPr="00B55E3E" w:rsidRDefault="00A8221D" w:rsidP="00A8221D">
      <w:pPr>
        <w:pStyle w:val="PL"/>
      </w:pPr>
    </w:p>
    <w:p w14:paraId="6345979A" w14:textId="77777777" w:rsidR="00A8221D" w:rsidRPr="00B55E3E" w:rsidRDefault="00A8221D" w:rsidP="00A8221D">
      <w:pPr>
        <w:pStyle w:val="PL"/>
      </w:pPr>
      <w:r w:rsidRPr="00B55E3E">
        <w:t xml:space="preserve">DefaultDC-Location-r17 ::= </w:t>
      </w:r>
      <w:r w:rsidRPr="00B55E3E">
        <w:rPr>
          <w:color w:val="993366"/>
        </w:rPr>
        <w:t>CHOICE</w:t>
      </w:r>
      <w:r w:rsidRPr="00B55E3E">
        <w:t xml:space="preserve"> {</w:t>
      </w:r>
    </w:p>
    <w:p w14:paraId="7FD5DAB0" w14:textId="77777777" w:rsidR="00A8221D" w:rsidRPr="00B55E3E" w:rsidRDefault="00A8221D" w:rsidP="00A8221D">
      <w:pPr>
        <w:pStyle w:val="PL"/>
      </w:pPr>
      <w:r w:rsidRPr="00B55E3E">
        <w:t xml:space="preserve">    ul                         FrequencyComponent-r17,</w:t>
      </w:r>
    </w:p>
    <w:p w14:paraId="4A3399C8" w14:textId="77777777" w:rsidR="00A8221D" w:rsidRPr="00B55E3E" w:rsidRDefault="00A8221D" w:rsidP="00A8221D">
      <w:pPr>
        <w:pStyle w:val="PL"/>
      </w:pPr>
      <w:r w:rsidRPr="00B55E3E">
        <w:t xml:space="preserve">    dl                         FrequencyComponent-r17,</w:t>
      </w:r>
    </w:p>
    <w:p w14:paraId="389F73A2" w14:textId="77777777" w:rsidR="00A8221D" w:rsidRPr="00B55E3E" w:rsidRDefault="00A8221D" w:rsidP="00A8221D">
      <w:pPr>
        <w:pStyle w:val="PL"/>
      </w:pPr>
      <w:r w:rsidRPr="00B55E3E">
        <w:t xml:space="preserve">    ulAndDL                    FrequencyComponent-r17</w:t>
      </w:r>
    </w:p>
    <w:p w14:paraId="5823EFDB" w14:textId="77777777" w:rsidR="00A8221D" w:rsidRPr="00B55E3E" w:rsidRDefault="00A8221D" w:rsidP="00A8221D">
      <w:pPr>
        <w:pStyle w:val="PL"/>
      </w:pPr>
      <w:r w:rsidRPr="00B55E3E">
        <w:t>}</w:t>
      </w:r>
    </w:p>
    <w:p w14:paraId="75B594E0" w14:textId="77777777" w:rsidR="00A8221D" w:rsidRPr="00B55E3E" w:rsidRDefault="00A8221D" w:rsidP="00A8221D">
      <w:pPr>
        <w:pStyle w:val="PL"/>
      </w:pPr>
    </w:p>
    <w:p w14:paraId="521D39EE" w14:textId="77777777" w:rsidR="00A8221D" w:rsidRPr="00B55E3E" w:rsidRDefault="00A8221D" w:rsidP="00A8221D">
      <w:pPr>
        <w:pStyle w:val="PL"/>
      </w:pPr>
      <w:r w:rsidRPr="00B55E3E">
        <w:t xml:space="preserve">FrequencyComponent-r17 ::=  </w:t>
      </w:r>
      <w:r w:rsidRPr="00B55E3E">
        <w:rPr>
          <w:color w:val="993366"/>
        </w:rPr>
        <w:t>ENUMERATED</w:t>
      </w:r>
      <w:r w:rsidRPr="00B55E3E">
        <w:t xml:space="preserve"> {activeCarrier,configuredCarrier,activeBWP,configuredBWP}</w:t>
      </w:r>
    </w:p>
    <w:p w14:paraId="4644304F" w14:textId="77777777" w:rsidR="00A8221D" w:rsidRPr="00B55E3E" w:rsidRDefault="00A8221D" w:rsidP="00A8221D">
      <w:pPr>
        <w:pStyle w:val="PL"/>
      </w:pPr>
    </w:p>
    <w:p w14:paraId="40FE202A" w14:textId="77777777" w:rsidR="00A8221D" w:rsidRPr="00B55E3E" w:rsidRDefault="00A8221D" w:rsidP="00A8221D">
      <w:pPr>
        <w:pStyle w:val="PL"/>
        <w:rPr>
          <w:color w:val="808080"/>
        </w:rPr>
      </w:pPr>
      <w:r w:rsidRPr="00B55E3E">
        <w:rPr>
          <w:color w:val="808080"/>
        </w:rPr>
        <w:t>-- TAG-UPLINKTXDIRECTCURRENTMORECARRIERLIST-STOP</w:t>
      </w:r>
    </w:p>
    <w:p w14:paraId="7024C073" w14:textId="77777777" w:rsidR="00A8221D" w:rsidRPr="00B55E3E" w:rsidRDefault="00A8221D" w:rsidP="00A8221D">
      <w:pPr>
        <w:pStyle w:val="PL"/>
        <w:rPr>
          <w:color w:val="808080"/>
        </w:rPr>
      </w:pPr>
      <w:r w:rsidRPr="00B55E3E">
        <w:rPr>
          <w:color w:val="808080"/>
        </w:rPr>
        <w:t>-- ASN1STOP</w:t>
      </w:r>
    </w:p>
    <w:p w14:paraId="4CF7E9C6"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400308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DD01D48" w14:textId="77777777" w:rsidR="00A8221D" w:rsidRPr="00B55E3E" w:rsidRDefault="00A8221D" w:rsidP="00FB1467">
            <w:pPr>
              <w:pStyle w:val="TAH"/>
              <w:rPr>
                <w:rFonts w:eastAsia="SimSun"/>
                <w:lang w:eastAsia="sv-SE"/>
              </w:rPr>
            </w:pPr>
            <w:r w:rsidRPr="00B55E3E">
              <w:rPr>
                <w:rFonts w:eastAsia="SimSun"/>
                <w:i/>
                <w:iCs/>
                <w:lang w:eastAsia="sv-SE"/>
              </w:rPr>
              <w:t>UplinkTxDirectCurrentMoreCarrierList</w:t>
            </w:r>
            <w:r w:rsidRPr="00B55E3E">
              <w:rPr>
                <w:rFonts w:eastAsia="SimSun"/>
                <w:lang w:eastAsia="sv-SE"/>
              </w:rPr>
              <w:t xml:space="preserve"> and </w:t>
            </w:r>
            <w:r w:rsidRPr="00B55E3E">
              <w:rPr>
                <w:rFonts w:eastAsia="SimSun"/>
                <w:i/>
                <w:iCs/>
                <w:lang w:eastAsia="sv-SE"/>
              </w:rPr>
              <w:t>CC-Group</w:t>
            </w:r>
            <w:r w:rsidRPr="00B55E3E">
              <w:rPr>
                <w:rFonts w:eastAsia="SimSun"/>
                <w:lang w:eastAsia="sv-SE"/>
              </w:rPr>
              <w:t xml:space="preserve"> field descriptions</w:t>
            </w:r>
          </w:p>
        </w:tc>
      </w:tr>
      <w:tr w:rsidR="00A8221D" w:rsidRPr="00B55E3E" w14:paraId="02850E1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6521E3A" w14:textId="77777777" w:rsidR="00A8221D" w:rsidRPr="00B55E3E" w:rsidRDefault="00A8221D" w:rsidP="00FB1467">
            <w:pPr>
              <w:pStyle w:val="TAL"/>
              <w:rPr>
                <w:rFonts w:eastAsia="SimSun"/>
                <w:b/>
                <w:bCs/>
                <w:i/>
                <w:iCs/>
                <w:lang w:eastAsia="sv-SE"/>
              </w:rPr>
            </w:pPr>
            <w:r w:rsidRPr="00B55E3E">
              <w:rPr>
                <w:rFonts w:eastAsia="SimSun"/>
                <w:b/>
                <w:bCs/>
                <w:i/>
                <w:iCs/>
                <w:lang w:eastAsia="sv-SE"/>
              </w:rPr>
              <w:t>CC-Group</w:t>
            </w:r>
          </w:p>
          <w:p w14:paraId="775E94F2" w14:textId="77777777" w:rsidR="00A8221D" w:rsidRPr="00B55E3E" w:rsidRDefault="00A8221D" w:rsidP="00FB1467">
            <w:pPr>
              <w:pStyle w:val="TAL"/>
              <w:rPr>
                <w:rFonts w:eastAsia="SimSun"/>
                <w:lang w:eastAsia="sv-SE"/>
              </w:rPr>
            </w:pPr>
            <w:r w:rsidRPr="00B55E3E">
              <w:rPr>
                <w:rFonts w:eastAsia="SimSun"/>
                <w:lang w:eastAsia="sv-SE"/>
              </w:rPr>
              <w:t>The contiguous carriers sharing the same PA in an intra-band UL CA configuration.</w:t>
            </w:r>
            <w:r w:rsidRPr="00B55E3E">
              <w:t xml:space="preserve"> </w:t>
            </w:r>
            <w:r w:rsidRPr="00B55E3E">
              <w:rPr>
                <w:rFonts w:eastAsia="SimSun"/>
                <w:lang w:eastAsia="sv-SE"/>
              </w:rPr>
              <w:t xml:space="preserve">The UE shall report only one </w:t>
            </w:r>
            <w:r w:rsidRPr="00B55E3E">
              <w:rPr>
                <w:rFonts w:eastAsia="SimSun"/>
                <w:lang w:eastAsia="zh-CN"/>
              </w:rPr>
              <w:t>DC</w:t>
            </w:r>
            <w:r w:rsidRPr="00B55E3E">
              <w:rPr>
                <w:rFonts w:eastAsia="SimSun"/>
                <w:lang w:eastAsia="sv-SE"/>
              </w:rPr>
              <w:t xml:space="preserve"> location for an intra-band CC combination with one active uplink carrier in case </w:t>
            </w:r>
            <w:r w:rsidRPr="00B55E3E">
              <w:rPr>
                <w:rFonts w:eastAsia="SimSun"/>
                <w:i/>
                <w:iCs/>
                <w:lang w:eastAsia="sv-SE"/>
              </w:rPr>
              <w:t>DefaultDCLoactionOption</w:t>
            </w:r>
            <w:r w:rsidRPr="00B55E3E">
              <w:rPr>
                <w:rFonts w:eastAsia="SimSun"/>
                <w:lang w:eastAsia="sv-SE"/>
              </w:rPr>
              <w:t xml:space="preserve"> 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w:t>
            </w:r>
          </w:p>
        </w:tc>
      </w:tr>
      <w:tr w:rsidR="00A8221D" w:rsidRPr="00B55E3E" w14:paraId="5FF7654D" w14:textId="77777777" w:rsidTr="00FB1467">
        <w:tc>
          <w:tcPr>
            <w:tcW w:w="14173" w:type="dxa"/>
            <w:tcBorders>
              <w:top w:val="single" w:sz="4" w:space="0" w:color="auto"/>
              <w:left w:val="single" w:sz="4" w:space="0" w:color="auto"/>
              <w:bottom w:val="single" w:sz="4" w:space="0" w:color="auto"/>
              <w:right w:val="single" w:sz="4" w:space="0" w:color="auto"/>
            </w:tcBorders>
          </w:tcPr>
          <w:p w14:paraId="457B2E4D" w14:textId="77777777" w:rsidR="00A8221D" w:rsidRPr="00B55E3E" w:rsidRDefault="00A8221D" w:rsidP="00FB1467">
            <w:pPr>
              <w:pStyle w:val="TAL"/>
              <w:rPr>
                <w:rFonts w:eastAsia="SimSun"/>
                <w:b/>
                <w:bCs/>
                <w:i/>
                <w:iCs/>
                <w:lang w:eastAsia="sv-SE"/>
              </w:rPr>
            </w:pPr>
            <w:r w:rsidRPr="00B55E3E">
              <w:rPr>
                <w:rFonts w:eastAsia="SimSun"/>
                <w:b/>
                <w:bCs/>
                <w:i/>
                <w:iCs/>
                <w:lang w:eastAsia="sv-SE"/>
              </w:rPr>
              <w:t>defaultDCLocationOption</w:t>
            </w:r>
          </w:p>
          <w:p w14:paraId="21AC098F" w14:textId="77777777" w:rsidR="00A8221D" w:rsidRPr="00B55E3E" w:rsidRDefault="00A8221D" w:rsidP="00FB1467">
            <w:pPr>
              <w:pStyle w:val="TAL"/>
              <w:rPr>
                <w:rFonts w:eastAsia="SimSun"/>
                <w:lang w:eastAsia="sv-SE"/>
              </w:rPr>
            </w:pPr>
            <w:r w:rsidRPr="00B55E3E">
              <w:rPr>
                <w:rFonts w:eastAsia="SimSun"/>
                <w:lang w:eastAsia="sv-SE"/>
              </w:rPr>
              <w:t>Indicates the defatul DC location derivation option.</w:t>
            </w:r>
            <w:r w:rsidRPr="00B55E3E">
              <w:rPr>
                <w:rFonts w:eastAsia="MS Mincho"/>
              </w:rPr>
              <w:t xml:space="preserve"> </w:t>
            </w:r>
            <w:r w:rsidRPr="00B55E3E">
              <w:rPr>
                <w:rFonts w:cs="Arial"/>
                <w:bCs/>
                <w:iCs/>
                <w:szCs w:val="18"/>
              </w:rPr>
              <w:t>The default Tx Direct Current is located at the mathematical center of the UE bandwidth, i.e. between the</w:t>
            </w:r>
            <w:r w:rsidRPr="00B55E3E">
              <w:rPr>
                <w:rFonts w:cs="Arial"/>
                <w:szCs w:val="18"/>
              </w:rPr>
              <w:t xml:space="preserve"> lower edge of lowest frequency component and the upper edge of highest frequency component as indicated by </w:t>
            </w:r>
            <w:r w:rsidRPr="00B55E3E">
              <w:rPr>
                <w:rFonts w:cs="Arial"/>
                <w:i/>
                <w:szCs w:val="18"/>
              </w:rPr>
              <w:t>FrequencyComponent</w:t>
            </w:r>
            <w:r w:rsidRPr="00B55E3E">
              <w:rPr>
                <w:rFonts w:cs="Arial"/>
                <w:iCs/>
                <w:szCs w:val="18"/>
              </w:rPr>
              <w:t xml:space="preserve"> in the associated </w:t>
            </w:r>
            <w:r w:rsidRPr="00B55E3E">
              <w:rPr>
                <w:rFonts w:eastAsia="SimSun"/>
                <w:i/>
                <w:iCs/>
                <w:lang w:eastAsia="sv-SE"/>
              </w:rPr>
              <w:t>CC-Group</w:t>
            </w:r>
            <w:r w:rsidRPr="00B55E3E">
              <w:rPr>
                <w:rFonts w:cs="Arial"/>
                <w:szCs w:val="18"/>
              </w:rPr>
              <w:t>,</w:t>
            </w:r>
            <w:r w:rsidRPr="00B55E3E">
              <w:t xml:space="preserve"> </w:t>
            </w:r>
            <w:r w:rsidRPr="00B55E3E">
              <w:rPr>
                <w:rFonts w:cs="Arial"/>
                <w:szCs w:val="18"/>
              </w:rPr>
              <w:t xml:space="preserve">where the lowest frequency component and the highest frequency component may be the same, as indicated by </w:t>
            </w:r>
            <w:r w:rsidRPr="00B55E3E">
              <w:rPr>
                <w:rFonts w:cs="Arial"/>
                <w:i/>
                <w:iCs/>
                <w:szCs w:val="18"/>
              </w:rPr>
              <w:t>FrequencyComponent</w:t>
            </w:r>
            <w:r w:rsidRPr="00B55E3E">
              <w:rPr>
                <w:rFonts w:cs="Arial"/>
                <w:szCs w:val="18"/>
              </w:rPr>
              <w:t>,</w:t>
            </w:r>
            <w:r w:rsidRPr="00B55E3E">
              <w:rPr>
                <w:rFonts w:cs="Arial"/>
                <w:bCs/>
                <w:iCs/>
                <w:szCs w:val="18"/>
              </w:rPr>
              <w:t xml:space="preserve"> </w:t>
            </w:r>
            <w:r w:rsidRPr="00B55E3E">
              <w:rPr>
                <w:bCs/>
                <w:iCs/>
              </w:rPr>
              <w:t>rounded to the subcarrier grid defined for the component carrier on which the Tx Direct Current is located. If the mathematical center of the UE bandwidth lands on frequencies where there is no subcarrier grid defined, the subcarrier grid of the nearest lower frequency component carrier shall be extended to cover the frequency of the mathematical default Direct Current location.</w:t>
            </w:r>
          </w:p>
        </w:tc>
      </w:tr>
      <w:tr w:rsidR="00A8221D" w:rsidRPr="00B55E3E" w14:paraId="5C382A3A" w14:textId="77777777" w:rsidTr="00FB1467">
        <w:tc>
          <w:tcPr>
            <w:tcW w:w="14173" w:type="dxa"/>
            <w:tcBorders>
              <w:top w:val="single" w:sz="4" w:space="0" w:color="auto"/>
              <w:left w:val="single" w:sz="4" w:space="0" w:color="auto"/>
              <w:bottom w:val="single" w:sz="4" w:space="0" w:color="auto"/>
              <w:right w:val="single" w:sz="4" w:space="0" w:color="auto"/>
            </w:tcBorders>
          </w:tcPr>
          <w:p w14:paraId="30F61736" w14:textId="77777777" w:rsidR="00A8221D" w:rsidRPr="00B55E3E" w:rsidRDefault="00A8221D" w:rsidP="00FB1467">
            <w:pPr>
              <w:pStyle w:val="TAL"/>
              <w:rPr>
                <w:rFonts w:eastAsia="SimSun"/>
                <w:b/>
                <w:bCs/>
                <w:i/>
                <w:iCs/>
                <w:lang w:eastAsia="sv-SE"/>
              </w:rPr>
            </w:pPr>
            <w:r w:rsidRPr="00B55E3E">
              <w:rPr>
                <w:rFonts w:eastAsia="SimSun"/>
                <w:b/>
                <w:bCs/>
                <w:i/>
                <w:iCs/>
                <w:lang w:eastAsia="sv-SE"/>
              </w:rPr>
              <w:t>OffsetToDefault</w:t>
            </w:r>
          </w:p>
          <w:p w14:paraId="6BE53D18" w14:textId="77777777" w:rsidR="00A8221D" w:rsidRPr="00B55E3E" w:rsidRDefault="00A8221D" w:rsidP="00FB1467">
            <w:pPr>
              <w:pStyle w:val="TAL"/>
              <w:rPr>
                <w:rFonts w:eastAsia="SimSun"/>
                <w:lang w:eastAsia="sv-SE"/>
              </w:rPr>
            </w:pPr>
            <w:r w:rsidRPr="00B55E3E">
              <w:rPr>
                <w:rFonts w:eastAsia="SimSun"/>
                <w:lang w:eastAsia="sv-SE"/>
              </w:rPr>
              <w:t xml:space="preserve">Indicates the DC location offset to the defatul DC location derived from </w:t>
            </w:r>
            <w:r w:rsidRPr="00B55E3E">
              <w:rPr>
                <w:rFonts w:eastAsia="SimSun"/>
                <w:i/>
                <w:iCs/>
                <w:lang w:eastAsia="sv-SE"/>
              </w:rPr>
              <w:t>defaultDCLocationOption</w:t>
            </w:r>
            <w:r w:rsidRPr="00B55E3E">
              <w:rPr>
                <w:rFonts w:eastAsia="SimSun"/>
                <w:lang w:eastAsia="zh-CN"/>
              </w:rPr>
              <w:t xml:space="preserve">. </w:t>
            </w:r>
            <w:r w:rsidRPr="00B55E3E">
              <w:rPr>
                <w:rFonts w:eastAsia="SimSun"/>
                <w:lang w:eastAsia="sv-SE"/>
              </w:rPr>
              <w:t>The lowest SCS in the CC group is used as the offset granularity. Value 0 respresents no offset.</w:t>
            </w:r>
          </w:p>
          <w:p w14:paraId="5465B0B0" w14:textId="77777777" w:rsidR="00A8221D" w:rsidRPr="00B55E3E" w:rsidRDefault="00A8221D" w:rsidP="00FB1467">
            <w:pPr>
              <w:pStyle w:val="TAL"/>
              <w:rPr>
                <w:rFonts w:eastAsia="SimSun"/>
                <w:lang w:eastAsia="sv-SE"/>
              </w:rPr>
            </w:pPr>
            <w:r w:rsidRPr="00B55E3E">
              <w:rPr>
                <w:rFonts w:eastAsia="SimSun"/>
                <w:lang w:eastAsia="sv-SE"/>
              </w:rPr>
              <w:t xml:space="preserve">offsetValue is used in case </w:t>
            </w:r>
            <w:r w:rsidRPr="00B55E3E">
              <w:rPr>
                <w:rFonts w:eastAsia="SimSun"/>
                <w:i/>
                <w:iCs/>
                <w:lang w:eastAsia="sv-SE"/>
              </w:rPr>
              <w:t>DefaultDCLocationOption</w:t>
            </w:r>
            <w:r w:rsidRPr="00B55E3E">
              <w:rPr>
                <w:rFonts w:eastAsia="SimSun"/>
                <w:lang w:eastAsia="sv-SE"/>
              </w:rPr>
              <w:t xml:space="preserve"> is set to </w:t>
            </w:r>
            <w:r w:rsidRPr="00B55E3E">
              <w:rPr>
                <w:rFonts w:eastAsia="SimSun"/>
                <w:i/>
                <w:lang w:eastAsia="sv-SE"/>
              </w:rPr>
              <w:t>configuredCarrier</w:t>
            </w:r>
            <w:r w:rsidRPr="00B55E3E">
              <w:rPr>
                <w:rFonts w:eastAsia="SimSun"/>
                <w:lang w:eastAsia="sv-SE"/>
              </w:rPr>
              <w:t xml:space="preserve"> or </w:t>
            </w:r>
            <w:r w:rsidRPr="00B55E3E">
              <w:rPr>
                <w:rFonts w:eastAsia="SimSun"/>
                <w:i/>
                <w:lang w:eastAsia="sv-SE"/>
              </w:rPr>
              <w:t>configuredBWP</w:t>
            </w:r>
            <w:r w:rsidRPr="00B55E3E">
              <w:rPr>
                <w:rFonts w:eastAsia="SimSun"/>
                <w:iCs/>
                <w:lang w:eastAsia="sv-SE"/>
              </w:rPr>
              <w:t xml:space="preserve">. </w:t>
            </w:r>
            <w:r w:rsidRPr="00B55E3E">
              <w:rPr>
                <w:rFonts w:eastAsia="SimSun"/>
                <w:i/>
                <w:iCs/>
                <w:lang w:eastAsia="sv-SE"/>
              </w:rPr>
              <w:t>offsetlist</w:t>
            </w:r>
            <w:r w:rsidRPr="00B55E3E">
              <w:rPr>
                <w:rFonts w:eastAsia="SimSun"/>
                <w:lang w:eastAsia="sv-SE"/>
              </w:rPr>
              <w:t xml:space="preserve"> is used in case </w:t>
            </w:r>
            <w:r w:rsidRPr="00B55E3E">
              <w:rPr>
                <w:rFonts w:eastAsia="SimSun"/>
                <w:i/>
                <w:iCs/>
                <w:lang w:eastAsia="sv-SE"/>
              </w:rPr>
              <w:t>DefaultDCLocationOption</w:t>
            </w:r>
            <w:r w:rsidRPr="00B55E3E">
              <w:rPr>
                <w:rFonts w:eastAsia="SimSun"/>
                <w:lang w:eastAsia="sv-SE"/>
              </w:rPr>
              <w:t xml:space="preserve"> 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 xml:space="preserve">. Each entity in this list corresponds to the entry in carriers combination in </w:t>
            </w:r>
            <w:r w:rsidRPr="00B55E3E">
              <w:rPr>
                <w:rFonts w:eastAsia="SimSun"/>
                <w:i/>
                <w:iCs/>
                <w:lang w:eastAsia="sv-SE"/>
              </w:rPr>
              <w:t>IntraBandCC-CombinationReqList</w:t>
            </w:r>
            <w:r w:rsidRPr="00B55E3E">
              <w:rPr>
                <w:rFonts w:eastAsia="SimSun"/>
                <w:lang w:eastAsia="sv-SE"/>
              </w:rPr>
              <w:t xml:space="preserve"> of the intra-band CA component. For each CC group, the UE shall include the same number of entries, and listed in the same order as in CC-CombinationList. If </w:t>
            </w:r>
            <w:r w:rsidRPr="00B55E3E">
              <w:rPr>
                <w:rFonts w:eastAsia="SimSun"/>
                <w:i/>
                <w:iCs/>
                <w:lang w:eastAsia="sv-SE"/>
              </w:rPr>
              <w:t>DefaultDCLocationOption</w:t>
            </w:r>
            <w:r w:rsidRPr="00B55E3E">
              <w:rPr>
                <w:rFonts w:eastAsia="SimSun"/>
                <w:lang w:eastAsia="sv-SE"/>
              </w:rPr>
              <w:t xml:space="preserve"> is set the </w:t>
            </w:r>
            <w:r w:rsidRPr="00B55E3E">
              <w:rPr>
                <w:rFonts w:eastAsia="SimSun"/>
                <w:i/>
                <w:iCs/>
                <w:lang w:eastAsia="sv-SE"/>
              </w:rPr>
              <w:t>activeCarrier</w:t>
            </w:r>
            <w:r w:rsidRPr="00B55E3E">
              <w:rPr>
                <w:rFonts w:eastAsia="SimSun"/>
                <w:lang w:eastAsia="sv-SE"/>
              </w:rPr>
              <w:t>, same offsetValue is signalled for all requested carriers combinations with same active carriers states(regardless of the active BPW index).</w:t>
            </w:r>
          </w:p>
        </w:tc>
      </w:tr>
      <w:tr w:rsidR="00A8221D" w:rsidRPr="00B55E3E" w14:paraId="5AB865C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1B8C830" w14:textId="77777777" w:rsidR="00A8221D" w:rsidRPr="00B55E3E" w:rsidRDefault="00A8221D" w:rsidP="00FB1467">
            <w:pPr>
              <w:pStyle w:val="TAL"/>
              <w:rPr>
                <w:rFonts w:eastAsia="SimSun"/>
                <w:b/>
                <w:bCs/>
                <w:i/>
                <w:iCs/>
                <w:lang w:eastAsia="sv-SE"/>
              </w:rPr>
            </w:pPr>
            <w:r w:rsidRPr="00B55E3E">
              <w:rPr>
                <w:rFonts w:eastAsia="SimSun"/>
                <w:b/>
                <w:bCs/>
                <w:i/>
                <w:iCs/>
                <w:lang w:eastAsia="sv-SE"/>
              </w:rPr>
              <w:t>servCellIndexHigher</w:t>
            </w:r>
          </w:p>
          <w:p w14:paraId="58E4C076" w14:textId="77777777" w:rsidR="00A8221D" w:rsidRPr="00B55E3E" w:rsidRDefault="00A8221D" w:rsidP="00FB1467">
            <w:pPr>
              <w:pStyle w:val="TAL"/>
              <w:rPr>
                <w:rFonts w:eastAsia="SimSun"/>
                <w:lang w:eastAsia="sv-SE"/>
              </w:rPr>
            </w:pPr>
            <w:r w:rsidRPr="00B55E3E">
              <w:rPr>
                <w:rFonts w:eastAsia="SimSun"/>
                <w:lang w:eastAsia="sv-SE"/>
              </w:rPr>
              <w:t xml:space="preserve">Indicates the serving cell index of the highest edge of the </w:t>
            </w:r>
            <w:r w:rsidRPr="00B55E3E">
              <w:rPr>
                <w:rFonts w:eastAsia="SimSun"/>
                <w:i/>
                <w:iCs/>
                <w:lang w:eastAsia="sv-SE"/>
              </w:rPr>
              <w:t>CC-Group</w:t>
            </w:r>
            <w:r w:rsidRPr="00B55E3E">
              <w:rPr>
                <w:rFonts w:eastAsia="SimSun"/>
                <w:lang w:eastAsia="sv-SE"/>
              </w:rPr>
              <w:t xml:space="preserve">. If asbsent, there is only one carrier in this group indicated by </w:t>
            </w:r>
            <w:r w:rsidRPr="00B55E3E">
              <w:rPr>
                <w:rFonts w:eastAsia="SimSun"/>
                <w:i/>
                <w:iCs/>
                <w:lang w:eastAsia="sv-SE"/>
              </w:rPr>
              <w:t>servCellIndexLower</w:t>
            </w:r>
            <w:r w:rsidRPr="00B55E3E">
              <w:rPr>
                <w:rFonts w:eastAsia="SimSun"/>
                <w:lang w:eastAsia="sv-SE"/>
              </w:rPr>
              <w:t>.</w:t>
            </w:r>
          </w:p>
        </w:tc>
      </w:tr>
      <w:tr w:rsidR="00A8221D" w:rsidRPr="00B55E3E" w14:paraId="7D6C9DE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F25673F" w14:textId="77777777" w:rsidR="00A8221D" w:rsidRPr="00B55E3E" w:rsidRDefault="00A8221D" w:rsidP="00FB1467">
            <w:pPr>
              <w:pStyle w:val="TAL"/>
              <w:rPr>
                <w:rFonts w:eastAsia="SimSun"/>
                <w:b/>
                <w:bCs/>
                <w:i/>
                <w:iCs/>
                <w:lang w:eastAsia="sv-SE"/>
              </w:rPr>
            </w:pPr>
            <w:r w:rsidRPr="00B55E3E">
              <w:rPr>
                <w:rFonts w:eastAsia="SimSun"/>
                <w:b/>
                <w:bCs/>
                <w:i/>
                <w:iCs/>
                <w:lang w:eastAsia="sv-SE"/>
              </w:rPr>
              <w:t>servCellIndexLower</w:t>
            </w:r>
          </w:p>
          <w:p w14:paraId="08F6C191" w14:textId="77777777" w:rsidR="00A8221D" w:rsidRPr="00B55E3E" w:rsidRDefault="00A8221D" w:rsidP="00FB1467">
            <w:pPr>
              <w:pStyle w:val="TAL"/>
              <w:rPr>
                <w:rFonts w:eastAsia="SimSun"/>
                <w:lang w:eastAsia="sv-SE"/>
              </w:rPr>
            </w:pPr>
            <w:r w:rsidRPr="00B55E3E">
              <w:rPr>
                <w:rFonts w:eastAsia="SimSun"/>
                <w:lang w:eastAsia="sv-SE"/>
              </w:rPr>
              <w:t xml:space="preserve">Indicates the serving cell index of the lowest edge of the </w:t>
            </w:r>
            <w:r w:rsidRPr="00B55E3E">
              <w:rPr>
                <w:rFonts w:eastAsia="SimSun"/>
                <w:i/>
                <w:iCs/>
                <w:lang w:eastAsia="sv-SE"/>
              </w:rPr>
              <w:t>CC-Group</w:t>
            </w:r>
            <w:r w:rsidRPr="00B55E3E">
              <w:rPr>
                <w:rFonts w:eastAsia="SimSun"/>
                <w:lang w:eastAsia="sv-SE"/>
              </w:rPr>
              <w:t>.</w:t>
            </w:r>
          </w:p>
        </w:tc>
      </w:tr>
      <w:tr w:rsidR="00A8221D" w:rsidRPr="00B55E3E" w14:paraId="53ADBE0D" w14:textId="77777777" w:rsidTr="00FB1467">
        <w:tc>
          <w:tcPr>
            <w:tcW w:w="14173" w:type="dxa"/>
            <w:tcBorders>
              <w:top w:val="single" w:sz="4" w:space="0" w:color="auto"/>
              <w:left w:val="single" w:sz="4" w:space="0" w:color="auto"/>
              <w:bottom w:val="single" w:sz="4" w:space="0" w:color="auto"/>
              <w:right w:val="single" w:sz="4" w:space="0" w:color="auto"/>
            </w:tcBorders>
          </w:tcPr>
          <w:p w14:paraId="4AF1C882" w14:textId="77777777" w:rsidR="00A8221D" w:rsidRPr="00B55E3E" w:rsidRDefault="00A8221D" w:rsidP="00FB1467">
            <w:pPr>
              <w:pStyle w:val="TAL"/>
              <w:rPr>
                <w:rFonts w:eastAsia="SimSun"/>
                <w:b/>
                <w:bCs/>
                <w:i/>
                <w:iCs/>
                <w:lang w:eastAsia="sv-SE"/>
              </w:rPr>
            </w:pPr>
            <w:r w:rsidRPr="00B55E3E">
              <w:rPr>
                <w:rFonts w:eastAsia="SimSun"/>
                <w:b/>
                <w:bCs/>
                <w:i/>
                <w:iCs/>
                <w:lang w:eastAsia="sv-SE"/>
              </w:rPr>
              <w:t>shift7dot5kHz</w:t>
            </w:r>
          </w:p>
          <w:p w14:paraId="38A60229" w14:textId="77777777" w:rsidR="00A8221D" w:rsidRPr="00B55E3E" w:rsidRDefault="00A8221D" w:rsidP="00FB1467">
            <w:pPr>
              <w:pStyle w:val="TAL"/>
              <w:rPr>
                <w:rFonts w:eastAsia="SimSun"/>
                <w:lang w:eastAsia="sv-SE"/>
              </w:rPr>
            </w:pPr>
            <w:r w:rsidRPr="00B55E3E">
              <w:rPr>
                <w:rFonts w:eastAsia="SimSun"/>
                <w:lang w:eastAsia="sv-SE"/>
              </w:rPr>
              <w:t xml:space="preserve">Indicates whether there is 7.5 kHz shift or not. 7.5 kHz shift is applied if the field is set to </w:t>
            </w:r>
            <w:r w:rsidRPr="00B55E3E">
              <w:rPr>
                <w:iCs/>
                <w:lang w:eastAsia="en-GB"/>
              </w:rPr>
              <w:t>true</w:t>
            </w:r>
            <w:r w:rsidRPr="00B55E3E">
              <w:rPr>
                <w:rFonts w:eastAsia="SimSun"/>
                <w:lang w:eastAsia="sv-SE"/>
              </w:rPr>
              <w:t>, otherwise 7.5 kHz shift is not applied.</w:t>
            </w:r>
          </w:p>
        </w:tc>
      </w:tr>
    </w:tbl>
    <w:p w14:paraId="4B60ECC9" w14:textId="77777777" w:rsidR="00A8221D" w:rsidRPr="00B55E3E" w:rsidRDefault="00A8221D" w:rsidP="00A8221D">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E02F5A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068C2B8" w14:textId="77777777" w:rsidR="00A8221D" w:rsidRPr="00B55E3E" w:rsidRDefault="00A8221D" w:rsidP="00FB1467">
            <w:pPr>
              <w:pStyle w:val="TAH"/>
              <w:rPr>
                <w:rFonts w:eastAsia="SimSun"/>
                <w:lang w:eastAsia="sv-SE"/>
              </w:rPr>
            </w:pPr>
            <w:r w:rsidRPr="00B55E3E">
              <w:rPr>
                <w:rFonts w:eastAsia="SimSun"/>
                <w:i/>
                <w:iCs/>
                <w:lang w:eastAsia="sv-SE"/>
              </w:rPr>
              <w:lastRenderedPageBreak/>
              <w:t>DefaultDCLocationOption</w:t>
            </w:r>
            <w:r w:rsidRPr="00B55E3E">
              <w:rPr>
                <w:rFonts w:eastAsia="SimSun"/>
                <w:lang w:eastAsia="sv-SE"/>
              </w:rPr>
              <w:t xml:space="preserve"> field descriptions</w:t>
            </w:r>
          </w:p>
        </w:tc>
      </w:tr>
      <w:tr w:rsidR="00A8221D" w:rsidRPr="00B55E3E" w14:paraId="6A501D9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2977F62" w14:textId="77777777" w:rsidR="00A8221D" w:rsidRPr="00B55E3E" w:rsidRDefault="00A8221D" w:rsidP="00FB1467">
            <w:pPr>
              <w:pStyle w:val="TAL"/>
              <w:rPr>
                <w:rFonts w:eastAsia="SimSun"/>
                <w:b/>
                <w:bCs/>
                <w:i/>
                <w:iCs/>
                <w:lang w:eastAsia="sv-SE"/>
              </w:rPr>
            </w:pPr>
            <w:r w:rsidRPr="00B55E3E">
              <w:rPr>
                <w:rFonts w:eastAsia="SimSun"/>
                <w:b/>
                <w:bCs/>
                <w:i/>
                <w:iCs/>
                <w:lang w:eastAsia="sv-SE"/>
              </w:rPr>
              <w:t>dl</w:t>
            </w:r>
          </w:p>
          <w:p w14:paraId="48FE9969" w14:textId="77777777" w:rsidR="00A8221D" w:rsidRPr="00B55E3E" w:rsidRDefault="00A8221D" w:rsidP="00FB1467">
            <w:pPr>
              <w:pStyle w:val="TAL"/>
              <w:rPr>
                <w:rFonts w:eastAsia="SimSun"/>
                <w:lang w:eastAsia="sv-SE"/>
              </w:rPr>
            </w:pPr>
            <w:r w:rsidRPr="00B55E3E">
              <w:rPr>
                <w:rFonts w:eastAsia="SimSun"/>
                <w:lang w:eastAsia="sv-SE"/>
              </w:rPr>
              <w:t>Indicates that the default DC location is derived based on the DL frequencies of the frequency component.</w:t>
            </w:r>
          </w:p>
        </w:tc>
      </w:tr>
      <w:tr w:rsidR="00A8221D" w:rsidRPr="00B55E3E" w14:paraId="7AAADE3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E8B4E5F" w14:textId="77777777" w:rsidR="00A8221D" w:rsidRPr="00B55E3E" w:rsidRDefault="00A8221D" w:rsidP="00FB1467">
            <w:pPr>
              <w:pStyle w:val="TAL"/>
              <w:rPr>
                <w:rFonts w:eastAsia="SimSun"/>
                <w:b/>
                <w:bCs/>
                <w:i/>
                <w:iCs/>
                <w:lang w:eastAsia="sv-SE"/>
              </w:rPr>
            </w:pPr>
            <w:r w:rsidRPr="00B55E3E">
              <w:rPr>
                <w:rFonts w:eastAsia="SimSun"/>
                <w:b/>
                <w:bCs/>
                <w:i/>
                <w:iCs/>
                <w:lang w:eastAsia="sv-SE"/>
              </w:rPr>
              <w:t>ul</w:t>
            </w:r>
          </w:p>
          <w:p w14:paraId="614A4E4E" w14:textId="77777777" w:rsidR="00A8221D" w:rsidRPr="00B55E3E" w:rsidRDefault="00A8221D" w:rsidP="00FB1467">
            <w:pPr>
              <w:pStyle w:val="TAL"/>
              <w:rPr>
                <w:rFonts w:eastAsia="SimSun"/>
                <w:lang w:eastAsia="sv-SE"/>
              </w:rPr>
            </w:pPr>
            <w:r w:rsidRPr="00B55E3E">
              <w:rPr>
                <w:rFonts w:eastAsia="SimSun"/>
                <w:lang w:eastAsia="sv-SE"/>
              </w:rPr>
              <w:t>Indicates that the default DC location is derived based on the UL frequencies of the frequency component.</w:t>
            </w:r>
          </w:p>
        </w:tc>
      </w:tr>
      <w:tr w:rsidR="00A8221D" w:rsidRPr="00B55E3E" w14:paraId="45FD9F3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81C3363" w14:textId="77777777" w:rsidR="00A8221D" w:rsidRPr="00B55E3E" w:rsidRDefault="00A8221D" w:rsidP="00FB1467">
            <w:pPr>
              <w:pStyle w:val="TAL"/>
              <w:rPr>
                <w:rFonts w:eastAsia="SimSun"/>
                <w:b/>
                <w:bCs/>
                <w:i/>
                <w:iCs/>
                <w:lang w:eastAsia="sv-SE"/>
              </w:rPr>
            </w:pPr>
            <w:r w:rsidRPr="00B55E3E">
              <w:rPr>
                <w:rFonts w:eastAsia="SimSun"/>
                <w:b/>
                <w:bCs/>
                <w:i/>
                <w:iCs/>
                <w:lang w:eastAsia="sv-SE"/>
              </w:rPr>
              <w:t>ulAndDL</w:t>
            </w:r>
          </w:p>
          <w:p w14:paraId="3CEC080D" w14:textId="77777777" w:rsidR="00A8221D" w:rsidRPr="00B55E3E" w:rsidRDefault="00A8221D" w:rsidP="00FB1467">
            <w:pPr>
              <w:pStyle w:val="TAL"/>
              <w:rPr>
                <w:rFonts w:eastAsia="SimSun"/>
                <w:lang w:eastAsia="sv-SE"/>
              </w:rPr>
            </w:pPr>
            <w:r w:rsidRPr="00B55E3E">
              <w:rPr>
                <w:rFonts w:eastAsia="SimSun"/>
                <w:lang w:eastAsia="sv-SE"/>
              </w:rPr>
              <w:t>Indicates that the default DC location is derived based on the edge most frequencies among any DL and UL frequency components.</w:t>
            </w:r>
          </w:p>
        </w:tc>
      </w:tr>
    </w:tbl>
    <w:p w14:paraId="2DD18ED8" w14:textId="77777777" w:rsidR="00A8221D" w:rsidRPr="00B55E3E" w:rsidRDefault="00A8221D" w:rsidP="00A8221D"/>
    <w:p w14:paraId="5B61BF19" w14:textId="77777777" w:rsidR="00A8221D" w:rsidRPr="00B55E3E" w:rsidRDefault="00A8221D" w:rsidP="00A8221D">
      <w:pPr>
        <w:pStyle w:val="Heading4"/>
        <w:rPr>
          <w:rFonts w:eastAsia="SimSun"/>
        </w:rPr>
      </w:pPr>
      <w:bookmarkStart w:id="1976" w:name="_Toc115429268"/>
      <w:r w:rsidRPr="00B55E3E">
        <w:rPr>
          <w:rFonts w:eastAsia="SimSun"/>
        </w:rPr>
        <w:t>–</w:t>
      </w:r>
      <w:r w:rsidRPr="00B55E3E">
        <w:rPr>
          <w:rFonts w:eastAsia="SimSun"/>
        </w:rPr>
        <w:tab/>
      </w:r>
      <w:r w:rsidRPr="00B55E3E">
        <w:rPr>
          <w:rFonts w:eastAsia="SimSun"/>
          <w:i/>
        </w:rPr>
        <w:t>UplinkTxDirectCurrentTwoCarrierList</w:t>
      </w:r>
      <w:bookmarkEnd w:id="1976"/>
    </w:p>
    <w:p w14:paraId="4FECF8A0" w14:textId="77777777" w:rsidR="00A8221D" w:rsidRPr="00B55E3E" w:rsidRDefault="00A8221D" w:rsidP="00A8221D">
      <w:pPr>
        <w:rPr>
          <w:rFonts w:eastAsia="SimSun"/>
        </w:rPr>
      </w:pPr>
      <w:r w:rsidRPr="00B55E3E">
        <w:rPr>
          <w:rFonts w:eastAsia="SimSun"/>
        </w:rPr>
        <w:t xml:space="preserve">The IE </w:t>
      </w:r>
      <w:r w:rsidRPr="00B55E3E">
        <w:rPr>
          <w:rFonts w:eastAsia="SimSun"/>
          <w:i/>
        </w:rPr>
        <w:t>UplinkTxDirectCurrentTwoCarrierList</w:t>
      </w:r>
      <w:r w:rsidRPr="00B55E3E">
        <w:rPr>
          <w:rFonts w:eastAsia="SimSun"/>
        </w:rPr>
        <w:t xml:space="preserve"> indicates the Tx Direct Current locations when </w:t>
      </w:r>
      <w:r w:rsidRPr="00B55E3E">
        <w:rPr>
          <w:szCs w:val="22"/>
          <w:lang w:eastAsia="sv-SE"/>
        </w:rPr>
        <w:t>uplink intra-band CA with two carriers is configured</w:t>
      </w:r>
      <w:r w:rsidRPr="00B55E3E">
        <w:rPr>
          <w:rFonts w:eastAsia="SimSun"/>
        </w:rPr>
        <w:t xml:space="preserve">, based on the configured carriers and BWP numerology and the associated carrier bandwidth of the carriers. </w:t>
      </w:r>
      <w:r w:rsidRPr="00B55E3E">
        <w:rPr>
          <w:rFonts w:eastAsia="Calibri"/>
          <w:szCs w:val="22"/>
          <w:lang w:eastAsia="sv-SE"/>
        </w:rPr>
        <w:t>The UE does not report the uplink Direct Current location information for SUL carrier(s).</w:t>
      </w:r>
    </w:p>
    <w:p w14:paraId="510AE419" w14:textId="77777777" w:rsidR="00A8221D" w:rsidRPr="00B55E3E" w:rsidRDefault="00A8221D" w:rsidP="00A8221D">
      <w:pPr>
        <w:pStyle w:val="TH"/>
        <w:rPr>
          <w:rFonts w:eastAsia="SimSun"/>
        </w:rPr>
      </w:pPr>
      <w:r w:rsidRPr="00B55E3E">
        <w:rPr>
          <w:rFonts w:eastAsia="SimSun"/>
          <w:i/>
        </w:rPr>
        <w:t>UplinkTxDirectCurrentTwoCarrierList</w:t>
      </w:r>
      <w:r w:rsidRPr="00B55E3E">
        <w:rPr>
          <w:rFonts w:eastAsia="SimSun"/>
        </w:rPr>
        <w:t xml:space="preserve"> information element</w:t>
      </w:r>
    </w:p>
    <w:p w14:paraId="29DD61FC" w14:textId="77777777" w:rsidR="00A8221D" w:rsidRPr="00B55E3E" w:rsidRDefault="00A8221D" w:rsidP="00A8221D">
      <w:pPr>
        <w:pStyle w:val="PL"/>
        <w:rPr>
          <w:color w:val="808080"/>
        </w:rPr>
      </w:pPr>
      <w:r w:rsidRPr="00B55E3E">
        <w:rPr>
          <w:color w:val="808080"/>
        </w:rPr>
        <w:t>-- ASN1START</w:t>
      </w:r>
    </w:p>
    <w:p w14:paraId="2D04BE4A" w14:textId="77777777" w:rsidR="00A8221D" w:rsidRPr="00B55E3E" w:rsidRDefault="00A8221D" w:rsidP="00A8221D">
      <w:pPr>
        <w:pStyle w:val="PL"/>
        <w:rPr>
          <w:color w:val="808080"/>
        </w:rPr>
      </w:pPr>
      <w:r w:rsidRPr="00B55E3E">
        <w:rPr>
          <w:color w:val="808080"/>
        </w:rPr>
        <w:t>-- TAG-UPLINKTXDIRECTCURRENTTWOCARRIERLIST-START</w:t>
      </w:r>
    </w:p>
    <w:p w14:paraId="2A04EA23" w14:textId="77777777" w:rsidR="00A8221D" w:rsidRPr="00B55E3E" w:rsidRDefault="00A8221D" w:rsidP="00A8221D">
      <w:pPr>
        <w:pStyle w:val="PL"/>
      </w:pPr>
    </w:p>
    <w:p w14:paraId="1996FE9C" w14:textId="77777777" w:rsidR="00A8221D" w:rsidRPr="00B55E3E" w:rsidRDefault="00A8221D" w:rsidP="00A8221D">
      <w:pPr>
        <w:pStyle w:val="PL"/>
      </w:pPr>
      <w:r w:rsidRPr="00B55E3E">
        <w:t xml:space="preserve">UplinkTxDirectCurrentTwoCarrierList-r16 ::=   </w:t>
      </w:r>
      <w:r w:rsidRPr="00B55E3E">
        <w:rPr>
          <w:color w:val="993366"/>
        </w:rPr>
        <w:t>SEQUENCE</w:t>
      </w:r>
      <w:r w:rsidRPr="00B55E3E">
        <w:t xml:space="preserve"> (</w:t>
      </w:r>
      <w:r w:rsidRPr="00B55E3E">
        <w:rPr>
          <w:color w:val="993366"/>
        </w:rPr>
        <w:t>SIZE</w:t>
      </w:r>
      <w:r w:rsidRPr="00B55E3E">
        <w:t xml:space="preserve"> (1..maxNrofTxDC-TwoCarrier-r16))</w:t>
      </w:r>
      <w:r w:rsidRPr="00B55E3E">
        <w:rPr>
          <w:color w:val="993366"/>
        </w:rPr>
        <w:t xml:space="preserve"> OF</w:t>
      </w:r>
      <w:r w:rsidRPr="00B55E3E">
        <w:t xml:space="preserve"> UplinkTxDirectCurrentTwoCarrier-r16</w:t>
      </w:r>
    </w:p>
    <w:p w14:paraId="50B25B7F" w14:textId="77777777" w:rsidR="00A8221D" w:rsidRPr="00B55E3E" w:rsidRDefault="00A8221D" w:rsidP="00A8221D">
      <w:pPr>
        <w:pStyle w:val="PL"/>
      </w:pPr>
    </w:p>
    <w:p w14:paraId="656CF326" w14:textId="77777777" w:rsidR="00A8221D" w:rsidRPr="00B55E3E" w:rsidRDefault="00A8221D" w:rsidP="00A8221D">
      <w:pPr>
        <w:pStyle w:val="PL"/>
      </w:pPr>
      <w:r w:rsidRPr="00B55E3E">
        <w:t xml:space="preserve">UplinkTxDirectCurrentTwoCarrier-r16 ::=       </w:t>
      </w:r>
      <w:r w:rsidRPr="00B55E3E">
        <w:rPr>
          <w:color w:val="993366"/>
        </w:rPr>
        <w:t>SEQUENCE</w:t>
      </w:r>
      <w:r w:rsidRPr="00B55E3E">
        <w:t xml:space="preserve"> {</w:t>
      </w:r>
    </w:p>
    <w:p w14:paraId="1FB8D4BE" w14:textId="77777777" w:rsidR="00A8221D" w:rsidRPr="00B55E3E" w:rsidRDefault="00A8221D" w:rsidP="00A8221D">
      <w:pPr>
        <w:pStyle w:val="PL"/>
      </w:pPr>
      <w:r w:rsidRPr="00B55E3E">
        <w:t xml:space="preserve">    carrierOneInfo-r16                            UplinkTxDirectCurrentCarrierInfo-r16,</w:t>
      </w:r>
    </w:p>
    <w:p w14:paraId="10C651FF" w14:textId="77777777" w:rsidR="00A8221D" w:rsidRPr="00B55E3E" w:rsidRDefault="00A8221D" w:rsidP="00A8221D">
      <w:pPr>
        <w:pStyle w:val="PL"/>
      </w:pPr>
      <w:r w:rsidRPr="00B55E3E">
        <w:t xml:space="preserve">    carrierTwoInfo-r16                            UplinkTxDirectCurrentCarrierInfo-r16,</w:t>
      </w:r>
    </w:p>
    <w:p w14:paraId="2344565E" w14:textId="77777777" w:rsidR="00A8221D" w:rsidRPr="00B55E3E" w:rsidRDefault="00A8221D" w:rsidP="00A8221D">
      <w:pPr>
        <w:pStyle w:val="PL"/>
      </w:pPr>
      <w:r w:rsidRPr="00B55E3E">
        <w:t xml:space="preserve">    singlePA-TxDirectCurrent-r16                  UplinkTxDirectCurrentTwoCarrierInfo-r16,</w:t>
      </w:r>
    </w:p>
    <w:p w14:paraId="0FB20681" w14:textId="77777777" w:rsidR="00A8221D" w:rsidRPr="00B55E3E" w:rsidRDefault="00A8221D" w:rsidP="00A8221D">
      <w:pPr>
        <w:pStyle w:val="PL"/>
      </w:pPr>
      <w:r w:rsidRPr="00B55E3E">
        <w:t xml:space="preserve">    secondPA-TxDirectCurrent-r16                  UplinkTxDirectCurrentTwoCarrierInfo-r16            </w:t>
      </w:r>
      <w:r w:rsidRPr="00B55E3E">
        <w:rPr>
          <w:color w:val="993366"/>
        </w:rPr>
        <w:t>OPTIONAL</w:t>
      </w:r>
    </w:p>
    <w:p w14:paraId="3BB038BD" w14:textId="77777777" w:rsidR="00A8221D" w:rsidRPr="00B55E3E" w:rsidRDefault="00A8221D" w:rsidP="00A8221D">
      <w:pPr>
        <w:pStyle w:val="PL"/>
      </w:pPr>
      <w:r w:rsidRPr="00B55E3E">
        <w:t>}</w:t>
      </w:r>
    </w:p>
    <w:p w14:paraId="727D7523" w14:textId="77777777" w:rsidR="00A8221D" w:rsidRPr="00B55E3E" w:rsidRDefault="00A8221D" w:rsidP="00A8221D">
      <w:pPr>
        <w:pStyle w:val="PL"/>
      </w:pPr>
    </w:p>
    <w:p w14:paraId="5203AEAF" w14:textId="77777777" w:rsidR="00A8221D" w:rsidRPr="00B55E3E" w:rsidRDefault="00A8221D" w:rsidP="00A8221D">
      <w:pPr>
        <w:pStyle w:val="PL"/>
      </w:pPr>
      <w:r w:rsidRPr="00B55E3E">
        <w:t xml:space="preserve">UplinkTxDirectCurrentCarrierInfo-r16 ::=      </w:t>
      </w:r>
      <w:r w:rsidRPr="00B55E3E">
        <w:rPr>
          <w:color w:val="993366"/>
        </w:rPr>
        <w:t>SEQUENCE</w:t>
      </w:r>
      <w:r w:rsidRPr="00B55E3E">
        <w:t xml:space="preserve"> {</w:t>
      </w:r>
    </w:p>
    <w:p w14:paraId="725149DC" w14:textId="77777777" w:rsidR="00A8221D" w:rsidRPr="00B55E3E" w:rsidRDefault="00A8221D" w:rsidP="00A8221D">
      <w:pPr>
        <w:pStyle w:val="PL"/>
      </w:pPr>
      <w:r w:rsidRPr="00B55E3E">
        <w:t xml:space="preserve">    servCellIndex-r16                             ServCellIndex,</w:t>
      </w:r>
    </w:p>
    <w:p w14:paraId="338B7868" w14:textId="77777777" w:rsidR="00A8221D" w:rsidRPr="00B55E3E" w:rsidRDefault="00A8221D" w:rsidP="00A8221D">
      <w:pPr>
        <w:pStyle w:val="PL"/>
      </w:pPr>
      <w:r w:rsidRPr="00B55E3E">
        <w:t xml:space="preserve">    servCellInfo-r16                              </w:t>
      </w:r>
      <w:r w:rsidRPr="00B55E3E">
        <w:rPr>
          <w:color w:val="993366"/>
        </w:rPr>
        <w:t>CHOICE</w:t>
      </w:r>
      <w:r w:rsidRPr="00B55E3E">
        <w:t xml:space="preserve"> {</w:t>
      </w:r>
    </w:p>
    <w:p w14:paraId="0896EE73" w14:textId="77777777" w:rsidR="00A8221D" w:rsidRPr="00B55E3E" w:rsidRDefault="00A8221D" w:rsidP="00A8221D">
      <w:pPr>
        <w:pStyle w:val="PL"/>
      </w:pPr>
      <w:r w:rsidRPr="00B55E3E">
        <w:t xml:space="preserve">        bwp-Id-r16                                    BWP-Id,</w:t>
      </w:r>
    </w:p>
    <w:p w14:paraId="21465BE4" w14:textId="77777777" w:rsidR="00A8221D" w:rsidRPr="00B55E3E" w:rsidRDefault="00A8221D" w:rsidP="00A8221D">
      <w:pPr>
        <w:pStyle w:val="PL"/>
      </w:pPr>
      <w:r w:rsidRPr="00B55E3E">
        <w:t xml:space="preserve">        deactivatedCarrier-r16                        </w:t>
      </w:r>
      <w:r w:rsidRPr="00B55E3E">
        <w:rPr>
          <w:color w:val="993366"/>
        </w:rPr>
        <w:t>ENUMERATED</w:t>
      </w:r>
      <w:r w:rsidRPr="00B55E3E">
        <w:t xml:space="preserve"> {deactivated}</w:t>
      </w:r>
    </w:p>
    <w:p w14:paraId="233FF074" w14:textId="77777777" w:rsidR="00A8221D" w:rsidRPr="00B55E3E" w:rsidRDefault="00A8221D" w:rsidP="00A8221D">
      <w:pPr>
        <w:pStyle w:val="PL"/>
      </w:pPr>
      <w:r w:rsidRPr="00B55E3E">
        <w:t xml:space="preserve">    }</w:t>
      </w:r>
    </w:p>
    <w:p w14:paraId="66F85593" w14:textId="77777777" w:rsidR="00A8221D" w:rsidRPr="00B55E3E" w:rsidRDefault="00A8221D" w:rsidP="00A8221D">
      <w:pPr>
        <w:pStyle w:val="PL"/>
      </w:pPr>
      <w:r w:rsidRPr="00B55E3E">
        <w:t>}</w:t>
      </w:r>
    </w:p>
    <w:p w14:paraId="5FF7D486" w14:textId="77777777" w:rsidR="00A8221D" w:rsidRPr="00B55E3E" w:rsidRDefault="00A8221D" w:rsidP="00A8221D">
      <w:pPr>
        <w:pStyle w:val="PL"/>
      </w:pPr>
    </w:p>
    <w:p w14:paraId="41A0F6A4" w14:textId="77777777" w:rsidR="00A8221D" w:rsidRPr="00B55E3E" w:rsidRDefault="00A8221D" w:rsidP="00A8221D">
      <w:pPr>
        <w:pStyle w:val="PL"/>
      </w:pPr>
      <w:r w:rsidRPr="00B55E3E">
        <w:t xml:space="preserve">UplinkTxDirectCurrentTwoCarrierInfo-r16 ::=   </w:t>
      </w:r>
      <w:r w:rsidRPr="00B55E3E">
        <w:rPr>
          <w:color w:val="993366"/>
        </w:rPr>
        <w:t>SEQUENCE</w:t>
      </w:r>
      <w:r w:rsidRPr="00B55E3E">
        <w:t xml:space="preserve"> {</w:t>
      </w:r>
    </w:p>
    <w:p w14:paraId="5722C2E0" w14:textId="77777777" w:rsidR="00A8221D" w:rsidRPr="00B55E3E" w:rsidRDefault="00A8221D" w:rsidP="00A8221D">
      <w:pPr>
        <w:pStyle w:val="PL"/>
      </w:pPr>
      <w:r w:rsidRPr="00B55E3E">
        <w:t xml:space="preserve">    referenceCarrierIndex-r16                     ServCellIndex,</w:t>
      </w:r>
    </w:p>
    <w:p w14:paraId="6B9AE849" w14:textId="77777777" w:rsidR="00A8221D" w:rsidRPr="00B55E3E" w:rsidRDefault="00A8221D" w:rsidP="00A8221D">
      <w:pPr>
        <w:pStyle w:val="PL"/>
      </w:pPr>
      <w:r w:rsidRPr="00B55E3E">
        <w:t xml:space="preserve">    shift7dot5kHz-r16                             </w:t>
      </w:r>
      <w:r w:rsidRPr="00B55E3E">
        <w:rPr>
          <w:color w:val="993366"/>
        </w:rPr>
        <w:t>BOOLEAN</w:t>
      </w:r>
      <w:r w:rsidRPr="00B55E3E">
        <w:t>,</w:t>
      </w:r>
    </w:p>
    <w:p w14:paraId="30CE1B5A" w14:textId="77777777" w:rsidR="00A8221D" w:rsidRPr="00B55E3E" w:rsidRDefault="00A8221D" w:rsidP="00A8221D">
      <w:pPr>
        <w:pStyle w:val="PL"/>
      </w:pPr>
      <w:r w:rsidRPr="00B55E3E">
        <w:t xml:space="preserve">    txDirectCurrentLocation-r16                   </w:t>
      </w:r>
      <w:r w:rsidRPr="00B55E3E">
        <w:rPr>
          <w:color w:val="993366"/>
        </w:rPr>
        <w:t>INTEGER</w:t>
      </w:r>
      <w:r w:rsidRPr="00B55E3E">
        <w:t xml:space="preserve"> (0..3301)</w:t>
      </w:r>
    </w:p>
    <w:p w14:paraId="6DFC15A6" w14:textId="77777777" w:rsidR="00A8221D" w:rsidRPr="00B55E3E" w:rsidRDefault="00A8221D" w:rsidP="00A8221D">
      <w:pPr>
        <w:pStyle w:val="PL"/>
      </w:pPr>
      <w:r w:rsidRPr="00B55E3E">
        <w:t>}</w:t>
      </w:r>
    </w:p>
    <w:p w14:paraId="7AD765DB" w14:textId="77777777" w:rsidR="00A8221D" w:rsidRPr="00B55E3E" w:rsidRDefault="00A8221D" w:rsidP="00A8221D">
      <w:pPr>
        <w:pStyle w:val="PL"/>
      </w:pPr>
    </w:p>
    <w:p w14:paraId="346B79C5" w14:textId="77777777" w:rsidR="00A8221D" w:rsidRPr="00B55E3E" w:rsidRDefault="00A8221D" w:rsidP="00A8221D">
      <w:pPr>
        <w:pStyle w:val="PL"/>
        <w:rPr>
          <w:color w:val="808080"/>
        </w:rPr>
      </w:pPr>
      <w:r w:rsidRPr="00B55E3E">
        <w:rPr>
          <w:color w:val="808080"/>
        </w:rPr>
        <w:t>-- TAG-UPLINKTXDIRECTCURRENTTWOCARRIERLIST-STOP</w:t>
      </w:r>
    </w:p>
    <w:p w14:paraId="1A2B541C" w14:textId="77777777" w:rsidR="00A8221D" w:rsidRPr="00B55E3E" w:rsidRDefault="00A8221D" w:rsidP="00A8221D">
      <w:pPr>
        <w:pStyle w:val="PL"/>
        <w:rPr>
          <w:color w:val="808080"/>
        </w:rPr>
      </w:pPr>
      <w:r w:rsidRPr="00B55E3E">
        <w:rPr>
          <w:color w:val="808080"/>
        </w:rPr>
        <w:t>-- ASN1STOP</w:t>
      </w:r>
    </w:p>
    <w:p w14:paraId="0B466BF9"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77DE0D3"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27A8F2F8" w14:textId="77777777" w:rsidR="00A8221D" w:rsidRPr="00B55E3E" w:rsidRDefault="00A8221D" w:rsidP="00FB1467">
            <w:pPr>
              <w:pStyle w:val="TAH"/>
              <w:rPr>
                <w:rFonts w:eastAsia="SimSun"/>
                <w:szCs w:val="22"/>
                <w:lang w:eastAsia="sv-SE"/>
              </w:rPr>
            </w:pPr>
            <w:r w:rsidRPr="00B55E3E">
              <w:rPr>
                <w:rFonts w:eastAsia="SimSun"/>
                <w:i/>
                <w:szCs w:val="22"/>
                <w:lang w:eastAsia="sv-SE"/>
              </w:rPr>
              <w:lastRenderedPageBreak/>
              <w:t xml:space="preserve">UplinkTxDirectCurrentTwoCarrierInfo </w:t>
            </w:r>
            <w:r w:rsidRPr="00B55E3E">
              <w:rPr>
                <w:rFonts w:eastAsia="SimSun"/>
                <w:szCs w:val="22"/>
                <w:lang w:eastAsia="sv-SE"/>
              </w:rPr>
              <w:t>field descriptions</w:t>
            </w:r>
          </w:p>
        </w:tc>
      </w:tr>
      <w:tr w:rsidR="00A8221D" w:rsidRPr="00B55E3E" w14:paraId="3C57C5C9"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5326B221" w14:textId="77777777" w:rsidR="00A8221D" w:rsidRPr="00B55E3E" w:rsidRDefault="00A8221D" w:rsidP="00FB1467">
            <w:pPr>
              <w:pStyle w:val="TAL"/>
              <w:rPr>
                <w:rFonts w:eastAsia="SimSun"/>
                <w:szCs w:val="22"/>
                <w:lang w:eastAsia="sv-SE"/>
              </w:rPr>
            </w:pPr>
            <w:r w:rsidRPr="00B55E3E">
              <w:rPr>
                <w:rFonts w:eastAsia="SimSun"/>
                <w:b/>
                <w:i/>
                <w:szCs w:val="22"/>
                <w:lang w:eastAsia="sv-SE"/>
              </w:rPr>
              <w:t>referenceCarrierIndex</w:t>
            </w:r>
          </w:p>
          <w:p w14:paraId="0E8C6DAA" w14:textId="77777777" w:rsidR="00A8221D" w:rsidRPr="00B55E3E" w:rsidRDefault="00A8221D" w:rsidP="00FB1467">
            <w:pPr>
              <w:pStyle w:val="TAL"/>
              <w:rPr>
                <w:rFonts w:eastAsia="SimSun"/>
                <w:szCs w:val="22"/>
                <w:lang w:eastAsia="sv-SE"/>
              </w:rPr>
            </w:pPr>
            <w:r w:rsidRPr="00B55E3E">
              <w:rPr>
                <w:rFonts w:eastAsia="SimSun"/>
                <w:szCs w:val="22"/>
                <w:lang w:eastAsia="sv-SE"/>
              </w:rPr>
              <w:t xml:space="preserve">The serving cell ID of the carrier which is to be used as the reference for interpreting the Tx Direction Current location as reported using </w:t>
            </w:r>
            <w:r w:rsidRPr="00B55E3E">
              <w:rPr>
                <w:rFonts w:eastAsia="SimSun"/>
                <w:i/>
                <w:iCs/>
                <w:szCs w:val="22"/>
                <w:lang w:eastAsia="sv-SE"/>
              </w:rPr>
              <w:t>txDirectCurrentLocation-r16</w:t>
            </w:r>
            <w:r w:rsidRPr="00B55E3E">
              <w:rPr>
                <w:rFonts w:eastAsia="SimSun"/>
                <w:szCs w:val="22"/>
                <w:lang w:eastAsia="sv-SE"/>
              </w:rPr>
              <w:t xml:space="preserve">. The numerology of the uplink BWP ID reported with </w:t>
            </w:r>
            <w:r w:rsidRPr="00B55E3E">
              <w:rPr>
                <w:rFonts w:eastAsia="SimSun"/>
                <w:i/>
                <w:iCs/>
                <w:szCs w:val="22"/>
                <w:lang w:eastAsia="sv-SE"/>
              </w:rPr>
              <w:t xml:space="preserve">bwp-Id-r16 </w:t>
            </w:r>
            <w:r w:rsidRPr="00B55E3E">
              <w:rPr>
                <w:rFonts w:eastAsia="SimSun"/>
                <w:szCs w:val="22"/>
                <w:lang w:eastAsia="sv-SE"/>
              </w:rPr>
              <w:t xml:space="preserve">for this serving cell is the numerology used for interpreting the reported subcarrier location. </w:t>
            </w:r>
          </w:p>
        </w:tc>
      </w:tr>
      <w:tr w:rsidR="00A8221D" w:rsidRPr="00B55E3E" w14:paraId="366D198E"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0E4B7E3F" w14:textId="77777777" w:rsidR="00A8221D" w:rsidRPr="00B55E3E" w:rsidRDefault="00A8221D" w:rsidP="00FB1467">
            <w:pPr>
              <w:pStyle w:val="TAL"/>
              <w:rPr>
                <w:rFonts w:eastAsia="SimSun"/>
                <w:szCs w:val="22"/>
                <w:lang w:eastAsia="sv-SE"/>
              </w:rPr>
            </w:pPr>
            <w:r w:rsidRPr="00B55E3E">
              <w:rPr>
                <w:rFonts w:eastAsia="SimSun"/>
                <w:b/>
                <w:i/>
                <w:szCs w:val="22"/>
                <w:lang w:eastAsia="sv-SE"/>
              </w:rPr>
              <w:t>shift7dot5kHz</w:t>
            </w:r>
          </w:p>
          <w:p w14:paraId="013702A5" w14:textId="77777777" w:rsidR="00A8221D" w:rsidRPr="00B55E3E" w:rsidRDefault="00A8221D" w:rsidP="00FB1467">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A8221D" w:rsidRPr="00B55E3E" w14:paraId="4DDD6F64"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127A3D79" w14:textId="77777777" w:rsidR="00A8221D" w:rsidRPr="00B55E3E" w:rsidRDefault="00A8221D" w:rsidP="00FB1467">
            <w:pPr>
              <w:pStyle w:val="TAL"/>
              <w:rPr>
                <w:rFonts w:eastAsia="SimSun"/>
                <w:szCs w:val="22"/>
                <w:lang w:eastAsia="sv-SE"/>
              </w:rPr>
            </w:pPr>
            <w:r w:rsidRPr="00B55E3E">
              <w:rPr>
                <w:rFonts w:eastAsia="SimSun"/>
                <w:b/>
                <w:i/>
                <w:szCs w:val="22"/>
                <w:lang w:eastAsia="sv-SE"/>
              </w:rPr>
              <w:t>txDirectCurrentLocation</w:t>
            </w:r>
          </w:p>
          <w:p w14:paraId="76950493" w14:textId="77777777" w:rsidR="00A8221D" w:rsidRPr="00B55E3E" w:rsidRDefault="00A8221D" w:rsidP="00FB1467">
            <w:pPr>
              <w:pStyle w:val="TAL"/>
              <w:rPr>
                <w:rFonts w:eastAsia="SimSun"/>
                <w:szCs w:val="22"/>
                <w:lang w:eastAsia="sv-SE"/>
              </w:rPr>
            </w:pPr>
            <w:r w:rsidRPr="00B55E3E">
              <w:rPr>
                <w:rFonts w:eastAsia="SimSun"/>
                <w:szCs w:val="22"/>
                <w:lang w:eastAsia="sv-SE"/>
              </w:rPr>
              <w:t xml:space="preserve">The uplink Tx Direct Current location for the two carrier uplink CA with the serving cells reported using </w:t>
            </w:r>
            <w:r w:rsidRPr="00B55E3E">
              <w:rPr>
                <w:rFonts w:eastAsia="SimSun"/>
                <w:i/>
                <w:iCs/>
                <w:szCs w:val="22"/>
                <w:lang w:eastAsia="sv-SE"/>
              </w:rPr>
              <w:t xml:space="preserve">carrierOneInfo-r16 </w:t>
            </w:r>
            <w:r w:rsidRPr="00B55E3E">
              <w:rPr>
                <w:rFonts w:eastAsia="SimSun"/>
                <w:szCs w:val="22"/>
                <w:lang w:eastAsia="sv-SE"/>
              </w:rPr>
              <w:t xml:space="preserve">and </w:t>
            </w:r>
            <w:r w:rsidRPr="00B55E3E">
              <w:rPr>
                <w:rFonts w:eastAsia="SimSun"/>
                <w:i/>
                <w:iCs/>
                <w:szCs w:val="22"/>
                <w:lang w:eastAsia="sv-SE"/>
              </w:rPr>
              <w:t>carrierTwoInfo-r16</w:t>
            </w:r>
            <w:r w:rsidRPr="00B55E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B55E3E">
              <w:rPr>
                <w:rFonts w:eastAsia="SimSun"/>
                <w:i/>
                <w:iCs/>
                <w:szCs w:val="22"/>
                <w:lang w:eastAsia="sv-SE"/>
              </w:rPr>
              <w:t>referenceCarrierIndex</w:t>
            </w:r>
            <w:r w:rsidRPr="00B55E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43073010"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F3BAC9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5CB9C66" w14:textId="77777777" w:rsidR="00A8221D" w:rsidRPr="00B55E3E" w:rsidRDefault="00A8221D" w:rsidP="00FB1467">
            <w:pPr>
              <w:pStyle w:val="TAH"/>
              <w:rPr>
                <w:rFonts w:eastAsia="SimSun"/>
                <w:szCs w:val="22"/>
                <w:lang w:eastAsia="sv-SE"/>
              </w:rPr>
            </w:pPr>
            <w:r w:rsidRPr="00B55E3E">
              <w:rPr>
                <w:rFonts w:eastAsia="SimSun"/>
                <w:i/>
                <w:szCs w:val="22"/>
                <w:lang w:eastAsia="sv-SE"/>
              </w:rPr>
              <w:t xml:space="preserve">UplinkTxDirectCurrentCarrierInfo </w:t>
            </w:r>
            <w:r w:rsidRPr="00B55E3E">
              <w:rPr>
                <w:rFonts w:eastAsia="SimSun"/>
                <w:szCs w:val="22"/>
                <w:lang w:eastAsia="sv-SE"/>
              </w:rPr>
              <w:t>field descriptions</w:t>
            </w:r>
          </w:p>
        </w:tc>
      </w:tr>
      <w:tr w:rsidR="00A8221D" w:rsidRPr="00B55E3E" w14:paraId="1832B13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F587418" w14:textId="77777777" w:rsidR="00A8221D" w:rsidRPr="00B55E3E" w:rsidRDefault="00A8221D" w:rsidP="00FB1467">
            <w:pPr>
              <w:pStyle w:val="TAL"/>
              <w:rPr>
                <w:rFonts w:eastAsia="SimSun"/>
                <w:szCs w:val="22"/>
                <w:lang w:eastAsia="sv-SE"/>
              </w:rPr>
            </w:pPr>
            <w:r w:rsidRPr="00B55E3E">
              <w:rPr>
                <w:rFonts w:eastAsia="SimSun"/>
                <w:b/>
                <w:i/>
                <w:szCs w:val="22"/>
                <w:lang w:eastAsia="sv-SE"/>
              </w:rPr>
              <w:t>bwp-Id</w:t>
            </w:r>
          </w:p>
          <w:p w14:paraId="5F6A9DC0" w14:textId="77777777" w:rsidR="00A8221D" w:rsidRPr="00B55E3E" w:rsidRDefault="00A8221D" w:rsidP="00FB1467">
            <w:pPr>
              <w:pStyle w:val="TAL"/>
              <w:rPr>
                <w:rFonts w:eastAsia="SimSun"/>
                <w:szCs w:val="22"/>
                <w:lang w:eastAsia="sv-SE"/>
              </w:rPr>
            </w:pPr>
            <w:r w:rsidRPr="00B55E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B55E3E">
              <w:rPr>
                <w:rFonts w:eastAsia="SimSun"/>
                <w:i/>
                <w:iCs/>
                <w:szCs w:val="22"/>
                <w:lang w:eastAsia="sv-SE"/>
              </w:rPr>
              <w:t>deactivatedCarrier-r16.</w:t>
            </w:r>
          </w:p>
        </w:tc>
      </w:tr>
      <w:tr w:rsidR="00A8221D" w:rsidRPr="00B55E3E" w14:paraId="669D85DE" w14:textId="77777777" w:rsidTr="00FB1467">
        <w:tc>
          <w:tcPr>
            <w:tcW w:w="14173" w:type="dxa"/>
            <w:tcBorders>
              <w:top w:val="single" w:sz="4" w:space="0" w:color="auto"/>
              <w:left w:val="single" w:sz="4" w:space="0" w:color="auto"/>
              <w:bottom w:val="single" w:sz="4" w:space="0" w:color="auto"/>
              <w:right w:val="single" w:sz="4" w:space="0" w:color="auto"/>
            </w:tcBorders>
          </w:tcPr>
          <w:p w14:paraId="6BC50BA7" w14:textId="77777777" w:rsidR="00A8221D" w:rsidRPr="00B55E3E" w:rsidRDefault="00A8221D" w:rsidP="00FB1467">
            <w:pPr>
              <w:pStyle w:val="TAL"/>
              <w:rPr>
                <w:rFonts w:eastAsia="SimSun"/>
                <w:b/>
                <w:i/>
                <w:szCs w:val="22"/>
                <w:lang w:eastAsia="sv-SE"/>
              </w:rPr>
            </w:pPr>
            <w:r w:rsidRPr="00B55E3E">
              <w:rPr>
                <w:rFonts w:eastAsia="SimSun"/>
                <w:b/>
                <w:i/>
                <w:szCs w:val="22"/>
                <w:lang w:eastAsia="sv-SE"/>
              </w:rPr>
              <w:t>deactivatedCarrier</w:t>
            </w:r>
          </w:p>
          <w:p w14:paraId="015CF7DD" w14:textId="77777777" w:rsidR="00A8221D" w:rsidRPr="00B55E3E" w:rsidRDefault="00A8221D" w:rsidP="00FB1467">
            <w:pPr>
              <w:pStyle w:val="TAL"/>
              <w:rPr>
                <w:rFonts w:eastAsia="SimSun"/>
                <w:bCs/>
                <w:iCs/>
                <w:szCs w:val="22"/>
                <w:lang w:eastAsia="sv-SE"/>
              </w:rPr>
            </w:pPr>
            <w:r w:rsidRPr="00B55E3E">
              <w:rPr>
                <w:rFonts w:eastAsia="SimSun"/>
                <w:bCs/>
                <w:iCs/>
                <w:szCs w:val="22"/>
                <w:lang w:eastAsia="sv-SE"/>
              </w:rPr>
              <w:t xml:space="preserve">For the reported </w:t>
            </w:r>
            <w:r w:rsidRPr="00B55E3E">
              <w:rPr>
                <w:rFonts w:eastAsia="SimSun"/>
                <w:szCs w:val="22"/>
                <w:lang w:eastAsia="sv-SE"/>
              </w:rPr>
              <w:t xml:space="preserve">uplink Tx Direct Current location(s) corresponding to </w:t>
            </w:r>
            <w:r w:rsidRPr="00B55E3E">
              <w:rPr>
                <w:rFonts w:eastAsia="SimSun"/>
                <w:i/>
                <w:iCs/>
                <w:szCs w:val="22"/>
                <w:lang w:eastAsia="sv-SE"/>
              </w:rPr>
              <w:t>singlePA-TxDirectCurrent-r16</w:t>
            </w:r>
            <w:r w:rsidRPr="00B55E3E">
              <w:rPr>
                <w:rFonts w:eastAsia="SimSun"/>
                <w:szCs w:val="22"/>
                <w:lang w:eastAsia="sv-SE"/>
              </w:rPr>
              <w:t>, i</w:t>
            </w:r>
            <w:r w:rsidRPr="00B55E3E">
              <w:rPr>
                <w:rFonts w:eastAsia="SimSun"/>
                <w:bCs/>
                <w:iCs/>
                <w:szCs w:val="22"/>
                <w:lang w:eastAsia="sv-SE"/>
              </w:rPr>
              <w:t xml:space="preserve">ndicates whether the carrier is deactivated or not for this serving cell. If the carrier refers to the PCell, the UE shall not set this field to </w:t>
            </w:r>
            <w:r w:rsidRPr="00B55E3E">
              <w:rPr>
                <w:rFonts w:eastAsia="SimSun"/>
                <w:bCs/>
                <w:i/>
                <w:iCs/>
                <w:szCs w:val="22"/>
                <w:lang w:eastAsia="sv-SE"/>
              </w:rPr>
              <w:t>deactivated</w:t>
            </w:r>
            <w:r w:rsidRPr="00B55E3E">
              <w:rPr>
                <w:rFonts w:eastAsia="SimSun"/>
                <w:bCs/>
                <w:iCs/>
                <w:szCs w:val="22"/>
                <w:lang w:eastAsia="sv-SE"/>
              </w:rPr>
              <w:t>.</w:t>
            </w:r>
          </w:p>
        </w:tc>
      </w:tr>
      <w:tr w:rsidR="00A8221D" w:rsidRPr="00B55E3E" w14:paraId="683D4CF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4257269" w14:textId="77777777" w:rsidR="00A8221D" w:rsidRPr="00B55E3E" w:rsidRDefault="00A8221D" w:rsidP="00FB1467">
            <w:pPr>
              <w:pStyle w:val="TAL"/>
              <w:rPr>
                <w:rFonts w:eastAsia="SimSun"/>
                <w:szCs w:val="22"/>
                <w:lang w:eastAsia="sv-SE"/>
              </w:rPr>
            </w:pPr>
            <w:r w:rsidRPr="00B55E3E">
              <w:rPr>
                <w:rFonts w:eastAsia="SimSun"/>
                <w:b/>
                <w:i/>
                <w:szCs w:val="22"/>
                <w:lang w:eastAsia="sv-SE"/>
              </w:rPr>
              <w:t>servCellIndex</w:t>
            </w:r>
          </w:p>
          <w:p w14:paraId="6BA30680" w14:textId="77777777" w:rsidR="00A8221D" w:rsidRPr="00B55E3E" w:rsidRDefault="00A8221D" w:rsidP="00FB1467">
            <w:pPr>
              <w:pStyle w:val="TAL"/>
              <w:rPr>
                <w:rFonts w:eastAsia="SimSun"/>
                <w:szCs w:val="22"/>
                <w:lang w:eastAsia="sv-SE"/>
              </w:rPr>
            </w:pPr>
            <w:r w:rsidRPr="00B55E3E">
              <w:rPr>
                <w:rFonts w:eastAsia="SimSun"/>
                <w:szCs w:val="22"/>
                <w:lang w:eastAsia="sv-SE"/>
              </w:rPr>
              <w:t>The serving cell ID of the serving cell which is part of the two carrier uplink carrier aggregation.</w:t>
            </w:r>
          </w:p>
        </w:tc>
      </w:tr>
    </w:tbl>
    <w:p w14:paraId="12BE924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1D54A6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3FF3D09" w14:textId="77777777" w:rsidR="00A8221D" w:rsidRPr="00B55E3E" w:rsidRDefault="00A8221D" w:rsidP="00FB1467">
            <w:pPr>
              <w:pStyle w:val="TAH"/>
              <w:rPr>
                <w:rFonts w:eastAsia="SimSun"/>
                <w:szCs w:val="22"/>
                <w:lang w:eastAsia="sv-SE"/>
              </w:rPr>
            </w:pPr>
            <w:r w:rsidRPr="00B55E3E">
              <w:rPr>
                <w:rFonts w:eastAsia="SimSun"/>
                <w:i/>
                <w:szCs w:val="22"/>
                <w:lang w:eastAsia="sv-SE"/>
              </w:rPr>
              <w:t xml:space="preserve">UplinkTxDirectCurrentTwoCarrier </w:t>
            </w:r>
            <w:r w:rsidRPr="00B55E3E">
              <w:rPr>
                <w:rFonts w:eastAsia="SimSun"/>
                <w:szCs w:val="22"/>
                <w:lang w:eastAsia="sv-SE"/>
              </w:rPr>
              <w:t>field descriptions</w:t>
            </w:r>
          </w:p>
        </w:tc>
      </w:tr>
      <w:tr w:rsidR="00A8221D" w:rsidRPr="00B55E3E" w14:paraId="2007F84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E950E5D" w14:textId="77777777" w:rsidR="00A8221D" w:rsidRPr="00B55E3E" w:rsidRDefault="00A8221D" w:rsidP="00FB1467">
            <w:pPr>
              <w:pStyle w:val="TAL"/>
              <w:rPr>
                <w:rFonts w:eastAsia="SimSun"/>
                <w:szCs w:val="22"/>
                <w:lang w:eastAsia="sv-SE"/>
              </w:rPr>
            </w:pPr>
            <w:r w:rsidRPr="00B55E3E">
              <w:rPr>
                <w:rFonts w:eastAsia="SimSun"/>
                <w:b/>
                <w:i/>
                <w:szCs w:val="22"/>
                <w:lang w:eastAsia="sv-SE"/>
              </w:rPr>
              <w:t>carrierOneInfo</w:t>
            </w:r>
          </w:p>
          <w:p w14:paraId="4754ECA9" w14:textId="77777777" w:rsidR="00A8221D" w:rsidRPr="00B55E3E" w:rsidRDefault="00A8221D" w:rsidP="00FB1467">
            <w:pPr>
              <w:pStyle w:val="TAL"/>
              <w:rPr>
                <w:rFonts w:eastAsia="SimSun"/>
                <w:szCs w:val="22"/>
                <w:lang w:eastAsia="sv-SE"/>
              </w:rPr>
            </w:pPr>
            <w:r w:rsidRPr="00B55E3E">
              <w:rPr>
                <w:rFonts w:eastAsia="SimSun"/>
                <w:szCs w:val="22"/>
                <w:lang w:eastAsia="sv-SE"/>
              </w:rPr>
              <w:t xml:space="preserve">The serving cell ID and BWP ID of the first carrier of the uplink carrier aggregation for which the uplink Tx Direct Current location(s) are being reported. </w:t>
            </w:r>
          </w:p>
        </w:tc>
      </w:tr>
      <w:tr w:rsidR="00A8221D" w:rsidRPr="00B55E3E" w14:paraId="47EAA2A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CCD3A79" w14:textId="77777777" w:rsidR="00A8221D" w:rsidRPr="00B55E3E" w:rsidRDefault="00A8221D" w:rsidP="00FB1467">
            <w:pPr>
              <w:pStyle w:val="TAL"/>
              <w:rPr>
                <w:rFonts w:eastAsia="SimSun"/>
                <w:szCs w:val="22"/>
                <w:lang w:eastAsia="sv-SE"/>
              </w:rPr>
            </w:pPr>
            <w:r w:rsidRPr="00B55E3E">
              <w:rPr>
                <w:rFonts w:eastAsia="SimSun"/>
                <w:b/>
                <w:i/>
                <w:szCs w:val="22"/>
                <w:lang w:eastAsia="sv-SE"/>
              </w:rPr>
              <w:t>carrierTwoInfo</w:t>
            </w:r>
          </w:p>
          <w:p w14:paraId="18491D02" w14:textId="77777777" w:rsidR="00A8221D" w:rsidRPr="00B55E3E" w:rsidRDefault="00A8221D" w:rsidP="00FB1467">
            <w:pPr>
              <w:pStyle w:val="TAL"/>
              <w:rPr>
                <w:rFonts w:eastAsia="SimSun"/>
                <w:szCs w:val="22"/>
                <w:lang w:eastAsia="sv-SE"/>
              </w:rPr>
            </w:pPr>
            <w:r w:rsidRPr="00B55E3E">
              <w:rPr>
                <w:rFonts w:eastAsia="SimSun"/>
                <w:szCs w:val="22"/>
                <w:lang w:eastAsia="sv-SE"/>
              </w:rPr>
              <w:t>The serving cell ID and BWP ID of the second carrier of the uplink carrier aggregation for which the uplink Tx Direct Current location(s) are being reported.</w:t>
            </w:r>
          </w:p>
        </w:tc>
      </w:tr>
      <w:tr w:rsidR="00A8221D" w:rsidRPr="00B55E3E" w14:paraId="60290E8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F6FB598" w14:textId="77777777" w:rsidR="00A8221D" w:rsidRPr="00B55E3E" w:rsidRDefault="00A8221D" w:rsidP="00FB1467">
            <w:pPr>
              <w:pStyle w:val="TAL"/>
              <w:rPr>
                <w:rFonts w:eastAsia="SimSun"/>
                <w:szCs w:val="22"/>
                <w:lang w:eastAsia="sv-SE"/>
              </w:rPr>
            </w:pPr>
            <w:r w:rsidRPr="00B55E3E">
              <w:rPr>
                <w:rFonts w:eastAsia="SimSun"/>
                <w:b/>
                <w:i/>
                <w:szCs w:val="22"/>
                <w:lang w:eastAsia="sv-SE"/>
              </w:rPr>
              <w:t>singlePA-TxDirectCurrent</w:t>
            </w:r>
          </w:p>
          <w:p w14:paraId="4B964D87" w14:textId="77777777" w:rsidR="00A8221D" w:rsidRPr="00B55E3E" w:rsidRDefault="00A8221D" w:rsidP="00FB1467">
            <w:pPr>
              <w:pStyle w:val="TAL"/>
              <w:rPr>
                <w:rFonts w:eastAsia="SimSun"/>
                <w:szCs w:val="22"/>
                <w:lang w:eastAsia="sv-SE"/>
              </w:rPr>
            </w:pPr>
            <w:r w:rsidRPr="00B55E3E">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A8221D" w:rsidRPr="00B55E3E" w14:paraId="70C7E2D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220479D" w14:textId="77777777" w:rsidR="00A8221D" w:rsidRPr="00B55E3E" w:rsidRDefault="00A8221D" w:rsidP="00FB1467">
            <w:pPr>
              <w:pStyle w:val="TAL"/>
              <w:rPr>
                <w:rFonts w:eastAsia="SimSun"/>
                <w:szCs w:val="22"/>
                <w:lang w:eastAsia="sv-SE"/>
              </w:rPr>
            </w:pPr>
            <w:r w:rsidRPr="00B55E3E">
              <w:rPr>
                <w:rFonts w:eastAsia="SimSun"/>
                <w:b/>
                <w:i/>
                <w:szCs w:val="22"/>
                <w:lang w:eastAsia="sv-SE"/>
              </w:rPr>
              <w:t>secondPA-TxDirectCurrent</w:t>
            </w:r>
          </w:p>
          <w:p w14:paraId="4B680656" w14:textId="77777777" w:rsidR="00A8221D" w:rsidRPr="00B55E3E" w:rsidRDefault="00A8221D" w:rsidP="00FB1467">
            <w:pPr>
              <w:pStyle w:val="TAL"/>
              <w:rPr>
                <w:rFonts w:eastAsia="SimSun"/>
                <w:szCs w:val="22"/>
                <w:lang w:eastAsia="sv-SE"/>
              </w:rPr>
            </w:pPr>
            <w:r w:rsidRPr="00B55E3E">
              <w:rPr>
                <w:rFonts w:eastAsia="SimSun"/>
                <w:szCs w:val="22"/>
                <w:lang w:eastAsia="sv-SE"/>
              </w:rPr>
              <w:t xml:space="preserve">The uplink Tx Direct Current location used by the UE with the second PA for the UEs which support dual PA for this uplink carrier aggregation. </w:t>
            </w:r>
            <w:r w:rsidRPr="00B55E3E">
              <w:rPr>
                <w:szCs w:val="22"/>
                <w:lang w:eastAsia="sv-SE"/>
              </w:rPr>
              <w:t xml:space="preserve">This field shall be absent for the </w:t>
            </w:r>
            <w:r w:rsidRPr="00B55E3E">
              <w:rPr>
                <w:i/>
                <w:szCs w:val="22"/>
                <w:lang w:eastAsia="sv-SE"/>
              </w:rPr>
              <w:t>UplinkTxDirectCurrentTwoCarrier</w:t>
            </w:r>
            <w:r w:rsidRPr="00B55E3E">
              <w:rPr>
                <w:szCs w:val="22"/>
                <w:lang w:eastAsia="sv-SE"/>
              </w:rPr>
              <w:t xml:space="preserve"> entity where </w:t>
            </w:r>
            <w:r w:rsidRPr="00B55E3E">
              <w:rPr>
                <w:i/>
                <w:szCs w:val="22"/>
                <w:lang w:eastAsia="sv-SE"/>
              </w:rPr>
              <w:t>deactivatedCarrier</w:t>
            </w:r>
            <w:r w:rsidRPr="00B55E3E">
              <w:rPr>
                <w:szCs w:val="22"/>
                <w:lang w:eastAsia="sv-SE"/>
              </w:rPr>
              <w:t xml:space="preserve"> of </w:t>
            </w:r>
            <w:r w:rsidRPr="00B55E3E">
              <w:rPr>
                <w:i/>
                <w:szCs w:val="22"/>
                <w:lang w:eastAsia="sv-SE"/>
              </w:rPr>
              <w:t>carrierOneInfo</w:t>
            </w:r>
            <w:r w:rsidRPr="00B55E3E">
              <w:rPr>
                <w:szCs w:val="22"/>
                <w:lang w:eastAsia="sv-SE"/>
              </w:rPr>
              <w:t xml:space="preserve"> or </w:t>
            </w:r>
            <w:r w:rsidRPr="00B55E3E">
              <w:rPr>
                <w:i/>
                <w:szCs w:val="22"/>
                <w:lang w:eastAsia="sv-SE"/>
              </w:rPr>
              <w:t>carrierTwoInfo</w:t>
            </w:r>
            <w:r w:rsidRPr="00B55E3E">
              <w:rPr>
                <w:szCs w:val="22"/>
                <w:lang w:eastAsia="sv-SE"/>
              </w:rPr>
              <w:t xml:space="preserve"> is set to </w:t>
            </w:r>
            <w:r w:rsidRPr="00B55E3E">
              <w:rPr>
                <w:i/>
                <w:szCs w:val="22"/>
                <w:lang w:eastAsia="sv-SE"/>
              </w:rPr>
              <w:t>deactivated</w:t>
            </w:r>
            <w:r w:rsidRPr="00B55E3E">
              <w:rPr>
                <w:szCs w:val="22"/>
                <w:lang w:eastAsia="sv-SE"/>
              </w:rPr>
              <w:t>.</w:t>
            </w:r>
          </w:p>
        </w:tc>
      </w:tr>
    </w:tbl>
    <w:p w14:paraId="3F562487" w14:textId="77777777" w:rsidR="00A8221D" w:rsidRPr="00B55E3E" w:rsidRDefault="00A8221D" w:rsidP="00A8221D"/>
    <w:p w14:paraId="66C42163" w14:textId="77777777" w:rsidR="00A8221D" w:rsidRPr="00B55E3E" w:rsidRDefault="00A8221D" w:rsidP="00A8221D">
      <w:pPr>
        <w:pStyle w:val="Heading4"/>
      </w:pPr>
      <w:bookmarkStart w:id="1977" w:name="_Toc60777425"/>
      <w:bookmarkStart w:id="1978" w:name="_Toc115429269"/>
      <w:r w:rsidRPr="00B55E3E">
        <w:t>–</w:t>
      </w:r>
      <w:r w:rsidRPr="00B55E3E">
        <w:tab/>
      </w:r>
      <w:r w:rsidRPr="00B55E3E">
        <w:rPr>
          <w:i/>
        </w:rPr>
        <w:t>ZP-CSI-RS-Resource</w:t>
      </w:r>
      <w:bookmarkEnd w:id="1977"/>
      <w:bookmarkEnd w:id="1978"/>
    </w:p>
    <w:p w14:paraId="0D41C4B6" w14:textId="77777777" w:rsidR="00A8221D" w:rsidRPr="00B55E3E" w:rsidRDefault="00A8221D" w:rsidP="00A8221D">
      <w:r w:rsidRPr="00B55E3E">
        <w:t xml:space="preserve">The IE </w:t>
      </w:r>
      <w:r w:rsidRPr="00B55E3E">
        <w:rPr>
          <w:i/>
        </w:rPr>
        <w:t>ZP-CSI-RS-Resource</w:t>
      </w:r>
      <w:r w:rsidRPr="00B55E3E">
        <w:t xml:space="preserve"> is used to configure a Zero-Power (ZP) CSI-RS resource (see TS 38.214 [19], clause 5.1.4.2). </w:t>
      </w:r>
      <w:r w:rsidRPr="00B55E3E">
        <w:rPr>
          <w:szCs w:val="22"/>
        </w:rPr>
        <w:t xml:space="preserve">Reconfiguration of a </w:t>
      </w:r>
      <w:r w:rsidRPr="00B55E3E">
        <w:rPr>
          <w:i/>
          <w:szCs w:val="22"/>
        </w:rPr>
        <w:t xml:space="preserve">ZP-CSI-RS-Resource </w:t>
      </w:r>
      <w:r w:rsidRPr="00B55E3E">
        <w:rPr>
          <w:szCs w:val="22"/>
        </w:rPr>
        <w:t xml:space="preserve">between </w:t>
      </w:r>
      <w:r w:rsidRPr="00B55E3E">
        <w:rPr>
          <w:rFonts w:ascii="Arial" w:hAnsi="Arial"/>
          <w:noProof/>
          <w:sz w:val="18"/>
          <w:szCs w:val="22"/>
        </w:rPr>
        <w:t xml:space="preserve">periodic </w:t>
      </w:r>
      <w:r w:rsidRPr="00B55E3E">
        <w:rPr>
          <w:noProof/>
          <w:szCs w:val="22"/>
        </w:rPr>
        <w:t xml:space="preserve">or </w:t>
      </w:r>
      <w:r w:rsidRPr="00B55E3E">
        <w:rPr>
          <w:rFonts w:ascii="Arial" w:hAnsi="Arial"/>
          <w:noProof/>
          <w:sz w:val="18"/>
          <w:szCs w:val="22"/>
        </w:rPr>
        <w:t>semi-persistent</w:t>
      </w:r>
      <w:r w:rsidRPr="00B55E3E">
        <w:rPr>
          <w:noProof/>
          <w:szCs w:val="22"/>
        </w:rPr>
        <w:t xml:space="preserve"> and aperiodic </w:t>
      </w:r>
      <w:r w:rsidRPr="00B55E3E">
        <w:rPr>
          <w:szCs w:val="22"/>
        </w:rPr>
        <w:t>is not supported.</w:t>
      </w:r>
    </w:p>
    <w:p w14:paraId="2F242341" w14:textId="77777777" w:rsidR="00A8221D" w:rsidRPr="00B55E3E" w:rsidRDefault="00A8221D" w:rsidP="00A8221D">
      <w:pPr>
        <w:pStyle w:val="TH"/>
      </w:pPr>
      <w:r w:rsidRPr="00B55E3E">
        <w:rPr>
          <w:i/>
        </w:rPr>
        <w:lastRenderedPageBreak/>
        <w:t>ZP-CSI-RS-Resource</w:t>
      </w:r>
      <w:r w:rsidRPr="00B55E3E">
        <w:t xml:space="preserve"> information element</w:t>
      </w:r>
    </w:p>
    <w:p w14:paraId="186943BE" w14:textId="77777777" w:rsidR="00A8221D" w:rsidRPr="00B55E3E" w:rsidRDefault="00A8221D" w:rsidP="00A8221D">
      <w:pPr>
        <w:pStyle w:val="PL"/>
        <w:rPr>
          <w:color w:val="808080"/>
        </w:rPr>
      </w:pPr>
      <w:r w:rsidRPr="00B55E3E">
        <w:rPr>
          <w:color w:val="808080"/>
        </w:rPr>
        <w:t>-- ASN1START</w:t>
      </w:r>
    </w:p>
    <w:p w14:paraId="19587C4F" w14:textId="77777777" w:rsidR="00A8221D" w:rsidRPr="00B55E3E" w:rsidRDefault="00A8221D" w:rsidP="00A8221D">
      <w:pPr>
        <w:pStyle w:val="PL"/>
        <w:rPr>
          <w:color w:val="808080"/>
        </w:rPr>
      </w:pPr>
      <w:r w:rsidRPr="00B55E3E">
        <w:rPr>
          <w:color w:val="808080"/>
        </w:rPr>
        <w:t>-- TAG-ZP-CSI-RS-RESOURCE-START</w:t>
      </w:r>
    </w:p>
    <w:p w14:paraId="72A5A396" w14:textId="77777777" w:rsidR="00A8221D" w:rsidRPr="00B55E3E" w:rsidRDefault="00A8221D" w:rsidP="00A8221D">
      <w:pPr>
        <w:pStyle w:val="PL"/>
      </w:pPr>
    </w:p>
    <w:p w14:paraId="578196DE" w14:textId="77777777" w:rsidR="00A8221D" w:rsidRPr="00B55E3E" w:rsidRDefault="00A8221D" w:rsidP="00A8221D">
      <w:pPr>
        <w:pStyle w:val="PL"/>
      </w:pPr>
      <w:r w:rsidRPr="00B55E3E">
        <w:t xml:space="preserve">ZP-CSI-RS-Resource ::=              </w:t>
      </w:r>
      <w:r w:rsidRPr="00B55E3E">
        <w:rPr>
          <w:color w:val="993366"/>
        </w:rPr>
        <w:t>SEQUENCE</w:t>
      </w:r>
      <w:r w:rsidRPr="00B55E3E">
        <w:t xml:space="preserve"> {</w:t>
      </w:r>
    </w:p>
    <w:p w14:paraId="2185B9B6" w14:textId="77777777" w:rsidR="00A8221D" w:rsidRPr="00B55E3E" w:rsidRDefault="00A8221D" w:rsidP="00A8221D">
      <w:pPr>
        <w:pStyle w:val="PL"/>
      </w:pPr>
      <w:r w:rsidRPr="00B55E3E">
        <w:t xml:space="preserve">    zp-CSI-RS-ResourceId                ZP-CSI-RS-ResourceId,</w:t>
      </w:r>
    </w:p>
    <w:p w14:paraId="223246A6" w14:textId="77777777" w:rsidR="00A8221D" w:rsidRPr="00B55E3E" w:rsidRDefault="00A8221D" w:rsidP="00A8221D">
      <w:pPr>
        <w:pStyle w:val="PL"/>
      </w:pPr>
      <w:r w:rsidRPr="00B55E3E">
        <w:t xml:space="preserve">    resourceMapping                     CSI-RS-ResourceMapping,</w:t>
      </w:r>
    </w:p>
    <w:p w14:paraId="7DCD0560" w14:textId="77777777" w:rsidR="00A8221D" w:rsidRPr="00B55E3E" w:rsidRDefault="00A8221D" w:rsidP="00A8221D">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Cond PeriodicOrSemiPersistent</w:t>
      </w:r>
    </w:p>
    <w:p w14:paraId="3D54211F" w14:textId="77777777" w:rsidR="00A8221D" w:rsidRPr="00B55E3E" w:rsidRDefault="00A8221D" w:rsidP="00A8221D">
      <w:pPr>
        <w:pStyle w:val="PL"/>
      </w:pPr>
      <w:r w:rsidRPr="00B55E3E">
        <w:t xml:space="preserve">    ...</w:t>
      </w:r>
    </w:p>
    <w:p w14:paraId="5F8775CE" w14:textId="77777777" w:rsidR="00A8221D" w:rsidRPr="00B55E3E" w:rsidRDefault="00A8221D" w:rsidP="00A8221D">
      <w:pPr>
        <w:pStyle w:val="PL"/>
      </w:pPr>
      <w:r w:rsidRPr="00B55E3E">
        <w:t>}</w:t>
      </w:r>
    </w:p>
    <w:p w14:paraId="6ABF4DFA" w14:textId="77777777" w:rsidR="00A8221D" w:rsidRPr="00B55E3E" w:rsidRDefault="00A8221D" w:rsidP="00A8221D">
      <w:pPr>
        <w:pStyle w:val="PL"/>
      </w:pPr>
    </w:p>
    <w:p w14:paraId="481F7079" w14:textId="77777777" w:rsidR="00A8221D" w:rsidRPr="00B55E3E" w:rsidRDefault="00A8221D" w:rsidP="00A8221D">
      <w:pPr>
        <w:pStyle w:val="PL"/>
      </w:pPr>
      <w:r w:rsidRPr="00B55E3E">
        <w:t xml:space="preserve">ZP-CSI-RS-ResourceId ::=            </w:t>
      </w:r>
      <w:r w:rsidRPr="00B55E3E">
        <w:rPr>
          <w:color w:val="993366"/>
        </w:rPr>
        <w:t>INTEGER</w:t>
      </w:r>
      <w:r w:rsidRPr="00B55E3E">
        <w:t xml:space="preserve"> (0..maxNrofZP-CSI-RS-Resources-1)</w:t>
      </w:r>
    </w:p>
    <w:p w14:paraId="792AA713" w14:textId="77777777" w:rsidR="00A8221D" w:rsidRPr="00B55E3E" w:rsidRDefault="00A8221D" w:rsidP="00A8221D">
      <w:pPr>
        <w:pStyle w:val="PL"/>
      </w:pPr>
    </w:p>
    <w:p w14:paraId="74586AED" w14:textId="77777777" w:rsidR="00A8221D" w:rsidRPr="00B55E3E" w:rsidRDefault="00A8221D" w:rsidP="00A8221D">
      <w:pPr>
        <w:pStyle w:val="PL"/>
        <w:rPr>
          <w:color w:val="808080"/>
        </w:rPr>
      </w:pPr>
      <w:r w:rsidRPr="00B55E3E">
        <w:rPr>
          <w:color w:val="808080"/>
        </w:rPr>
        <w:t>-- TAG-ZP-CSI-RS-RESOURCE-STOP</w:t>
      </w:r>
    </w:p>
    <w:p w14:paraId="7F0AFD01" w14:textId="77777777" w:rsidR="00A8221D" w:rsidRPr="00B55E3E" w:rsidRDefault="00A8221D" w:rsidP="00A8221D">
      <w:pPr>
        <w:pStyle w:val="PL"/>
        <w:rPr>
          <w:color w:val="808080"/>
        </w:rPr>
      </w:pPr>
      <w:r w:rsidRPr="00B55E3E">
        <w:rPr>
          <w:color w:val="808080"/>
        </w:rPr>
        <w:t>-- ASN1STOP</w:t>
      </w:r>
    </w:p>
    <w:p w14:paraId="639919C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119F3B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37DEDD7" w14:textId="77777777" w:rsidR="00A8221D" w:rsidRPr="00B55E3E" w:rsidRDefault="00A8221D" w:rsidP="00FB1467">
            <w:pPr>
              <w:pStyle w:val="TAH"/>
              <w:rPr>
                <w:szCs w:val="22"/>
                <w:lang w:eastAsia="sv-SE"/>
              </w:rPr>
            </w:pPr>
            <w:r w:rsidRPr="00B55E3E">
              <w:rPr>
                <w:i/>
                <w:szCs w:val="22"/>
                <w:lang w:eastAsia="sv-SE"/>
              </w:rPr>
              <w:t xml:space="preserve">ZP-CSI-RS-Resource </w:t>
            </w:r>
            <w:r w:rsidRPr="00B55E3E">
              <w:rPr>
                <w:szCs w:val="22"/>
                <w:lang w:eastAsia="sv-SE"/>
              </w:rPr>
              <w:t>field descriptions</w:t>
            </w:r>
          </w:p>
        </w:tc>
      </w:tr>
      <w:tr w:rsidR="00A8221D" w:rsidRPr="00B55E3E" w14:paraId="5C003CE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BA7D6E7" w14:textId="77777777" w:rsidR="00A8221D" w:rsidRPr="00B55E3E" w:rsidRDefault="00A8221D" w:rsidP="00FB1467">
            <w:pPr>
              <w:pStyle w:val="TAL"/>
              <w:rPr>
                <w:szCs w:val="22"/>
                <w:lang w:eastAsia="sv-SE"/>
              </w:rPr>
            </w:pPr>
            <w:r w:rsidRPr="00B55E3E">
              <w:rPr>
                <w:b/>
                <w:i/>
                <w:szCs w:val="22"/>
                <w:lang w:eastAsia="sv-SE"/>
              </w:rPr>
              <w:t>periodicityAndOffset</w:t>
            </w:r>
          </w:p>
          <w:p w14:paraId="60EC1576" w14:textId="77777777" w:rsidR="00A8221D" w:rsidRPr="00B55E3E" w:rsidRDefault="00A8221D" w:rsidP="00FB1467">
            <w:pPr>
              <w:pStyle w:val="TAL"/>
              <w:rPr>
                <w:szCs w:val="22"/>
                <w:lang w:eastAsia="sv-SE"/>
              </w:rPr>
            </w:pPr>
            <w:r w:rsidRPr="00B55E3E">
              <w:rPr>
                <w:szCs w:val="22"/>
                <w:lang w:eastAsia="sv-SE"/>
              </w:rPr>
              <w:t>Periodicity and slot offset for periodic/semi-persistent ZP-CSI-RS (see TS 38.214 [19], clause 5.1.4.2).</w:t>
            </w:r>
            <w:r w:rsidRPr="00B55E3E">
              <w:rPr>
                <w:noProof/>
                <w:lang w:eastAsia="zh-CN"/>
              </w:rPr>
              <w:t xml:space="preserve"> N</w:t>
            </w:r>
            <w:r w:rsidRPr="00B55E3E">
              <w:rPr>
                <w:szCs w:val="22"/>
                <w:lang w:eastAsia="sv-SE"/>
              </w:rPr>
              <w:t xml:space="preserve">etwork always configures </w:t>
            </w:r>
            <w:r w:rsidRPr="00B55E3E">
              <w:rPr>
                <w:lang w:eastAsia="sv-SE"/>
              </w:rPr>
              <w:t xml:space="preserve">the UE with a value for </w:t>
            </w:r>
            <w:r w:rsidRPr="00B55E3E">
              <w:rPr>
                <w:szCs w:val="22"/>
                <w:lang w:eastAsia="sv-SE"/>
              </w:rPr>
              <w:t>this field for periodic and semi-persistent ZP-CSI-RS resource (as indicated in PDSCH-Config).</w:t>
            </w:r>
          </w:p>
        </w:tc>
      </w:tr>
      <w:tr w:rsidR="00A8221D" w:rsidRPr="00B55E3E" w14:paraId="6B42A80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02CB552" w14:textId="77777777" w:rsidR="00A8221D" w:rsidRPr="00B55E3E" w:rsidRDefault="00A8221D" w:rsidP="00FB1467">
            <w:pPr>
              <w:pStyle w:val="TAL"/>
              <w:rPr>
                <w:szCs w:val="22"/>
                <w:lang w:eastAsia="sv-SE"/>
              </w:rPr>
            </w:pPr>
            <w:r w:rsidRPr="00B55E3E">
              <w:rPr>
                <w:b/>
                <w:i/>
                <w:szCs w:val="22"/>
                <w:lang w:eastAsia="sv-SE"/>
              </w:rPr>
              <w:t>resourceMapping</w:t>
            </w:r>
          </w:p>
          <w:p w14:paraId="1E34D100" w14:textId="77777777" w:rsidR="00A8221D" w:rsidRPr="00B55E3E" w:rsidRDefault="00A8221D" w:rsidP="00FB1467">
            <w:pPr>
              <w:pStyle w:val="TAL"/>
              <w:rPr>
                <w:szCs w:val="22"/>
                <w:lang w:eastAsia="sv-SE"/>
              </w:rPr>
            </w:pPr>
            <w:r w:rsidRPr="00B55E3E">
              <w:rPr>
                <w:szCs w:val="22"/>
                <w:lang w:eastAsia="sv-SE"/>
              </w:rPr>
              <w:t>OFDM symbol and subcarrier occupancy of the ZP-CSI-RS resource within a slot.</w:t>
            </w:r>
          </w:p>
        </w:tc>
      </w:tr>
      <w:tr w:rsidR="00A8221D" w:rsidRPr="00B55E3E" w14:paraId="4586326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7358CED" w14:textId="77777777" w:rsidR="00A8221D" w:rsidRPr="00B55E3E" w:rsidRDefault="00A8221D" w:rsidP="00FB1467">
            <w:pPr>
              <w:pStyle w:val="TAL"/>
              <w:rPr>
                <w:szCs w:val="22"/>
                <w:lang w:eastAsia="sv-SE"/>
              </w:rPr>
            </w:pPr>
            <w:r w:rsidRPr="00B55E3E">
              <w:rPr>
                <w:b/>
                <w:i/>
                <w:szCs w:val="22"/>
                <w:lang w:eastAsia="sv-SE"/>
              </w:rPr>
              <w:t>zp-CSI-RS-ResourceId</w:t>
            </w:r>
          </w:p>
          <w:p w14:paraId="5C6C65B2" w14:textId="77777777" w:rsidR="00A8221D" w:rsidRPr="00B55E3E" w:rsidRDefault="00A8221D" w:rsidP="00FB1467">
            <w:pPr>
              <w:pStyle w:val="TAL"/>
              <w:rPr>
                <w:szCs w:val="22"/>
                <w:lang w:eastAsia="sv-SE"/>
              </w:rPr>
            </w:pPr>
            <w:r w:rsidRPr="00B55E3E">
              <w:rPr>
                <w:szCs w:val="22"/>
                <w:lang w:eastAsia="sv-SE"/>
              </w:rPr>
              <w:t>ZP CSI-RS resource configuration ID (see TS 38.214 [19], clause 5.1.4.2).</w:t>
            </w:r>
          </w:p>
        </w:tc>
      </w:tr>
    </w:tbl>
    <w:p w14:paraId="4848AA54"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92350EC"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6BB3D99" w14:textId="77777777" w:rsidR="00A8221D" w:rsidRPr="00B55E3E" w:rsidRDefault="00A8221D" w:rsidP="00FB1467">
            <w:pPr>
              <w:pStyle w:val="TAH"/>
              <w:rPr>
                <w:noProof/>
                <w:lang w:eastAsia="sv-SE"/>
              </w:rPr>
            </w:pPr>
            <w:r w:rsidRPr="00B55E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36CB54" w14:textId="77777777" w:rsidR="00A8221D" w:rsidRPr="00B55E3E" w:rsidRDefault="00A8221D" w:rsidP="00FB1467">
            <w:pPr>
              <w:pStyle w:val="TAH"/>
              <w:rPr>
                <w:noProof/>
                <w:lang w:eastAsia="sv-SE"/>
              </w:rPr>
            </w:pPr>
            <w:r w:rsidRPr="00B55E3E">
              <w:rPr>
                <w:noProof/>
                <w:lang w:eastAsia="sv-SE"/>
              </w:rPr>
              <w:t>Explanation</w:t>
            </w:r>
          </w:p>
        </w:tc>
      </w:tr>
      <w:tr w:rsidR="00A8221D" w:rsidRPr="00B55E3E" w14:paraId="60B0051B"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AE44DDF" w14:textId="77777777" w:rsidR="00A8221D" w:rsidRPr="00B55E3E" w:rsidRDefault="00A8221D" w:rsidP="00FB1467">
            <w:pPr>
              <w:pStyle w:val="TAL"/>
              <w:rPr>
                <w:i/>
                <w:noProof/>
                <w:lang w:eastAsia="sv-SE"/>
              </w:rPr>
            </w:pPr>
            <w:r w:rsidRPr="00B55E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8C1935" w14:textId="77777777" w:rsidR="00A8221D" w:rsidRPr="00B55E3E" w:rsidRDefault="00A8221D" w:rsidP="00FB1467">
            <w:pPr>
              <w:pStyle w:val="TAL"/>
              <w:rPr>
                <w:noProof/>
                <w:lang w:eastAsia="sv-SE"/>
              </w:rPr>
            </w:pPr>
            <w:r w:rsidRPr="00B55E3E">
              <w:rPr>
                <w:noProof/>
                <w:lang w:eastAsia="sv-SE"/>
              </w:rPr>
              <w:t xml:space="preserve">The field is optionally present, Need M, for periodic and semi-persistent ZP-CSI-RS-Resources (as indicated in </w:t>
            </w:r>
            <w:r w:rsidRPr="00B55E3E">
              <w:rPr>
                <w:lang w:eastAsia="sv-SE"/>
              </w:rPr>
              <w:t>PDSCH-Config</w:t>
            </w:r>
            <w:r w:rsidRPr="00B55E3E">
              <w:rPr>
                <w:noProof/>
                <w:lang w:eastAsia="sv-SE"/>
              </w:rPr>
              <w:t>). The field is absent otherwise.</w:t>
            </w:r>
          </w:p>
        </w:tc>
      </w:tr>
    </w:tbl>
    <w:p w14:paraId="5BC0CA94" w14:textId="77777777" w:rsidR="00A8221D" w:rsidRPr="00B55E3E" w:rsidRDefault="00A8221D" w:rsidP="00A8221D"/>
    <w:p w14:paraId="0E286D94" w14:textId="77777777" w:rsidR="00A8221D" w:rsidRPr="00B55E3E" w:rsidRDefault="00A8221D" w:rsidP="00A8221D">
      <w:pPr>
        <w:pStyle w:val="Heading4"/>
      </w:pPr>
      <w:bookmarkStart w:id="1979" w:name="_Toc60777426"/>
      <w:bookmarkStart w:id="1980" w:name="_Toc115429270"/>
      <w:r w:rsidRPr="00B55E3E">
        <w:t>–</w:t>
      </w:r>
      <w:r w:rsidRPr="00B55E3E">
        <w:tab/>
      </w:r>
      <w:r w:rsidRPr="00B55E3E">
        <w:rPr>
          <w:i/>
        </w:rPr>
        <w:t>ZP-CSI-RS-ResourceSet</w:t>
      </w:r>
      <w:bookmarkEnd w:id="1979"/>
      <w:bookmarkEnd w:id="1980"/>
    </w:p>
    <w:p w14:paraId="40008A20" w14:textId="77777777" w:rsidR="00A8221D" w:rsidRPr="00B55E3E" w:rsidRDefault="00A8221D" w:rsidP="00A8221D">
      <w:r w:rsidRPr="00B55E3E">
        <w:t xml:space="preserve">The IE </w:t>
      </w:r>
      <w:r w:rsidRPr="00B55E3E">
        <w:rPr>
          <w:i/>
        </w:rPr>
        <w:t>ZP-CSI-RS-ResourceSet</w:t>
      </w:r>
      <w:r w:rsidRPr="00B55E3E">
        <w:t xml:space="preserve"> refers to a set of </w:t>
      </w:r>
      <w:r w:rsidRPr="00B55E3E">
        <w:rPr>
          <w:i/>
        </w:rPr>
        <w:t>ZP-CSI-RS-Resources</w:t>
      </w:r>
      <w:r w:rsidRPr="00B55E3E">
        <w:t xml:space="preserve"> using their </w:t>
      </w:r>
      <w:r w:rsidRPr="00B55E3E">
        <w:rPr>
          <w:i/>
        </w:rPr>
        <w:t>ZP-CSI-RS-ResourceId</w:t>
      </w:r>
      <w:r w:rsidRPr="00B55E3E">
        <w:t>s.</w:t>
      </w:r>
    </w:p>
    <w:p w14:paraId="6FBFD2C7" w14:textId="77777777" w:rsidR="00A8221D" w:rsidRPr="00B55E3E" w:rsidRDefault="00A8221D" w:rsidP="00A8221D">
      <w:pPr>
        <w:pStyle w:val="TH"/>
      </w:pPr>
      <w:r w:rsidRPr="00B55E3E">
        <w:rPr>
          <w:i/>
        </w:rPr>
        <w:t>ZP-CSI-RS-ResourceSet</w:t>
      </w:r>
      <w:r w:rsidRPr="00B55E3E">
        <w:t xml:space="preserve"> information element</w:t>
      </w:r>
    </w:p>
    <w:p w14:paraId="2D05FE60" w14:textId="77777777" w:rsidR="00A8221D" w:rsidRPr="00B55E3E" w:rsidRDefault="00A8221D" w:rsidP="00A8221D">
      <w:pPr>
        <w:pStyle w:val="PL"/>
        <w:rPr>
          <w:color w:val="808080"/>
        </w:rPr>
      </w:pPr>
      <w:r w:rsidRPr="00B55E3E">
        <w:rPr>
          <w:color w:val="808080"/>
        </w:rPr>
        <w:t>-- ASN1START</w:t>
      </w:r>
    </w:p>
    <w:p w14:paraId="59FC79DF" w14:textId="77777777" w:rsidR="00A8221D" w:rsidRPr="00B55E3E" w:rsidRDefault="00A8221D" w:rsidP="00A8221D">
      <w:pPr>
        <w:pStyle w:val="PL"/>
        <w:rPr>
          <w:color w:val="808080"/>
        </w:rPr>
      </w:pPr>
      <w:r w:rsidRPr="00B55E3E">
        <w:rPr>
          <w:color w:val="808080"/>
        </w:rPr>
        <w:t>-- TAG-ZP-CSI-RS-RESOURCESET-START</w:t>
      </w:r>
    </w:p>
    <w:p w14:paraId="45DC476A" w14:textId="77777777" w:rsidR="00A8221D" w:rsidRPr="00B55E3E" w:rsidRDefault="00A8221D" w:rsidP="00A8221D">
      <w:pPr>
        <w:pStyle w:val="PL"/>
      </w:pPr>
    </w:p>
    <w:p w14:paraId="2EAC7A76" w14:textId="77777777" w:rsidR="00A8221D" w:rsidRPr="00B55E3E" w:rsidRDefault="00A8221D" w:rsidP="00A8221D">
      <w:pPr>
        <w:pStyle w:val="PL"/>
      </w:pPr>
      <w:r w:rsidRPr="00B55E3E">
        <w:t xml:space="preserve">ZP-CSI-RS-ResourceSet ::=           </w:t>
      </w:r>
      <w:r w:rsidRPr="00B55E3E">
        <w:rPr>
          <w:color w:val="993366"/>
        </w:rPr>
        <w:t>SEQUENCE</w:t>
      </w:r>
      <w:r w:rsidRPr="00B55E3E">
        <w:t xml:space="preserve"> {</w:t>
      </w:r>
    </w:p>
    <w:p w14:paraId="29E2C940" w14:textId="77777777" w:rsidR="00A8221D" w:rsidRPr="00B55E3E" w:rsidRDefault="00A8221D" w:rsidP="00A8221D">
      <w:pPr>
        <w:pStyle w:val="PL"/>
      </w:pPr>
      <w:r w:rsidRPr="00B55E3E">
        <w:t xml:space="preserve">    zp-CSI-RS-ResourceSetId             ZP-CSI-RS-ResourceSetId,</w:t>
      </w:r>
    </w:p>
    <w:p w14:paraId="7C4F618E" w14:textId="77777777" w:rsidR="00A8221D" w:rsidRPr="00B55E3E" w:rsidRDefault="00A8221D" w:rsidP="00A8221D">
      <w:pPr>
        <w:pStyle w:val="PL"/>
      </w:pPr>
      <w:r w:rsidRPr="00B55E3E">
        <w:t xml:space="preserve">    zp-CSI-RS-ResourceIdList            </w:t>
      </w:r>
      <w:r w:rsidRPr="00B55E3E">
        <w:rPr>
          <w:color w:val="993366"/>
        </w:rPr>
        <w:t>SEQUENCE</w:t>
      </w:r>
      <w:r w:rsidRPr="00B55E3E">
        <w:t xml:space="preserve"> (</w:t>
      </w:r>
      <w:r w:rsidRPr="00B55E3E">
        <w:rPr>
          <w:color w:val="993366"/>
        </w:rPr>
        <w:t>SIZE</w:t>
      </w:r>
      <w:r w:rsidRPr="00B55E3E">
        <w:t>(1..maxNrofZP-CSI-RS-ResourcesPerSet))</w:t>
      </w:r>
      <w:r w:rsidRPr="00B55E3E">
        <w:rPr>
          <w:color w:val="993366"/>
        </w:rPr>
        <w:t xml:space="preserve"> OF</w:t>
      </w:r>
      <w:r w:rsidRPr="00B55E3E">
        <w:t xml:space="preserve"> ZP-CSI-RS-ResourceId,</w:t>
      </w:r>
    </w:p>
    <w:p w14:paraId="0C5E8577" w14:textId="77777777" w:rsidR="00A8221D" w:rsidRPr="00B55E3E" w:rsidRDefault="00A8221D" w:rsidP="00A8221D">
      <w:pPr>
        <w:pStyle w:val="PL"/>
      </w:pPr>
      <w:r w:rsidRPr="00B55E3E">
        <w:t xml:space="preserve">    ...</w:t>
      </w:r>
    </w:p>
    <w:p w14:paraId="2132E9E5" w14:textId="77777777" w:rsidR="00A8221D" w:rsidRPr="00B55E3E" w:rsidRDefault="00A8221D" w:rsidP="00A8221D">
      <w:pPr>
        <w:pStyle w:val="PL"/>
      </w:pPr>
      <w:r w:rsidRPr="00B55E3E">
        <w:t>}</w:t>
      </w:r>
    </w:p>
    <w:p w14:paraId="3943AA7E" w14:textId="77777777" w:rsidR="00A8221D" w:rsidRPr="00B55E3E" w:rsidRDefault="00A8221D" w:rsidP="00A8221D">
      <w:pPr>
        <w:pStyle w:val="PL"/>
      </w:pPr>
    </w:p>
    <w:p w14:paraId="73F0755E" w14:textId="77777777" w:rsidR="00A8221D" w:rsidRPr="00B55E3E" w:rsidRDefault="00A8221D" w:rsidP="00A8221D">
      <w:pPr>
        <w:pStyle w:val="PL"/>
        <w:rPr>
          <w:color w:val="808080"/>
        </w:rPr>
      </w:pPr>
      <w:r w:rsidRPr="00B55E3E">
        <w:rPr>
          <w:color w:val="808080"/>
        </w:rPr>
        <w:t>-- TAG-ZP-CSI-RS-RESOURCESET-STOP</w:t>
      </w:r>
    </w:p>
    <w:p w14:paraId="6AD38FEE" w14:textId="77777777" w:rsidR="00A8221D" w:rsidRPr="00B55E3E" w:rsidRDefault="00A8221D" w:rsidP="00A8221D">
      <w:pPr>
        <w:pStyle w:val="PL"/>
        <w:rPr>
          <w:color w:val="808080"/>
        </w:rPr>
      </w:pPr>
      <w:r w:rsidRPr="00B55E3E">
        <w:rPr>
          <w:color w:val="808080"/>
        </w:rPr>
        <w:t>-- ASN1STOP</w:t>
      </w:r>
    </w:p>
    <w:p w14:paraId="5145962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B3B5C2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59EE16F" w14:textId="77777777" w:rsidR="00A8221D" w:rsidRPr="00B55E3E" w:rsidRDefault="00A8221D" w:rsidP="00FB1467">
            <w:pPr>
              <w:pStyle w:val="TAH"/>
              <w:rPr>
                <w:szCs w:val="22"/>
                <w:lang w:eastAsia="sv-SE"/>
              </w:rPr>
            </w:pPr>
            <w:r w:rsidRPr="00B55E3E">
              <w:rPr>
                <w:i/>
                <w:szCs w:val="22"/>
                <w:lang w:eastAsia="sv-SE"/>
              </w:rPr>
              <w:t xml:space="preserve">ZP-CSI-RS-ResourceSet </w:t>
            </w:r>
            <w:r w:rsidRPr="00B55E3E">
              <w:rPr>
                <w:szCs w:val="22"/>
                <w:lang w:eastAsia="sv-SE"/>
              </w:rPr>
              <w:t>field descriptions</w:t>
            </w:r>
          </w:p>
        </w:tc>
      </w:tr>
      <w:tr w:rsidR="00A8221D" w:rsidRPr="00B55E3E" w14:paraId="29622BC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F4B35AF" w14:textId="77777777" w:rsidR="00A8221D" w:rsidRPr="00B55E3E" w:rsidRDefault="00A8221D" w:rsidP="00FB1467">
            <w:pPr>
              <w:pStyle w:val="TAL"/>
              <w:rPr>
                <w:szCs w:val="22"/>
                <w:lang w:eastAsia="sv-SE"/>
              </w:rPr>
            </w:pPr>
            <w:r w:rsidRPr="00B55E3E">
              <w:rPr>
                <w:b/>
                <w:i/>
                <w:szCs w:val="22"/>
                <w:lang w:eastAsia="sv-SE"/>
              </w:rPr>
              <w:t>zp-CSI-RS-ResourceIdList</w:t>
            </w:r>
          </w:p>
          <w:p w14:paraId="63575B9B" w14:textId="77777777" w:rsidR="00A8221D" w:rsidRPr="00B55E3E" w:rsidRDefault="00A8221D" w:rsidP="00FB1467">
            <w:pPr>
              <w:pStyle w:val="TAL"/>
              <w:rPr>
                <w:szCs w:val="22"/>
                <w:lang w:eastAsia="sv-SE"/>
              </w:rPr>
            </w:pPr>
            <w:r w:rsidRPr="00B55E3E">
              <w:rPr>
                <w:szCs w:val="22"/>
                <w:lang w:eastAsia="sv-SE"/>
              </w:rPr>
              <w:t xml:space="preserve">The list of </w:t>
            </w:r>
            <w:r w:rsidRPr="00B55E3E">
              <w:rPr>
                <w:i/>
                <w:szCs w:val="22"/>
                <w:lang w:eastAsia="sv-SE"/>
              </w:rPr>
              <w:t>ZP-CSI-RS-ResourceId</w:t>
            </w:r>
            <w:r w:rsidRPr="00B55E3E">
              <w:rPr>
                <w:szCs w:val="22"/>
                <w:lang w:eastAsia="sv-SE"/>
              </w:rPr>
              <w:t xml:space="preserve"> identifying the </w:t>
            </w:r>
            <w:r w:rsidRPr="00B55E3E">
              <w:rPr>
                <w:i/>
                <w:szCs w:val="22"/>
                <w:lang w:eastAsia="sv-SE"/>
              </w:rPr>
              <w:t>ZP-CSI-RS-Resource</w:t>
            </w:r>
            <w:r w:rsidRPr="00B55E3E">
              <w:rPr>
                <w:szCs w:val="22"/>
                <w:lang w:eastAsia="sv-SE"/>
              </w:rPr>
              <w:t xml:space="preserve"> elements belonging to this set.</w:t>
            </w:r>
          </w:p>
        </w:tc>
      </w:tr>
    </w:tbl>
    <w:p w14:paraId="3635CB9B" w14:textId="77777777" w:rsidR="00A8221D" w:rsidRPr="00B55E3E" w:rsidRDefault="00A8221D" w:rsidP="00A8221D"/>
    <w:p w14:paraId="48D0C523" w14:textId="77777777" w:rsidR="00A8221D" w:rsidRPr="00B55E3E" w:rsidRDefault="00A8221D" w:rsidP="00A8221D">
      <w:pPr>
        <w:pStyle w:val="Heading4"/>
      </w:pPr>
      <w:bookmarkStart w:id="1981" w:name="_Toc60777427"/>
      <w:bookmarkStart w:id="1982" w:name="_Toc115429271"/>
      <w:r w:rsidRPr="00B55E3E">
        <w:t>–</w:t>
      </w:r>
      <w:r w:rsidRPr="00B55E3E">
        <w:tab/>
      </w:r>
      <w:r w:rsidRPr="00B55E3E">
        <w:rPr>
          <w:i/>
        </w:rPr>
        <w:t>ZP-CSI-RS-ResourceSetId</w:t>
      </w:r>
      <w:bookmarkEnd w:id="1981"/>
      <w:bookmarkEnd w:id="1982"/>
    </w:p>
    <w:p w14:paraId="0C27A2AA" w14:textId="77777777" w:rsidR="00A8221D" w:rsidRPr="00B55E3E" w:rsidRDefault="00A8221D" w:rsidP="00A8221D">
      <w:r w:rsidRPr="00B55E3E">
        <w:t xml:space="preserve">The IE </w:t>
      </w:r>
      <w:r w:rsidRPr="00B55E3E">
        <w:rPr>
          <w:i/>
        </w:rPr>
        <w:t>ZP-CSI-RS-ResourceSetId</w:t>
      </w:r>
      <w:r w:rsidRPr="00B55E3E">
        <w:t xml:space="preserve"> identifies a </w:t>
      </w:r>
      <w:r w:rsidRPr="00B55E3E">
        <w:rPr>
          <w:i/>
        </w:rPr>
        <w:t>ZP-CSI-RS-ResourceSet</w:t>
      </w:r>
      <w:r w:rsidRPr="00B55E3E">
        <w:t>.</w:t>
      </w:r>
    </w:p>
    <w:p w14:paraId="67980A27" w14:textId="77777777" w:rsidR="00A8221D" w:rsidRPr="00B55E3E" w:rsidRDefault="00A8221D" w:rsidP="00A8221D">
      <w:pPr>
        <w:pStyle w:val="TH"/>
      </w:pPr>
      <w:r w:rsidRPr="00B55E3E">
        <w:rPr>
          <w:i/>
        </w:rPr>
        <w:t>ZP-CSI-RS-ResourceSetId</w:t>
      </w:r>
      <w:r w:rsidRPr="00B55E3E">
        <w:t xml:space="preserve"> information element</w:t>
      </w:r>
    </w:p>
    <w:p w14:paraId="4ECA756D" w14:textId="77777777" w:rsidR="00A8221D" w:rsidRPr="00B55E3E" w:rsidRDefault="00A8221D" w:rsidP="00A8221D">
      <w:pPr>
        <w:pStyle w:val="PL"/>
        <w:rPr>
          <w:color w:val="808080"/>
        </w:rPr>
      </w:pPr>
      <w:r w:rsidRPr="00B55E3E">
        <w:rPr>
          <w:color w:val="808080"/>
        </w:rPr>
        <w:t>-- ASN1START</w:t>
      </w:r>
    </w:p>
    <w:p w14:paraId="4807A8B8" w14:textId="77777777" w:rsidR="00A8221D" w:rsidRPr="00B55E3E" w:rsidRDefault="00A8221D" w:rsidP="00A8221D">
      <w:pPr>
        <w:pStyle w:val="PL"/>
        <w:rPr>
          <w:color w:val="808080"/>
        </w:rPr>
      </w:pPr>
      <w:r w:rsidRPr="00B55E3E">
        <w:rPr>
          <w:color w:val="808080"/>
        </w:rPr>
        <w:t>-- TAG-ZP-CSI-RS-RESOURCESETID-START</w:t>
      </w:r>
    </w:p>
    <w:p w14:paraId="68E077AD" w14:textId="77777777" w:rsidR="00A8221D" w:rsidRPr="00B55E3E" w:rsidRDefault="00A8221D" w:rsidP="00A8221D">
      <w:pPr>
        <w:pStyle w:val="PL"/>
      </w:pPr>
    </w:p>
    <w:p w14:paraId="065C2A14" w14:textId="77777777" w:rsidR="00A8221D" w:rsidRPr="00B55E3E" w:rsidRDefault="00A8221D" w:rsidP="00A8221D">
      <w:pPr>
        <w:pStyle w:val="PL"/>
      </w:pPr>
      <w:r w:rsidRPr="00B55E3E">
        <w:t xml:space="preserve">ZP-CSI-RS-ResourceSetId ::=                     </w:t>
      </w:r>
      <w:r w:rsidRPr="00B55E3E">
        <w:rPr>
          <w:color w:val="993366"/>
        </w:rPr>
        <w:t>INTEGER</w:t>
      </w:r>
      <w:r w:rsidRPr="00B55E3E">
        <w:t xml:space="preserve"> (0..maxNrofZP-CSI-RS-ResourceSets-1)</w:t>
      </w:r>
    </w:p>
    <w:p w14:paraId="18C6E8E8" w14:textId="77777777" w:rsidR="00A8221D" w:rsidRPr="00B55E3E" w:rsidRDefault="00A8221D" w:rsidP="00A8221D">
      <w:pPr>
        <w:pStyle w:val="PL"/>
      </w:pPr>
    </w:p>
    <w:p w14:paraId="21E1C322" w14:textId="77777777" w:rsidR="00A8221D" w:rsidRPr="00B55E3E" w:rsidRDefault="00A8221D" w:rsidP="00A8221D">
      <w:pPr>
        <w:pStyle w:val="PL"/>
        <w:rPr>
          <w:color w:val="808080"/>
        </w:rPr>
      </w:pPr>
      <w:r w:rsidRPr="00B55E3E">
        <w:rPr>
          <w:color w:val="808080"/>
        </w:rPr>
        <w:t>-- TAG-ZP-CSI-RS-RESOURCESETID-STOP</w:t>
      </w:r>
    </w:p>
    <w:p w14:paraId="6D07A154" w14:textId="77777777" w:rsidR="00A8221D" w:rsidRPr="00B55E3E" w:rsidRDefault="00A8221D" w:rsidP="00A8221D">
      <w:pPr>
        <w:pStyle w:val="PL"/>
        <w:rPr>
          <w:color w:val="808080"/>
        </w:rPr>
      </w:pPr>
      <w:r w:rsidRPr="00B55E3E">
        <w:rPr>
          <w:color w:val="808080"/>
        </w:rPr>
        <w:t>-- ASN1STOP</w:t>
      </w:r>
    </w:p>
    <w:p w14:paraId="58C4F346" w14:textId="77777777" w:rsidR="00A8221D" w:rsidRPr="00B55E3E" w:rsidRDefault="00A8221D" w:rsidP="00A8221D"/>
    <w:p w14:paraId="16B5A3AB" w14:textId="77777777" w:rsidR="00A8221D" w:rsidRPr="00B55E3E" w:rsidRDefault="00A8221D" w:rsidP="00A8221D">
      <w:pPr>
        <w:pStyle w:val="Heading3"/>
      </w:pPr>
      <w:bookmarkStart w:id="1983" w:name="_Toc60777428"/>
      <w:bookmarkStart w:id="1984" w:name="_Toc115429272"/>
      <w:r w:rsidRPr="00B55E3E">
        <w:t>6.3.3</w:t>
      </w:r>
      <w:r w:rsidRPr="00B55E3E">
        <w:tab/>
        <w:t>UE capability information elements</w:t>
      </w:r>
      <w:bookmarkEnd w:id="1983"/>
      <w:bookmarkEnd w:id="1984"/>
    </w:p>
    <w:p w14:paraId="5154856D" w14:textId="77777777" w:rsidR="00A8221D" w:rsidRPr="00B55E3E" w:rsidRDefault="00A8221D" w:rsidP="00A8221D">
      <w:pPr>
        <w:pStyle w:val="Heading4"/>
      </w:pPr>
      <w:bookmarkStart w:id="1985" w:name="_Toc60777429"/>
      <w:bookmarkStart w:id="1986" w:name="_Toc115429273"/>
      <w:r w:rsidRPr="00B55E3E">
        <w:t>–</w:t>
      </w:r>
      <w:r w:rsidRPr="00B55E3E">
        <w:tab/>
      </w:r>
      <w:r w:rsidRPr="00B55E3E">
        <w:rPr>
          <w:i/>
        </w:rPr>
        <w:t>AccessStratumRelease</w:t>
      </w:r>
      <w:bookmarkEnd w:id="1985"/>
      <w:bookmarkEnd w:id="1986"/>
    </w:p>
    <w:p w14:paraId="328F8A2E" w14:textId="77777777" w:rsidR="00A8221D" w:rsidRPr="00B55E3E" w:rsidRDefault="00A8221D" w:rsidP="00A8221D">
      <w:r w:rsidRPr="00B55E3E">
        <w:t xml:space="preserve">The IE </w:t>
      </w:r>
      <w:r w:rsidRPr="00B55E3E">
        <w:rPr>
          <w:i/>
        </w:rPr>
        <w:t>AccessStratumRelease</w:t>
      </w:r>
      <w:r w:rsidRPr="00B55E3E">
        <w:t xml:space="preserve"> indicates the release supported by the UE.</w:t>
      </w:r>
    </w:p>
    <w:p w14:paraId="47B4C98C" w14:textId="77777777" w:rsidR="00A8221D" w:rsidRPr="00B55E3E" w:rsidRDefault="00A8221D" w:rsidP="00A8221D">
      <w:pPr>
        <w:pStyle w:val="TH"/>
      </w:pPr>
      <w:r w:rsidRPr="00B55E3E">
        <w:rPr>
          <w:i/>
        </w:rPr>
        <w:t>AccessStratumRelease</w:t>
      </w:r>
      <w:r w:rsidRPr="00B55E3E">
        <w:t xml:space="preserve"> information element</w:t>
      </w:r>
    </w:p>
    <w:p w14:paraId="7DA4DA98" w14:textId="77777777" w:rsidR="00A8221D" w:rsidRPr="00B55E3E" w:rsidRDefault="00A8221D" w:rsidP="00A8221D">
      <w:pPr>
        <w:pStyle w:val="PL"/>
        <w:rPr>
          <w:color w:val="808080"/>
        </w:rPr>
      </w:pPr>
      <w:r w:rsidRPr="00B55E3E">
        <w:rPr>
          <w:color w:val="808080"/>
        </w:rPr>
        <w:t>-- ASN1START</w:t>
      </w:r>
    </w:p>
    <w:p w14:paraId="3862F826" w14:textId="77777777" w:rsidR="00A8221D" w:rsidRPr="00B55E3E" w:rsidRDefault="00A8221D" w:rsidP="00A8221D">
      <w:pPr>
        <w:pStyle w:val="PL"/>
        <w:rPr>
          <w:color w:val="808080"/>
        </w:rPr>
      </w:pPr>
      <w:r w:rsidRPr="00B55E3E">
        <w:rPr>
          <w:color w:val="808080"/>
        </w:rPr>
        <w:t>-- TAG-ACCESSSTRATUMRELEASE-START</w:t>
      </w:r>
    </w:p>
    <w:p w14:paraId="47D69841" w14:textId="77777777" w:rsidR="00A8221D" w:rsidRPr="00B55E3E" w:rsidRDefault="00A8221D" w:rsidP="00A8221D">
      <w:pPr>
        <w:pStyle w:val="PL"/>
      </w:pPr>
    </w:p>
    <w:p w14:paraId="0E9BD646" w14:textId="77777777" w:rsidR="00A8221D" w:rsidRPr="00B55E3E" w:rsidRDefault="00A8221D" w:rsidP="00A8221D">
      <w:pPr>
        <w:pStyle w:val="PL"/>
      </w:pPr>
      <w:r w:rsidRPr="00B55E3E">
        <w:t xml:space="preserve">AccessStratumRelease ::= </w:t>
      </w:r>
      <w:r w:rsidRPr="00B55E3E">
        <w:rPr>
          <w:color w:val="993366"/>
        </w:rPr>
        <w:t>ENUMERATED</w:t>
      </w:r>
      <w:r w:rsidRPr="00B55E3E">
        <w:t xml:space="preserve"> {</w:t>
      </w:r>
    </w:p>
    <w:p w14:paraId="0B77FB0C" w14:textId="77777777" w:rsidR="00A8221D" w:rsidRPr="00B55E3E" w:rsidRDefault="00A8221D" w:rsidP="00A8221D">
      <w:pPr>
        <w:pStyle w:val="PL"/>
      </w:pPr>
      <w:r w:rsidRPr="00B55E3E">
        <w:t xml:space="preserve">                            rel15, rel16, rel17, spare5, spare4, spare3, spare2, spare1, ... }</w:t>
      </w:r>
    </w:p>
    <w:p w14:paraId="14E6B701" w14:textId="77777777" w:rsidR="00A8221D" w:rsidRPr="00B55E3E" w:rsidRDefault="00A8221D" w:rsidP="00A8221D">
      <w:pPr>
        <w:pStyle w:val="PL"/>
      </w:pPr>
    </w:p>
    <w:p w14:paraId="72076B51" w14:textId="77777777" w:rsidR="00A8221D" w:rsidRPr="00B55E3E" w:rsidRDefault="00A8221D" w:rsidP="00A8221D">
      <w:pPr>
        <w:pStyle w:val="PL"/>
        <w:rPr>
          <w:color w:val="808080"/>
        </w:rPr>
      </w:pPr>
      <w:r w:rsidRPr="00B55E3E">
        <w:rPr>
          <w:color w:val="808080"/>
        </w:rPr>
        <w:t>-- TAG-ACCESSSTRATUMRELEASE-STOP</w:t>
      </w:r>
    </w:p>
    <w:p w14:paraId="21ACE6FB" w14:textId="77777777" w:rsidR="00A8221D" w:rsidRPr="00B55E3E" w:rsidRDefault="00A8221D" w:rsidP="00A8221D">
      <w:pPr>
        <w:pStyle w:val="PL"/>
        <w:rPr>
          <w:color w:val="808080"/>
        </w:rPr>
      </w:pPr>
      <w:r w:rsidRPr="00B55E3E">
        <w:rPr>
          <w:color w:val="808080"/>
        </w:rPr>
        <w:t>-- ASN1STOP</w:t>
      </w:r>
    </w:p>
    <w:p w14:paraId="0125FC09" w14:textId="77777777" w:rsidR="00A8221D" w:rsidRPr="00B55E3E" w:rsidRDefault="00A8221D" w:rsidP="00A8221D"/>
    <w:p w14:paraId="2942985F" w14:textId="77777777" w:rsidR="00A8221D" w:rsidRPr="00B55E3E" w:rsidRDefault="00A8221D" w:rsidP="00A8221D">
      <w:pPr>
        <w:pStyle w:val="Heading4"/>
      </w:pPr>
      <w:bookmarkStart w:id="1987" w:name="_Toc115429274"/>
      <w:bookmarkStart w:id="1988" w:name="_Toc60777430"/>
      <w:r w:rsidRPr="00B55E3E">
        <w:lastRenderedPageBreak/>
        <w:t>–</w:t>
      </w:r>
      <w:r w:rsidRPr="00B55E3E">
        <w:tab/>
      </w:r>
      <w:r w:rsidRPr="00B55E3E">
        <w:rPr>
          <w:i/>
          <w:iCs/>
        </w:rPr>
        <w:t>AppLayerMeasParameters</w:t>
      </w:r>
      <w:bookmarkEnd w:id="1987"/>
    </w:p>
    <w:p w14:paraId="7ADC49B4" w14:textId="77777777" w:rsidR="00A8221D" w:rsidRPr="00B55E3E" w:rsidRDefault="00A8221D" w:rsidP="00A8221D">
      <w:r w:rsidRPr="00B55E3E">
        <w:t xml:space="preserve">The IE </w:t>
      </w:r>
      <w:r w:rsidRPr="00B55E3E">
        <w:rPr>
          <w:i/>
        </w:rPr>
        <w:t>AppLayerMeasParameters</w:t>
      </w:r>
      <w:r w:rsidRPr="00B55E3E">
        <w:t xml:space="preserve"> is used to convey the capabilities supported by the UE for application layer measurements.</w:t>
      </w:r>
    </w:p>
    <w:p w14:paraId="700477E2" w14:textId="77777777" w:rsidR="00A8221D" w:rsidRPr="00B55E3E" w:rsidRDefault="00A8221D" w:rsidP="00A8221D">
      <w:pPr>
        <w:pStyle w:val="TH"/>
        <w:rPr>
          <w:i/>
        </w:rPr>
      </w:pPr>
      <w:r w:rsidRPr="00B55E3E">
        <w:rPr>
          <w:i/>
        </w:rPr>
        <w:t xml:space="preserve">AppLayerMeasParameters </w:t>
      </w:r>
      <w:r w:rsidRPr="00B55E3E">
        <w:t>information element</w:t>
      </w:r>
    </w:p>
    <w:p w14:paraId="76781A80" w14:textId="77777777" w:rsidR="00A8221D" w:rsidRPr="00B55E3E" w:rsidRDefault="00A8221D" w:rsidP="00A8221D">
      <w:pPr>
        <w:pStyle w:val="PL"/>
        <w:rPr>
          <w:color w:val="808080"/>
        </w:rPr>
      </w:pPr>
      <w:r w:rsidRPr="00B55E3E">
        <w:rPr>
          <w:color w:val="808080"/>
        </w:rPr>
        <w:t>-- ASN1START</w:t>
      </w:r>
    </w:p>
    <w:p w14:paraId="789D9503" w14:textId="77777777" w:rsidR="00A8221D" w:rsidRPr="00B55E3E" w:rsidRDefault="00A8221D" w:rsidP="00A8221D">
      <w:pPr>
        <w:pStyle w:val="PL"/>
        <w:rPr>
          <w:color w:val="808080"/>
        </w:rPr>
      </w:pPr>
      <w:r w:rsidRPr="00B55E3E">
        <w:rPr>
          <w:color w:val="808080"/>
        </w:rPr>
        <w:t>-- TAG-APPLAYERMEASPARAMETERS-START</w:t>
      </w:r>
    </w:p>
    <w:p w14:paraId="506A7F50" w14:textId="77777777" w:rsidR="00A8221D" w:rsidRPr="00B55E3E" w:rsidRDefault="00A8221D" w:rsidP="00A8221D">
      <w:pPr>
        <w:pStyle w:val="PL"/>
      </w:pPr>
    </w:p>
    <w:p w14:paraId="20A2F735" w14:textId="77777777" w:rsidR="00A8221D" w:rsidRPr="00B55E3E" w:rsidRDefault="00A8221D" w:rsidP="00A8221D">
      <w:pPr>
        <w:pStyle w:val="PL"/>
      </w:pPr>
      <w:r w:rsidRPr="00B55E3E">
        <w:t xml:space="preserve">AppLayerMeasParameters-r17 ::=            </w:t>
      </w:r>
      <w:r w:rsidRPr="00B55E3E">
        <w:rPr>
          <w:color w:val="993366"/>
        </w:rPr>
        <w:t>SEQUENCE</w:t>
      </w:r>
      <w:r w:rsidRPr="00B55E3E">
        <w:t xml:space="preserve"> {</w:t>
      </w:r>
    </w:p>
    <w:p w14:paraId="26F2693F" w14:textId="77777777" w:rsidR="00A8221D" w:rsidRPr="00B55E3E" w:rsidRDefault="00A8221D" w:rsidP="00A8221D">
      <w:pPr>
        <w:pStyle w:val="PL"/>
      </w:pPr>
      <w:r w:rsidRPr="00B55E3E">
        <w:t xml:space="preserve">    qoe-Streaming-MeasReport-r17              </w:t>
      </w:r>
      <w:r w:rsidRPr="00B55E3E">
        <w:rPr>
          <w:color w:val="993366"/>
        </w:rPr>
        <w:t>ENUMERATED</w:t>
      </w:r>
      <w:r w:rsidRPr="00B55E3E">
        <w:t xml:space="preserve"> {supported}                                             </w:t>
      </w:r>
      <w:r w:rsidRPr="00B55E3E">
        <w:rPr>
          <w:color w:val="993366"/>
        </w:rPr>
        <w:t>OPTIONAL</w:t>
      </w:r>
      <w:r w:rsidRPr="00B55E3E">
        <w:t>,</w:t>
      </w:r>
    </w:p>
    <w:p w14:paraId="3CBC6A2E" w14:textId="77777777" w:rsidR="00A8221D" w:rsidRPr="00B55E3E" w:rsidRDefault="00A8221D" w:rsidP="00A8221D">
      <w:pPr>
        <w:pStyle w:val="PL"/>
      </w:pPr>
      <w:r w:rsidRPr="00B55E3E">
        <w:t xml:space="preserve">    qoe-MTSI-MeasReport-r17                   </w:t>
      </w:r>
      <w:r w:rsidRPr="00B55E3E">
        <w:rPr>
          <w:color w:val="993366"/>
        </w:rPr>
        <w:t>ENUMERATED</w:t>
      </w:r>
      <w:r w:rsidRPr="00B55E3E">
        <w:t xml:space="preserve"> {supported}                                             </w:t>
      </w:r>
      <w:r w:rsidRPr="00B55E3E">
        <w:rPr>
          <w:color w:val="993366"/>
        </w:rPr>
        <w:t>OPTIONAL</w:t>
      </w:r>
      <w:r w:rsidRPr="00B55E3E">
        <w:t>,</w:t>
      </w:r>
    </w:p>
    <w:p w14:paraId="23424DD0" w14:textId="77777777" w:rsidR="00A8221D" w:rsidRPr="00B55E3E" w:rsidRDefault="00A8221D" w:rsidP="00A8221D">
      <w:pPr>
        <w:pStyle w:val="PL"/>
      </w:pPr>
      <w:r w:rsidRPr="00B55E3E">
        <w:t xml:space="preserve">    qoe-VR-MeasReport-r17                     </w:t>
      </w:r>
      <w:r w:rsidRPr="00B55E3E">
        <w:rPr>
          <w:color w:val="993366"/>
        </w:rPr>
        <w:t>ENUMERATED</w:t>
      </w:r>
      <w:r w:rsidRPr="00B55E3E">
        <w:t xml:space="preserve"> {supported}                                             </w:t>
      </w:r>
      <w:r w:rsidRPr="00B55E3E">
        <w:rPr>
          <w:color w:val="993366"/>
        </w:rPr>
        <w:t>OPTIONAL</w:t>
      </w:r>
      <w:r w:rsidRPr="00B55E3E">
        <w:t>,</w:t>
      </w:r>
    </w:p>
    <w:p w14:paraId="41AFFC01" w14:textId="77777777" w:rsidR="00A8221D" w:rsidRPr="00B55E3E" w:rsidRDefault="00A8221D" w:rsidP="00A8221D">
      <w:pPr>
        <w:pStyle w:val="PL"/>
      </w:pPr>
      <w:r w:rsidRPr="00B55E3E">
        <w:t xml:space="preserve">    ran-VisibleQoE-Streaming-MeasReport-r17   </w:t>
      </w:r>
      <w:r w:rsidRPr="00B55E3E">
        <w:rPr>
          <w:color w:val="993366"/>
        </w:rPr>
        <w:t>ENUMERATED</w:t>
      </w:r>
      <w:r w:rsidRPr="00B55E3E">
        <w:t xml:space="preserve"> {supported}                                             </w:t>
      </w:r>
      <w:r w:rsidRPr="00B55E3E">
        <w:rPr>
          <w:color w:val="993366"/>
        </w:rPr>
        <w:t>OPTIONAL</w:t>
      </w:r>
      <w:r w:rsidRPr="00B55E3E">
        <w:t>,</w:t>
      </w:r>
    </w:p>
    <w:p w14:paraId="17638B3B" w14:textId="77777777" w:rsidR="00A8221D" w:rsidRPr="00B55E3E" w:rsidRDefault="00A8221D" w:rsidP="00A8221D">
      <w:pPr>
        <w:pStyle w:val="PL"/>
      </w:pPr>
      <w:r w:rsidRPr="00B55E3E">
        <w:t xml:space="preserve">    ran-VisibleQoE-VR-MeasReport-r17          </w:t>
      </w:r>
      <w:r w:rsidRPr="00B55E3E">
        <w:rPr>
          <w:color w:val="993366"/>
        </w:rPr>
        <w:t>ENUMERATED</w:t>
      </w:r>
      <w:r w:rsidRPr="00B55E3E">
        <w:t xml:space="preserve"> {supported}                                             </w:t>
      </w:r>
      <w:r w:rsidRPr="00B55E3E">
        <w:rPr>
          <w:color w:val="993366"/>
        </w:rPr>
        <w:t>OPTIONAL</w:t>
      </w:r>
      <w:r w:rsidRPr="00B55E3E">
        <w:t>,</w:t>
      </w:r>
    </w:p>
    <w:p w14:paraId="60E11A3E" w14:textId="77777777" w:rsidR="00A8221D" w:rsidRPr="00B55E3E" w:rsidRDefault="00A8221D" w:rsidP="00A8221D">
      <w:pPr>
        <w:pStyle w:val="PL"/>
        <w:rPr>
          <w:rFonts w:eastAsiaTheme="minorEastAsia"/>
        </w:rPr>
      </w:pPr>
      <w:r w:rsidRPr="00B55E3E">
        <w:t xml:space="preserve">    </w:t>
      </w:r>
      <w:r w:rsidRPr="00B55E3E">
        <w:rPr>
          <w:rFonts w:eastAsiaTheme="minorEastAsia"/>
        </w:rPr>
        <w:t>ul-MeasurementReportAppLayer-Se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6B8A520" w14:textId="77777777" w:rsidR="00A8221D" w:rsidRPr="00B55E3E" w:rsidRDefault="00A8221D" w:rsidP="00A8221D">
      <w:pPr>
        <w:pStyle w:val="PL"/>
      </w:pPr>
      <w:r w:rsidRPr="00B55E3E">
        <w:t xml:space="preserve">    ...</w:t>
      </w:r>
    </w:p>
    <w:p w14:paraId="64A385FA" w14:textId="77777777" w:rsidR="00A8221D" w:rsidRPr="00B55E3E" w:rsidRDefault="00A8221D" w:rsidP="00A8221D">
      <w:pPr>
        <w:pStyle w:val="PL"/>
      </w:pPr>
      <w:r w:rsidRPr="00B55E3E">
        <w:t>}</w:t>
      </w:r>
    </w:p>
    <w:p w14:paraId="7057C15A" w14:textId="77777777" w:rsidR="00A8221D" w:rsidRPr="00B55E3E" w:rsidRDefault="00A8221D" w:rsidP="00A8221D">
      <w:pPr>
        <w:pStyle w:val="PL"/>
      </w:pPr>
    </w:p>
    <w:p w14:paraId="71A18B5C" w14:textId="77777777" w:rsidR="00A8221D" w:rsidRPr="00B55E3E" w:rsidRDefault="00A8221D" w:rsidP="00A8221D">
      <w:pPr>
        <w:pStyle w:val="PL"/>
        <w:rPr>
          <w:color w:val="808080"/>
        </w:rPr>
      </w:pPr>
      <w:r w:rsidRPr="00B55E3E">
        <w:rPr>
          <w:color w:val="808080"/>
        </w:rPr>
        <w:t>-- TAG-APPLAYERMEASPARAMETERS-STOP</w:t>
      </w:r>
    </w:p>
    <w:p w14:paraId="5D6C3764" w14:textId="77777777" w:rsidR="00A8221D" w:rsidRPr="00B55E3E" w:rsidRDefault="00A8221D" w:rsidP="00A8221D">
      <w:pPr>
        <w:pStyle w:val="PL"/>
        <w:rPr>
          <w:color w:val="808080"/>
        </w:rPr>
      </w:pPr>
      <w:r w:rsidRPr="00B55E3E">
        <w:rPr>
          <w:color w:val="808080"/>
        </w:rPr>
        <w:t>-- ASN1STOP</w:t>
      </w:r>
    </w:p>
    <w:p w14:paraId="1B95D19F" w14:textId="77777777" w:rsidR="00A8221D" w:rsidRPr="00B55E3E" w:rsidRDefault="00A8221D" w:rsidP="00A8221D"/>
    <w:p w14:paraId="5D976F84" w14:textId="77777777" w:rsidR="00A8221D" w:rsidRPr="00B55E3E" w:rsidRDefault="00A8221D" w:rsidP="00A8221D">
      <w:pPr>
        <w:pStyle w:val="Heading4"/>
      </w:pPr>
      <w:bookmarkStart w:id="1989" w:name="_Toc115429275"/>
      <w:r w:rsidRPr="00B55E3E">
        <w:t>–</w:t>
      </w:r>
      <w:r w:rsidRPr="00B55E3E">
        <w:tab/>
      </w:r>
      <w:r w:rsidRPr="00B55E3E">
        <w:rPr>
          <w:i/>
          <w:noProof/>
        </w:rPr>
        <w:t>BandCombinationList</w:t>
      </w:r>
      <w:bookmarkEnd w:id="1988"/>
      <w:bookmarkEnd w:id="1989"/>
    </w:p>
    <w:p w14:paraId="159E01FC" w14:textId="77777777" w:rsidR="00A8221D" w:rsidRPr="00B55E3E" w:rsidRDefault="00A8221D" w:rsidP="00A8221D">
      <w:r w:rsidRPr="00B55E3E">
        <w:t xml:space="preserve">The IE </w:t>
      </w:r>
      <w:r w:rsidRPr="00B55E3E">
        <w:rPr>
          <w:i/>
        </w:rPr>
        <w:t>BandCombinationList</w:t>
      </w:r>
      <w:r w:rsidRPr="00B55E3E">
        <w:t xml:space="preserve"> contains a list of NR CA</w:t>
      </w:r>
      <w:r w:rsidRPr="00B55E3E">
        <w:rPr>
          <w:lang w:eastAsia="zh-CN"/>
        </w:rPr>
        <w:t>, NR non-CA</w:t>
      </w:r>
      <w:r w:rsidRPr="00B55E3E">
        <w:t xml:space="preserve"> and/or MR-DC band combinations (also including DL only or UL only band).</w:t>
      </w:r>
    </w:p>
    <w:p w14:paraId="69BECAA8" w14:textId="77777777" w:rsidR="00A8221D" w:rsidRPr="00B55E3E" w:rsidRDefault="00A8221D" w:rsidP="00A8221D">
      <w:pPr>
        <w:pStyle w:val="TH"/>
      </w:pPr>
      <w:r w:rsidRPr="00B55E3E">
        <w:rPr>
          <w:i/>
        </w:rPr>
        <w:t>BandCombinationList</w:t>
      </w:r>
      <w:r w:rsidRPr="00B55E3E">
        <w:t xml:space="preserve"> information element</w:t>
      </w:r>
    </w:p>
    <w:p w14:paraId="57716C04" w14:textId="77777777" w:rsidR="00A8221D" w:rsidRPr="00B55E3E" w:rsidRDefault="00A8221D" w:rsidP="00A8221D">
      <w:pPr>
        <w:pStyle w:val="PL"/>
        <w:rPr>
          <w:color w:val="808080"/>
        </w:rPr>
      </w:pPr>
      <w:r w:rsidRPr="00B55E3E">
        <w:rPr>
          <w:color w:val="808080"/>
        </w:rPr>
        <w:t>-- ASN1START</w:t>
      </w:r>
    </w:p>
    <w:p w14:paraId="3549BF41" w14:textId="77777777" w:rsidR="00A8221D" w:rsidRPr="00B55E3E" w:rsidRDefault="00A8221D" w:rsidP="00A8221D">
      <w:pPr>
        <w:pStyle w:val="PL"/>
        <w:rPr>
          <w:color w:val="808080"/>
        </w:rPr>
      </w:pPr>
      <w:r w:rsidRPr="00B55E3E">
        <w:rPr>
          <w:color w:val="808080"/>
        </w:rPr>
        <w:t>-- TAG-BANDCOMBINATIONLIST-START</w:t>
      </w:r>
    </w:p>
    <w:p w14:paraId="693AE65F" w14:textId="77777777" w:rsidR="00A8221D" w:rsidRPr="00B55E3E" w:rsidRDefault="00A8221D" w:rsidP="00A8221D">
      <w:pPr>
        <w:pStyle w:val="PL"/>
      </w:pPr>
    </w:p>
    <w:p w14:paraId="13A4A87A" w14:textId="77777777" w:rsidR="00A8221D" w:rsidRPr="00B55E3E" w:rsidRDefault="00A8221D" w:rsidP="00A8221D">
      <w:pPr>
        <w:pStyle w:val="PL"/>
      </w:pPr>
      <w:r w:rsidRPr="00B55E3E">
        <w:t xml:space="preserve">BandCombination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p>
    <w:p w14:paraId="2EDFFB41" w14:textId="77777777" w:rsidR="00A8221D" w:rsidRPr="00B55E3E" w:rsidRDefault="00A8221D" w:rsidP="00A8221D">
      <w:pPr>
        <w:pStyle w:val="PL"/>
      </w:pPr>
    </w:p>
    <w:p w14:paraId="61B6C986" w14:textId="77777777" w:rsidR="00A8221D" w:rsidRPr="00B55E3E" w:rsidRDefault="00A8221D" w:rsidP="00A8221D">
      <w:pPr>
        <w:pStyle w:val="PL"/>
      </w:pPr>
      <w:r w:rsidRPr="00B55E3E">
        <w:t xml:space="preserve">BandCombinationList-v154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40</w:t>
      </w:r>
    </w:p>
    <w:p w14:paraId="3C5DFC83" w14:textId="77777777" w:rsidR="00A8221D" w:rsidRPr="00B55E3E" w:rsidRDefault="00A8221D" w:rsidP="00A8221D">
      <w:pPr>
        <w:pStyle w:val="PL"/>
      </w:pPr>
    </w:p>
    <w:p w14:paraId="7CACF777" w14:textId="77777777" w:rsidR="00A8221D" w:rsidRPr="00B55E3E" w:rsidRDefault="00A8221D" w:rsidP="00A8221D">
      <w:pPr>
        <w:pStyle w:val="PL"/>
      </w:pPr>
      <w:r w:rsidRPr="00B55E3E">
        <w:t xml:space="preserve">BandCombinationList-v155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50</w:t>
      </w:r>
    </w:p>
    <w:p w14:paraId="129E942F" w14:textId="77777777" w:rsidR="00A8221D" w:rsidRPr="00B55E3E" w:rsidRDefault="00A8221D" w:rsidP="00A8221D">
      <w:pPr>
        <w:pStyle w:val="PL"/>
      </w:pPr>
    </w:p>
    <w:p w14:paraId="68A77D9A" w14:textId="77777777" w:rsidR="00A8221D" w:rsidRPr="00B55E3E" w:rsidRDefault="00A8221D" w:rsidP="00A8221D">
      <w:pPr>
        <w:pStyle w:val="PL"/>
      </w:pPr>
      <w:r w:rsidRPr="00B55E3E">
        <w:t xml:space="preserve">BandCombinationList-v156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60</w:t>
      </w:r>
    </w:p>
    <w:p w14:paraId="7C8A756D" w14:textId="77777777" w:rsidR="00A8221D" w:rsidRPr="00B55E3E" w:rsidRDefault="00A8221D" w:rsidP="00A8221D">
      <w:pPr>
        <w:pStyle w:val="PL"/>
      </w:pPr>
    </w:p>
    <w:p w14:paraId="66C7D9CC" w14:textId="77777777" w:rsidR="00A8221D" w:rsidRPr="00B55E3E" w:rsidRDefault="00A8221D" w:rsidP="00A8221D">
      <w:pPr>
        <w:pStyle w:val="PL"/>
      </w:pPr>
      <w:r w:rsidRPr="00B55E3E">
        <w:t xml:space="preserve">BandCombinationList-v157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70</w:t>
      </w:r>
    </w:p>
    <w:p w14:paraId="1BFB430D" w14:textId="77777777" w:rsidR="00A8221D" w:rsidRPr="00B55E3E" w:rsidRDefault="00A8221D" w:rsidP="00A8221D">
      <w:pPr>
        <w:pStyle w:val="PL"/>
      </w:pPr>
    </w:p>
    <w:p w14:paraId="1147F855" w14:textId="77777777" w:rsidR="00A8221D" w:rsidRPr="00B55E3E" w:rsidRDefault="00A8221D" w:rsidP="00A8221D">
      <w:pPr>
        <w:pStyle w:val="PL"/>
      </w:pPr>
      <w:r w:rsidRPr="00B55E3E">
        <w:t xml:space="preserve">BandCombinationList-v15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80</w:t>
      </w:r>
    </w:p>
    <w:p w14:paraId="110E879C" w14:textId="77777777" w:rsidR="00A8221D" w:rsidRPr="00B55E3E" w:rsidRDefault="00A8221D" w:rsidP="00A8221D">
      <w:pPr>
        <w:pStyle w:val="PL"/>
      </w:pPr>
    </w:p>
    <w:p w14:paraId="75751E05" w14:textId="77777777" w:rsidR="00A8221D" w:rsidRPr="00B55E3E" w:rsidRDefault="00A8221D" w:rsidP="00A8221D">
      <w:pPr>
        <w:pStyle w:val="PL"/>
      </w:pPr>
      <w:r w:rsidRPr="00B55E3E">
        <w:t xml:space="preserve">BandCombinationList-v15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90</w:t>
      </w:r>
    </w:p>
    <w:p w14:paraId="290DA86B" w14:textId="77777777" w:rsidR="00A8221D" w:rsidRPr="00B55E3E" w:rsidRDefault="00A8221D" w:rsidP="00A8221D">
      <w:pPr>
        <w:pStyle w:val="PL"/>
      </w:pPr>
    </w:p>
    <w:p w14:paraId="0C02DB6E" w14:textId="77777777" w:rsidR="00A8221D" w:rsidRPr="00B55E3E" w:rsidRDefault="00A8221D" w:rsidP="00A8221D">
      <w:pPr>
        <w:pStyle w:val="PL"/>
      </w:pPr>
      <w:r w:rsidRPr="00B55E3E">
        <w:t xml:space="preserve">BandCombinationList-v15g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g0</w:t>
      </w:r>
    </w:p>
    <w:p w14:paraId="64A8B42B" w14:textId="77777777" w:rsidR="00A8221D" w:rsidRPr="00B55E3E" w:rsidRDefault="00A8221D" w:rsidP="00A8221D">
      <w:pPr>
        <w:pStyle w:val="PL"/>
      </w:pPr>
    </w:p>
    <w:p w14:paraId="3714D214" w14:textId="77777777" w:rsidR="00A8221D" w:rsidRPr="00B55E3E" w:rsidRDefault="00A8221D" w:rsidP="00A8221D">
      <w:pPr>
        <w:pStyle w:val="PL"/>
      </w:pPr>
      <w:r w:rsidRPr="00B55E3E">
        <w:lastRenderedPageBreak/>
        <w:t xml:space="preserve">BandCombinationList-v16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10</w:t>
      </w:r>
    </w:p>
    <w:p w14:paraId="34CC17CB" w14:textId="77777777" w:rsidR="00A8221D" w:rsidRPr="00B55E3E" w:rsidRDefault="00A8221D" w:rsidP="00A8221D">
      <w:pPr>
        <w:pStyle w:val="PL"/>
      </w:pPr>
    </w:p>
    <w:p w14:paraId="14B98803" w14:textId="77777777" w:rsidR="00A8221D" w:rsidRPr="00B55E3E" w:rsidRDefault="00A8221D" w:rsidP="00A8221D">
      <w:pPr>
        <w:pStyle w:val="PL"/>
      </w:pPr>
      <w:r w:rsidRPr="00B55E3E">
        <w:t xml:space="preserve">BandCombinationList-v163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30</w:t>
      </w:r>
    </w:p>
    <w:p w14:paraId="2CA39696" w14:textId="77777777" w:rsidR="00A8221D" w:rsidRPr="00B55E3E" w:rsidRDefault="00A8221D" w:rsidP="00A8221D">
      <w:pPr>
        <w:pStyle w:val="PL"/>
      </w:pPr>
    </w:p>
    <w:p w14:paraId="1AD4B483" w14:textId="77777777" w:rsidR="00A8221D" w:rsidRPr="00B55E3E" w:rsidRDefault="00A8221D" w:rsidP="00A8221D">
      <w:pPr>
        <w:pStyle w:val="PL"/>
      </w:pPr>
      <w:r w:rsidRPr="00B55E3E">
        <w:t xml:space="preserve">BandCombinationList-v164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40</w:t>
      </w:r>
    </w:p>
    <w:p w14:paraId="6D1DCC05" w14:textId="77777777" w:rsidR="00A8221D" w:rsidRPr="00B55E3E" w:rsidRDefault="00A8221D" w:rsidP="00A8221D">
      <w:pPr>
        <w:pStyle w:val="PL"/>
      </w:pPr>
    </w:p>
    <w:p w14:paraId="2B28D221" w14:textId="77777777" w:rsidR="00A8221D" w:rsidRPr="00B55E3E" w:rsidRDefault="00A8221D" w:rsidP="00A8221D">
      <w:pPr>
        <w:pStyle w:val="PL"/>
      </w:pPr>
      <w:r w:rsidRPr="00B55E3E">
        <w:t xml:space="preserve">BandCombinationList-v165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50</w:t>
      </w:r>
    </w:p>
    <w:p w14:paraId="58120EA2" w14:textId="77777777" w:rsidR="00A8221D" w:rsidRPr="00B55E3E" w:rsidRDefault="00A8221D" w:rsidP="00A8221D">
      <w:pPr>
        <w:pStyle w:val="PL"/>
      </w:pPr>
    </w:p>
    <w:p w14:paraId="47C8441A" w14:textId="77777777" w:rsidR="00A8221D" w:rsidRPr="00B55E3E" w:rsidRDefault="00A8221D" w:rsidP="00A8221D">
      <w:pPr>
        <w:pStyle w:val="PL"/>
      </w:pPr>
      <w:r w:rsidRPr="00B55E3E">
        <w:t xml:space="preserve">BandCombinationList-v16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80</w:t>
      </w:r>
    </w:p>
    <w:p w14:paraId="68E97ED2" w14:textId="77777777" w:rsidR="00A8221D" w:rsidRPr="00B55E3E" w:rsidRDefault="00A8221D" w:rsidP="00A8221D">
      <w:pPr>
        <w:pStyle w:val="PL"/>
      </w:pPr>
    </w:p>
    <w:p w14:paraId="60B33546" w14:textId="77777777" w:rsidR="00A8221D" w:rsidRPr="00B55E3E" w:rsidRDefault="00A8221D" w:rsidP="00A8221D">
      <w:pPr>
        <w:pStyle w:val="PL"/>
      </w:pPr>
      <w:r w:rsidRPr="00B55E3E">
        <w:t xml:space="preserve">BandCombinationList-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90</w:t>
      </w:r>
    </w:p>
    <w:p w14:paraId="560FA95A" w14:textId="77777777" w:rsidR="00A8221D" w:rsidRPr="00B55E3E" w:rsidRDefault="00A8221D" w:rsidP="00A8221D">
      <w:pPr>
        <w:pStyle w:val="PL"/>
      </w:pPr>
    </w:p>
    <w:p w14:paraId="31E0C341" w14:textId="77777777" w:rsidR="00A8221D" w:rsidRPr="00B55E3E" w:rsidRDefault="00A8221D" w:rsidP="00A8221D">
      <w:pPr>
        <w:pStyle w:val="PL"/>
      </w:pPr>
      <w:r w:rsidRPr="00B55E3E">
        <w:t xml:space="preserve">BandCombinationList-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a0</w:t>
      </w:r>
    </w:p>
    <w:p w14:paraId="16AF5B20" w14:textId="77777777" w:rsidR="00A8221D" w:rsidRPr="00B55E3E" w:rsidRDefault="00A8221D" w:rsidP="00A8221D">
      <w:pPr>
        <w:pStyle w:val="PL"/>
      </w:pPr>
    </w:p>
    <w:p w14:paraId="60478B2D" w14:textId="77777777" w:rsidR="00A8221D" w:rsidRPr="00B55E3E" w:rsidRDefault="00A8221D" w:rsidP="00A8221D">
      <w:pPr>
        <w:pStyle w:val="PL"/>
      </w:pPr>
      <w:r w:rsidRPr="00B55E3E">
        <w:t xml:space="preserve">BandCombinationList-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00</w:t>
      </w:r>
    </w:p>
    <w:p w14:paraId="33B33229" w14:textId="77777777" w:rsidR="00A8221D" w:rsidRPr="00B55E3E" w:rsidRDefault="00A8221D" w:rsidP="00A8221D">
      <w:pPr>
        <w:pStyle w:val="PL"/>
      </w:pPr>
    </w:p>
    <w:p w14:paraId="7C982F8C" w14:textId="77777777" w:rsidR="00A8221D" w:rsidRPr="00B55E3E" w:rsidRDefault="00A8221D" w:rsidP="00A8221D">
      <w:pPr>
        <w:pStyle w:val="PL"/>
      </w:pPr>
      <w:r w:rsidRPr="00B55E3E">
        <w:t xml:space="preserve">BandCombinationList-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20</w:t>
      </w:r>
    </w:p>
    <w:p w14:paraId="75651A32" w14:textId="77777777" w:rsidR="00A8221D" w:rsidRPr="00B55E3E" w:rsidRDefault="00A8221D" w:rsidP="00A8221D">
      <w:pPr>
        <w:pStyle w:val="PL"/>
      </w:pPr>
    </w:p>
    <w:p w14:paraId="42AAF89C" w14:textId="77777777" w:rsidR="00A8221D" w:rsidRPr="00B55E3E" w:rsidRDefault="00A8221D" w:rsidP="00A8221D">
      <w:pPr>
        <w:pStyle w:val="PL"/>
      </w:pPr>
      <w:r w:rsidRPr="00B55E3E">
        <w:t xml:space="preserve">BandCombinationList-UplinkTxSwitch-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r16</w:t>
      </w:r>
    </w:p>
    <w:p w14:paraId="341049AC" w14:textId="77777777" w:rsidR="00A8221D" w:rsidRPr="00B55E3E" w:rsidRDefault="00A8221D" w:rsidP="00A8221D">
      <w:pPr>
        <w:pStyle w:val="PL"/>
      </w:pPr>
    </w:p>
    <w:p w14:paraId="6FE70C85" w14:textId="77777777" w:rsidR="00A8221D" w:rsidRPr="00B55E3E" w:rsidRDefault="00A8221D" w:rsidP="00A8221D">
      <w:pPr>
        <w:pStyle w:val="PL"/>
      </w:pPr>
      <w:r w:rsidRPr="00B55E3E">
        <w:t xml:space="preserve">BandCombinationList-UplinkTxSwitch-v163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30</w:t>
      </w:r>
    </w:p>
    <w:p w14:paraId="0DD83DA2" w14:textId="77777777" w:rsidR="00A8221D" w:rsidRPr="00B55E3E" w:rsidRDefault="00A8221D" w:rsidP="00A8221D">
      <w:pPr>
        <w:pStyle w:val="PL"/>
      </w:pPr>
    </w:p>
    <w:p w14:paraId="3BC1384F" w14:textId="77777777" w:rsidR="00A8221D" w:rsidRPr="00B55E3E" w:rsidRDefault="00A8221D" w:rsidP="00A8221D">
      <w:pPr>
        <w:pStyle w:val="PL"/>
      </w:pPr>
      <w:r w:rsidRPr="00B55E3E">
        <w:t xml:space="preserve">BandCombinationList-UplinkTxSwitch-v164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40</w:t>
      </w:r>
    </w:p>
    <w:p w14:paraId="7E99FAF9" w14:textId="77777777" w:rsidR="00A8221D" w:rsidRPr="00B55E3E" w:rsidRDefault="00A8221D" w:rsidP="00A8221D">
      <w:pPr>
        <w:pStyle w:val="PL"/>
      </w:pPr>
    </w:p>
    <w:p w14:paraId="743E1F36" w14:textId="77777777" w:rsidR="00A8221D" w:rsidRPr="00B55E3E" w:rsidRDefault="00A8221D" w:rsidP="00A8221D">
      <w:pPr>
        <w:pStyle w:val="PL"/>
      </w:pPr>
      <w:r w:rsidRPr="00B55E3E">
        <w:t xml:space="preserve">BandCombinationList-UplinkTxSwitch-v165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50</w:t>
      </w:r>
    </w:p>
    <w:p w14:paraId="0E404518" w14:textId="77777777" w:rsidR="00A8221D" w:rsidRPr="00B55E3E" w:rsidRDefault="00A8221D" w:rsidP="00A8221D">
      <w:pPr>
        <w:pStyle w:val="PL"/>
      </w:pPr>
    </w:p>
    <w:p w14:paraId="52A7618A" w14:textId="77777777" w:rsidR="00A8221D" w:rsidRPr="00B55E3E" w:rsidRDefault="00A8221D" w:rsidP="00A8221D">
      <w:pPr>
        <w:pStyle w:val="PL"/>
      </w:pPr>
      <w:r w:rsidRPr="00B55E3E">
        <w:t xml:space="preserve">BandCombinationList-UplinkTxSwitch-v167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70</w:t>
      </w:r>
    </w:p>
    <w:p w14:paraId="7A55D155" w14:textId="77777777" w:rsidR="00A8221D" w:rsidRPr="00B55E3E" w:rsidRDefault="00A8221D" w:rsidP="00A8221D">
      <w:pPr>
        <w:pStyle w:val="PL"/>
      </w:pPr>
    </w:p>
    <w:p w14:paraId="494CA0CA" w14:textId="77777777" w:rsidR="00A8221D" w:rsidRPr="00B55E3E" w:rsidRDefault="00A8221D" w:rsidP="00A8221D">
      <w:pPr>
        <w:pStyle w:val="PL"/>
      </w:pPr>
      <w:r w:rsidRPr="00B55E3E">
        <w:t xml:space="preserve">BandCombinationList-UplinkTxSwitch-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90</w:t>
      </w:r>
    </w:p>
    <w:p w14:paraId="1BC1496A" w14:textId="77777777" w:rsidR="00A8221D" w:rsidRPr="00B55E3E" w:rsidRDefault="00A8221D" w:rsidP="00A8221D">
      <w:pPr>
        <w:pStyle w:val="PL"/>
      </w:pPr>
    </w:p>
    <w:p w14:paraId="612A2DCA" w14:textId="77777777" w:rsidR="00A8221D" w:rsidRPr="00B55E3E" w:rsidRDefault="00A8221D" w:rsidP="00A8221D">
      <w:pPr>
        <w:pStyle w:val="PL"/>
      </w:pPr>
      <w:r w:rsidRPr="00B55E3E">
        <w:t xml:space="preserve">BandCombinationList-UplinkTxSwitch-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a0</w:t>
      </w:r>
    </w:p>
    <w:p w14:paraId="2A2B86C2" w14:textId="77777777" w:rsidR="00A8221D" w:rsidRPr="00B55E3E" w:rsidRDefault="00A8221D" w:rsidP="00A8221D">
      <w:pPr>
        <w:pStyle w:val="PL"/>
      </w:pPr>
    </w:p>
    <w:p w14:paraId="62DD9B4A" w14:textId="77777777" w:rsidR="00A8221D" w:rsidRPr="00B55E3E" w:rsidRDefault="00A8221D" w:rsidP="00A8221D">
      <w:pPr>
        <w:pStyle w:val="PL"/>
      </w:pPr>
      <w:r w:rsidRPr="00B55E3E">
        <w:t xml:space="preserve">BandCombinationList-UplinkTxSwitch-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00</w:t>
      </w:r>
    </w:p>
    <w:p w14:paraId="6A9B456A" w14:textId="77777777" w:rsidR="00A8221D" w:rsidRPr="00B55E3E" w:rsidRDefault="00A8221D" w:rsidP="00A8221D">
      <w:pPr>
        <w:pStyle w:val="PL"/>
      </w:pPr>
    </w:p>
    <w:p w14:paraId="61C2E40C" w14:textId="77777777" w:rsidR="00A8221D" w:rsidRPr="00B55E3E" w:rsidRDefault="00A8221D" w:rsidP="00A8221D">
      <w:pPr>
        <w:pStyle w:val="PL"/>
      </w:pPr>
      <w:r w:rsidRPr="00B55E3E">
        <w:t xml:space="preserve">BandCombinationList-UplinkTxSwitch-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20</w:t>
      </w:r>
    </w:p>
    <w:p w14:paraId="0CB399D2" w14:textId="77777777" w:rsidR="00A8221D" w:rsidRPr="00B55E3E" w:rsidRDefault="00A8221D" w:rsidP="00A8221D">
      <w:pPr>
        <w:pStyle w:val="PL"/>
      </w:pPr>
    </w:p>
    <w:p w14:paraId="6120D19F" w14:textId="77777777" w:rsidR="00A8221D" w:rsidRPr="00B55E3E" w:rsidRDefault="00A8221D" w:rsidP="00A8221D">
      <w:pPr>
        <w:pStyle w:val="PL"/>
      </w:pPr>
      <w:r w:rsidRPr="00B55E3E">
        <w:t xml:space="preserve">BandCombination ::=                 </w:t>
      </w:r>
      <w:r w:rsidRPr="00B55E3E">
        <w:rPr>
          <w:color w:val="993366"/>
        </w:rPr>
        <w:t>SEQUENCE</w:t>
      </w:r>
      <w:r w:rsidRPr="00B55E3E">
        <w:t xml:space="preserve"> {</w:t>
      </w:r>
    </w:p>
    <w:p w14:paraId="4316B3C7" w14:textId="77777777" w:rsidR="00A8221D" w:rsidRPr="00B55E3E" w:rsidRDefault="00A8221D" w:rsidP="00A8221D">
      <w:pPr>
        <w:pStyle w:val="PL"/>
      </w:pPr>
      <w:r w:rsidRPr="00B55E3E">
        <w:t xml:space="preserve">    bandList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w:t>
      </w:r>
    </w:p>
    <w:p w14:paraId="58FBAC2A" w14:textId="77777777" w:rsidR="00A8221D" w:rsidRPr="00B55E3E" w:rsidRDefault="00A8221D" w:rsidP="00A8221D">
      <w:pPr>
        <w:pStyle w:val="PL"/>
      </w:pPr>
      <w:r w:rsidRPr="00B55E3E">
        <w:t xml:space="preserve">    featureSetCombination               FeatureSetCombinationId,</w:t>
      </w:r>
    </w:p>
    <w:p w14:paraId="4A089D0D" w14:textId="77777777" w:rsidR="00A8221D" w:rsidRPr="00B55E3E" w:rsidRDefault="00A8221D" w:rsidP="00A8221D">
      <w:pPr>
        <w:pStyle w:val="PL"/>
      </w:pPr>
      <w:r w:rsidRPr="00B55E3E">
        <w:t xml:space="preserve">    ca-ParametersEUTRA                  CA-ParametersEUTRA                          </w:t>
      </w:r>
      <w:r w:rsidRPr="00B55E3E">
        <w:rPr>
          <w:color w:val="993366"/>
        </w:rPr>
        <w:t>OPTIONAL</w:t>
      </w:r>
      <w:r w:rsidRPr="00B55E3E">
        <w:t>,</w:t>
      </w:r>
    </w:p>
    <w:p w14:paraId="477DD4BD" w14:textId="77777777" w:rsidR="00A8221D" w:rsidRPr="00B55E3E" w:rsidRDefault="00A8221D" w:rsidP="00A8221D">
      <w:pPr>
        <w:pStyle w:val="PL"/>
      </w:pPr>
      <w:r w:rsidRPr="00B55E3E">
        <w:t xml:space="preserve">    ca-ParametersNR                     CA-ParametersNR                             </w:t>
      </w:r>
      <w:r w:rsidRPr="00B55E3E">
        <w:rPr>
          <w:color w:val="993366"/>
        </w:rPr>
        <w:t>OPTIONAL</w:t>
      </w:r>
      <w:r w:rsidRPr="00B55E3E">
        <w:t>,</w:t>
      </w:r>
    </w:p>
    <w:p w14:paraId="41572868" w14:textId="77777777" w:rsidR="00A8221D" w:rsidRPr="00B55E3E" w:rsidRDefault="00A8221D" w:rsidP="00A8221D">
      <w:pPr>
        <w:pStyle w:val="PL"/>
      </w:pPr>
      <w:r w:rsidRPr="00B55E3E">
        <w:t xml:space="preserve">    mrdc-Parameters                     MRDC-Parameters                             </w:t>
      </w:r>
      <w:r w:rsidRPr="00B55E3E">
        <w:rPr>
          <w:color w:val="993366"/>
        </w:rPr>
        <w:t>OPTIONAL</w:t>
      </w:r>
      <w:r w:rsidRPr="00B55E3E">
        <w:t>,</w:t>
      </w:r>
    </w:p>
    <w:p w14:paraId="47B5FE24" w14:textId="77777777" w:rsidR="00A8221D" w:rsidRPr="00B55E3E" w:rsidRDefault="00A8221D" w:rsidP="00A8221D">
      <w:pPr>
        <w:pStyle w:val="PL"/>
      </w:pPr>
      <w:r w:rsidRPr="00B55E3E">
        <w:t xml:space="preserve">    supported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2BE3752F" w14:textId="77777777" w:rsidR="00A8221D" w:rsidRPr="00B55E3E" w:rsidRDefault="00A8221D" w:rsidP="00A8221D">
      <w:pPr>
        <w:pStyle w:val="PL"/>
      </w:pPr>
      <w:r w:rsidRPr="00B55E3E">
        <w:t xml:space="preserve">    powerClass-v1530                    </w:t>
      </w:r>
      <w:r w:rsidRPr="00B55E3E">
        <w:rPr>
          <w:color w:val="993366"/>
        </w:rPr>
        <w:t>ENUMERATED</w:t>
      </w:r>
      <w:r w:rsidRPr="00B55E3E">
        <w:t xml:space="preserve"> {pc2}                            </w:t>
      </w:r>
      <w:r w:rsidRPr="00B55E3E">
        <w:rPr>
          <w:color w:val="993366"/>
        </w:rPr>
        <w:t>OPTIONAL</w:t>
      </w:r>
    </w:p>
    <w:p w14:paraId="50135833" w14:textId="77777777" w:rsidR="00A8221D" w:rsidRPr="00B55E3E" w:rsidRDefault="00A8221D" w:rsidP="00A8221D">
      <w:pPr>
        <w:pStyle w:val="PL"/>
      </w:pPr>
      <w:r w:rsidRPr="00B55E3E">
        <w:t>}</w:t>
      </w:r>
    </w:p>
    <w:p w14:paraId="112B8B59" w14:textId="77777777" w:rsidR="00A8221D" w:rsidRPr="00B55E3E" w:rsidRDefault="00A8221D" w:rsidP="00A8221D">
      <w:pPr>
        <w:pStyle w:val="PL"/>
      </w:pPr>
    </w:p>
    <w:p w14:paraId="4E8DA19C" w14:textId="77777777" w:rsidR="00A8221D" w:rsidRPr="00B55E3E" w:rsidRDefault="00A8221D" w:rsidP="00A8221D">
      <w:pPr>
        <w:pStyle w:val="PL"/>
      </w:pPr>
      <w:r w:rsidRPr="00B55E3E">
        <w:t xml:space="preserve">BandCombination-v1540::=            </w:t>
      </w:r>
      <w:r w:rsidRPr="00B55E3E">
        <w:rPr>
          <w:color w:val="993366"/>
        </w:rPr>
        <w:t>SEQUENCE</w:t>
      </w:r>
      <w:r w:rsidRPr="00B55E3E">
        <w:t xml:space="preserve"> {</w:t>
      </w:r>
    </w:p>
    <w:p w14:paraId="2A7DB411" w14:textId="77777777" w:rsidR="00A8221D" w:rsidRPr="00B55E3E" w:rsidRDefault="00A8221D" w:rsidP="00A8221D">
      <w:pPr>
        <w:pStyle w:val="PL"/>
      </w:pPr>
      <w:r w:rsidRPr="00B55E3E">
        <w:t xml:space="preserve">    bandList-v154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540,</w:t>
      </w:r>
    </w:p>
    <w:p w14:paraId="3371B436" w14:textId="77777777" w:rsidR="00A8221D" w:rsidRPr="00B55E3E" w:rsidRDefault="00A8221D" w:rsidP="00A8221D">
      <w:pPr>
        <w:pStyle w:val="PL"/>
      </w:pPr>
      <w:r w:rsidRPr="00B55E3E">
        <w:t xml:space="preserve">    ca-ParametersNR-v1540               CA-ParametersNR-v1540                       </w:t>
      </w:r>
      <w:r w:rsidRPr="00B55E3E">
        <w:rPr>
          <w:color w:val="993366"/>
        </w:rPr>
        <w:t>OPTIONAL</w:t>
      </w:r>
    </w:p>
    <w:p w14:paraId="2C1B52C3" w14:textId="77777777" w:rsidR="00A8221D" w:rsidRPr="00B55E3E" w:rsidRDefault="00A8221D" w:rsidP="00A8221D">
      <w:pPr>
        <w:pStyle w:val="PL"/>
      </w:pPr>
      <w:r w:rsidRPr="00B55E3E">
        <w:t>}</w:t>
      </w:r>
    </w:p>
    <w:p w14:paraId="2F42BFD5" w14:textId="77777777" w:rsidR="00A8221D" w:rsidRPr="00B55E3E" w:rsidRDefault="00A8221D" w:rsidP="00A8221D">
      <w:pPr>
        <w:pStyle w:val="PL"/>
      </w:pPr>
    </w:p>
    <w:p w14:paraId="2EC622AD" w14:textId="77777777" w:rsidR="00A8221D" w:rsidRPr="00B55E3E" w:rsidRDefault="00A8221D" w:rsidP="00A8221D">
      <w:pPr>
        <w:pStyle w:val="PL"/>
      </w:pPr>
      <w:r w:rsidRPr="00B55E3E">
        <w:t xml:space="preserve">BandCombination-v1550 ::=           </w:t>
      </w:r>
      <w:r w:rsidRPr="00B55E3E">
        <w:rPr>
          <w:color w:val="993366"/>
        </w:rPr>
        <w:t>SEQUENCE</w:t>
      </w:r>
      <w:r w:rsidRPr="00B55E3E">
        <w:t xml:space="preserve"> {</w:t>
      </w:r>
    </w:p>
    <w:p w14:paraId="022D0797" w14:textId="77777777" w:rsidR="00A8221D" w:rsidRPr="00B55E3E" w:rsidRDefault="00A8221D" w:rsidP="00A8221D">
      <w:pPr>
        <w:pStyle w:val="PL"/>
      </w:pPr>
      <w:r w:rsidRPr="00B55E3E">
        <w:lastRenderedPageBreak/>
        <w:t xml:space="preserve">    ca-ParametersNR-v1550               CA-ParametersNR-v1550</w:t>
      </w:r>
    </w:p>
    <w:p w14:paraId="1488DCF0" w14:textId="77777777" w:rsidR="00A8221D" w:rsidRPr="00B55E3E" w:rsidRDefault="00A8221D" w:rsidP="00A8221D">
      <w:pPr>
        <w:pStyle w:val="PL"/>
      </w:pPr>
      <w:r w:rsidRPr="00B55E3E">
        <w:t>}</w:t>
      </w:r>
    </w:p>
    <w:p w14:paraId="619095B1" w14:textId="77777777" w:rsidR="00A8221D" w:rsidRPr="00B55E3E" w:rsidRDefault="00A8221D" w:rsidP="00A8221D">
      <w:pPr>
        <w:pStyle w:val="PL"/>
      </w:pPr>
      <w:r w:rsidRPr="00B55E3E">
        <w:t xml:space="preserve">BandCombination-v1560::=            </w:t>
      </w:r>
      <w:r w:rsidRPr="00B55E3E">
        <w:rPr>
          <w:color w:val="993366"/>
        </w:rPr>
        <w:t>SEQUENCE</w:t>
      </w:r>
      <w:r w:rsidRPr="00B55E3E">
        <w:t xml:space="preserve"> {</w:t>
      </w:r>
    </w:p>
    <w:p w14:paraId="02CB821E" w14:textId="77777777" w:rsidR="00A8221D" w:rsidRPr="00B55E3E" w:rsidRDefault="00A8221D" w:rsidP="00A8221D">
      <w:pPr>
        <w:pStyle w:val="PL"/>
      </w:pPr>
      <w:r w:rsidRPr="00B55E3E">
        <w:t xml:space="preserve">    ne-DC-BC                                </w:t>
      </w:r>
      <w:r w:rsidRPr="00B55E3E">
        <w:rPr>
          <w:color w:val="993366"/>
        </w:rPr>
        <w:t>ENUMERATED</w:t>
      </w:r>
      <w:r w:rsidRPr="00B55E3E">
        <w:t xml:space="preserve"> {supported}                 </w:t>
      </w:r>
      <w:r w:rsidRPr="00B55E3E">
        <w:rPr>
          <w:color w:val="993366"/>
        </w:rPr>
        <w:t>OPTIONAL</w:t>
      </w:r>
      <w:r w:rsidRPr="00B55E3E">
        <w:t>,</w:t>
      </w:r>
    </w:p>
    <w:p w14:paraId="544B7211" w14:textId="77777777" w:rsidR="00A8221D" w:rsidRPr="00B55E3E" w:rsidRDefault="00A8221D" w:rsidP="00A8221D">
      <w:pPr>
        <w:pStyle w:val="PL"/>
      </w:pPr>
      <w:r w:rsidRPr="00B55E3E">
        <w:t xml:space="preserve">    ca-ParametersNRDC                       CA-ParametersNRDC                      </w:t>
      </w:r>
      <w:r w:rsidRPr="00B55E3E">
        <w:rPr>
          <w:color w:val="993366"/>
        </w:rPr>
        <w:t>OPTIONAL</w:t>
      </w:r>
      <w:r w:rsidRPr="00B55E3E">
        <w:t>,</w:t>
      </w:r>
    </w:p>
    <w:p w14:paraId="6D63E6B8" w14:textId="77777777" w:rsidR="00A8221D" w:rsidRPr="00B55E3E" w:rsidRDefault="00A8221D" w:rsidP="00A8221D">
      <w:pPr>
        <w:pStyle w:val="PL"/>
      </w:pPr>
      <w:r w:rsidRPr="00B55E3E">
        <w:t xml:space="preserve">    ca-ParametersEUTRA-v1560                CA-ParametersEUTRA-v1560               </w:t>
      </w:r>
      <w:r w:rsidRPr="00B55E3E">
        <w:rPr>
          <w:color w:val="993366"/>
        </w:rPr>
        <w:t>OPTIONAL</w:t>
      </w:r>
      <w:r w:rsidRPr="00B55E3E">
        <w:t>,</w:t>
      </w:r>
    </w:p>
    <w:p w14:paraId="2C970AF2" w14:textId="77777777" w:rsidR="00A8221D" w:rsidRPr="00B55E3E" w:rsidRDefault="00A8221D" w:rsidP="00A8221D">
      <w:pPr>
        <w:pStyle w:val="PL"/>
      </w:pPr>
      <w:r w:rsidRPr="00B55E3E">
        <w:t xml:space="preserve">    ca-ParametersNR-v1560                   CA-ParametersNR-v1560                  </w:t>
      </w:r>
      <w:r w:rsidRPr="00B55E3E">
        <w:rPr>
          <w:color w:val="993366"/>
        </w:rPr>
        <w:t>OPTIONAL</w:t>
      </w:r>
    </w:p>
    <w:p w14:paraId="398BA12F" w14:textId="77777777" w:rsidR="00A8221D" w:rsidRPr="00B55E3E" w:rsidRDefault="00A8221D" w:rsidP="00A8221D">
      <w:pPr>
        <w:pStyle w:val="PL"/>
      </w:pPr>
      <w:r w:rsidRPr="00B55E3E">
        <w:t>}</w:t>
      </w:r>
    </w:p>
    <w:p w14:paraId="3CB3558D" w14:textId="77777777" w:rsidR="00A8221D" w:rsidRPr="00B55E3E" w:rsidRDefault="00A8221D" w:rsidP="00A8221D">
      <w:pPr>
        <w:pStyle w:val="PL"/>
      </w:pPr>
    </w:p>
    <w:p w14:paraId="46E5D505" w14:textId="77777777" w:rsidR="00A8221D" w:rsidRPr="00B55E3E" w:rsidRDefault="00A8221D" w:rsidP="00A8221D">
      <w:pPr>
        <w:pStyle w:val="PL"/>
      </w:pPr>
      <w:r w:rsidRPr="00B55E3E">
        <w:t xml:space="preserve">BandCombination-v1570 ::=           </w:t>
      </w:r>
      <w:r w:rsidRPr="00B55E3E">
        <w:rPr>
          <w:color w:val="993366"/>
        </w:rPr>
        <w:t>SEQUENCE</w:t>
      </w:r>
      <w:r w:rsidRPr="00B55E3E">
        <w:t xml:space="preserve"> {</w:t>
      </w:r>
    </w:p>
    <w:p w14:paraId="7A29EFA3" w14:textId="77777777" w:rsidR="00A8221D" w:rsidRPr="00B55E3E" w:rsidRDefault="00A8221D" w:rsidP="00A8221D">
      <w:pPr>
        <w:pStyle w:val="PL"/>
      </w:pPr>
      <w:r w:rsidRPr="00B55E3E">
        <w:t xml:space="preserve">    ca-ParametersEUTRA-v1570            CA-ParametersEUTRA-v1570</w:t>
      </w:r>
    </w:p>
    <w:p w14:paraId="35DB43B7" w14:textId="77777777" w:rsidR="00A8221D" w:rsidRPr="00B55E3E" w:rsidRDefault="00A8221D" w:rsidP="00A8221D">
      <w:pPr>
        <w:pStyle w:val="PL"/>
      </w:pPr>
      <w:r w:rsidRPr="00B55E3E">
        <w:t>}</w:t>
      </w:r>
    </w:p>
    <w:p w14:paraId="37C194EE" w14:textId="77777777" w:rsidR="00A8221D" w:rsidRPr="00B55E3E" w:rsidRDefault="00A8221D" w:rsidP="00A8221D">
      <w:pPr>
        <w:pStyle w:val="PL"/>
      </w:pPr>
    </w:p>
    <w:p w14:paraId="187B32F3" w14:textId="77777777" w:rsidR="00A8221D" w:rsidRPr="00B55E3E" w:rsidRDefault="00A8221D" w:rsidP="00A8221D">
      <w:pPr>
        <w:pStyle w:val="PL"/>
      </w:pPr>
      <w:r w:rsidRPr="00B55E3E">
        <w:t xml:space="preserve">BandCombination-v1580 ::=           </w:t>
      </w:r>
      <w:r w:rsidRPr="00B55E3E">
        <w:rPr>
          <w:color w:val="993366"/>
        </w:rPr>
        <w:t>SEQUENCE</w:t>
      </w:r>
      <w:r w:rsidRPr="00B55E3E">
        <w:t xml:space="preserve"> {</w:t>
      </w:r>
    </w:p>
    <w:p w14:paraId="495E4881" w14:textId="77777777" w:rsidR="00A8221D" w:rsidRPr="00B55E3E" w:rsidRDefault="00A8221D" w:rsidP="00A8221D">
      <w:pPr>
        <w:pStyle w:val="PL"/>
      </w:pPr>
      <w:r w:rsidRPr="00B55E3E">
        <w:t xml:space="preserve">    mrdc-Parameters-v1580               MRDC-Parameters-v1580</w:t>
      </w:r>
    </w:p>
    <w:p w14:paraId="4110477E" w14:textId="77777777" w:rsidR="00A8221D" w:rsidRPr="00B55E3E" w:rsidRDefault="00A8221D" w:rsidP="00A8221D">
      <w:pPr>
        <w:pStyle w:val="PL"/>
      </w:pPr>
      <w:r w:rsidRPr="00B55E3E">
        <w:t>}</w:t>
      </w:r>
    </w:p>
    <w:p w14:paraId="28938351" w14:textId="77777777" w:rsidR="00A8221D" w:rsidRPr="00B55E3E" w:rsidRDefault="00A8221D" w:rsidP="00A8221D">
      <w:pPr>
        <w:pStyle w:val="PL"/>
      </w:pPr>
    </w:p>
    <w:p w14:paraId="3E218C66" w14:textId="77777777" w:rsidR="00A8221D" w:rsidRPr="00B55E3E" w:rsidRDefault="00A8221D" w:rsidP="00A8221D">
      <w:pPr>
        <w:pStyle w:val="PL"/>
      </w:pPr>
      <w:r w:rsidRPr="00B55E3E">
        <w:t xml:space="preserve">BandCombination-v1590::=            </w:t>
      </w:r>
      <w:r w:rsidRPr="00B55E3E">
        <w:rPr>
          <w:color w:val="993366"/>
        </w:rPr>
        <w:t>SEQUENCE</w:t>
      </w:r>
      <w:r w:rsidRPr="00B55E3E">
        <w:t xml:space="preserve"> {</w:t>
      </w:r>
    </w:p>
    <w:p w14:paraId="2813F3F5" w14:textId="77777777" w:rsidR="00A8221D" w:rsidRPr="00B55E3E" w:rsidRDefault="00A8221D" w:rsidP="00A8221D">
      <w:pPr>
        <w:pStyle w:val="PL"/>
      </w:pPr>
      <w:r w:rsidRPr="00B55E3E">
        <w:t xml:space="preserve">    supportedBandwidthCombinationSetIntraEND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2082BBBF" w14:textId="77777777" w:rsidR="00A8221D" w:rsidRPr="00B55E3E" w:rsidRDefault="00A8221D" w:rsidP="00A8221D">
      <w:pPr>
        <w:pStyle w:val="PL"/>
      </w:pPr>
      <w:r w:rsidRPr="00B55E3E">
        <w:t xml:space="preserve">    mrdc-Parameters-v1590                      MRDC-Parameters-v1590</w:t>
      </w:r>
    </w:p>
    <w:p w14:paraId="52695BA3" w14:textId="77777777" w:rsidR="00A8221D" w:rsidRPr="00B55E3E" w:rsidRDefault="00A8221D" w:rsidP="00A8221D">
      <w:pPr>
        <w:pStyle w:val="PL"/>
      </w:pPr>
      <w:r w:rsidRPr="00B55E3E">
        <w:t>}</w:t>
      </w:r>
    </w:p>
    <w:p w14:paraId="2EED6078" w14:textId="77777777" w:rsidR="00A8221D" w:rsidRPr="00B55E3E" w:rsidRDefault="00A8221D" w:rsidP="00A8221D">
      <w:pPr>
        <w:pStyle w:val="PL"/>
      </w:pPr>
    </w:p>
    <w:p w14:paraId="639AB6C8" w14:textId="77777777" w:rsidR="00A8221D" w:rsidRPr="00B55E3E" w:rsidRDefault="00A8221D" w:rsidP="00A8221D">
      <w:pPr>
        <w:pStyle w:val="PL"/>
      </w:pPr>
      <w:r w:rsidRPr="00B55E3E">
        <w:t xml:space="preserve">BandCombination-v15g0::=            </w:t>
      </w:r>
      <w:r w:rsidRPr="00B55E3E">
        <w:rPr>
          <w:color w:val="993366"/>
        </w:rPr>
        <w:t>SEQUENCE</w:t>
      </w:r>
      <w:r w:rsidRPr="00B55E3E">
        <w:t xml:space="preserve"> {</w:t>
      </w:r>
    </w:p>
    <w:p w14:paraId="4162F2AB" w14:textId="77777777" w:rsidR="00A8221D" w:rsidRPr="00B55E3E" w:rsidRDefault="00A8221D" w:rsidP="00A8221D">
      <w:pPr>
        <w:pStyle w:val="PL"/>
      </w:pPr>
      <w:r w:rsidRPr="00B55E3E">
        <w:t xml:space="preserve">    ca-ParametersNR-v15g0               CA-ParametersNR-v15g0                      </w:t>
      </w:r>
      <w:r w:rsidRPr="00B55E3E">
        <w:rPr>
          <w:color w:val="993366"/>
        </w:rPr>
        <w:t>OPTIONAL</w:t>
      </w:r>
      <w:r w:rsidRPr="00B55E3E">
        <w:t>,</w:t>
      </w:r>
    </w:p>
    <w:p w14:paraId="0C046610" w14:textId="77777777" w:rsidR="00A8221D" w:rsidRPr="00B55E3E" w:rsidRDefault="00A8221D" w:rsidP="00A8221D">
      <w:pPr>
        <w:pStyle w:val="PL"/>
      </w:pPr>
      <w:r w:rsidRPr="00B55E3E">
        <w:t xml:space="preserve">    ca-ParametersNRDC-v15g0             CA-ParametersNRDC-v15g0                    </w:t>
      </w:r>
      <w:r w:rsidRPr="00B55E3E">
        <w:rPr>
          <w:color w:val="993366"/>
        </w:rPr>
        <w:t>OPTIONAL</w:t>
      </w:r>
      <w:r w:rsidRPr="00B55E3E">
        <w:t>,</w:t>
      </w:r>
    </w:p>
    <w:p w14:paraId="1FCC226C" w14:textId="77777777" w:rsidR="00A8221D" w:rsidRPr="00B55E3E" w:rsidRDefault="00A8221D" w:rsidP="00A8221D">
      <w:pPr>
        <w:pStyle w:val="PL"/>
      </w:pPr>
      <w:r w:rsidRPr="00B55E3E">
        <w:t xml:space="preserve">    mrdc-Parameters-v15g0               MRDC-Parameters-v15g0                      </w:t>
      </w:r>
      <w:r w:rsidRPr="00B55E3E">
        <w:rPr>
          <w:color w:val="993366"/>
        </w:rPr>
        <w:t>OPTIONAL</w:t>
      </w:r>
    </w:p>
    <w:p w14:paraId="75513BF5" w14:textId="77777777" w:rsidR="00A8221D" w:rsidRPr="00B55E3E" w:rsidRDefault="00A8221D" w:rsidP="00A8221D">
      <w:pPr>
        <w:pStyle w:val="PL"/>
      </w:pPr>
      <w:r w:rsidRPr="00B55E3E">
        <w:t>}</w:t>
      </w:r>
    </w:p>
    <w:p w14:paraId="48762515" w14:textId="77777777" w:rsidR="00A8221D" w:rsidRPr="00B55E3E" w:rsidRDefault="00A8221D" w:rsidP="00A8221D">
      <w:pPr>
        <w:pStyle w:val="PL"/>
      </w:pPr>
    </w:p>
    <w:p w14:paraId="777972DD" w14:textId="77777777" w:rsidR="00A8221D" w:rsidRPr="00B55E3E" w:rsidRDefault="00A8221D" w:rsidP="00A8221D">
      <w:pPr>
        <w:pStyle w:val="PL"/>
      </w:pPr>
      <w:r w:rsidRPr="00B55E3E">
        <w:t xml:space="preserve">BandCombination-v1610 ::=          </w:t>
      </w:r>
      <w:r w:rsidRPr="00B55E3E">
        <w:rPr>
          <w:color w:val="993366"/>
        </w:rPr>
        <w:t>SEQUENCE</w:t>
      </w:r>
      <w:r w:rsidRPr="00B55E3E">
        <w:t xml:space="preserve"> {</w:t>
      </w:r>
    </w:p>
    <w:p w14:paraId="09387921" w14:textId="77777777" w:rsidR="00A8221D" w:rsidRPr="00B55E3E" w:rsidRDefault="00A8221D" w:rsidP="00A8221D">
      <w:pPr>
        <w:pStyle w:val="PL"/>
      </w:pPr>
      <w:r w:rsidRPr="00B55E3E">
        <w:t xml:space="preserve">    bandList-v16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610  </w:t>
      </w:r>
      <w:r w:rsidRPr="00B55E3E">
        <w:rPr>
          <w:color w:val="993366"/>
        </w:rPr>
        <w:t>OPTIONAL</w:t>
      </w:r>
      <w:r w:rsidRPr="00B55E3E">
        <w:t>,</w:t>
      </w:r>
    </w:p>
    <w:p w14:paraId="568BAFBE" w14:textId="77777777" w:rsidR="00A8221D" w:rsidRPr="00B55E3E" w:rsidRDefault="00A8221D" w:rsidP="00A8221D">
      <w:pPr>
        <w:pStyle w:val="PL"/>
      </w:pPr>
      <w:r w:rsidRPr="00B55E3E">
        <w:t xml:space="preserve">    ca-ParametersNR-v1610               CA-ParametersNR-v1610                  </w:t>
      </w:r>
      <w:r w:rsidRPr="00B55E3E">
        <w:rPr>
          <w:color w:val="993366"/>
        </w:rPr>
        <w:t>OPTIONAL</w:t>
      </w:r>
      <w:r w:rsidRPr="00B55E3E">
        <w:t>,</w:t>
      </w:r>
    </w:p>
    <w:p w14:paraId="47E1F42C" w14:textId="77777777" w:rsidR="00A8221D" w:rsidRPr="00B55E3E" w:rsidRDefault="00A8221D" w:rsidP="00A8221D">
      <w:pPr>
        <w:pStyle w:val="PL"/>
      </w:pPr>
      <w:r w:rsidRPr="00B55E3E">
        <w:t xml:space="preserve">    ca-ParametersNRDC-v1610             CA-ParametersNRDC-v1610                </w:t>
      </w:r>
      <w:r w:rsidRPr="00B55E3E">
        <w:rPr>
          <w:color w:val="993366"/>
        </w:rPr>
        <w:t>OPTIONAL</w:t>
      </w:r>
      <w:r w:rsidRPr="00B55E3E">
        <w:t>,</w:t>
      </w:r>
    </w:p>
    <w:p w14:paraId="42612842" w14:textId="77777777" w:rsidR="00A8221D" w:rsidRPr="00B55E3E" w:rsidRDefault="00A8221D" w:rsidP="00A8221D">
      <w:pPr>
        <w:pStyle w:val="PL"/>
      </w:pPr>
      <w:r w:rsidRPr="00B55E3E">
        <w:t xml:space="preserve">    powerClass-v1610                    </w:t>
      </w:r>
      <w:r w:rsidRPr="00B55E3E">
        <w:rPr>
          <w:color w:val="993366"/>
        </w:rPr>
        <w:t>ENUMERATED</w:t>
      </w:r>
      <w:r w:rsidRPr="00B55E3E">
        <w:t xml:space="preserve"> {pc1dot5}                   </w:t>
      </w:r>
      <w:r w:rsidRPr="00B55E3E">
        <w:rPr>
          <w:color w:val="993366"/>
        </w:rPr>
        <w:t>OPTIONAL</w:t>
      </w:r>
      <w:r w:rsidRPr="00B55E3E">
        <w:t>,</w:t>
      </w:r>
    </w:p>
    <w:p w14:paraId="24523183" w14:textId="77777777" w:rsidR="00A8221D" w:rsidRPr="00B55E3E" w:rsidRDefault="00A8221D" w:rsidP="00A8221D">
      <w:pPr>
        <w:pStyle w:val="PL"/>
      </w:pPr>
      <w:r w:rsidRPr="00B55E3E">
        <w:t xml:space="preserve">    powerClassNRPart-r16                </w:t>
      </w:r>
      <w:r w:rsidRPr="00B55E3E">
        <w:rPr>
          <w:color w:val="993366"/>
        </w:rPr>
        <w:t>ENUMERATED</w:t>
      </w:r>
      <w:r w:rsidRPr="00B55E3E">
        <w:t xml:space="preserve"> {pc1, pc2, pc3, pc5}        </w:t>
      </w:r>
      <w:r w:rsidRPr="00B55E3E">
        <w:rPr>
          <w:color w:val="993366"/>
        </w:rPr>
        <w:t>OPTIONAL</w:t>
      </w:r>
      <w:r w:rsidRPr="00B55E3E">
        <w:t>,</w:t>
      </w:r>
    </w:p>
    <w:p w14:paraId="004237A6" w14:textId="77777777" w:rsidR="00A8221D" w:rsidRPr="00B55E3E" w:rsidRDefault="00A8221D" w:rsidP="00A8221D">
      <w:pPr>
        <w:pStyle w:val="PL"/>
      </w:pPr>
      <w:r w:rsidRPr="00B55E3E">
        <w:t xml:space="preserve">    featureSetCombinationDAPS-r16       FeatureSetCombinationId                </w:t>
      </w:r>
      <w:r w:rsidRPr="00B55E3E">
        <w:rPr>
          <w:color w:val="993366"/>
        </w:rPr>
        <w:t>OPTIONAL</w:t>
      </w:r>
      <w:r w:rsidRPr="00B55E3E">
        <w:t>,</w:t>
      </w:r>
    </w:p>
    <w:p w14:paraId="075D929B" w14:textId="77777777" w:rsidR="00A8221D" w:rsidRPr="00B55E3E" w:rsidRDefault="00A8221D" w:rsidP="00A8221D">
      <w:pPr>
        <w:pStyle w:val="PL"/>
      </w:pPr>
      <w:r w:rsidRPr="00B55E3E">
        <w:t xml:space="preserve">    mrdc-Parameters-v1620               MRDC-Parameters-v1620                  </w:t>
      </w:r>
      <w:r w:rsidRPr="00B55E3E">
        <w:rPr>
          <w:color w:val="993366"/>
        </w:rPr>
        <w:t>OPTIONAL</w:t>
      </w:r>
    </w:p>
    <w:p w14:paraId="2BCDF9BC" w14:textId="77777777" w:rsidR="00A8221D" w:rsidRPr="00B55E3E" w:rsidRDefault="00A8221D" w:rsidP="00A8221D">
      <w:pPr>
        <w:pStyle w:val="PL"/>
      </w:pPr>
      <w:r w:rsidRPr="00B55E3E">
        <w:t>}</w:t>
      </w:r>
    </w:p>
    <w:p w14:paraId="17F276B5" w14:textId="77777777" w:rsidR="00A8221D" w:rsidRPr="00B55E3E" w:rsidRDefault="00A8221D" w:rsidP="00A8221D">
      <w:pPr>
        <w:pStyle w:val="PL"/>
      </w:pPr>
    </w:p>
    <w:p w14:paraId="4BC0CB0B" w14:textId="77777777" w:rsidR="00A8221D" w:rsidRPr="00B55E3E" w:rsidRDefault="00A8221D" w:rsidP="00A8221D">
      <w:pPr>
        <w:pStyle w:val="PL"/>
      </w:pPr>
      <w:r w:rsidRPr="00B55E3E">
        <w:t xml:space="preserve">BandCombination-v1630 ::=                   </w:t>
      </w:r>
      <w:r w:rsidRPr="00B55E3E">
        <w:rPr>
          <w:color w:val="993366"/>
        </w:rPr>
        <w:t>SEQUENCE</w:t>
      </w:r>
      <w:r w:rsidRPr="00B55E3E">
        <w:t xml:space="preserve"> {</w:t>
      </w:r>
    </w:p>
    <w:p w14:paraId="3E3A398E" w14:textId="77777777" w:rsidR="00A8221D" w:rsidRPr="00B55E3E" w:rsidRDefault="00A8221D" w:rsidP="00A8221D">
      <w:pPr>
        <w:pStyle w:val="PL"/>
      </w:pPr>
      <w:r w:rsidRPr="00B55E3E">
        <w:t xml:space="preserve">    ca-ParametersNR-v1630                       CA-ParametersNR-v1630                                             </w:t>
      </w:r>
      <w:r w:rsidRPr="00B55E3E">
        <w:rPr>
          <w:color w:val="993366"/>
        </w:rPr>
        <w:t>OPTIONAL</w:t>
      </w:r>
      <w:r w:rsidRPr="00B55E3E">
        <w:t>,</w:t>
      </w:r>
    </w:p>
    <w:p w14:paraId="5ABEC291" w14:textId="77777777" w:rsidR="00A8221D" w:rsidRPr="00B55E3E" w:rsidRDefault="00A8221D" w:rsidP="00A8221D">
      <w:pPr>
        <w:pStyle w:val="PL"/>
      </w:pPr>
      <w:r w:rsidRPr="00B55E3E">
        <w:t xml:space="preserve">    ca-ParametersNRDC-v1630                     CA-ParametersNRDC-v1630                                           </w:t>
      </w:r>
      <w:r w:rsidRPr="00B55E3E">
        <w:rPr>
          <w:color w:val="993366"/>
        </w:rPr>
        <w:t>OPTIONAL</w:t>
      </w:r>
      <w:r w:rsidRPr="00B55E3E">
        <w:t>,</w:t>
      </w:r>
    </w:p>
    <w:p w14:paraId="633B278A" w14:textId="77777777" w:rsidR="00A8221D" w:rsidRPr="00B55E3E" w:rsidRDefault="00A8221D" w:rsidP="00A8221D">
      <w:pPr>
        <w:pStyle w:val="PL"/>
      </w:pPr>
      <w:r w:rsidRPr="00B55E3E">
        <w:t xml:space="preserve">    mrdc-Parameters-v1630                       MRDC-Parameters-v1630                                             </w:t>
      </w:r>
      <w:r w:rsidRPr="00B55E3E">
        <w:rPr>
          <w:color w:val="993366"/>
        </w:rPr>
        <w:t>OPTIONAL</w:t>
      </w:r>
      <w:r w:rsidRPr="00B55E3E">
        <w:t>,</w:t>
      </w:r>
    </w:p>
    <w:p w14:paraId="6F68C46D" w14:textId="77777777" w:rsidR="00A8221D" w:rsidRPr="00B55E3E" w:rsidRDefault="00A8221D" w:rsidP="00A8221D">
      <w:pPr>
        <w:pStyle w:val="PL"/>
      </w:pPr>
      <w:r w:rsidRPr="00B55E3E">
        <w:t xml:space="preserve">    supportedT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21448E00" w14:textId="77777777" w:rsidR="00A8221D" w:rsidRPr="00B55E3E" w:rsidRDefault="00A8221D" w:rsidP="00A8221D">
      <w:pPr>
        <w:pStyle w:val="PL"/>
      </w:pPr>
      <w:r w:rsidRPr="00B55E3E">
        <w:t xml:space="preserve">    supportedR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5E0847FA" w14:textId="77777777" w:rsidR="00A8221D" w:rsidRPr="00B55E3E" w:rsidRDefault="00A8221D" w:rsidP="00A8221D">
      <w:pPr>
        <w:pStyle w:val="PL"/>
      </w:pPr>
      <w:r w:rsidRPr="00B55E3E">
        <w:t xml:space="preserve">    scalingFactorT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r w:rsidRPr="00B55E3E">
        <w:t>,</w:t>
      </w:r>
    </w:p>
    <w:p w14:paraId="7EBE2193" w14:textId="77777777" w:rsidR="00A8221D" w:rsidRPr="00B55E3E" w:rsidRDefault="00A8221D" w:rsidP="00A8221D">
      <w:pPr>
        <w:pStyle w:val="PL"/>
      </w:pPr>
      <w:r w:rsidRPr="00B55E3E">
        <w:t xml:space="preserve">    scalingFactorR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p>
    <w:p w14:paraId="5F1B09D9" w14:textId="77777777" w:rsidR="00A8221D" w:rsidRPr="00B55E3E" w:rsidRDefault="00A8221D" w:rsidP="00A8221D">
      <w:pPr>
        <w:pStyle w:val="PL"/>
      </w:pPr>
      <w:r w:rsidRPr="00B55E3E">
        <w:t>}</w:t>
      </w:r>
    </w:p>
    <w:p w14:paraId="2B55B701" w14:textId="77777777" w:rsidR="00A8221D" w:rsidRPr="00B55E3E" w:rsidRDefault="00A8221D" w:rsidP="00A8221D">
      <w:pPr>
        <w:pStyle w:val="PL"/>
      </w:pPr>
    </w:p>
    <w:p w14:paraId="125A6DCB" w14:textId="77777777" w:rsidR="00A8221D" w:rsidRPr="00B55E3E" w:rsidRDefault="00A8221D" w:rsidP="00A8221D">
      <w:pPr>
        <w:pStyle w:val="PL"/>
      </w:pPr>
      <w:r w:rsidRPr="00B55E3E">
        <w:t xml:space="preserve">BandCombination-v1640 ::=                   </w:t>
      </w:r>
      <w:r w:rsidRPr="00B55E3E">
        <w:rPr>
          <w:color w:val="993366"/>
        </w:rPr>
        <w:t>SEQUENCE</w:t>
      </w:r>
      <w:r w:rsidRPr="00B55E3E">
        <w:t xml:space="preserve"> {</w:t>
      </w:r>
    </w:p>
    <w:p w14:paraId="3232C2B7" w14:textId="77777777" w:rsidR="00A8221D" w:rsidRPr="00B55E3E" w:rsidRDefault="00A8221D" w:rsidP="00A8221D">
      <w:pPr>
        <w:pStyle w:val="PL"/>
      </w:pPr>
      <w:r w:rsidRPr="00B55E3E">
        <w:t xml:space="preserve">    ca-ParametersNR-v1640                       CA-ParametersNR-v1640                                             </w:t>
      </w:r>
      <w:r w:rsidRPr="00B55E3E">
        <w:rPr>
          <w:color w:val="993366"/>
        </w:rPr>
        <w:t>OPTIONAL</w:t>
      </w:r>
      <w:r w:rsidRPr="00B55E3E">
        <w:t>,</w:t>
      </w:r>
    </w:p>
    <w:p w14:paraId="6064A246" w14:textId="77777777" w:rsidR="00A8221D" w:rsidRPr="00B55E3E" w:rsidRDefault="00A8221D" w:rsidP="00A8221D">
      <w:pPr>
        <w:pStyle w:val="PL"/>
      </w:pPr>
      <w:r w:rsidRPr="00B55E3E">
        <w:t xml:space="preserve">    ca-ParametersNRDC-v1640                     CA-ParametersNRDC-v1640                                           </w:t>
      </w:r>
      <w:r w:rsidRPr="00B55E3E">
        <w:rPr>
          <w:color w:val="993366"/>
        </w:rPr>
        <w:t>OPTIONAL</w:t>
      </w:r>
    </w:p>
    <w:p w14:paraId="0FB22F53" w14:textId="77777777" w:rsidR="00A8221D" w:rsidRPr="00B55E3E" w:rsidRDefault="00A8221D" w:rsidP="00A8221D">
      <w:pPr>
        <w:pStyle w:val="PL"/>
      </w:pPr>
      <w:r w:rsidRPr="00B55E3E">
        <w:t>}</w:t>
      </w:r>
    </w:p>
    <w:p w14:paraId="41CE391A" w14:textId="77777777" w:rsidR="00A8221D" w:rsidRPr="00B55E3E" w:rsidRDefault="00A8221D" w:rsidP="00A8221D">
      <w:pPr>
        <w:pStyle w:val="PL"/>
      </w:pPr>
    </w:p>
    <w:p w14:paraId="1F716BE5" w14:textId="77777777" w:rsidR="00A8221D" w:rsidRPr="00B55E3E" w:rsidRDefault="00A8221D" w:rsidP="00A8221D">
      <w:pPr>
        <w:pStyle w:val="PL"/>
      </w:pPr>
      <w:r w:rsidRPr="00B55E3E">
        <w:t xml:space="preserve">BandCombination-v1650 ::=          </w:t>
      </w:r>
      <w:r w:rsidRPr="00B55E3E">
        <w:rPr>
          <w:color w:val="993366"/>
        </w:rPr>
        <w:t>SEQUENCE</w:t>
      </w:r>
      <w:r w:rsidRPr="00B55E3E">
        <w:t xml:space="preserve"> {</w:t>
      </w:r>
    </w:p>
    <w:p w14:paraId="5D44F4AD" w14:textId="77777777" w:rsidR="00A8221D" w:rsidRPr="00B55E3E" w:rsidRDefault="00A8221D" w:rsidP="00A8221D">
      <w:pPr>
        <w:pStyle w:val="PL"/>
      </w:pPr>
      <w:r w:rsidRPr="00B55E3E">
        <w:t xml:space="preserve">    ca-ParametersNRDC-v1650             CA-ParametersNRDC-v1650                 </w:t>
      </w:r>
      <w:r w:rsidRPr="00B55E3E">
        <w:rPr>
          <w:color w:val="993366"/>
        </w:rPr>
        <w:t>OPTIONAL</w:t>
      </w:r>
    </w:p>
    <w:p w14:paraId="396B6B70" w14:textId="77777777" w:rsidR="00A8221D" w:rsidRPr="00B55E3E" w:rsidRDefault="00A8221D" w:rsidP="00A8221D">
      <w:pPr>
        <w:pStyle w:val="PL"/>
      </w:pPr>
      <w:r w:rsidRPr="00B55E3E">
        <w:t>}</w:t>
      </w:r>
    </w:p>
    <w:p w14:paraId="69057250" w14:textId="77777777" w:rsidR="00A8221D" w:rsidRPr="00B55E3E" w:rsidRDefault="00A8221D" w:rsidP="00A8221D">
      <w:pPr>
        <w:pStyle w:val="PL"/>
      </w:pPr>
    </w:p>
    <w:p w14:paraId="10FF63F9" w14:textId="77777777" w:rsidR="00A8221D" w:rsidRPr="00B55E3E" w:rsidRDefault="00A8221D" w:rsidP="00A8221D">
      <w:pPr>
        <w:pStyle w:val="PL"/>
      </w:pPr>
      <w:r w:rsidRPr="00B55E3E">
        <w:t xml:space="preserve">BandCombination-v1680 ::=          </w:t>
      </w:r>
      <w:r w:rsidRPr="00B55E3E">
        <w:rPr>
          <w:color w:val="993366"/>
        </w:rPr>
        <w:t>SEQUENCE</w:t>
      </w:r>
      <w:r w:rsidRPr="00B55E3E">
        <w:t xml:space="preserve"> {</w:t>
      </w:r>
    </w:p>
    <w:p w14:paraId="30AAF311" w14:textId="77777777" w:rsidR="00A8221D" w:rsidRPr="00B55E3E" w:rsidRDefault="00A8221D" w:rsidP="00A8221D">
      <w:pPr>
        <w:pStyle w:val="PL"/>
      </w:pPr>
      <w:r w:rsidRPr="00B55E3E">
        <w:t xml:space="preserve">    intrabandConcurrentOperationPowerClass-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IntraBandPowerClass-r16     </w:t>
      </w:r>
      <w:r w:rsidRPr="00B55E3E">
        <w:rPr>
          <w:color w:val="993366"/>
        </w:rPr>
        <w:t>OPTIONAL</w:t>
      </w:r>
    </w:p>
    <w:p w14:paraId="293BA214" w14:textId="77777777" w:rsidR="00A8221D" w:rsidRPr="00B55E3E" w:rsidRDefault="00A8221D" w:rsidP="00A8221D">
      <w:pPr>
        <w:pStyle w:val="PL"/>
      </w:pPr>
      <w:r w:rsidRPr="00B55E3E">
        <w:t>}</w:t>
      </w:r>
    </w:p>
    <w:p w14:paraId="6FC59701" w14:textId="77777777" w:rsidR="00A8221D" w:rsidRPr="00B55E3E" w:rsidRDefault="00A8221D" w:rsidP="00A8221D">
      <w:pPr>
        <w:pStyle w:val="PL"/>
      </w:pPr>
    </w:p>
    <w:p w14:paraId="0A3EF4FB" w14:textId="77777777" w:rsidR="00A8221D" w:rsidRPr="00B55E3E" w:rsidRDefault="00A8221D" w:rsidP="00A8221D">
      <w:pPr>
        <w:pStyle w:val="PL"/>
      </w:pPr>
      <w:r w:rsidRPr="00B55E3E">
        <w:t xml:space="preserve">BandCombination-v1690 ::=          </w:t>
      </w:r>
      <w:r w:rsidRPr="00B55E3E">
        <w:rPr>
          <w:color w:val="993366"/>
        </w:rPr>
        <w:t>SEQUENCE</w:t>
      </w:r>
      <w:r w:rsidRPr="00B55E3E">
        <w:t xml:space="preserve"> {</w:t>
      </w:r>
    </w:p>
    <w:p w14:paraId="2C48FF27" w14:textId="77777777" w:rsidR="00A8221D" w:rsidRPr="00B55E3E" w:rsidRDefault="00A8221D" w:rsidP="00A8221D">
      <w:pPr>
        <w:pStyle w:val="PL"/>
      </w:pPr>
      <w:r w:rsidRPr="00B55E3E">
        <w:t xml:space="preserve">    ca-ParametersNR-v1690              CA-ParametersNR-v1690                 </w:t>
      </w:r>
      <w:r w:rsidRPr="00B55E3E">
        <w:rPr>
          <w:color w:val="993366"/>
        </w:rPr>
        <w:t>OPTIONAL</w:t>
      </w:r>
    </w:p>
    <w:p w14:paraId="077136F7" w14:textId="77777777" w:rsidR="00A8221D" w:rsidRPr="00B55E3E" w:rsidRDefault="00A8221D" w:rsidP="00A8221D">
      <w:pPr>
        <w:pStyle w:val="PL"/>
      </w:pPr>
      <w:r w:rsidRPr="00B55E3E">
        <w:t>}</w:t>
      </w:r>
    </w:p>
    <w:p w14:paraId="1D565343" w14:textId="77777777" w:rsidR="00A8221D" w:rsidRPr="00B55E3E" w:rsidRDefault="00A8221D" w:rsidP="00A8221D">
      <w:pPr>
        <w:pStyle w:val="PL"/>
      </w:pPr>
    </w:p>
    <w:p w14:paraId="13C4E74B" w14:textId="77777777" w:rsidR="00A8221D" w:rsidRPr="00B55E3E" w:rsidRDefault="00A8221D" w:rsidP="00A8221D">
      <w:pPr>
        <w:pStyle w:val="PL"/>
      </w:pPr>
      <w:r w:rsidRPr="00B55E3E">
        <w:t xml:space="preserve">BandCombination-v16a0 ::=          </w:t>
      </w:r>
      <w:r w:rsidRPr="00B55E3E">
        <w:rPr>
          <w:color w:val="993366"/>
        </w:rPr>
        <w:t>SEQUENCE</w:t>
      </w:r>
      <w:r w:rsidRPr="00B55E3E">
        <w:t xml:space="preserve"> {</w:t>
      </w:r>
    </w:p>
    <w:p w14:paraId="03E9D355" w14:textId="77777777" w:rsidR="00A8221D" w:rsidRPr="00B55E3E" w:rsidRDefault="00A8221D" w:rsidP="00A8221D">
      <w:pPr>
        <w:pStyle w:val="PL"/>
      </w:pPr>
      <w:r w:rsidRPr="00B55E3E">
        <w:t xml:space="preserve">    ca-ParametersNR-v16a0              CA-ParametersNR-v16a0                    </w:t>
      </w:r>
      <w:r w:rsidRPr="00B55E3E">
        <w:rPr>
          <w:color w:val="993366"/>
        </w:rPr>
        <w:t>OPTIONAL</w:t>
      </w:r>
      <w:r w:rsidRPr="00B55E3E">
        <w:t>,</w:t>
      </w:r>
    </w:p>
    <w:p w14:paraId="3C5D285D" w14:textId="77777777" w:rsidR="00A8221D" w:rsidRPr="00B55E3E" w:rsidRDefault="00A8221D" w:rsidP="00A8221D">
      <w:pPr>
        <w:pStyle w:val="PL"/>
      </w:pPr>
      <w:r w:rsidRPr="00B55E3E">
        <w:t xml:space="preserve">    ca-ParametersNRDC-v16a0            CA-ParametersNRDC-v16a0                  </w:t>
      </w:r>
      <w:r w:rsidRPr="00B55E3E">
        <w:rPr>
          <w:color w:val="993366"/>
        </w:rPr>
        <w:t>OPTIONAL</w:t>
      </w:r>
    </w:p>
    <w:p w14:paraId="5CE2525F" w14:textId="77777777" w:rsidR="00A8221D" w:rsidRPr="00B55E3E" w:rsidRDefault="00A8221D" w:rsidP="00A8221D">
      <w:pPr>
        <w:pStyle w:val="PL"/>
      </w:pPr>
      <w:r w:rsidRPr="00B55E3E">
        <w:t>}</w:t>
      </w:r>
    </w:p>
    <w:p w14:paraId="717EF780" w14:textId="77777777" w:rsidR="00A8221D" w:rsidRPr="00B55E3E" w:rsidRDefault="00A8221D" w:rsidP="00A8221D">
      <w:pPr>
        <w:pStyle w:val="PL"/>
      </w:pPr>
      <w:r w:rsidRPr="00B55E3E">
        <w:t xml:space="preserve">BandCombination-v1700 ::=          </w:t>
      </w:r>
      <w:r w:rsidRPr="00B55E3E">
        <w:rPr>
          <w:color w:val="993366"/>
        </w:rPr>
        <w:t>SEQUENCE</w:t>
      </w:r>
      <w:r w:rsidRPr="00B55E3E">
        <w:t xml:space="preserve"> {</w:t>
      </w:r>
    </w:p>
    <w:p w14:paraId="2EE9E668" w14:textId="77777777" w:rsidR="00A8221D" w:rsidRPr="00B55E3E" w:rsidRDefault="00A8221D" w:rsidP="00A8221D">
      <w:pPr>
        <w:pStyle w:val="PL"/>
      </w:pPr>
      <w:r w:rsidRPr="00B55E3E">
        <w:t xml:space="preserve">    ca-ParametersNR-v1700              CA-ParametersNR-v1700                    </w:t>
      </w:r>
      <w:r w:rsidRPr="00B55E3E">
        <w:rPr>
          <w:color w:val="993366"/>
        </w:rPr>
        <w:t>OPTIONAL</w:t>
      </w:r>
      <w:r w:rsidRPr="00B55E3E">
        <w:t>,</w:t>
      </w:r>
    </w:p>
    <w:p w14:paraId="5E38F5D4" w14:textId="77777777" w:rsidR="00A8221D" w:rsidRPr="00B55E3E" w:rsidRDefault="00A8221D" w:rsidP="00A8221D">
      <w:pPr>
        <w:pStyle w:val="PL"/>
      </w:pPr>
      <w:r w:rsidRPr="00B55E3E">
        <w:t xml:space="preserve">    ca-ParametersNRDC-v1700            CA-ParametersNRDC-v1700                  </w:t>
      </w:r>
      <w:r w:rsidRPr="00B55E3E">
        <w:rPr>
          <w:color w:val="993366"/>
        </w:rPr>
        <w:t>OPTIONAL</w:t>
      </w:r>
      <w:r w:rsidRPr="00B55E3E">
        <w:t>,</w:t>
      </w:r>
    </w:p>
    <w:p w14:paraId="4A3B9BE2" w14:textId="77777777" w:rsidR="00A8221D" w:rsidRPr="00B55E3E" w:rsidRDefault="00A8221D" w:rsidP="00A8221D">
      <w:pPr>
        <w:pStyle w:val="PL"/>
      </w:pPr>
      <w:r w:rsidRPr="00B55E3E">
        <w:t xml:space="preserve">    mrdc-Parameters-v1700              MRDC-Parameters-v1700                    </w:t>
      </w:r>
      <w:r w:rsidRPr="00B55E3E">
        <w:rPr>
          <w:color w:val="993366"/>
        </w:rPr>
        <w:t>OPTIONAL</w:t>
      </w:r>
      <w:r w:rsidRPr="00B55E3E">
        <w:t>,</w:t>
      </w:r>
    </w:p>
    <w:p w14:paraId="6BD80D15" w14:textId="77777777" w:rsidR="00A8221D" w:rsidRPr="00B55E3E" w:rsidRDefault="00A8221D" w:rsidP="00A8221D">
      <w:pPr>
        <w:pStyle w:val="PL"/>
      </w:pPr>
      <w:r w:rsidRPr="00B55E3E">
        <w:t xml:space="preserve">    bandList-v17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710  </w:t>
      </w:r>
      <w:r w:rsidRPr="00B55E3E">
        <w:rPr>
          <w:color w:val="993366"/>
        </w:rPr>
        <w:t>OPTIONAL</w:t>
      </w:r>
      <w:r w:rsidRPr="00B55E3E">
        <w:t>,</w:t>
      </w:r>
    </w:p>
    <w:p w14:paraId="5A7AD29E" w14:textId="77777777" w:rsidR="00A8221D" w:rsidRPr="00B55E3E" w:rsidRDefault="00A8221D" w:rsidP="00A8221D">
      <w:pPr>
        <w:pStyle w:val="PL"/>
      </w:pPr>
      <w:r w:rsidRPr="00B55E3E">
        <w:t xml:space="preserve">    supportedBandCombListPerBC-SL-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34EED822" w14:textId="77777777" w:rsidR="00A8221D" w:rsidRPr="00B55E3E" w:rsidRDefault="00A8221D" w:rsidP="00A8221D">
      <w:pPr>
        <w:pStyle w:val="PL"/>
      </w:pPr>
      <w:r w:rsidRPr="00B55E3E">
        <w:t xml:space="preserve">    supportedBandCombListPerBC-SL-Non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p>
    <w:p w14:paraId="49E656EF" w14:textId="77777777" w:rsidR="00A8221D" w:rsidRPr="00B55E3E" w:rsidRDefault="00A8221D" w:rsidP="00A8221D">
      <w:pPr>
        <w:pStyle w:val="PL"/>
      </w:pPr>
      <w:r w:rsidRPr="00B55E3E">
        <w:t>}</w:t>
      </w:r>
    </w:p>
    <w:p w14:paraId="24A1ECB6" w14:textId="77777777" w:rsidR="00A8221D" w:rsidRPr="00B55E3E" w:rsidRDefault="00A8221D" w:rsidP="00A8221D">
      <w:pPr>
        <w:pStyle w:val="PL"/>
      </w:pPr>
    </w:p>
    <w:p w14:paraId="7302CC71" w14:textId="77777777" w:rsidR="00A8221D" w:rsidRPr="00B55E3E" w:rsidRDefault="00A8221D" w:rsidP="00A8221D">
      <w:pPr>
        <w:pStyle w:val="PL"/>
      </w:pPr>
      <w:r w:rsidRPr="00B55E3E">
        <w:t xml:space="preserve">BandCombination-v1720 ::=          </w:t>
      </w:r>
      <w:r w:rsidRPr="00B55E3E">
        <w:rPr>
          <w:color w:val="993366"/>
        </w:rPr>
        <w:t>SEQUENCE</w:t>
      </w:r>
      <w:r w:rsidRPr="00B55E3E">
        <w:t xml:space="preserve"> {</w:t>
      </w:r>
    </w:p>
    <w:p w14:paraId="4D6A1272" w14:textId="77777777" w:rsidR="00A8221D" w:rsidRPr="00B55E3E" w:rsidRDefault="00A8221D" w:rsidP="00A8221D">
      <w:pPr>
        <w:pStyle w:val="PL"/>
      </w:pPr>
      <w:r w:rsidRPr="00B55E3E">
        <w:t xml:space="preserve">    ca-ParametersNR-v1720              CA-ParametersNR-v1720                    </w:t>
      </w:r>
      <w:r w:rsidRPr="00B55E3E">
        <w:rPr>
          <w:color w:val="993366"/>
        </w:rPr>
        <w:t>OPTIONAL</w:t>
      </w:r>
      <w:r w:rsidRPr="00B55E3E">
        <w:t>,</w:t>
      </w:r>
    </w:p>
    <w:p w14:paraId="795281F1" w14:textId="77777777" w:rsidR="00A8221D" w:rsidRPr="00B55E3E" w:rsidRDefault="00A8221D" w:rsidP="00A8221D">
      <w:pPr>
        <w:pStyle w:val="PL"/>
      </w:pPr>
      <w:r w:rsidRPr="00B55E3E">
        <w:t xml:space="preserve">    ca-ParametersNRDC-v1720            CA-ParametersNRDC-v1720                  </w:t>
      </w:r>
      <w:r w:rsidRPr="00B55E3E">
        <w:rPr>
          <w:color w:val="993366"/>
        </w:rPr>
        <w:t>OPTIONAL</w:t>
      </w:r>
    </w:p>
    <w:p w14:paraId="6D4FF548" w14:textId="77777777" w:rsidR="00A8221D" w:rsidRPr="00B55E3E" w:rsidRDefault="00A8221D" w:rsidP="00A8221D">
      <w:pPr>
        <w:pStyle w:val="PL"/>
      </w:pPr>
      <w:r w:rsidRPr="00B55E3E">
        <w:t>}</w:t>
      </w:r>
    </w:p>
    <w:p w14:paraId="2F81B961" w14:textId="77777777" w:rsidR="00A8221D" w:rsidRPr="00B55E3E" w:rsidRDefault="00A8221D" w:rsidP="00A8221D">
      <w:pPr>
        <w:pStyle w:val="PL"/>
      </w:pPr>
    </w:p>
    <w:p w14:paraId="1EB17936" w14:textId="77777777" w:rsidR="00A8221D" w:rsidRPr="00B55E3E" w:rsidRDefault="00A8221D" w:rsidP="00A8221D">
      <w:pPr>
        <w:pStyle w:val="PL"/>
      </w:pPr>
      <w:r w:rsidRPr="00B55E3E">
        <w:t xml:space="preserve">BandCombination-UplinkTxSwitch-r16 ::= </w:t>
      </w:r>
      <w:r w:rsidRPr="00B55E3E">
        <w:rPr>
          <w:color w:val="993366"/>
        </w:rPr>
        <w:t>SEQUENCE</w:t>
      </w:r>
      <w:r w:rsidRPr="00B55E3E">
        <w:t xml:space="preserve"> {</w:t>
      </w:r>
    </w:p>
    <w:p w14:paraId="1983BE39" w14:textId="77777777" w:rsidR="00A8221D" w:rsidRPr="00B55E3E" w:rsidRDefault="00A8221D" w:rsidP="00A8221D">
      <w:pPr>
        <w:pStyle w:val="PL"/>
      </w:pPr>
      <w:r w:rsidRPr="00B55E3E">
        <w:t xml:space="preserve">    bandCombination-r16                 BandCombination,</w:t>
      </w:r>
    </w:p>
    <w:p w14:paraId="6E254D9F" w14:textId="77777777" w:rsidR="00A8221D" w:rsidRPr="00B55E3E" w:rsidRDefault="00A8221D" w:rsidP="00A8221D">
      <w:pPr>
        <w:pStyle w:val="PL"/>
      </w:pPr>
      <w:r w:rsidRPr="00B55E3E">
        <w:t xml:space="preserve">    bandCombination-v1540               BandCombination-v1540                      </w:t>
      </w:r>
      <w:r w:rsidRPr="00B55E3E">
        <w:rPr>
          <w:color w:val="993366"/>
        </w:rPr>
        <w:t>OPTIONAL</w:t>
      </w:r>
      <w:r w:rsidRPr="00B55E3E">
        <w:t>,</w:t>
      </w:r>
    </w:p>
    <w:p w14:paraId="281FC074" w14:textId="77777777" w:rsidR="00A8221D" w:rsidRPr="00B55E3E" w:rsidRDefault="00A8221D" w:rsidP="00A8221D">
      <w:pPr>
        <w:pStyle w:val="PL"/>
      </w:pPr>
      <w:r w:rsidRPr="00B55E3E">
        <w:t xml:space="preserve">    bandCombination-v1560               BandCombination-v1560                      </w:t>
      </w:r>
      <w:r w:rsidRPr="00B55E3E">
        <w:rPr>
          <w:color w:val="993366"/>
        </w:rPr>
        <w:t>OPTIONAL</w:t>
      </w:r>
      <w:r w:rsidRPr="00B55E3E">
        <w:t>,</w:t>
      </w:r>
    </w:p>
    <w:p w14:paraId="6526E6FF" w14:textId="77777777" w:rsidR="00A8221D" w:rsidRPr="00B55E3E" w:rsidRDefault="00A8221D" w:rsidP="00A8221D">
      <w:pPr>
        <w:pStyle w:val="PL"/>
      </w:pPr>
      <w:r w:rsidRPr="00B55E3E">
        <w:t xml:space="preserve">    bandCombination-v1570               BandCombination-v1570                      </w:t>
      </w:r>
      <w:r w:rsidRPr="00B55E3E">
        <w:rPr>
          <w:color w:val="993366"/>
        </w:rPr>
        <w:t>OPTIONAL</w:t>
      </w:r>
      <w:r w:rsidRPr="00B55E3E">
        <w:t>,</w:t>
      </w:r>
    </w:p>
    <w:p w14:paraId="2078C212" w14:textId="77777777" w:rsidR="00A8221D" w:rsidRPr="00B55E3E" w:rsidRDefault="00A8221D" w:rsidP="00A8221D">
      <w:pPr>
        <w:pStyle w:val="PL"/>
      </w:pPr>
      <w:r w:rsidRPr="00B55E3E">
        <w:t xml:space="preserve">    bandCombination-v1580               BandCombination-v1580                      </w:t>
      </w:r>
      <w:r w:rsidRPr="00B55E3E">
        <w:rPr>
          <w:color w:val="993366"/>
        </w:rPr>
        <w:t>OPTIONAL</w:t>
      </w:r>
      <w:r w:rsidRPr="00B55E3E">
        <w:t>,</w:t>
      </w:r>
    </w:p>
    <w:p w14:paraId="53B9E290" w14:textId="77777777" w:rsidR="00A8221D" w:rsidRPr="00B55E3E" w:rsidRDefault="00A8221D" w:rsidP="00A8221D">
      <w:pPr>
        <w:pStyle w:val="PL"/>
      </w:pPr>
      <w:r w:rsidRPr="00B55E3E">
        <w:t xml:space="preserve">    bandCombination-v1590               BandCombination-v1590                      </w:t>
      </w:r>
      <w:r w:rsidRPr="00B55E3E">
        <w:rPr>
          <w:color w:val="993366"/>
        </w:rPr>
        <w:t>OPTIONAL</w:t>
      </w:r>
      <w:r w:rsidRPr="00B55E3E">
        <w:t>,</w:t>
      </w:r>
    </w:p>
    <w:p w14:paraId="1D3586BB" w14:textId="77777777" w:rsidR="00A8221D" w:rsidRPr="00B55E3E" w:rsidRDefault="00A8221D" w:rsidP="00A8221D">
      <w:pPr>
        <w:pStyle w:val="PL"/>
      </w:pPr>
      <w:r w:rsidRPr="00B55E3E">
        <w:t xml:space="preserve">    bandCombination-v1610               BandCombination-v1610                      </w:t>
      </w:r>
      <w:r w:rsidRPr="00B55E3E">
        <w:rPr>
          <w:color w:val="993366"/>
        </w:rPr>
        <w:t>OPTIONAL</w:t>
      </w:r>
      <w:r w:rsidRPr="00B55E3E">
        <w:t>,</w:t>
      </w:r>
    </w:p>
    <w:p w14:paraId="297E744C" w14:textId="77777777" w:rsidR="00A8221D" w:rsidRPr="00B55E3E" w:rsidRDefault="00A8221D" w:rsidP="00A8221D">
      <w:pPr>
        <w:pStyle w:val="PL"/>
      </w:pPr>
      <w:r w:rsidRPr="00B55E3E">
        <w:t xml:space="preserve">    supportedBandPairListNR-r16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r16,</w:t>
      </w:r>
    </w:p>
    <w:p w14:paraId="73406292" w14:textId="77777777" w:rsidR="00A8221D" w:rsidRPr="00B55E3E" w:rsidRDefault="00A8221D" w:rsidP="00A8221D">
      <w:pPr>
        <w:pStyle w:val="PL"/>
      </w:pPr>
      <w:r w:rsidRPr="00B55E3E">
        <w:t xml:space="preserve">    uplinkTxSwitching-OptionSupport-r16 </w:t>
      </w:r>
      <w:r w:rsidRPr="00B55E3E">
        <w:rPr>
          <w:color w:val="993366"/>
        </w:rPr>
        <w:t>ENUMERATED</w:t>
      </w:r>
      <w:r w:rsidRPr="00B55E3E">
        <w:t xml:space="preserve"> {switchedUL, dualUL, both}      </w:t>
      </w:r>
      <w:r w:rsidRPr="00B55E3E">
        <w:rPr>
          <w:color w:val="993366"/>
        </w:rPr>
        <w:t>OPTIONAL</w:t>
      </w:r>
      <w:r w:rsidRPr="00B55E3E">
        <w:t>,</w:t>
      </w:r>
    </w:p>
    <w:p w14:paraId="08126883" w14:textId="77777777" w:rsidR="00A8221D" w:rsidRPr="00B55E3E" w:rsidRDefault="00A8221D" w:rsidP="00A8221D">
      <w:pPr>
        <w:pStyle w:val="PL"/>
      </w:pPr>
      <w:r w:rsidRPr="00B55E3E">
        <w:t xml:space="preserve">    uplinkTxSwitching-PowerBoosting-r16 </w:t>
      </w:r>
      <w:r w:rsidRPr="00B55E3E">
        <w:rPr>
          <w:color w:val="993366"/>
        </w:rPr>
        <w:t>ENUMERATED</w:t>
      </w:r>
      <w:r w:rsidRPr="00B55E3E">
        <w:t xml:space="preserve"> {supported}                     </w:t>
      </w:r>
      <w:r w:rsidRPr="00B55E3E">
        <w:rPr>
          <w:color w:val="993366"/>
        </w:rPr>
        <w:t>OPTIONAL</w:t>
      </w:r>
      <w:r w:rsidRPr="00B55E3E">
        <w:t>,</w:t>
      </w:r>
    </w:p>
    <w:p w14:paraId="45402B9A" w14:textId="77777777" w:rsidR="00A8221D" w:rsidRPr="00B55E3E" w:rsidRDefault="00A8221D" w:rsidP="00A8221D">
      <w:pPr>
        <w:pStyle w:val="PL"/>
      </w:pPr>
      <w:r w:rsidRPr="00B55E3E">
        <w:t xml:space="preserve">    ...,</w:t>
      </w:r>
    </w:p>
    <w:p w14:paraId="49D58DC2" w14:textId="77777777" w:rsidR="00A8221D" w:rsidRPr="00B55E3E" w:rsidRDefault="00A8221D" w:rsidP="00A8221D">
      <w:pPr>
        <w:pStyle w:val="PL"/>
      </w:pPr>
      <w:r w:rsidRPr="00B55E3E">
        <w:t xml:space="preserve">    [[</w:t>
      </w:r>
    </w:p>
    <w:p w14:paraId="20AC2B03" w14:textId="77777777" w:rsidR="00A8221D" w:rsidRPr="00B55E3E" w:rsidRDefault="00A8221D" w:rsidP="00A8221D">
      <w:pPr>
        <w:pStyle w:val="PL"/>
        <w:rPr>
          <w:color w:val="808080"/>
        </w:rPr>
      </w:pPr>
      <w:r w:rsidRPr="00B55E3E">
        <w:t xml:space="preserve">    </w:t>
      </w:r>
      <w:r w:rsidRPr="00B55E3E">
        <w:rPr>
          <w:color w:val="808080"/>
        </w:rPr>
        <w:t>-- R4 16-5 UL-MIMO coherence capability for dynamic Tx switching between 3CC 1Tx-2Tx switching</w:t>
      </w:r>
    </w:p>
    <w:p w14:paraId="07FADC46" w14:textId="77777777" w:rsidR="00A8221D" w:rsidRPr="00B55E3E" w:rsidRDefault="00A8221D" w:rsidP="00A8221D">
      <w:pPr>
        <w:pStyle w:val="PL"/>
      </w:pPr>
      <w:r w:rsidRPr="00B55E3E">
        <w:t xml:space="preserve">    uplinkTxSwitching-PUSCH-TransCoherence-r16     </w:t>
      </w:r>
      <w:r w:rsidRPr="00B55E3E">
        <w:rPr>
          <w:color w:val="993366"/>
        </w:rPr>
        <w:t>ENUMERATED</w:t>
      </w:r>
      <w:r w:rsidRPr="00B55E3E">
        <w:t xml:space="preserve"> {nonCoherent, fullCoherent}   </w:t>
      </w:r>
      <w:r w:rsidRPr="00B55E3E">
        <w:rPr>
          <w:color w:val="993366"/>
        </w:rPr>
        <w:t>OPTIONAL</w:t>
      </w:r>
    </w:p>
    <w:p w14:paraId="3DE1162A" w14:textId="77777777" w:rsidR="00A8221D" w:rsidRPr="00B55E3E" w:rsidRDefault="00A8221D" w:rsidP="00A8221D">
      <w:pPr>
        <w:pStyle w:val="PL"/>
      </w:pPr>
      <w:r w:rsidRPr="00B55E3E">
        <w:t xml:space="preserve">    ]]</w:t>
      </w:r>
    </w:p>
    <w:p w14:paraId="7F1C0D97" w14:textId="77777777" w:rsidR="00A8221D" w:rsidRPr="00B55E3E" w:rsidRDefault="00A8221D" w:rsidP="00A8221D">
      <w:pPr>
        <w:pStyle w:val="PL"/>
      </w:pPr>
      <w:r w:rsidRPr="00B55E3E">
        <w:t>}</w:t>
      </w:r>
    </w:p>
    <w:p w14:paraId="72424CDE" w14:textId="77777777" w:rsidR="00A8221D" w:rsidRPr="00B55E3E" w:rsidRDefault="00A8221D" w:rsidP="00A8221D">
      <w:pPr>
        <w:pStyle w:val="PL"/>
      </w:pPr>
    </w:p>
    <w:p w14:paraId="748BD9F4" w14:textId="77777777" w:rsidR="00A8221D" w:rsidRPr="00B55E3E" w:rsidRDefault="00A8221D" w:rsidP="00A8221D">
      <w:pPr>
        <w:pStyle w:val="PL"/>
      </w:pPr>
      <w:r w:rsidRPr="00B55E3E">
        <w:t xml:space="preserve">BandCombination-UplinkTxSwitch-v1630 ::=    </w:t>
      </w:r>
      <w:r w:rsidRPr="00B55E3E">
        <w:rPr>
          <w:color w:val="993366"/>
        </w:rPr>
        <w:t>SEQUENCE</w:t>
      </w:r>
      <w:r w:rsidRPr="00B55E3E">
        <w:t xml:space="preserve"> {</w:t>
      </w:r>
    </w:p>
    <w:p w14:paraId="343568D7" w14:textId="77777777" w:rsidR="00A8221D" w:rsidRPr="00B55E3E" w:rsidRDefault="00A8221D" w:rsidP="00A8221D">
      <w:pPr>
        <w:pStyle w:val="PL"/>
      </w:pPr>
      <w:r w:rsidRPr="00B55E3E">
        <w:t xml:space="preserve">    bandCombination-v1630                       BandCombination-v1630              </w:t>
      </w:r>
      <w:r w:rsidRPr="00B55E3E">
        <w:rPr>
          <w:color w:val="993366"/>
        </w:rPr>
        <w:t>OPTIONAL</w:t>
      </w:r>
    </w:p>
    <w:p w14:paraId="0003DC0C" w14:textId="77777777" w:rsidR="00A8221D" w:rsidRPr="00B55E3E" w:rsidRDefault="00A8221D" w:rsidP="00A8221D">
      <w:pPr>
        <w:pStyle w:val="PL"/>
      </w:pPr>
      <w:r w:rsidRPr="00B55E3E">
        <w:t>}</w:t>
      </w:r>
    </w:p>
    <w:p w14:paraId="2F1D66F7" w14:textId="77777777" w:rsidR="00A8221D" w:rsidRPr="00B55E3E" w:rsidRDefault="00A8221D" w:rsidP="00A8221D">
      <w:pPr>
        <w:pStyle w:val="PL"/>
      </w:pPr>
    </w:p>
    <w:p w14:paraId="1603EAD3" w14:textId="77777777" w:rsidR="00A8221D" w:rsidRPr="00B55E3E" w:rsidRDefault="00A8221D" w:rsidP="00A8221D">
      <w:pPr>
        <w:pStyle w:val="PL"/>
      </w:pPr>
      <w:r w:rsidRPr="00B55E3E">
        <w:t xml:space="preserve">BandCombination-UplinkTxSwitch-v1640 ::=    </w:t>
      </w:r>
      <w:r w:rsidRPr="00B55E3E">
        <w:rPr>
          <w:color w:val="993366"/>
        </w:rPr>
        <w:t>SEQUENCE</w:t>
      </w:r>
      <w:r w:rsidRPr="00B55E3E">
        <w:t xml:space="preserve"> {</w:t>
      </w:r>
    </w:p>
    <w:p w14:paraId="2F5460D4" w14:textId="77777777" w:rsidR="00A8221D" w:rsidRPr="00B55E3E" w:rsidRDefault="00A8221D" w:rsidP="00A8221D">
      <w:pPr>
        <w:pStyle w:val="PL"/>
      </w:pPr>
      <w:r w:rsidRPr="00B55E3E">
        <w:t xml:space="preserve">    bandCombination-v1640                       BandCombination-v1640              </w:t>
      </w:r>
      <w:r w:rsidRPr="00B55E3E">
        <w:rPr>
          <w:color w:val="993366"/>
        </w:rPr>
        <w:t>OPTIONAL</w:t>
      </w:r>
    </w:p>
    <w:p w14:paraId="531381BD" w14:textId="77777777" w:rsidR="00A8221D" w:rsidRPr="00B55E3E" w:rsidRDefault="00A8221D" w:rsidP="00A8221D">
      <w:pPr>
        <w:pStyle w:val="PL"/>
      </w:pPr>
      <w:r w:rsidRPr="00B55E3E">
        <w:t>}</w:t>
      </w:r>
    </w:p>
    <w:p w14:paraId="2E651441" w14:textId="77777777" w:rsidR="00A8221D" w:rsidRPr="00B55E3E" w:rsidRDefault="00A8221D" w:rsidP="00A8221D">
      <w:pPr>
        <w:pStyle w:val="PL"/>
      </w:pPr>
    </w:p>
    <w:p w14:paraId="76C6C2A6" w14:textId="77777777" w:rsidR="00A8221D" w:rsidRPr="00B55E3E" w:rsidRDefault="00A8221D" w:rsidP="00A8221D">
      <w:pPr>
        <w:pStyle w:val="PL"/>
      </w:pPr>
      <w:r w:rsidRPr="00B55E3E">
        <w:t xml:space="preserve">BandCombination-UplinkTxSwitch-v1650 ::= </w:t>
      </w:r>
      <w:r w:rsidRPr="00B55E3E">
        <w:rPr>
          <w:color w:val="993366"/>
        </w:rPr>
        <w:t>SEQUENCE</w:t>
      </w:r>
      <w:r w:rsidRPr="00B55E3E">
        <w:t xml:space="preserve"> {</w:t>
      </w:r>
    </w:p>
    <w:p w14:paraId="42264D9F" w14:textId="77777777" w:rsidR="00A8221D" w:rsidRPr="00B55E3E" w:rsidRDefault="00A8221D" w:rsidP="00A8221D">
      <w:pPr>
        <w:pStyle w:val="PL"/>
      </w:pPr>
      <w:r w:rsidRPr="00B55E3E">
        <w:t xml:space="preserve">    bandCombination-v1650               BandCombination-v1650                      </w:t>
      </w:r>
      <w:r w:rsidRPr="00B55E3E">
        <w:rPr>
          <w:color w:val="993366"/>
        </w:rPr>
        <w:t>OPTIONAL</w:t>
      </w:r>
    </w:p>
    <w:p w14:paraId="527C9537" w14:textId="77777777" w:rsidR="00A8221D" w:rsidRPr="00B55E3E" w:rsidRDefault="00A8221D" w:rsidP="00A8221D">
      <w:pPr>
        <w:pStyle w:val="PL"/>
      </w:pPr>
      <w:r w:rsidRPr="00B55E3E">
        <w:t>}</w:t>
      </w:r>
    </w:p>
    <w:p w14:paraId="107551A0" w14:textId="77777777" w:rsidR="00A8221D" w:rsidRPr="00B55E3E" w:rsidRDefault="00A8221D" w:rsidP="00A8221D">
      <w:pPr>
        <w:pStyle w:val="PL"/>
      </w:pPr>
    </w:p>
    <w:p w14:paraId="7FC91727" w14:textId="77777777" w:rsidR="00A8221D" w:rsidRPr="00B55E3E" w:rsidRDefault="00A8221D" w:rsidP="00A8221D">
      <w:pPr>
        <w:pStyle w:val="PL"/>
      </w:pPr>
      <w:r w:rsidRPr="00B55E3E">
        <w:t xml:space="preserve">BandCombination-UplinkTxSwitch-v1670 ::= </w:t>
      </w:r>
      <w:r w:rsidRPr="00B55E3E">
        <w:rPr>
          <w:color w:val="993366"/>
        </w:rPr>
        <w:t>SEQUENCE</w:t>
      </w:r>
      <w:r w:rsidRPr="00B55E3E">
        <w:t xml:space="preserve"> {</w:t>
      </w:r>
    </w:p>
    <w:p w14:paraId="608A1D91" w14:textId="77777777" w:rsidR="00A8221D" w:rsidRPr="00B55E3E" w:rsidRDefault="00A8221D" w:rsidP="00A8221D">
      <w:pPr>
        <w:pStyle w:val="PL"/>
      </w:pPr>
      <w:r w:rsidRPr="00B55E3E">
        <w:t xml:space="preserve">    bandCombination-v15g0                    BandCombination-v15g0                 </w:t>
      </w:r>
      <w:r w:rsidRPr="00B55E3E">
        <w:rPr>
          <w:color w:val="993366"/>
        </w:rPr>
        <w:t>OPTIONAL</w:t>
      </w:r>
    </w:p>
    <w:p w14:paraId="2D9D1AD2" w14:textId="77777777" w:rsidR="00A8221D" w:rsidRPr="00B55E3E" w:rsidRDefault="00A8221D" w:rsidP="00A8221D">
      <w:pPr>
        <w:pStyle w:val="PL"/>
      </w:pPr>
      <w:r w:rsidRPr="00B55E3E">
        <w:t>}</w:t>
      </w:r>
    </w:p>
    <w:p w14:paraId="7F1AA747" w14:textId="77777777" w:rsidR="00A8221D" w:rsidRPr="00B55E3E" w:rsidRDefault="00A8221D" w:rsidP="00A8221D">
      <w:pPr>
        <w:pStyle w:val="PL"/>
      </w:pPr>
    </w:p>
    <w:p w14:paraId="3C904973" w14:textId="77777777" w:rsidR="00A8221D" w:rsidRPr="00B55E3E" w:rsidRDefault="00A8221D" w:rsidP="00A8221D">
      <w:pPr>
        <w:pStyle w:val="PL"/>
      </w:pPr>
      <w:r w:rsidRPr="00B55E3E">
        <w:t xml:space="preserve">BandCombination-UplinkTxSwitch-v1690 ::=  </w:t>
      </w:r>
      <w:r w:rsidRPr="00B55E3E">
        <w:rPr>
          <w:color w:val="993366"/>
        </w:rPr>
        <w:t>SEQUENCE</w:t>
      </w:r>
      <w:r w:rsidRPr="00B55E3E">
        <w:t xml:space="preserve"> {</w:t>
      </w:r>
    </w:p>
    <w:p w14:paraId="065EA7F5" w14:textId="77777777" w:rsidR="00A8221D" w:rsidRPr="00B55E3E" w:rsidRDefault="00A8221D" w:rsidP="00A8221D">
      <w:pPr>
        <w:pStyle w:val="PL"/>
      </w:pPr>
      <w:r w:rsidRPr="00B55E3E">
        <w:t xml:space="preserve">    bandCombination-v1690                     BandCombination-v1690                </w:t>
      </w:r>
      <w:r w:rsidRPr="00B55E3E">
        <w:rPr>
          <w:color w:val="993366"/>
        </w:rPr>
        <w:t>OPTIONAL</w:t>
      </w:r>
    </w:p>
    <w:p w14:paraId="785E1A0C" w14:textId="77777777" w:rsidR="00A8221D" w:rsidRPr="00B55E3E" w:rsidRDefault="00A8221D" w:rsidP="00A8221D">
      <w:pPr>
        <w:pStyle w:val="PL"/>
      </w:pPr>
      <w:r w:rsidRPr="00B55E3E">
        <w:t>}</w:t>
      </w:r>
    </w:p>
    <w:p w14:paraId="4D1A3977" w14:textId="77777777" w:rsidR="00A8221D" w:rsidRPr="00B55E3E" w:rsidRDefault="00A8221D" w:rsidP="00A8221D">
      <w:pPr>
        <w:pStyle w:val="PL"/>
      </w:pPr>
    </w:p>
    <w:p w14:paraId="021B74DC" w14:textId="77777777" w:rsidR="00A8221D" w:rsidRPr="00B55E3E" w:rsidRDefault="00A8221D" w:rsidP="00A8221D">
      <w:pPr>
        <w:pStyle w:val="PL"/>
      </w:pPr>
      <w:r w:rsidRPr="00B55E3E">
        <w:t xml:space="preserve">BandCombination-UplinkTxSwitch-v16a0 ::= </w:t>
      </w:r>
      <w:r w:rsidRPr="00B55E3E">
        <w:rPr>
          <w:color w:val="993366"/>
        </w:rPr>
        <w:t>SEQUENCE</w:t>
      </w:r>
      <w:r w:rsidRPr="00B55E3E">
        <w:t xml:space="preserve"> {</w:t>
      </w:r>
    </w:p>
    <w:p w14:paraId="725EBB3D" w14:textId="77777777" w:rsidR="00A8221D" w:rsidRPr="00B55E3E" w:rsidRDefault="00A8221D" w:rsidP="00A8221D">
      <w:pPr>
        <w:pStyle w:val="PL"/>
      </w:pPr>
      <w:r w:rsidRPr="00B55E3E">
        <w:t xml:space="preserve">    bandCombination-v16a0                    BandCombination-v16a0                 </w:t>
      </w:r>
      <w:r w:rsidRPr="00B55E3E">
        <w:rPr>
          <w:color w:val="993366"/>
        </w:rPr>
        <w:t>OPTIONAL</w:t>
      </w:r>
    </w:p>
    <w:p w14:paraId="37421085" w14:textId="77777777" w:rsidR="00A8221D" w:rsidRPr="00B55E3E" w:rsidRDefault="00A8221D" w:rsidP="00A8221D">
      <w:pPr>
        <w:pStyle w:val="PL"/>
      </w:pPr>
      <w:r w:rsidRPr="00B55E3E">
        <w:t>}</w:t>
      </w:r>
    </w:p>
    <w:p w14:paraId="7C80845F" w14:textId="77777777" w:rsidR="00A8221D" w:rsidRPr="00B55E3E" w:rsidRDefault="00A8221D" w:rsidP="00A8221D">
      <w:pPr>
        <w:pStyle w:val="PL"/>
      </w:pPr>
    </w:p>
    <w:p w14:paraId="69632A58" w14:textId="77777777" w:rsidR="00A8221D" w:rsidRPr="00B55E3E" w:rsidRDefault="00A8221D" w:rsidP="00A8221D">
      <w:pPr>
        <w:pStyle w:val="PL"/>
      </w:pPr>
      <w:r w:rsidRPr="00B55E3E">
        <w:t xml:space="preserve">BandCombination-UplinkTxSwitch-v1700 ::= </w:t>
      </w:r>
      <w:r w:rsidRPr="00B55E3E">
        <w:rPr>
          <w:color w:val="993366"/>
        </w:rPr>
        <w:t>SEQUENCE</w:t>
      </w:r>
      <w:r w:rsidRPr="00B55E3E">
        <w:t xml:space="preserve"> {</w:t>
      </w:r>
    </w:p>
    <w:p w14:paraId="1C5C594C" w14:textId="77777777" w:rsidR="00A8221D" w:rsidRPr="00B55E3E" w:rsidRDefault="00A8221D" w:rsidP="00A8221D">
      <w:pPr>
        <w:pStyle w:val="PL"/>
      </w:pPr>
      <w:r w:rsidRPr="00B55E3E">
        <w:t xml:space="preserve">    bandCombination-v1700                    BandCombination-v1700                      </w:t>
      </w:r>
      <w:r w:rsidRPr="00B55E3E">
        <w:rPr>
          <w:color w:val="993366"/>
        </w:rPr>
        <w:t>OPTIONAL</w:t>
      </w:r>
      <w:r w:rsidRPr="00B55E3E">
        <w:t>,</w:t>
      </w:r>
    </w:p>
    <w:p w14:paraId="1DDA7E98" w14:textId="77777777" w:rsidR="00A8221D" w:rsidRPr="00B55E3E" w:rsidRDefault="00A8221D" w:rsidP="00A8221D">
      <w:pPr>
        <w:pStyle w:val="PL"/>
        <w:rPr>
          <w:color w:val="808080"/>
        </w:rPr>
      </w:pPr>
      <w:r w:rsidRPr="00B55E3E">
        <w:t xml:space="preserve">    </w:t>
      </w:r>
      <w:r w:rsidRPr="00B55E3E">
        <w:rPr>
          <w:color w:val="808080"/>
        </w:rPr>
        <w:t>-- R4 16-1/16-2/16-3 Dynamic Tx switching between 2CC/3CC 2Tx-2Tx/1Tx-2Tx switching</w:t>
      </w:r>
    </w:p>
    <w:p w14:paraId="623759B8" w14:textId="77777777" w:rsidR="00A8221D" w:rsidRPr="00B55E3E" w:rsidRDefault="00A8221D" w:rsidP="00A8221D">
      <w:pPr>
        <w:pStyle w:val="PL"/>
      </w:pPr>
      <w:r w:rsidRPr="00B55E3E">
        <w:t xml:space="preserve">    supportedBandPairListNR-v1700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v1700  </w:t>
      </w:r>
      <w:r w:rsidRPr="00B55E3E">
        <w:rPr>
          <w:color w:val="993366"/>
        </w:rPr>
        <w:t>OPTIONAL</w:t>
      </w:r>
      <w:r w:rsidRPr="00B55E3E">
        <w:t>,</w:t>
      </w:r>
    </w:p>
    <w:p w14:paraId="0079D325" w14:textId="77777777" w:rsidR="00A8221D" w:rsidRPr="00B55E3E" w:rsidRDefault="00A8221D" w:rsidP="00A8221D">
      <w:pPr>
        <w:pStyle w:val="PL"/>
        <w:rPr>
          <w:color w:val="808080"/>
        </w:rPr>
      </w:pPr>
      <w:r w:rsidRPr="00B55E3E">
        <w:t xml:space="preserve">    </w:t>
      </w:r>
      <w:r w:rsidRPr="00B55E3E">
        <w:rPr>
          <w:color w:val="808080"/>
        </w:rPr>
        <w:t>-- R4 16-6: UL-MIMO coherence capability for dynamic Tx switching between 2Tx-2Tx switching</w:t>
      </w:r>
    </w:p>
    <w:p w14:paraId="5CA5EA1D" w14:textId="77777777" w:rsidR="00A8221D" w:rsidRPr="00B55E3E" w:rsidRDefault="00A8221D" w:rsidP="00A8221D">
      <w:pPr>
        <w:pStyle w:val="PL"/>
      </w:pPr>
      <w:r w:rsidRPr="00B55E3E">
        <w:t xml:space="preserve">    uplinkTxSwitchingBandParametersList-v1700 </w:t>
      </w:r>
      <w:r w:rsidRPr="00B55E3E">
        <w:rPr>
          <w:color w:val="993366"/>
        </w:rPr>
        <w:t>SEQUENCE</w:t>
      </w:r>
      <w:r w:rsidRPr="00B55E3E">
        <w:t xml:space="preserve"> (</w:t>
      </w:r>
      <w:r w:rsidRPr="00B55E3E">
        <w:rPr>
          <w:color w:val="993366"/>
        </w:rPr>
        <w:t>SIZE</w:t>
      </w:r>
      <w:r w:rsidRPr="00B55E3E">
        <w:t xml:space="preserve"> (1.. maxSimultaneousBands))</w:t>
      </w:r>
      <w:r w:rsidRPr="00B55E3E">
        <w:rPr>
          <w:color w:val="993366"/>
        </w:rPr>
        <w:t xml:space="preserve"> OF</w:t>
      </w:r>
      <w:r w:rsidRPr="00B55E3E">
        <w:t xml:space="preserve"> UplinkTxSwitchingBandParameters-v1700  </w:t>
      </w:r>
      <w:r w:rsidRPr="00B55E3E">
        <w:rPr>
          <w:color w:val="993366"/>
        </w:rPr>
        <w:t>OPTIONAL</w:t>
      </w:r>
    </w:p>
    <w:p w14:paraId="641332CD" w14:textId="77777777" w:rsidR="00A8221D" w:rsidRPr="00B55E3E" w:rsidRDefault="00A8221D" w:rsidP="00A8221D">
      <w:pPr>
        <w:pStyle w:val="PL"/>
      </w:pPr>
      <w:r w:rsidRPr="00B55E3E">
        <w:t>}</w:t>
      </w:r>
    </w:p>
    <w:p w14:paraId="4F90C6BA" w14:textId="77777777" w:rsidR="00A8221D" w:rsidRPr="00B55E3E" w:rsidRDefault="00A8221D" w:rsidP="00A8221D">
      <w:pPr>
        <w:pStyle w:val="PL"/>
      </w:pPr>
    </w:p>
    <w:p w14:paraId="0024A8C3" w14:textId="77777777" w:rsidR="00A8221D" w:rsidRPr="00B55E3E" w:rsidRDefault="00A8221D" w:rsidP="00A8221D">
      <w:pPr>
        <w:pStyle w:val="PL"/>
      </w:pPr>
      <w:r w:rsidRPr="00B55E3E">
        <w:t xml:space="preserve">BandCombination-UplinkTxSwitch-v1720 ::= </w:t>
      </w:r>
      <w:r w:rsidRPr="00B55E3E">
        <w:rPr>
          <w:color w:val="993366"/>
        </w:rPr>
        <w:t>SEQUENCE</w:t>
      </w:r>
      <w:r w:rsidRPr="00B55E3E">
        <w:t xml:space="preserve"> {</w:t>
      </w:r>
    </w:p>
    <w:p w14:paraId="196AF67E" w14:textId="77777777" w:rsidR="00A8221D" w:rsidRPr="00B55E3E" w:rsidRDefault="00A8221D" w:rsidP="00A8221D">
      <w:pPr>
        <w:pStyle w:val="PL"/>
      </w:pPr>
      <w:r w:rsidRPr="00B55E3E">
        <w:t xml:space="preserve">    bandCombination-v1720                    BandCombination-v1720                 </w:t>
      </w:r>
      <w:r w:rsidRPr="00B55E3E">
        <w:rPr>
          <w:color w:val="993366"/>
        </w:rPr>
        <w:t>OPTIONAL</w:t>
      </w:r>
      <w:r w:rsidRPr="00B55E3E">
        <w:t>,</w:t>
      </w:r>
    </w:p>
    <w:p w14:paraId="377EF559" w14:textId="77777777" w:rsidR="00A8221D" w:rsidRPr="00B55E3E" w:rsidRDefault="00A8221D" w:rsidP="00A8221D">
      <w:pPr>
        <w:pStyle w:val="PL"/>
      </w:pPr>
      <w:r w:rsidRPr="00B55E3E">
        <w:t xml:space="preserve">    uplinkTxSwitching-OptionSupport2T2T-r17  </w:t>
      </w:r>
      <w:r w:rsidRPr="00B55E3E">
        <w:rPr>
          <w:color w:val="993366"/>
        </w:rPr>
        <w:t>ENUMERATED</w:t>
      </w:r>
      <w:r w:rsidRPr="00B55E3E">
        <w:t xml:space="preserve"> {switchedUL, dualUL, both} </w:t>
      </w:r>
      <w:r w:rsidRPr="00B55E3E">
        <w:rPr>
          <w:color w:val="993366"/>
        </w:rPr>
        <w:t>OPTIONAL</w:t>
      </w:r>
    </w:p>
    <w:p w14:paraId="1C973AAC" w14:textId="77777777" w:rsidR="00A8221D" w:rsidRPr="00B55E3E" w:rsidRDefault="00A8221D" w:rsidP="00A8221D">
      <w:pPr>
        <w:pStyle w:val="PL"/>
      </w:pPr>
      <w:r w:rsidRPr="00B55E3E">
        <w:t>}</w:t>
      </w:r>
    </w:p>
    <w:p w14:paraId="70B28E48" w14:textId="77777777" w:rsidR="00A8221D" w:rsidRPr="00B55E3E" w:rsidRDefault="00A8221D" w:rsidP="00A8221D">
      <w:pPr>
        <w:pStyle w:val="PL"/>
      </w:pPr>
    </w:p>
    <w:p w14:paraId="0D094A09" w14:textId="77777777" w:rsidR="00A8221D" w:rsidRPr="00B55E3E" w:rsidRDefault="00A8221D" w:rsidP="00A8221D">
      <w:pPr>
        <w:pStyle w:val="PL"/>
      </w:pPr>
      <w:r w:rsidRPr="00B55E3E">
        <w:t xml:space="preserve">ULTxSwitchingBandPair-r16 ::=       </w:t>
      </w:r>
      <w:r w:rsidRPr="00B55E3E">
        <w:rPr>
          <w:color w:val="993366"/>
        </w:rPr>
        <w:t>SEQUENCE</w:t>
      </w:r>
      <w:r w:rsidRPr="00B55E3E">
        <w:t xml:space="preserve"> {</w:t>
      </w:r>
    </w:p>
    <w:p w14:paraId="3869E1B5" w14:textId="77777777" w:rsidR="00A8221D" w:rsidRPr="00B55E3E" w:rsidRDefault="00A8221D" w:rsidP="00A8221D">
      <w:pPr>
        <w:pStyle w:val="PL"/>
      </w:pPr>
      <w:r w:rsidRPr="00B55E3E">
        <w:t xml:space="preserve">    bandIndexUL1-r16                    </w:t>
      </w:r>
      <w:r w:rsidRPr="00B55E3E">
        <w:rPr>
          <w:color w:val="993366"/>
        </w:rPr>
        <w:t>INTEGER</w:t>
      </w:r>
      <w:r w:rsidRPr="00B55E3E">
        <w:t>(1..maxSimultaneousBands),</w:t>
      </w:r>
    </w:p>
    <w:p w14:paraId="5104BD8F" w14:textId="77777777" w:rsidR="00A8221D" w:rsidRPr="00B55E3E" w:rsidRDefault="00A8221D" w:rsidP="00A8221D">
      <w:pPr>
        <w:pStyle w:val="PL"/>
      </w:pPr>
      <w:r w:rsidRPr="00B55E3E">
        <w:t xml:space="preserve">    bandIndexUL2-r16                    </w:t>
      </w:r>
      <w:r w:rsidRPr="00B55E3E">
        <w:rPr>
          <w:color w:val="993366"/>
        </w:rPr>
        <w:t>INTEGER</w:t>
      </w:r>
      <w:r w:rsidRPr="00B55E3E">
        <w:t>(1..maxSimultaneousBands),</w:t>
      </w:r>
    </w:p>
    <w:p w14:paraId="3DE90ADD" w14:textId="77777777" w:rsidR="00A8221D" w:rsidRPr="00B55E3E" w:rsidRDefault="00A8221D" w:rsidP="00A8221D">
      <w:pPr>
        <w:pStyle w:val="PL"/>
      </w:pPr>
      <w:r w:rsidRPr="00B55E3E">
        <w:t xml:space="preserve">    uplinkTxSwitchingPeriod-r16         </w:t>
      </w:r>
      <w:r w:rsidRPr="00B55E3E">
        <w:rPr>
          <w:color w:val="993366"/>
        </w:rPr>
        <w:t>ENUMERATED</w:t>
      </w:r>
      <w:r w:rsidRPr="00B55E3E">
        <w:t xml:space="preserve"> {n35us, n140us, n210us},</w:t>
      </w:r>
    </w:p>
    <w:p w14:paraId="30529A0D" w14:textId="77777777" w:rsidR="00A8221D" w:rsidRPr="00B55E3E" w:rsidRDefault="00A8221D" w:rsidP="00A8221D">
      <w:pPr>
        <w:pStyle w:val="PL"/>
      </w:pPr>
      <w:r w:rsidRPr="00B55E3E">
        <w:t xml:space="preserve">    uplinkTxSwitching-DL-Interrup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maxSimultaneousBands)) </w:t>
      </w:r>
      <w:r w:rsidRPr="00B55E3E">
        <w:rPr>
          <w:color w:val="993366"/>
        </w:rPr>
        <w:t>OPTIONAL</w:t>
      </w:r>
    </w:p>
    <w:p w14:paraId="6BECAF6C" w14:textId="77777777" w:rsidR="00A8221D" w:rsidRPr="00B55E3E" w:rsidRDefault="00A8221D" w:rsidP="00A8221D">
      <w:pPr>
        <w:pStyle w:val="PL"/>
      </w:pPr>
      <w:r w:rsidRPr="00B55E3E">
        <w:t>}</w:t>
      </w:r>
    </w:p>
    <w:p w14:paraId="7212C61B" w14:textId="77777777" w:rsidR="00A8221D" w:rsidRPr="00B55E3E" w:rsidRDefault="00A8221D" w:rsidP="00A8221D">
      <w:pPr>
        <w:pStyle w:val="PL"/>
      </w:pPr>
    </w:p>
    <w:p w14:paraId="5546EE05" w14:textId="77777777" w:rsidR="00A8221D" w:rsidRPr="00B55E3E" w:rsidRDefault="00A8221D" w:rsidP="00A8221D">
      <w:pPr>
        <w:pStyle w:val="PL"/>
      </w:pPr>
      <w:r w:rsidRPr="00B55E3E">
        <w:t xml:space="preserve">ULTxSwitchingBandPair-v1700 ::=     </w:t>
      </w:r>
      <w:r w:rsidRPr="00B55E3E">
        <w:rPr>
          <w:color w:val="993366"/>
        </w:rPr>
        <w:t>SEQUENCE</w:t>
      </w:r>
      <w:r w:rsidRPr="00B55E3E">
        <w:t xml:space="preserve"> {</w:t>
      </w:r>
    </w:p>
    <w:p w14:paraId="1D262B88" w14:textId="77777777" w:rsidR="00A8221D" w:rsidRPr="00B55E3E" w:rsidRDefault="00A8221D" w:rsidP="00A8221D">
      <w:pPr>
        <w:pStyle w:val="PL"/>
      </w:pPr>
      <w:r w:rsidRPr="00B55E3E">
        <w:t xml:space="preserve">    uplinkTxSwitchingPeriod2T2T-r17     </w:t>
      </w:r>
      <w:r w:rsidRPr="00B55E3E">
        <w:rPr>
          <w:color w:val="993366"/>
        </w:rPr>
        <w:t>ENUMERATED</w:t>
      </w:r>
      <w:r w:rsidRPr="00B55E3E">
        <w:t xml:space="preserve"> {n35us, n140us, n210us}     </w:t>
      </w:r>
      <w:r w:rsidRPr="00B55E3E">
        <w:rPr>
          <w:color w:val="993366"/>
        </w:rPr>
        <w:t>OPTIONAL</w:t>
      </w:r>
    </w:p>
    <w:p w14:paraId="5C60C198" w14:textId="77777777" w:rsidR="00A8221D" w:rsidRPr="00B55E3E" w:rsidRDefault="00A8221D" w:rsidP="00A8221D">
      <w:pPr>
        <w:pStyle w:val="PL"/>
      </w:pPr>
      <w:r w:rsidRPr="00B55E3E">
        <w:t>}</w:t>
      </w:r>
    </w:p>
    <w:p w14:paraId="06EFBF1C" w14:textId="77777777" w:rsidR="00A8221D" w:rsidRPr="00B55E3E" w:rsidRDefault="00A8221D" w:rsidP="00A8221D">
      <w:pPr>
        <w:pStyle w:val="PL"/>
      </w:pPr>
    </w:p>
    <w:p w14:paraId="36835550" w14:textId="77777777" w:rsidR="00A8221D" w:rsidRPr="00B55E3E" w:rsidRDefault="00A8221D" w:rsidP="00A8221D">
      <w:pPr>
        <w:pStyle w:val="PL"/>
      </w:pPr>
      <w:r w:rsidRPr="00B55E3E">
        <w:t xml:space="preserve">UplinkTxSwitchingBandParameters-v1700 ::=       </w:t>
      </w:r>
      <w:r w:rsidRPr="00B55E3E">
        <w:rPr>
          <w:color w:val="993366"/>
        </w:rPr>
        <w:t>SEQUENCE</w:t>
      </w:r>
      <w:r w:rsidRPr="00B55E3E">
        <w:t xml:space="preserve"> {</w:t>
      </w:r>
    </w:p>
    <w:p w14:paraId="676CA41E" w14:textId="77777777" w:rsidR="00A8221D" w:rsidRPr="00B55E3E" w:rsidRDefault="00A8221D" w:rsidP="00A8221D">
      <w:pPr>
        <w:pStyle w:val="PL"/>
      </w:pPr>
      <w:r w:rsidRPr="00B55E3E">
        <w:t xml:space="preserve">    bandIndex-r17                                   </w:t>
      </w:r>
      <w:r w:rsidRPr="00B55E3E">
        <w:rPr>
          <w:color w:val="993366"/>
        </w:rPr>
        <w:t>INTEGER</w:t>
      </w:r>
      <w:r w:rsidRPr="00B55E3E">
        <w:t>(1..maxSimultaneousBands),</w:t>
      </w:r>
    </w:p>
    <w:p w14:paraId="4DE10CBB" w14:textId="77777777" w:rsidR="00A8221D" w:rsidRPr="00B55E3E" w:rsidRDefault="00A8221D" w:rsidP="00A8221D">
      <w:pPr>
        <w:pStyle w:val="PL"/>
      </w:pPr>
      <w:r w:rsidRPr="00B55E3E">
        <w:t xml:space="preserve">    uplinkTxSwitching2T2T-PUSCH-TransCoherence-r17  </w:t>
      </w:r>
      <w:r w:rsidRPr="00B55E3E">
        <w:rPr>
          <w:color w:val="993366"/>
        </w:rPr>
        <w:t>ENUMERATED</w:t>
      </w:r>
      <w:r w:rsidRPr="00B55E3E">
        <w:t xml:space="preserve"> {nonCoherent, fullCoherent}            </w:t>
      </w:r>
      <w:r w:rsidRPr="00B55E3E">
        <w:rPr>
          <w:color w:val="993366"/>
        </w:rPr>
        <w:t>OPTIONAL</w:t>
      </w:r>
    </w:p>
    <w:p w14:paraId="4DB2491C" w14:textId="77777777" w:rsidR="00A8221D" w:rsidRPr="00B55E3E" w:rsidRDefault="00A8221D" w:rsidP="00A8221D">
      <w:pPr>
        <w:pStyle w:val="PL"/>
      </w:pPr>
      <w:r w:rsidRPr="00B55E3E">
        <w:t>}</w:t>
      </w:r>
    </w:p>
    <w:p w14:paraId="4BAB9595" w14:textId="77777777" w:rsidR="00A8221D" w:rsidRPr="00B55E3E" w:rsidRDefault="00A8221D" w:rsidP="00A8221D">
      <w:pPr>
        <w:pStyle w:val="PL"/>
      </w:pPr>
    </w:p>
    <w:p w14:paraId="109649E0" w14:textId="77777777" w:rsidR="00A8221D" w:rsidRPr="00B55E3E" w:rsidRDefault="00A8221D" w:rsidP="00A8221D">
      <w:pPr>
        <w:pStyle w:val="PL"/>
      </w:pPr>
      <w:r w:rsidRPr="00B55E3E">
        <w:t xml:space="preserve">BandParameters ::=                      </w:t>
      </w:r>
      <w:r w:rsidRPr="00B55E3E">
        <w:rPr>
          <w:color w:val="993366"/>
        </w:rPr>
        <w:t>CHOICE</w:t>
      </w:r>
      <w:r w:rsidRPr="00B55E3E">
        <w:t xml:space="preserve"> {</w:t>
      </w:r>
    </w:p>
    <w:p w14:paraId="709CDA8F" w14:textId="77777777" w:rsidR="00A8221D" w:rsidRPr="00B55E3E" w:rsidRDefault="00A8221D" w:rsidP="00A8221D">
      <w:pPr>
        <w:pStyle w:val="PL"/>
      </w:pPr>
      <w:r w:rsidRPr="00B55E3E">
        <w:t xml:space="preserve">    eutra                               </w:t>
      </w:r>
      <w:r w:rsidRPr="00B55E3E">
        <w:rPr>
          <w:color w:val="993366"/>
        </w:rPr>
        <w:t>SEQUENCE</w:t>
      </w:r>
      <w:r w:rsidRPr="00B55E3E">
        <w:t xml:space="preserve"> {</w:t>
      </w:r>
    </w:p>
    <w:p w14:paraId="4C798507" w14:textId="77777777" w:rsidR="00A8221D" w:rsidRPr="00B55E3E" w:rsidRDefault="00A8221D" w:rsidP="00A8221D">
      <w:pPr>
        <w:pStyle w:val="PL"/>
      </w:pPr>
      <w:r w:rsidRPr="00B55E3E">
        <w:lastRenderedPageBreak/>
        <w:t xml:space="preserve">        bandEUTRA                           FreqBandIndicatorEUTRA,</w:t>
      </w:r>
    </w:p>
    <w:p w14:paraId="6CF138BA" w14:textId="77777777" w:rsidR="00A8221D" w:rsidRPr="00B55E3E" w:rsidRDefault="00A8221D" w:rsidP="00A8221D">
      <w:pPr>
        <w:pStyle w:val="PL"/>
      </w:pPr>
      <w:r w:rsidRPr="00B55E3E">
        <w:t xml:space="preserve">        ca-BandwidthClassDL-EUTRA           CA-BandwidthClassEUTRA                 </w:t>
      </w:r>
      <w:r w:rsidRPr="00B55E3E">
        <w:rPr>
          <w:color w:val="993366"/>
        </w:rPr>
        <w:t>OPTIONAL</w:t>
      </w:r>
      <w:r w:rsidRPr="00B55E3E">
        <w:t>,</w:t>
      </w:r>
    </w:p>
    <w:p w14:paraId="7D1A39F1" w14:textId="77777777" w:rsidR="00A8221D" w:rsidRPr="00B55E3E" w:rsidRDefault="00A8221D" w:rsidP="00A8221D">
      <w:pPr>
        <w:pStyle w:val="PL"/>
      </w:pPr>
      <w:r w:rsidRPr="00B55E3E">
        <w:t xml:space="preserve">        ca-BandwidthClassUL-EUTRA           CA-BandwidthClassEUTRA                 </w:t>
      </w:r>
      <w:r w:rsidRPr="00B55E3E">
        <w:rPr>
          <w:color w:val="993366"/>
        </w:rPr>
        <w:t>OPTIONAL</w:t>
      </w:r>
    </w:p>
    <w:p w14:paraId="722DD4D9" w14:textId="77777777" w:rsidR="00A8221D" w:rsidRPr="00B55E3E" w:rsidRDefault="00A8221D" w:rsidP="00A8221D">
      <w:pPr>
        <w:pStyle w:val="PL"/>
      </w:pPr>
      <w:r w:rsidRPr="00B55E3E">
        <w:t xml:space="preserve">    },</w:t>
      </w:r>
    </w:p>
    <w:p w14:paraId="634B843D" w14:textId="77777777" w:rsidR="00A8221D" w:rsidRPr="00B55E3E" w:rsidRDefault="00A8221D" w:rsidP="00A8221D">
      <w:pPr>
        <w:pStyle w:val="PL"/>
      </w:pPr>
      <w:r w:rsidRPr="00B55E3E">
        <w:t xml:space="preserve">    nr                                  </w:t>
      </w:r>
      <w:r w:rsidRPr="00B55E3E">
        <w:rPr>
          <w:color w:val="993366"/>
        </w:rPr>
        <w:t>SEQUENCE</w:t>
      </w:r>
      <w:r w:rsidRPr="00B55E3E">
        <w:t xml:space="preserve"> {</w:t>
      </w:r>
    </w:p>
    <w:p w14:paraId="631CF84B" w14:textId="77777777" w:rsidR="00A8221D" w:rsidRPr="00B55E3E" w:rsidRDefault="00A8221D" w:rsidP="00A8221D">
      <w:pPr>
        <w:pStyle w:val="PL"/>
      </w:pPr>
      <w:r w:rsidRPr="00B55E3E">
        <w:t xml:space="preserve">        bandNR                              FreqBandIndicatorNR,</w:t>
      </w:r>
    </w:p>
    <w:p w14:paraId="696E30CE" w14:textId="77777777" w:rsidR="00A8221D" w:rsidRPr="00B55E3E" w:rsidRDefault="00A8221D" w:rsidP="00A8221D">
      <w:pPr>
        <w:pStyle w:val="PL"/>
      </w:pPr>
      <w:r w:rsidRPr="00B55E3E">
        <w:t xml:space="preserve">        ca-BandwidthClassDL-NR              CA-BandwidthClassNR                    </w:t>
      </w:r>
      <w:r w:rsidRPr="00B55E3E">
        <w:rPr>
          <w:color w:val="993366"/>
        </w:rPr>
        <w:t>OPTIONAL</w:t>
      </w:r>
      <w:r w:rsidRPr="00B55E3E">
        <w:t>,</w:t>
      </w:r>
    </w:p>
    <w:p w14:paraId="43534DB1" w14:textId="77777777" w:rsidR="00A8221D" w:rsidRPr="00B55E3E" w:rsidRDefault="00A8221D" w:rsidP="00A8221D">
      <w:pPr>
        <w:pStyle w:val="PL"/>
      </w:pPr>
      <w:r w:rsidRPr="00B55E3E">
        <w:t xml:space="preserve">        ca-BandwidthClassUL-NR              CA-BandwidthClassNR                    </w:t>
      </w:r>
      <w:r w:rsidRPr="00B55E3E">
        <w:rPr>
          <w:color w:val="993366"/>
        </w:rPr>
        <w:t>OPTIONAL</w:t>
      </w:r>
    </w:p>
    <w:p w14:paraId="6DD846A1" w14:textId="77777777" w:rsidR="00A8221D" w:rsidRPr="00B55E3E" w:rsidRDefault="00A8221D" w:rsidP="00A8221D">
      <w:pPr>
        <w:pStyle w:val="PL"/>
      </w:pPr>
      <w:r w:rsidRPr="00B55E3E">
        <w:t xml:space="preserve">    }</w:t>
      </w:r>
    </w:p>
    <w:p w14:paraId="1D1A8BB2" w14:textId="77777777" w:rsidR="00A8221D" w:rsidRPr="00B55E3E" w:rsidRDefault="00A8221D" w:rsidP="00A8221D">
      <w:pPr>
        <w:pStyle w:val="PL"/>
      </w:pPr>
      <w:r w:rsidRPr="00B55E3E">
        <w:t>}</w:t>
      </w:r>
    </w:p>
    <w:p w14:paraId="1E6DF339" w14:textId="77777777" w:rsidR="00A8221D" w:rsidRPr="00B55E3E" w:rsidRDefault="00A8221D" w:rsidP="00A8221D">
      <w:pPr>
        <w:pStyle w:val="PL"/>
      </w:pPr>
    </w:p>
    <w:p w14:paraId="7B189716" w14:textId="77777777" w:rsidR="00A8221D" w:rsidRPr="00B55E3E" w:rsidRDefault="00A8221D" w:rsidP="00A8221D">
      <w:pPr>
        <w:pStyle w:val="PL"/>
      </w:pPr>
      <w:r w:rsidRPr="00B55E3E">
        <w:t xml:space="preserve">BandParameters-v1540 ::=            </w:t>
      </w:r>
      <w:r w:rsidRPr="00B55E3E">
        <w:rPr>
          <w:color w:val="993366"/>
        </w:rPr>
        <w:t>SEQUENCE</w:t>
      </w:r>
      <w:r w:rsidRPr="00B55E3E">
        <w:t xml:space="preserve"> {</w:t>
      </w:r>
    </w:p>
    <w:p w14:paraId="79692ED6" w14:textId="77777777" w:rsidR="00A8221D" w:rsidRPr="00B55E3E" w:rsidRDefault="00A8221D" w:rsidP="00A8221D">
      <w:pPr>
        <w:pStyle w:val="PL"/>
      </w:pPr>
      <w:r w:rsidRPr="00B55E3E">
        <w:t xml:space="preserve">    srs-CarrierSwitch                   </w:t>
      </w:r>
      <w:r w:rsidRPr="00B55E3E">
        <w:rPr>
          <w:color w:val="993366"/>
        </w:rPr>
        <w:t>CHOICE</w:t>
      </w:r>
      <w:r w:rsidRPr="00B55E3E">
        <w:t xml:space="preserve"> {</w:t>
      </w:r>
    </w:p>
    <w:p w14:paraId="5336ADB8" w14:textId="77777777" w:rsidR="00A8221D" w:rsidRPr="00B55E3E" w:rsidRDefault="00A8221D" w:rsidP="00A8221D">
      <w:pPr>
        <w:pStyle w:val="PL"/>
      </w:pPr>
      <w:r w:rsidRPr="00B55E3E">
        <w:t xml:space="preserve">        nr                                  </w:t>
      </w:r>
      <w:r w:rsidRPr="00B55E3E">
        <w:rPr>
          <w:color w:val="993366"/>
        </w:rPr>
        <w:t>SEQUENCE</w:t>
      </w:r>
      <w:r w:rsidRPr="00B55E3E">
        <w:t xml:space="preserve"> {</w:t>
      </w:r>
    </w:p>
    <w:p w14:paraId="73B34DEC" w14:textId="77777777" w:rsidR="00A8221D" w:rsidRPr="00B55E3E" w:rsidRDefault="00A8221D" w:rsidP="00A8221D">
      <w:pPr>
        <w:pStyle w:val="PL"/>
      </w:pPr>
      <w:r w:rsidRPr="00B55E3E">
        <w:t xml:space="preserve">            srs-SwitchingTimesListNR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NR</w:t>
      </w:r>
    </w:p>
    <w:p w14:paraId="40C14E05" w14:textId="77777777" w:rsidR="00A8221D" w:rsidRPr="00B55E3E" w:rsidRDefault="00A8221D" w:rsidP="00A8221D">
      <w:pPr>
        <w:pStyle w:val="PL"/>
      </w:pPr>
      <w:r w:rsidRPr="00B55E3E">
        <w:t xml:space="preserve">        },</w:t>
      </w:r>
    </w:p>
    <w:p w14:paraId="52DAF640" w14:textId="77777777" w:rsidR="00A8221D" w:rsidRPr="00B55E3E" w:rsidRDefault="00A8221D" w:rsidP="00A8221D">
      <w:pPr>
        <w:pStyle w:val="PL"/>
      </w:pPr>
      <w:r w:rsidRPr="00B55E3E">
        <w:t xml:space="preserve">        eutra                               </w:t>
      </w:r>
      <w:r w:rsidRPr="00B55E3E">
        <w:rPr>
          <w:color w:val="993366"/>
        </w:rPr>
        <w:t>SEQUENCE</w:t>
      </w:r>
      <w:r w:rsidRPr="00B55E3E">
        <w:t xml:space="preserve"> {</w:t>
      </w:r>
    </w:p>
    <w:p w14:paraId="3525C653" w14:textId="77777777" w:rsidR="00A8221D" w:rsidRPr="00B55E3E" w:rsidRDefault="00A8221D" w:rsidP="00A8221D">
      <w:pPr>
        <w:pStyle w:val="PL"/>
      </w:pPr>
      <w:r w:rsidRPr="00B55E3E">
        <w:t xml:space="preserve">            srs-SwitchingTimesListEUTRA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EUTRA</w:t>
      </w:r>
    </w:p>
    <w:p w14:paraId="0536262A" w14:textId="77777777" w:rsidR="00A8221D" w:rsidRPr="00B55E3E" w:rsidRDefault="00A8221D" w:rsidP="00A8221D">
      <w:pPr>
        <w:pStyle w:val="PL"/>
      </w:pPr>
      <w:r w:rsidRPr="00B55E3E">
        <w:t xml:space="preserve">        }</w:t>
      </w:r>
    </w:p>
    <w:p w14:paraId="0962BBBA" w14:textId="77777777" w:rsidR="00A8221D" w:rsidRPr="00B55E3E" w:rsidRDefault="00A8221D" w:rsidP="00A8221D">
      <w:pPr>
        <w:pStyle w:val="PL"/>
      </w:pPr>
      <w:r w:rsidRPr="00B55E3E">
        <w:t xml:space="preserve">    }                                                                              </w:t>
      </w:r>
      <w:r w:rsidRPr="00B55E3E">
        <w:rPr>
          <w:color w:val="993366"/>
        </w:rPr>
        <w:t>OPTIONAL</w:t>
      </w:r>
      <w:r w:rsidRPr="00B55E3E">
        <w:t>,</w:t>
      </w:r>
    </w:p>
    <w:p w14:paraId="2BC89754" w14:textId="77777777" w:rsidR="00A8221D" w:rsidRPr="00B55E3E" w:rsidRDefault="00A8221D" w:rsidP="00A8221D">
      <w:pPr>
        <w:pStyle w:val="PL"/>
      </w:pPr>
      <w:r w:rsidRPr="00B55E3E">
        <w:t xml:space="preserve">    srs-TxSwitch                    </w:t>
      </w:r>
      <w:r w:rsidRPr="00B55E3E">
        <w:rPr>
          <w:color w:val="993366"/>
        </w:rPr>
        <w:t>SEQUENCE</w:t>
      </w:r>
      <w:r w:rsidRPr="00B55E3E">
        <w:t xml:space="preserve"> {</w:t>
      </w:r>
    </w:p>
    <w:p w14:paraId="4962334D" w14:textId="77777777" w:rsidR="00A8221D" w:rsidRPr="00B55E3E" w:rsidRDefault="00A8221D" w:rsidP="00A8221D">
      <w:pPr>
        <w:pStyle w:val="PL"/>
      </w:pPr>
      <w:r w:rsidRPr="00B55E3E">
        <w:t xml:space="preserve">        supportedSRS-TxPortSwitch       </w:t>
      </w:r>
      <w:r w:rsidRPr="00B55E3E">
        <w:rPr>
          <w:color w:val="993366"/>
        </w:rPr>
        <w:t>ENUMERATED</w:t>
      </w:r>
      <w:r w:rsidRPr="00B55E3E">
        <w:t xml:space="preserve"> {t1r2, t1r4, t2r4, t1r4-t2r4, t1r1, t2r2, t4r4, notSupported},</w:t>
      </w:r>
    </w:p>
    <w:p w14:paraId="5756FD3E" w14:textId="77777777" w:rsidR="00A8221D" w:rsidRPr="00B55E3E" w:rsidRDefault="00A8221D" w:rsidP="00A8221D">
      <w:pPr>
        <w:pStyle w:val="PL"/>
      </w:pPr>
      <w:r w:rsidRPr="00B55E3E">
        <w:t xml:space="preserve">        txSwitchImpactToRx              </w:t>
      </w:r>
      <w:r w:rsidRPr="00B55E3E">
        <w:rPr>
          <w:color w:val="993366"/>
        </w:rPr>
        <w:t>INTEGER</w:t>
      </w:r>
      <w:r w:rsidRPr="00B55E3E">
        <w:t xml:space="preserve"> (1..32)                            </w:t>
      </w:r>
      <w:r w:rsidRPr="00B55E3E">
        <w:rPr>
          <w:color w:val="993366"/>
        </w:rPr>
        <w:t>OPTIONAL</w:t>
      </w:r>
      <w:r w:rsidRPr="00B55E3E">
        <w:t>,</w:t>
      </w:r>
    </w:p>
    <w:p w14:paraId="3F3E1F6C" w14:textId="77777777" w:rsidR="00A8221D" w:rsidRPr="00B55E3E" w:rsidRDefault="00A8221D" w:rsidP="00A8221D">
      <w:pPr>
        <w:pStyle w:val="PL"/>
      </w:pPr>
      <w:r w:rsidRPr="00B55E3E">
        <w:t xml:space="preserve">        txSwitchWithAnotherBand         </w:t>
      </w:r>
      <w:r w:rsidRPr="00B55E3E">
        <w:rPr>
          <w:color w:val="993366"/>
        </w:rPr>
        <w:t>INTEGER</w:t>
      </w:r>
      <w:r w:rsidRPr="00B55E3E">
        <w:t xml:space="preserve"> (1..32)                            </w:t>
      </w:r>
      <w:r w:rsidRPr="00B55E3E">
        <w:rPr>
          <w:color w:val="993366"/>
        </w:rPr>
        <w:t>OPTIONAL</w:t>
      </w:r>
    </w:p>
    <w:p w14:paraId="4D483B4A" w14:textId="77777777" w:rsidR="00A8221D" w:rsidRPr="00B55E3E" w:rsidRDefault="00A8221D" w:rsidP="00A8221D">
      <w:pPr>
        <w:pStyle w:val="PL"/>
      </w:pPr>
      <w:r w:rsidRPr="00B55E3E">
        <w:t xml:space="preserve">    }                                                                              </w:t>
      </w:r>
      <w:r w:rsidRPr="00B55E3E">
        <w:rPr>
          <w:color w:val="993366"/>
        </w:rPr>
        <w:t>OPTIONAL</w:t>
      </w:r>
    </w:p>
    <w:p w14:paraId="6717638B" w14:textId="77777777" w:rsidR="00A8221D" w:rsidRPr="00B55E3E" w:rsidRDefault="00A8221D" w:rsidP="00A8221D">
      <w:pPr>
        <w:pStyle w:val="PL"/>
      </w:pPr>
      <w:r w:rsidRPr="00B55E3E">
        <w:t>}</w:t>
      </w:r>
    </w:p>
    <w:p w14:paraId="0752A749" w14:textId="77777777" w:rsidR="00A8221D" w:rsidRPr="00B55E3E" w:rsidRDefault="00A8221D" w:rsidP="00A8221D">
      <w:pPr>
        <w:pStyle w:val="PL"/>
      </w:pPr>
    </w:p>
    <w:p w14:paraId="08E8628E" w14:textId="77777777" w:rsidR="00A8221D" w:rsidRPr="00B55E3E" w:rsidRDefault="00A8221D" w:rsidP="00A8221D">
      <w:pPr>
        <w:pStyle w:val="PL"/>
      </w:pPr>
      <w:r w:rsidRPr="00B55E3E">
        <w:t xml:space="preserve">BandParameters-v1610 ::=         </w:t>
      </w:r>
      <w:r w:rsidRPr="00B55E3E">
        <w:rPr>
          <w:color w:val="993366"/>
        </w:rPr>
        <w:t>SEQUENCE</w:t>
      </w:r>
      <w:r w:rsidRPr="00B55E3E">
        <w:t xml:space="preserve"> {</w:t>
      </w:r>
    </w:p>
    <w:p w14:paraId="56199C8E" w14:textId="77777777" w:rsidR="00A8221D" w:rsidRPr="00B55E3E" w:rsidRDefault="00A8221D" w:rsidP="00A8221D">
      <w:pPr>
        <w:pStyle w:val="PL"/>
      </w:pPr>
      <w:r w:rsidRPr="00B55E3E">
        <w:t xml:space="preserve">    srs-TxSwitch-v1610               </w:t>
      </w:r>
      <w:r w:rsidRPr="00B55E3E">
        <w:rPr>
          <w:color w:val="993366"/>
        </w:rPr>
        <w:t>SEQUENCE</w:t>
      </w:r>
      <w:r w:rsidRPr="00B55E3E">
        <w:t xml:space="preserve"> {</w:t>
      </w:r>
    </w:p>
    <w:p w14:paraId="2F97CB8E" w14:textId="77777777" w:rsidR="00A8221D" w:rsidRPr="00B55E3E" w:rsidRDefault="00A8221D" w:rsidP="00A8221D">
      <w:pPr>
        <w:pStyle w:val="PL"/>
      </w:pPr>
      <w:r w:rsidRPr="00B55E3E">
        <w:t xml:space="preserve">        supportedSRS-TxPortSwitch-v1610  </w:t>
      </w:r>
      <w:r w:rsidRPr="00B55E3E">
        <w:rPr>
          <w:color w:val="993366"/>
        </w:rPr>
        <w:t>ENUMERATED</w:t>
      </w:r>
      <w:r w:rsidRPr="00B55E3E">
        <w:t xml:space="preserve"> {t1r1-t1r2, t1r1-t1r2-t1r4, t1r1-t1r2-t2r2-t2r4, t1r1-t1r2-t2r2-t1r4-t2r4,</w:t>
      </w:r>
    </w:p>
    <w:p w14:paraId="6D68C380" w14:textId="77777777" w:rsidR="00A8221D" w:rsidRPr="00B55E3E" w:rsidRDefault="00A8221D" w:rsidP="00A8221D">
      <w:pPr>
        <w:pStyle w:val="PL"/>
      </w:pPr>
      <w:r w:rsidRPr="00B55E3E">
        <w:t xml:space="preserve">                                                         t1r1-t2r2, t1r1-t2r2-t4r4}</w:t>
      </w:r>
    </w:p>
    <w:p w14:paraId="6720F930" w14:textId="77777777" w:rsidR="00A8221D" w:rsidRPr="00B55E3E" w:rsidRDefault="00A8221D" w:rsidP="00A8221D">
      <w:pPr>
        <w:pStyle w:val="PL"/>
      </w:pPr>
      <w:r w:rsidRPr="00B55E3E">
        <w:t xml:space="preserve">    }                                                                              </w:t>
      </w:r>
      <w:r w:rsidRPr="00B55E3E">
        <w:rPr>
          <w:color w:val="993366"/>
        </w:rPr>
        <w:t>OPTIONAL</w:t>
      </w:r>
    </w:p>
    <w:p w14:paraId="770491A8" w14:textId="77777777" w:rsidR="00A8221D" w:rsidRPr="00B55E3E" w:rsidRDefault="00A8221D" w:rsidP="00A8221D">
      <w:pPr>
        <w:pStyle w:val="PL"/>
      </w:pPr>
      <w:r w:rsidRPr="00B55E3E">
        <w:t>}</w:t>
      </w:r>
    </w:p>
    <w:p w14:paraId="0554D777" w14:textId="77777777" w:rsidR="00A8221D" w:rsidRPr="00B55E3E" w:rsidRDefault="00A8221D" w:rsidP="00A8221D">
      <w:pPr>
        <w:pStyle w:val="PL"/>
      </w:pPr>
    </w:p>
    <w:p w14:paraId="22DAA668" w14:textId="77777777" w:rsidR="00A8221D" w:rsidRPr="00B55E3E" w:rsidRDefault="00A8221D" w:rsidP="00A8221D">
      <w:pPr>
        <w:pStyle w:val="PL"/>
      </w:pPr>
      <w:r w:rsidRPr="00B55E3E">
        <w:t xml:space="preserve">BandParameters-v1710 ::=         </w:t>
      </w:r>
      <w:r w:rsidRPr="00B55E3E">
        <w:rPr>
          <w:color w:val="993366"/>
        </w:rPr>
        <w:t>SEQUENCE</w:t>
      </w:r>
      <w:r w:rsidRPr="00B55E3E">
        <w:t xml:space="preserve"> {</w:t>
      </w:r>
    </w:p>
    <w:p w14:paraId="392EA3C5" w14:textId="77777777" w:rsidR="00A8221D" w:rsidRPr="00B55E3E" w:rsidRDefault="00A8221D" w:rsidP="00A8221D">
      <w:pPr>
        <w:pStyle w:val="PL"/>
        <w:rPr>
          <w:color w:val="808080"/>
        </w:rPr>
      </w:pPr>
      <w:r w:rsidRPr="00B55E3E">
        <w:t xml:space="preserve">    </w:t>
      </w:r>
      <w:r w:rsidRPr="00B55E3E">
        <w:rPr>
          <w:color w:val="808080"/>
        </w:rPr>
        <w:t>-- R1 23-8-3</w:t>
      </w:r>
      <w:r w:rsidRPr="00B55E3E">
        <w:rPr>
          <w:color w:val="808080"/>
        </w:rPr>
        <w:tab/>
        <w:t>SRS Antenna switching for &gt;4Rx</w:t>
      </w:r>
    </w:p>
    <w:p w14:paraId="4D4D9B0D" w14:textId="77777777" w:rsidR="00A8221D" w:rsidRPr="00B55E3E" w:rsidRDefault="00A8221D" w:rsidP="00A8221D">
      <w:pPr>
        <w:pStyle w:val="PL"/>
      </w:pPr>
      <w:r w:rsidRPr="00B55E3E">
        <w:t xml:space="preserve">    srs-AntennaSwitchingBeyond4RX-r17                     </w:t>
      </w:r>
      <w:r w:rsidRPr="00B55E3E">
        <w:rPr>
          <w:color w:val="993366"/>
        </w:rPr>
        <w:t>SEQUENCE</w:t>
      </w:r>
      <w:r w:rsidRPr="00B55E3E">
        <w:t xml:space="preserve"> {</w:t>
      </w:r>
    </w:p>
    <w:p w14:paraId="35421D70" w14:textId="77777777" w:rsidR="00A8221D" w:rsidRPr="00B55E3E" w:rsidRDefault="00A8221D" w:rsidP="00A8221D">
      <w:pPr>
        <w:pStyle w:val="PL"/>
        <w:rPr>
          <w:color w:val="808080"/>
        </w:rPr>
      </w:pPr>
      <w:r w:rsidRPr="00B55E3E">
        <w:t xml:space="preserve">        </w:t>
      </w:r>
      <w:r w:rsidRPr="00B55E3E">
        <w:rPr>
          <w:color w:val="808080"/>
        </w:rPr>
        <w:t>-- 1. Support of SRS antenna switching xTyR with y&gt;4</w:t>
      </w:r>
    </w:p>
    <w:p w14:paraId="447011C0" w14:textId="77777777" w:rsidR="00A8221D" w:rsidRPr="00B55E3E" w:rsidRDefault="00A8221D" w:rsidP="00A8221D">
      <w:pPr>
        <w:pStyle w:val="PL"/>
      </w:pPr>
      <w:r w:rsidRPr="00B55E3E">
        <w:t xml:space="preserve">        supportedSRS-TxPortSwitchBeyond4Rx-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1A65D835" w14:textId="77777777" w:rsidR="00A8221D" w:rsidRPr="00B55E3E" w:rsidRDefault="00A8221D" w:rsidP="00A8221D">
      <w:pPr>
        <w:pStyle w:val="PL"/>
        <w:rPr>
          <w:color w:val="808080"/>
        </w:rPr>
      </w:pPr>
      <w:r w:rsidRPr="00B55E3E">
        <w:t xml:space="preserve">        </w:t>
      </w:r>
      <w:r w:rsidRPr="00B55E3E">
        <w:rPr>
          <w:color w:val="808080"/>
        </w:rPr>
        <w:t>-- 2. Report the entry number of the first-listed band with UL in the band combination that affects this DL</w:t>
      </w:r>
    </w:p>
    <w:p w14:paraId="50241A7B" w14:textId="77777777" w:rsidR="00A8221D" w:rsidRPr="00B55E3E" w:rsidRDefault="00A8221D" w:rsidP="00A8221D">
      <w:pPr>
        <w:pStyle w:val="PL"/>
      </w:pPr>
      <w:r w:rsidRPr="00B55E3E">
        <w:t xml:space="preserve">        entryNumberAffectBeyond4Rx-r17                        </w:t>
      </w:r>
      <w:r w:rsidRPr="00B55E3E">
        <w:rPr>
          <w:color w:val="993366"/>
        </w:rPr>
        <w:t>INTEGER</w:t>
      </w:r>
      <w:r w:rsidRPr="00B55E3E">
        <w:t xml:space="preserve"> (1..32)      </w:t>
      </w:r>
      <w:r w:rsidRPr="00B55E3E">
        <w:rPr>
          <w:color w:val="993366"/>
        </w:rPr>
        <w:t>OPTIONAL</w:t>
      </w:r>
      <w:r w:rsidRPr="00B55E3E">
        <w:t>,</w:t>
      </w:r>
    </w:p>
    <w:p w14:paraId="1418C77D" w14:textId="77777777" w:rsidR="00A8221D" w:rsidRPr="00B55E3E" w:rsidRDefault="00A8221D" w:rsidP="00A8221D">
      <w:pPr>
        <w:pStyle w:val="PL"/>
        <w:rPr>
          <w:color w:val="808080"/>
        </w:rPr>
      </w:pPr>
      <w:r w:rsidRPr="00B55E3E">
        <w:t xml:space="preserve">        </w:t>
      </w:r>
      <w:r w:rsidRPr="00B55E3E">
        <w:rPr>
          <w:color w:val="808080"/>
        </w:rPr>
        <w:t>-- 3. Report the entry number of the first-listed band with UL in the band combination that switches together with this UL</w:t>
      </w:r>
    </w:p>
    <w:p w14:paraId="15A9C1FB" w14:textId="77777777" w:rsidR="00A8221D" w:rsidRPr="00B55E3E" w:rsidRDefault="00A8221D" w:rsidP="00A8221D">
      <w:pPr>
        <w:pStyle w:val="PL"/>
      </w:pPr>
      <w:r w:rsidRPr="00B55E3E">
        <w:t xml:space="preserve">        entryNumberSwitchBeyond4Rx-r17                        </w:t>
      </w:r>
      <w:r w:rsidRPr="00B55E3E">
        <w:rPr>
          <w:color w:val="993366"/>
        </w:rPr>
        <w:t>INTEGER</w:t>
      </w:r>
      <w:r w:rsidRPr="00B55E3E">
        <w:t xml:space="preserve"> (1..32)      </w:t>
      </w:r>
      <w:r w:rsidRPr="00B55E3E">
        <w:rPr>
          <w:color w:val="993366"/>
        </w:rPr>
        <w:t>OPTIONAL</w:t>
      </w:r>
    </w:p>
    <w:p w14:paraId="2C837D2C" w14:textId="77777777" w:rsidR="00A8221D" w:rsidRPr="00B55E3E" w:rsidRDefault="00A8221D" w:rsidP="00A8221D">
      <w:pPr>
        <w:pStyle w:val="PL"/>
      </w:pPr>
      <w:r w:rsidRPr="00B55E3E">
        <w:t xml:space="preserve">    }                                                                              </w:t>
      </w:r>
      <w:r w:rsidRPr="00B55E3E">
        <w:rPr>
          <w:color w:val="993366"/>
        </w:rPr>
        <w:t>OPTIONAL</w:t>
      </w:r>
    </w:p>
    <w:p w14:paraId="4B65C34C" w14:textId="77777777" w:rsidR="00A8221D" w:rsidRPr="00B55E3E" w:rsidRDefault="00A8221D" w:rsidP="00A8221D">
      <w:pPr>
        <w:pStyle w:val="PL"/>
      </w:pPr>
      <w:r w:rsidRPr="00B55E3E">
        <w:t>}</w:t>
      </w:r>
    </w:p>
    <w:p w14:paraId="1A020AEF" w14:textId="77777777" w:rsidR="00A8221D" w:rsidRPr="00B55E3E" w:rsidRDefault="00A8221D" w:rsidP="00A8221D">
      <w:pPr>
        <w:pStyle w:val="PL"/>
      </w:pPr>
    </w:p>
    <w:p w14:paraId="5B6A41DF" w14:textId="77777777" w:rsidR="00A8221D" w:rsidRPr="00B55E3E" w:rsidRDefault="00A8221D" w:rsidP="00A8221D">
      <w:pPr>
        <w:pStyle w:val="PL"/>
      </w:pPr>
      <w:r w:rsidRPr="00B55E3E">
        <w:t xml:space="preserve">ScalingFactorSidelink-r16 ::=       </w:t>
      </w:r>
      <w:r w:rsidRPr="00B55E3E">
        <w:rPr>
          <w:color w:val="993366"/>
        </w:rPr>
        <w:t>ENUMERATED</w:t>
      </w:r>
      <w:r w:rsidRPr="00B55E3E">
        <w:t xml:space="preserve"> {f0p4, f0p75, f0p8, f1}</w:t>
      </w:r>
    </w:p>
    <w:p w14:paraId="166DFA0E" w14:textId="77777777" w:rsidR="00A8221D" w:rsidRPr="00B55E3E" w:rsidRDefault="00A8221D" w:rsidP="00A8221D">
      <w:pPr>
        <w:pStyle w:val="PL"/>
      </w:pPr>
    </w:p>
    <w:p w14:paraId="141EB019" w14:textId="77777777" w:rsidR="00A8221D" w:rsidRPr="00B55E3E" w:rsidRDefault="00A8221D" w:rsidP="00A8221D">
      <w:pPr>
        <w:pStyle w:val="PL"/>
      </w:pPr>
      <w:r w:rsidRPr="00B55E3E">
        <w:t xml:space="preserve">IntraBandPowerClass-r16 ::=         </w:t>
      </w:r>
      <w:r w:rsidRPr="00B55E3E">
        <w:rPr>
          <w:color w:val="993366"/>
        </w:rPr>
        <w:t>ENUMERATED</w:t>
      </w:r>
      <w:r w:rsidRPr="00B55E3E">
        <w:t xml:space="preserve"> {pc2, pc3, spare6, spare5, spare4, spare3, spare2, spare1}</w:t>
      </w:r>
    </w:p>
    <w:p w14:paraId="78566DB8" w14:textId="77777777" w:rsidR="00A8221D" w:rsidRPr="00B55E3E" w:rsidRDefault="00A8221D" w:rsidP="00A8221D">
      <w:pPr>
        <w:pStyle w:val="PL"/>
      </w:pPr>
    </w:p>
    <w:p w14:paraId="26BC265A" w14:textId="77777777" w:rsidR="00A8221D" w:rsidRPr="00B55E3E" w:rsidRDefault="00A8221D" w:rsidP="00A8221D">
      <w:pPr>
        <w:pStyle w:val="PL"/>
        <w:rPr>
          <w:color w:val="808080"/>
        </w:rPr>
      </w:pPr>
      <w:r w:rsidRPr="00B55E3E">
        <w:rPr>
          <w:color w:val="808080"/>
        </w:rPr>
        <w:t>-- TAG-BANDCOMBINATIONLIST-STOP</w:t>
      </w:r>
    </w:p>
    <w:p w14:paraId="1B1823F0" w14:textId="77777777" w:rsidR="00A8221D" w:rsidRPr="00B55E3E" w:rsidRDefault="00A8221D" w:rsidP="00A8221D">
      <w:pPr>
        <w:pStyle w:val="PL"/>
        <w:rPr>
          <w:color w:val="808080"/>
        </w:rPr>
      </w:pPr>
      <w:r w:rsidRPr="00B55E3E">
        <w:rPr>
          <w:color w:val="808080"/>
        </w:rPr>
        <w:t>-- ASN1STOP</w:t>
      </w:r>
    </w:p>
    <w:p w14:paraId="08276E7B" w14:textId="77777777" w:rsidR="00A8221D" w:rsidRPr="00B55E3E" w:rsidRDefault="00A8221D" w:rsidP="00A8221D"/>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A8221D" w:rsidRPr="00B55E3E" w14:paraId="28B978A8" w14:textId="77777777" w:rsidTr="00FB146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BC61250" w14:textId="77777777" w:rsidR="00A8221D" w:rsidRPr="00B55E3E" w:rsidRDefault="00A8221D" w:rsidP="00FB1467">
            <w:pPr>
              <w:pStyle w:val="TAH"/>
              <w:rPr>
                <w:szCs w:val="22"/>
                <w:lang w:eastAsia="sv-SE"/>
              </w:rPr>
            </w:pPr>
            <w:r w:rsidRPr="00B55E3E">
              <w:rPr>
                <w:i/>
                <w:szCs w:val="22"/>
                <w:lang w:eastAsia="sv-SE"/>
              </w:rPr>
              <w:lastRenderedPageBreak/>
              <w:t xml:space="preserve">BandCombination </w:t>
            </w:r>
            <w:r w:rsidRPr="00B55E3E">
              <w:rPr>
                <w:szCs w:val="22"/>
                <w:lang w:eastAsia="sv-SE"/>
              </w:rPr>
              <w:t>field descriptions</w:t>
            </w:r>
          </w:p>
        </w:tc>
      </w:tr>
      <w:tr w:rsidR="00A8221D" w:rsidRPr="00B55E3E" w14:paraId="6339CC00" w14:textId="77777777" w:rsidTr="00FB146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E568697" w14:textId="77777777" w:rsidR="00A8221D" w:rsidRPr="00B55E3E" w:rsidRDefault="00A8221D" w:rsidP="00FB1467">
            <w:pPr>
              <w:pStyle w:val="TAL"/>
              <w:rPr>
                <w:b/>
                <w:i/>
                <w:lang w:eastAsia="sv-SE"/>
              </w:rPr>
            </w:pPr>
            <w:r w:rsidRPr="00B55E3E">
              <w:rPr>
                <w:b/>
                <w:i/>
                <w:lang w:eastAsia="sv-SE"/>
              </w:rPr>
              <w:t>BandCombinationList-v1540, BandCombinationList-v1550, BandCombinationList-v1560</w:t>
            </w:r>
            <w:r w:rsidRPr="00B55E3E">
              <w:rPr>
                <w:rFonts w:cs="Arial"/>
                <w:b/>
                <w:i/>
                <w:lang w:eastAsia="sv-SE"/>
              </w:rPr>
              <w:t>, BandCombinationList-v1570, BandCombinationList-v1580</w:t>
            </w:r>
            <w:r w:rsidRPr="00B55E3E">
              <w:rPr>
                <w:b/>
                <w:i/>
                <w:lang w:eastAsia="sv-SE"/>
              </w:rPr>
              <w:t>, BandCombinationList-v1590</w:t>
            </w:r>
            <w:r w:rsidRPr="00B55E3E">
              <w:rPr>
                <w:rFonts w:cs="Arial"/>
                <w:b/>
                <w:i/>
                <w:lang w:eastAsia="sv-SE"/>
              </w:rPr>
              <w:t xml:space="preserve">, </w:t>
            </w:r>
            <w:r w:rsidRPr="00B55E3E">
              <w:rPr>
                <w:b/>
                <w:i/>
              </w:rPr>
              <w:t>BandCombinationList-v15g0,</w:t>
            </w:r>
            <w:r w:rsidRPr="00B55E3E">
              <w:rPr>
                <w:rFonts w:cs="Arial"/>
                <w:b/>
                <w:i/>
                <w:lang w:eastAsia="sv-SE"/>
              </w:rPr>
              <w:t xml:space="preserve"> </w:t>
            </w:r>
            <w:r w:rsidRPr="00B55E3E">
              <w:rPr>
                <w:b/>
                <w:bCs/>
                <w:i/>
                <w:iCs/>
                <w:lang w:eastAsia="en-US"/>
              </w:rPr>
              <w:t>BandCombinationList-v1610</w:t>
            </w:r>
            <w:r w:rsidRPr="00B55E3E">
              <w:rPr>
                <w:b/>
                <w:bCs/>
                <w:lang w:eastAsia="en-US"/>
              </w:rPr>
              <w:t xml:space="preserve">, </w:t>
            </w:r>
            <w:r w:rsidRPr="00B55E3E">
              <w:rPr>
                <w:b/>
                <w:bCs/>
                <w:i/>
                <w:iCs/>
                <w:lang w:eastAsia="en-US"/>
              </w:rPr>
              <w:t>BandCombinationList-v1630</w:t>
            </w:r>
            <w:r w:rsidRPr="00B55E3E">
              <w:rPr>
                <w:b/>
                <w:bCs/>
                <w:lang w:eastAsia="en-US"/>
              </w:rPr>
              <w:t xml:space="preserve">, </w:t>
            </w:r>
            <w:r w:rsidRPr="00B55E3E">
              <w:rPr>
                <w:b/>
                <w:bCs/>
                <w:i/>
                <w:iCs/>
                <w:lang w:eastAsia="en-US"/>
              </w:rPr>
              <w:t>BandCombinationList-v1640</w:t>
            </w:r>
            <w:r w:rsidRPr="00B55E3E">
              <w:rPr>
                <w:b/>
                <w:bCs/>
                <w:lang w:eastAsia="en-US"/>
              </w:rPr>
              <w:t xml:space="preserve">, </w:t>
            </w:r>
            <w:r w:rsidRPr="00B55E3E">
              <w:rPr>
                <w:b/>
                <w:bCs/>
                <w:i/>
                <w:iCs/>
                <w:lang w:eastAsia="en-US"/>
              </w:rPr>
              <w:t>BandCombinationList-v1650</w:t>
            </w:r>
            <w:r w:rsidRPr="00B55E3E">
              <w:rPr>
                <w:rFonts w:cs="Arial"/>
                <w:b/>
                <w:i/>
                <w:lang w:eastAsia="sv-SE"/>
              </w:rPr>
              <w:t>, BandCombinationList-v1680, BandCombinationList-v1690, BandCombinationList-v16a0, BandCombinationList-v1700, BandCombinationList-v1720</w:t>
            </w:r>
          </w:p>
          <w:p w14:paraId="08764C97" w14:textId="77777777" w:rsidR="00A8221D" w:rsidRPr="00B55E3E" w:rsidRDefault="00A8221D" w:rsidP="00FB1467">
            <w:pPr>
              <w:pStyle w:val="TAL"/>
            </w:pPr>
            <w:r w:rsidRPr="00B55E3E">
              <w:rPr>
                <w:lang w:eastAsia="sv-SE"/>
              </w:rPr>
              <w:t xml:space="preserve">The UE shall include the same number of entries, and listed in the same order, as in </w:t>
            </w:r>
            <w:r w:rsidRPr="00B55E3E">
              <w:rPr>
                <w:i/>
                <w:lang w:eastAsia="sv-SE"/>
              </w:rPr>
              <w:t>BandCombinationList</w:t>
            </w:r>
            <w:r w:rsidRPr="00B55E3E">
              <w:rPr>
                <w:lang w:eastAsia="sv-SE"/>
              </w:rPr>
              <w:t xml:space="preserve"> (without suffix).</w:t>
            </w:r>
            <w:r w:rsidRPr="00B55E3E">
              <w:t xml:space="preserve"> If the field is included in </w:t>
            </w:r>
            <w:r w:rsidRPr="00B55E3E">
              <w:rPr>
                <w:i/>
                <w:iCs/>
              </w:rPr>
              <w:t>supportedBandCombinationListNEDC-Only-v1610</w:t>
            </w:r>
            <w:r w:rsidRPr="00B55E3E">
              <w:t xml:space="preserve">, the UE shall include the same number of entries, and listed in the same order, as in </w:t>
            </w:r>
            <w:r w:rsidRPr="00B55E3E">
              <w:rPr>
                <w:i/>
                <w:iCs/>
              </w:rPr>
              <w:t>BandCombinationList</w:t>
            </w:r>
            <w:r w:rsidRPr="00B55E3E">
              <w:t xml:space="preserve"> of </w:t>
            </w:r>
            <w:r w:rsidRPr="00B55E3E">
              <w:rPr>
                <w:i/>
                <w:iCs/>
              </w:rPr>
              <w:t xml:space="preserve">supportedBandCombinationListNEDC-Only </w:t>
            </w:r>
            <w:r w:rsidRPr="00B55E3E">
              <w:t>(without suffix) field.</w:t>
            </w:r>
          </w:p>
          <w:p w14:paraId="3D64E88A" w14:textId="77777777" w:rsidR="00A8221D" w:rsidRPr="00B55E3E" w:rsidRDefault="00A8221D" w:rsidP="00FB1467">
            <w:pPr>
              <w:pStyle w:val="TAL"/>
              <w:rPr>
                <w:lang w:eastAsia="sv-SE"/>
              </w:rPr>
            </w:pPr>
            <w:r w:rsidRPr="00B55E3E">
              <w:t xml:space="preserve">If the field is included in </w:t>
            </w:r>
            <w:r w:rsidRPr="00B55E3E">
              <w:rPr>
                <w:i/>
              </w:rPr>
              <w:t>supportedBandCombinationListNEDC-Only-v15a0</w:t>
            </w:r>
            <w:r w:rsidRPr="00B55E3E">
              <w:t xml:space="preserve">, the UE shall include the same number of entries, and listed in the same order, as in </w:t>
            </w:r>
            <w:r w:rsidRPr="00B55E3E">
              <w:rPr>
                <w:i/>
              </w:rPr>
              <w:t>BandCombinationList</w:t>
            </w:r>
            <w:r w:rsidRPr="00B55E3E">
              <w:t xml:space="preserve"> </w:t>
            </w:r>
            <w:r w:rsidRPr="00B55E3E">
              <w:rPr>
                <w:rFonts w:eastAsia="DengXian"/>
              </w:rPr>
              <w:t xml:space="preserve">(without suffix) </w:t>
            </w:r>
            <w:r w:rsidRPr="00B55E3E">
              <w:t xml:space="preserve">of </w:t>
            </w:r>
            <w:r w:rsidRPr="00B55E3E">
              <w:rPr>
                <w:i/>
              </w:rPr>
              <w:t>supportedBandCombinationListNEDC-Only</w:t>
            </w:r>
            <w:r w:rsidRPr="00B55E3E">
              <w:t xml:space="preserve"> </w:t>
            </w:r>
            <w:r w:rsidRPr="00B55E3E">
              <w:rPr>
                <w:rFonts w:eastAsia="DengXian"/>
              </w:rPr>
              <w:t xml:space="preserve">(without suffix) </w:t>
            </w:r>
            <w:r w:rsidRPr="00B55E3E">
              <w:t>field.</w:t>
            </w:r>
          </w:p>
        </w:tc>
      </w:tr>
      <w:tr w:rsidR="00A8221D" w:rsidRPr="00B55E3E" w14:paraId="5987B16D" w14:textId="77777777" w:rsidTr="00FB146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B53FBFC" w14:textId="77777777" w:rsidR="00A8221D" w:rsidRPr="00B55E3E" w:rsidRDefault="00A8221D" w:rsidP="00FB1467">
            <w:pPr>
              <w:pStyle w:val="TAL"/>
              <w:rPr>
                <w:b/>
                <w:bCs/>
                <w:i/>
                <w:iCs/>
                <w:lang w:eastAsia="sv-SE"/>
              </w:rPr>
            </w:pPr>
            <w:r w:rsidRPr="00B55E3E">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700, BandCombinationList-UplinkTxSwitch-v1720</w:t>
            </w:r>
          </w:p>
          <w:p w14:paraId="1FF6C02D" w14:textId="77777777" w:rsidR="00A8221D" w:rsidRPr="00B55E3E" w:rsidRDefault="00A8221D" w:rsidP="00FB1467">
            <w:pPr>
              <w:pStyle w:val="TAL"/>
            </w:pPr>
            <w:r w:rsidRPr="00B55E3E">
              <w:rPr>
                <w:lang w:eastAsia="sv-SE"/>
              </w:rPr>
              <w:t xml:space="preserve">The UE shall include the same number of entries, and listed in the same order, as in </w:t>
            </w:r>
            <w:r w:rsidRPr="00B55E3E">
              <w:rPr>
                <w:i/>
                <w:iCs/>
                <w:lang w:eastAsia="sv-SE"/>
              </w:rPr>
              <w:t>BandCombinationList-UplinkTxSwitch-r16</w:t>
            </w:r>
            <w:r w:rsidRPr="00B55E3E">
              <w:rPr>
                <w:lang w:eastAsia="sv-SE"/>
              </w:rPr>
              <w:t>.</w:t>
            </w:r>
          </w:p>
          <w:p w14:paraId="583738B7" w14:textId="77777777" w:rsidR="00A8221D" w:rsidRPr="00B55E3E" w:rsidRDefault="00A8221D" w:rsidP="00FB1467">
            <w:pPr>
              <w:pStyle w:val="TAL"/>
              <w:rPr>
                <w:lang w:eastAsia="sv-SE"/>
              </w:rPr>
            </w:pPr>
            <w:r w:rsidRPr="00B55E3E">
              <w:rPr>
                <w:bCs/>
                <w:iCs/>
                <w:szCs w:val="22"/>
                <w:lang w:eastAsia="sv-SE"/>
              </w:rPr>
              <w:t>For the field of</w:t>
            </w:r>
            <w:r w:rsidRPr="00B55E3E">
              <w:rPr>
                <w:bCs/>
                <w:i/>
                <w:szCs w:val="22"/>
                <w:lang w:eastAsia="sv-SE"/>
              </w:rPr>
              <w:t xml:space="preserve"> supportedBandCombinationList-UplinkTxSwitch-v1700</w:t>
            </w:r>
            <w:r w:rsidRPr="00B55E3E">
              <w:rPr>
                <w:bCs/>
                <w:iCs/>
                <w:szCs w:val="22"/>
                <w:lang w:eastAsia="sv-SE"/>
              </w:rPr>
              <w:t xml:space="preserve">, </w:t>
            </w:r>
            <w:r w:rsidRPr="00B55E3E">
              <w:rPr>
                <w:lang w:eastAsia="sv-SE"/>
              </w:rPr>
              <w:t xml:space="preserve">if the UE does not support 2Tx-2Tx switching for a given band combination, the field of </w:t>
            </w:r>
            <w:r w:rsidRPr="00B55E3E">
              <w:rPr>
                <w:bCs/>
                <w:i/>
                <w:szCs w:val="22"/>
                <w:lang w:eastAsia="sv-SE"/>
              </w:rPr>
              <w:t>supportedBandPairListNR-v1700</w:t>
            </w:r>
            <w:r w:rsidRPr="00B55E3E">
              <w:rPr>
                <w:lang w:eastAsia="sv-SE"/>
              </w:rPr>
              <w:t xml:space="preserve"> in the corresponding entry is absent.</w:t>
            </w:r>
          </w:p>
        </w:tc>
      </w:tr>
      <w:tr w:rsidR="00A8221D" w:rsidRPr="00B55E3E" w14:paraId="281D46E9" w14:textId="77777777" w:rsidTr="00FB146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5AE807C" w14:textId="77777777" w:rsidR="00A8221D" w:rsidRPr="00B55E3E" w:rsidRDefault="00A8221D" w:rsidP="00FB1467">
            <w:pPr>
              <w:pStyle w:val="TAL"/>
              <w:rPr>
                <w:b/>
                <w:i/>
                <w:lang w:eastAsia="sv-SE"/>
              </w:rPr>
            </w:pPr>
            <w:r w:rsidRPr="00B55E3E">
              <w:rPr>
                <w:b/>
                <w:i/>
                <w:lang w:eastAsia="sv-SE"/>
              </w:rPr>
              <w:t>ca-ParametersNRDC</w:t>
            </w:r>
          </w:p>
          <w:p w14:paraId="5283DF60" w14:textId="77777777" w:rsidR="00A8221D" w:rsidRPr="00B55E3E" w:rsidRDefault="00A8221D" w:rsidP="00FB1467">
            <w:pPr>
              <w:pStyle w:val="TAL"/>
              <w:rPr>
                <w:lang w:eastAsia="sv-SE"/>
              </w:rPr>
            </w:pPr>
            <w:r w:rsidRPr="00B55E3E">
              <w:rPr>
                <w:lang w:eastAsia="sv-SE"/>
              </w:rPr>
              <w:t>If the field is included for a band combination in the NR capability container, the field indicates support of NR-DC. Otherwise, the field is absent.</w:t>
            </w:r>
          </w:p>
        </w:tc>
      </w:tr>
      <w:tr w:rsidR="00A8221D" w:rsidRPr="00B55E3E" w14:paraId="4CF985A4" w14:textId="77777777" w:rsidTr="00FB146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63614BE" w14:textId="77777777" w:rsidR="00A8221D" w:rsidRPr="00B55E3E" w:rsidRDefault="00A8221D" w:rsidP="00FB1467">
            <w:pPr>
              <w:pStyle w:val="TAL"/>
              <w:rPr>
                <w:b/>
                <w:bCs/>
                <w:i/>
                <w:iCs/>
                <w:lang w:eastAsia="sv-SE"/>
              </w:rPr>
            </w:pPr>
            <w:r w:rsidRPr="00B55E3E">
              <w:rPr>
                <w:b/>
                <w:bCs/>
                <w:i/>
                <w:iCs/>
                <w:lang w:eastAsia="sv-SE"/>
              </w:rPr>
              <w:t>featureSetCombinationDAPS</w:t>
            </w:r>
          </w:p>
          <w:p w14:paraId="63C6640F" w14:textId="77777777" w:rsidR="00A8221D" w:rsidRPr="00B55E3E" w:rsidRDefault="00A8221D" w:rsidP="00FB1467">
            <w:pPr>
              <w:pStyle w:val="TAL"/>
              <w:rPr>
                <w:b/>
                <w:i/>
                <w:lang w:eastAsia="sv-SE"/>
              </w:rPr>
            </w:pPr>
            <w:r w:rsidRPr="00B55E3E">
              <w:rPr>
                <w:rFonts w:cs="Arial"/>
                <w:lang w:eastAsia="sv-SE"/>
              </w:rPr>
              <w:t>If this field is present for a band combination, it reports the feature set combination supported for the band combination when any DAPS bearer is configured.</w:t>
            </w:r>
          </w:p>
        </w:tc>
      </w:tr>
      <w:tr w:rsidR="00A8221D" w:rsidRPr="00B55E3E" w14:paraId="704DFFF1" w14:textId="77777777" w:rsidTr="00FB146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B88B787" w14:textId="77777777" w:rsidR="00A8221D" w:rsidRPr="00B55E3E" w:rsidRDefault="00A8221D" w:rsidP="00FB1467">
            <w:pPr>
              <w:pStyle w:val="TAL"/>
              <w:rPr>
                <w:b/>
                <w:i/>
                <w:lang w:eastAsia="sv-SE"/>
              </w:rPr>
            </w:pPr>
            <w:r w:rsidRPr="00B55E3E">
              <w:rPr>
                <w:b/>
                <w:i/>
                <w:lang w:eastAsia="sv-SE"/>
              </w:rPr>
              <w:t>ne-DC-BC</w:t>
            </w:r>
          </w:p>
          <w:p w14:paraId="66F56C70" w14:textId="77777777" w:rsidR="00A8221D" w:rsidRPr="00B55E3E" w:rsidRDefault="00A8221D" w:rsidP="00FB1467">
            <w:pPr>
              <w:pStyle w:val="TAL"/>
              <w:rPr>
                <w:lang w:eastAsia="sv-SE"/>
              </w:rPr>
            </w:pPr>
            <w:r w:rsidRPr="00B55E3E">
              <w:rPr>
                <w:lang w:eastAsia="sv-SE"/>
              </w:rPr>
              <w:t>If the field is included for a band combination in the MR-DC capability container, the field indicates support of NE-DC. Otherwise, the field is absent.</w:t>
            </w:r>
          </w:p>
        </w:tc>
      </w:tr>
      <w:tr w:rsidR="00A8221D" w:rsidRPr="00B55E3E" w14:paraId="1C0F1627" w14:textId="77777777" w:rsidTr="00FB146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B60B908" w14:textId="77777777" w:rsidR="00A8221D" w:rsidRPr="00B55E3E" w:rsidRDefault="00A8221D" w:rsidP="00FB1467">
            <w:pPr>
              <w:pStyle w:val="TAL"/>
              <w:rPr>
                <w:b/>
                <w:bCs/>
                <w:i/>
                <w:iCs/>
                <w:lang w:eastAsia="sv-SE"/>
              </w:rPr>
            </w:pPr>
            <w:r w:rsidRPr="00B55E3E">
              <w:rPr>
                <w:b/>
                <w:bCs/>
                <w:i/>
                <w:iCs/>
                <w:lang w:eastAsia="sv-SE"/>
              </w:rPr>
              <w:t>supportedBandPairListNR-r16, supportedBandPairListNR-v1700</w:t>
            </w:r>
          </w:p>
          <w:p w14:paraId="48A76B1B" w14:textId="77777777" w:rsidR="00A8221D" w:rsidRPr="00B55E3E" w:rsidRDefault="00A8221D" w:rsidP="00FB1467">
            <w:pPr>
              <w:pStyle w:val="TAL"/>
              <w:rPr>
                <w:lang w:eastAsia="sv-SE"/>
              </w:rPr>
            </w:pPr>
            <w:r w:rsidRPr="00B55E3E">
              <w:rPr>
                <w:lang w:eastAsia="sv-SE"/>
              </w:rPr>
              <w:t>Indicates a list of band pair supporting UL Tx switching as defined in TS 38.101-1 [15] for a given band combination.</w:t>
            </w:r>
          </w:p>
          <w:p w14:paraId="59C4C6BF" w14:textId="77777777" w:rsidR="00A8221D" w:rsidRPr="00B55E3E" w:rsidRDefault="00A8221D" w:rsidP="00FB1467">
            <w:pPr>
              <w:pStyle w:val="TAL"/>
              <w:rPr>
                <w:lang w:eastAsia="sv-SE"/>
              </w:rPr>
            </w:pPr>
            <w:r w:rsidRPr="00B55E3E">
              <w:rPr>
                <w:lang w:eastAsia="sv-SE"/>
              </w:rPr>
              <w:t xml:space="preserve">A UE supporting 2Tx-2Tx switching should include both of </w:t>
            </w:r>
            <w:r w:rsidRPr="00B55E3E">
              <w:rPr>
                <w:i/>
                <w:iCs/>
                <w:lang w:eastAsia="sv-SE"/>
              </w:rPr>
              <w:t>supportedBandPairListNR-r16</w:t>
            </w:r>
            <w:r w:rsidRPr="00B55E3E">
              <w:rPr>
                <w:lang w:eastAsia="sv-SE"/>
              </w:rPr>
              <w:t xml:space="preserve"> and </w:t>
            </w:r>
            <w:r w:rsidRPr="00B55E3E">
              <w:rPr>
                <w:i/>
                <w:iCs/>
                <w:lang w:eastAsia="sv-SE"/>
              </w:rPr>
              <w:t>supportedBandPairListNR-v1700</w:t>
            </w:r>
            <w:r w:rsidRPr="00B55E3E">
              <w:rPr>
                <w:lang w:eastAsia="sv-SE"/>
              </w:rPr>
              <w:t xml:space="preserve">. And the UE shall include the same number of entries listed in the same order as in </w:t>
            </w:r>
            <w:r w:rsidRPr="00B55E3E">
              <w:rPr>
                <w:i/>
                <w:iCs/>
                <w:lang w:eastAsia="sv-SE"/>
              </w:rPr>
              <w:t>supportedBandPairListNR-r16</w:t>
            </w:r>
            <w:r w:rsidRPr="00B55E3E">
              <w:rPr>
                <w:lang w:eastAsia="sv-SE"/>
              </w:rPr>
              <w:t>.</w:t>
            </w:r>
          </w:p>
          <w:p w14:paraId="6D09625A" w14:textId="77777777" w:rsidR="00A8221D" w:rsidRPr="00B55E3E" w:rsidRDefault="00A8221D" w:rsidP="00FB1467">
            <w:pPr>
              <w:pStyle w:val="TAL"/>
              <w:rPr>
                <w:lang w:eastAsia="sv-SE"/>
              </w:rPr>
            </w:pPr>
            <w:r w:rsidRPr="00B55E3E">
              <w:rPr>
                <w:lang w:eastAsia="sv-SE"/>
              </w:rPr>
              <w:t xml:space="preserve">If the UE does not support 2Tx-2Tx switching for a given band pair, the field of </w:t>
            </w:r>
            <w:r w:rsidRPr="00B55E3E">
              <w:rPr>
                <w:i/>
                <w:iCs/>
                <w:lang w:eastAsia="sv-SE"/>
              </w:rPr>
              <w:t>uplinkTxSwitchingPeriod2T2T</w:t>
            </w:r>
            <w:r w:rsidRPr="00B55E3E">
              <w:rPr>
                <w:lang w:eastAsia="sv-SE"/>
              </w:rPr>
              <w:t xml:space="preserve"> in the corresponding entry is absent.</w:t>
            </w:r>
          </w:p>
        </w:tc>
      </w:tr>
      <w:tr w:rsidR="00A8221D" w:rsidRPr="00B55E3E" w14:paraId="52FBE611" w14:textId="77777777" w:rsidTr="00FB146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9D18899" w14:textId="77777777" w:rsidR="00A8221D" w:rsidRPr="00B55E3E" w:rsidRDefault="00A8221D" w:rsidP="00FB1467">
            <w:pPr>
              <w:pStyle w:val="TAL"/>
              <w:rPr>
                <w:b/>
                <w:i/>
                <w:lang w:eastAsia="sv-SE"/>
              </w:rPr>
            </w:pPr>
            <w:r w:rsidRPr="00B55E3E">
              <w:rPr>
                <w:b/>
                <w:i/>
                <w:lang w:eastAsia="sv-SE"/>
              </w:rPr>
              <w:t>srs-SwitchingTimesListNR</w:t>
            </w:r>
          </w:p>
          <w:p w14:paraId="4672126C" w14:textId="77777777" w:rsidR="00A8221D" w:rsidRPr="00B55E3E" w:rsidRDefault="00A8221D" w:rsidP="00FB1467">
            <w:pPr>
              <w:pStyle w:val="TAL"/>
              <w:rPr>
                <w:lang w:eastAsia="sv-SE"/>
              </w:rPr>
            </w:pPr>
            <w:r w:rsidRPr="00B55E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139A5F5" w14:textId="77777777" w:rsidR="00A8221D" w:rsidRPr="00B55E3E" w:rsidRDefault="00A8221D" w:rsidP="00FB1467">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NR band, the UE shall include the same number of entries for NR bands as in </w:t>
            </w:r>
            <w:r w:rsidRPr="00B55E3E">
              <w:rPr>
                <w:i/>
                <w:lang w:eastAsia="sv-SE"/>
              </w:rPr>
              <w:t>bandList</w:t>
            </w:r>
            <w:r w:rsidRPr="00B55E3E">
              <w:rPr>
                <w:rFonts w:cs="Arial"/>
                <w:szCs w:val="18"/>
                <w:lang w:eastAsia="sv-SE"/>
              </w:rPr>
              <w:t xml:space="preserve">, i.e. first entry corresponds to first NR band in </w:t>
            </w:r>
            <w:r w:rsidRPr="00B55E3E">
              <w:rPr>
                <w:rFonts w:cs="Arial"/>
                <w:i/>
                <w:szCs w:val="18"/>
                <w:lang w:eastAsia="sv-SE"/>
              </w:rPr>
              <w:t>bandList</w:t>
            </w:r>
            <w:r w:rsidRPr="00B55E3E">
              <w:rPr>
                <w:rFonts w:cs="Arial"/>
                <w:szCs w:val="18"/>
                <w:lang w:eastAsia="sv-SE"/>
              </w:rPr>
              <w:t xml:space="preserve"> and so on,</w:t>
            </w:r>
          </w:p>
          <w:p w14:paraId="3BA070FC" w14:textId="77777777" w:rsidR="00A8221D" w:rsidRPr="00B55E3E" w:rsidRDefault="00A8221D" w:rsidP="00FB1467">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NR band, the UE shall include one entry less, i.e. first entry corresponds to the second NR band in </w:t>
            </w:r>
            <w:r w:rsidRPr="00B55E3E">
              <w:rPr>
                <w:i/>
                <w:lang w:eastAsia="sv-SE"/>
              </w:rPr>
              <w:t>bandList</w:t>
            </w:r>
            <w:r w:rsidRPr="00B55E3E">
              <w:rPr>
                <w:rFonts w:cs="Arial"/>
                <w:szCs w:val="18"/>
                <w:lang w:eastAsia="sv-SE"/>
              </w:rPr>
              <w:t xml:space="preserve"> and so on</w:t>
            </w:r>
          </w:p>
          <w:p w14:paraId="151B4A3E" w14:textId="77777777" w:rsidR="00A8221D" w:rsidRPr="00B55E3E" w:rsidRDefault="00A8221D" w:rsidP="00FB1467">
            <w:pPr>
              <w:pStyle w:val="TAL"/>
              <w:ind w:left="284"/>
              <w:rPr>
                <w:lang w:eastAsia="sv-SE"/>
              </w:rPr>
            </w:pPr>
            <w:r w:rsidRPr="00B55E3E">
              <w:rPr>
                <w:rFonts w:cs="Arial"/>
                <w:szCs w:val="18"/>
                <w:lang w:eastAsia="sv-SE"/>
              </w:rPr>
              <w:t>-</w:t>
            </w:r>
            <w:r w:rsidRPr="00B55E3E">
              <w:rPr>
                <w:rFonts w:cs="Arial"/>
                <w:szCs w:val="18"/>
                <w:lang w:eastAsia="sv-SE"/>
              </w:rPr>
              <w:tab/>
              <w:t>And so on</w:t>
            </w:r>
          </w:p>
        </w:tc>
      </w:tr>
      <w:tr w:rsidR="00A8221D" w:rsidRPr="00B55E3E" w14:paraId="2C431EA6" w14:textId="77777777" w:rsidTr="00FB146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4B60733" w14:textId="77777777" w:rsidR="00A8221D" w:rsidRPr="00B55E3E" w:rsidRDefault="00A8221D" w:rsidP="00FB1467">
            <w:pPr>
              <w:pStyle w:val="TAL"/>
              <w:rPr>
                <w:b/>
                <w:i/>
                <w:lang w:eastAsia="sv-SE"/>
              </w:rPr>
            </w:pPr>
            <w:r w:rsidRPr="00B55E3E">
              <w:rPr>
                <w:b/>
                <w:i/>
                <w:lang w:eastAsia="sv-SE"/>
              </w:rPr>
              <w:t>srs-SwitchingTimesListEUTRA</w:t>
            </w:r>
          </w:p>
          <w:p w14:paraId="763EEE04" w14:textId="77777777" w:rsidR="00A8221D" w:rsidRPr="00B55E3E" w:rsidRDefault="00A8221D" w:rsidP="00FB1467">
            <w:pPr>
              <w:pStyle w:val="TAL"/>
              <w:rPr>
                <w:lang w:eastAsia="sv-SE"/>
              </w:rPr>
            </w:pPr>
            <w:r w:rsidRPr="00B55E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73DFC06" w14:textId="77777777" w:rsidR="00A8221D" w:rsidRPr="00B55E3E" w:rsidRDefault="00A8221D" w:rsidP="00FB1467">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E-UTRA band, the UE shall include the same number of entries for E-UTRA bands as in </w:t>
            </w:r>
            <w:r w:rsidRPr="00B55E3E">
              <w:rPr>
                <w:rFonts w:cs="Arial"/>
                <w:i/>
                <w:szCs w:val="18"/>
                <w:lang w:eastAsia="sv-SE"/>
              </w:rPr>
              <w:t>bandList,</w:t>
            </w:r>
            <w:r w:rsidRPr="00B55E3E">
              <w:rPr>
                <w:rFonts w:cs="Arial"/>
                <w:szCs w:val="18"/>
                <w:lang w:eastAsia="sv-SE"/>
              </w:rPr>
              <w:t xml:space="preserve"> i.e. first entry corresponds to first E-UTRA band in </w:t>
            </w:r>
            <w:r w:rsidRPr="00B55E3E">
              <w:rPr>
                <w:rFonts w:cs="Arial"/>
                <w:i/>
                <w:szCs w:val="18"/>
                <w:lang w:eastAsia="sv-SE"/>
              </w:rPr>
              <w:t>bandList</w:t>
            </w:r>
            <w:r w:rsidRPr="00B55E3E">
              <w:rPr>
                <w:rFonts w:cs="Arial"/>
                <w:szCs w:val="18"/>
                <w:lang w:eastAsia="sv-SE"/>
              </w:rPr>
              <w:t xml:space="preserve"> and so on,</w:t>
            </w:r>
          </w:p>
          <w:p w14:paraId="4FFA53A9" w14:textId="77777777" w:rsidR="00A8221D" w:rsidRPr="00B55E3E" w:rsidRDefault="00A8221D" w:rsidP="00FB1467">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E-UTRA band, the UE shall include one entry less, i.e. first entry corresponds to the second E-UTRA band in </w:t>
            </w:r>
            <w:r w:rsidRPr="00B55E3E">
              <w:rPr>
                <w:rFonts w:cs="Arial"/>
                <w:i/>
                <w:szCs w:val="18"/>
                <w:lang w:eastAsia="sv-SE"/>
              </w:rPr>
              <w:t>bandList</w:t>
            </w:r>
            <w:r w:rsidRPr="00B55E3E">
              <w:rPr>
                <w:rFonts w:cs="Arial"/>
                <w:szCs w:val="18"/>
                <w:lang w:eastAsia="sv-SE"/>
              </w:rPr>
              <w:t xml:space="preserve"> and so on</w:t>
            </w:r>
          </w:p>
          <w:p w14:paraId="5168604C" w14:textId="77777777" w:rsidR="00A8221D" w:rsidRPr="00B55E3E" w:rsidRDefault="00A8221D" w:rsidP="00FB1467">
            <w:pPr>
              <w:pStyle w:val="TAL"/>
              <w:ind w:left="284"/>
              <w:rPr>
                <w:lang w:eastAsia="sv-SE"/>
              </w:rPr>
            </w:pPr>
            <w:r w:rsidRPr="00B55E3E">
              <w:rPr>
                <w:lang w:eastAsia="sv-SE"/>
              </w:rPr>
              <w:t xml:space="preserve"> -</w:t>
            </w:r>
            <w:r w:rsidRPr="00B55E3E">
              <w:rPr>
                <w:lang w:eastAsia="sv-SE"/>
              </w:rPr>
              <w:tab/>
              <w:t>And so on</w:t>
            </w:r>
          </w:p>
        </w:tc>
      </w:tr>
      <w:tr w:rsidR="00A8221D" w:rsidRPr="00B55E3E" w14:paraId="010CAA18" w14:textId="77777777" w:rsidTr="00FB1467">
        <w:tc>
          <w:tcPr>
            <w:tcW w:w="14278" w:type="dxa"/>
            <w:gridSpan w:val="2"/>
            <w:tcBorders>
              <w:top w:val="single" w:sz="4" w:space="0" w:color="auto"/>
              <w:left w:val="single" w:sz="4" w:space="0" w:color="auto"/>
              <w:bottom w:val="single" w:sz="4" w:space="0" w:color="auto"/>
              <w:right w:val="single" w:sz="4" w:space="0" w:color="auto"/>
            </w:tcBorders>
            <w:hideMark/>
          </w:tcPr>
          <w:p w14:paraId="25FB9462" w14:textId="77777777" w:rsidR="00A8221D" w:rsidRPr="00B55E3E" w:rsidRDefault="00A8221D" w:rsidP="00FB1467">
            <w:pPr>
              <w:pStyle w:val="TAL"/>
              <w:rPr>
                <w:b/>
                <w:bCs/>
                <w:i/>
                <w:iCs/>
              </w:rPr>
            </w:pPr>
            <w:r w:rsidRPr="00B55E3E">
              <w:rPr>
                <w:b/>
                <w:bCs/>
                <w:i/>
                <w:iCs/>
              </w:rPr>
              <w:t>srs-TxSwitch</w:t>
            </w:r>
          </w:p>
          <w:p w14:paraId="3F78316B" w14:textId="77777777" w:rsidR="00A8221D" w:rsidRPr="00B55E3E" w:rsidRDefault="00A8221D" w:rsidP="00FB1467">
            <w:pPr>
              <w:pStyle w:val="TAL"/>
            </w:pPr>
            <w:r w:rsidRPr="00B55E3E">
              <w:rPr>
                <w:szCs w:val="22"/>
              </w:rPr>
              <w:t xml:space="preserve">Indicates supported SRS antenna switch capability for the associated band. If the UE indicates support of </w:t>
            </w:r>
            <w:r w:rsidRPr="00B55E3E">
              <w:rPr>
                <w:i/>
                <w:szCs w:val="22"/>
              </w:rPr>
              <w:t>SRS-SwitchingTimeNR</w:t>
            </w:r>
            <w:r w:rsidRPr="00B55E3E">
              <w:rPr>
                <w:szCs w:val="22"/>
              </w:rPr>
              <w:t xml:space="preserve">, the UE is allowed to set this field for a band with associated </w:t>
            </w:r>
            <w:r w:rsidRPr="00B55E3E">
              <w:rPr>
                <w:i/>
                <w:iCs/>
                <w:szCs w:val="22"/>
              </w:rPr>
              <w:t>FeatureSetUplinkId</w:t>
            </w:r>
            <w:r w:rsidRPr="00B55E3E">
              <w:rPr>
                <w:szCs w:val="22"/>
              </w:rPr>
              <w:t xml:space="preserve"> set to 0 for SRS carrier switching.</w:t>
            </w:r>
          </w:p>
        </w:tc>
      </w:tr>
      <w:tr w:rsidR="00A8221D" w:rsidRPr="00B55E3E" w14:paraId="2859666A" w14:textId="77777777" w:rsidTr="00FB1467">
        <w:tc>
          <w:tcPr>
            <w:tcW w:w="14278" w:type="dxa"/>
            <w:gridSpan w:val="2"/>
            <w:tcBorders>
              <w:top w:val="single" w:sz="4" w:space="0" w:color="auto"/>
              <w:left w:val="single" w:sz="4" w:space="0" w:color="auto"/>
              <w:bottom w:val="single" w:sz="4" w:space="0" w:color="auto"/>
              <w:right w:val="single" w:sz="4" w:space="0" w:color="auto"/>
            </w:tcBorders>
            <w:hideMark/>
          </w:tcPr>
          <w:p w14:paraId="5DE6147D" w14:textId="77777777" w:rsidR="00A8221D" w:rsidRPr="00B55E3E" w:rsidRDefault="00A8221D" w:rsidP="00FB1467">
            <w:pPr>
              <w:pStyle w:val="TAL"/>
              <w:rPr>
                <w:b/>
                <w:bCs/>
                <w:i/>
                <w:iCs/>
              </w:rPr>
            </w:pPr>
            <w:r w:rsidRPr="00B55E3E">
              <w:rPr>
                <w:b/>
                <w:bCs/>
                <w:i/>
                <w:iCs/>
              </w:rPr>
              <w:t>uplinkTxSwitchingBandParametersList-v1700</w:t>
            </w:r>
          </w:p>
          <w:p w14:paraId="5EACDAF9" w14:textId="77777777" w:rsidR="00A8221D" w:rsidRPr="00B55E3E" w:rsidRDefault="00A8221D" w:rsidP="00FB1467">
            <w:pPr>
              <w:pStyle w:val="TAL"/>
            </w:pPr>
            <w:r w:rsidRPr="00B55E3E">
              <w:t>Indicates a list of per band per band combination capabilities for UL Tx switching.</w:t>
            </w:r>
          </w:p>
        </w:tc>
      </w:tr>
    </w:tbl>
    <w:p w14:paraId="08BAAFD3" w14:textId="77777777" w:rsidR="00A8221D" w:rsidRPr="00B55E3E" w:rsidRDefault="00A8221D" w:rsidP="00A8221D"/>
    <w:p w14:paraId="7CF7F7C8" w14:textId="77777777" w:rsidR="00A8221D" w:rsidRPr="00B55E3E" w:rsidRDefault="00A8221D" w:rsidP="00A8221D">
      <w:pPr>
        <w:pStyle w:val="Heading4"/>
      </w:pPr>
      <w:bookmarkStart w:id="1990" w:name="_Toc60777431"/>
      <w:bookmarkStart w:id="1991" w:name="_Toc115429276"/>
      <w:r w:rsidRPr="00B55E3E">
        <w:t>–</w:t>
      </w:r>
      <w:r w:rsidRPr="00B55E3E">
        <w:tab/>
      </w:r>
      <w:r w:rsidRPr="00B55E3E">
        <w:rPr>
          <w:i/>
          <w:iCs/>
        </w:rPr>
        <w:t>BandCombinationListSidelinkEUTRA-NR</w:t>
      </w:r>
      <w:bookmarkEnd w:id="1990"/>
      <w:bookmarkEnd w:id="1991"/>
    </w:p>
    <w:p w14:paraId="4FE9B475" w14:textId="77777777" w:rsidR="00A8221D" w:rsidRPr="00B55E3E" w:rsidRDefault="00A8221D" w:rsidP="00A8221D">
      <w:r w:rsidRPr="00B55E3E">
        <w:t xml:space="preserve">The IE </w:t>
      </w:r>
      <w:r w:rsidRPr="00B55E3E">
        <w:rPr>
          <w:i/>
        </w:rPr>
        <w:t>BandCombinationListSidelinkEUTRA-NR</w:t>
      </w:r>
      <w:r w:rsidRPr="00B55E3E">
        <w:t xml:space="preserve"> contains a list of V2X sidelink and NR sidelink band combinations.</w:t>
      </w:r>
    </w:p>
    <w:p w14:paraId="53BCCFA2" w14:textId="77777777" w:rsidR="00A8221D" w:rsidRPr="00B55E3E" w:rsidRDefault="00A8221D" w:rsidP="00A8221D">
      <w:pPr>
        <w:pStyle w:val="TH"/>
      </w:pPr>
      <w:r w:rsidRPr="00B55E3E">
        <w:t>BandCombinationListSidelinkEUTRA-NR information element</w:t>
      </w:r>
    </w:p>
    <w:p w14:paraId="0D765F9C" w14:textId="77777777" w:rsidR="00A8221D" w:rsidRPr="00B55E3E" w:rsidRDefault="00A8221D" w:rsidP="00A8221D">
      <w:pPr>
        <w:pStyle w:val="PL"/>
        <w:rPr>
          <w:color w:val="808080"/>
        </w:rPr>
      </w:pPr>
      <w:r w:rsidRPr="00B55E3E">
        <w:rPr>
          <w:color w:val="808080"/>
        </w:rPr>
        <w:t>-- ASN1START</w:t>
      </w:r>
    </w:p>
    <w:p w14:paraId="113E8A6A" w14:textId="77777777" w:rsidR="00A8221D" w:rsidRPr="00B55E3E" w:rsidRDefault="00A8221D" w:rsidP="00A8221D">
      <w:pPr>
        <w:pStyle w:val="PL"/>
        <w:rPr>
          <w:color w:val="808080"/>
        </w:rPr>
      </w:pPr>
      <w:r w:rsidRPr="00B55E3E">
        <w:rPr>
          <w:color w:val="808080"/>
        </w:rPr>
        <w:t>-- TAG-BANDCOMBINATIONLISTSIDELINKEUTRANR-START</w:t>
      </w:r>
    </w:p>
    <w:p w14:paraId="2750B477" w14:textId="77777777" w:rsidR="00A8221D" w:rsidRPr="00B55E3E" w:rsidRDefault="00A8221D" w:rsidP="00A8221D">
      <w:pPr>
        <w:pStyle w:val="PL"/>
      </w:pPr>
    </w:p>
    <w:p w14:paraId="5E27F64C" w14:textId="77777777" w:rsidR="00A8221D" w:rsidRPr="00B55E3E" w:rsidRDefault="00A8221D" w:rsidP="00A8221D">
      <w:pPr>
        <w:pStyle w:val="PL"/>
      </w:pPr>
      <w:r w:rsidRPr="00B55E3E">
        <w:t xml:space="preserve">BandCombinationListSidelinkEUTRA-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r16</w:t>
      </w:r>
    </w:p>
    <w:p w14:paraId="3E209CDF" w14:textId="77777777" w:rsidR="00A8221D" w:rsidRPr="00B55E3E" w:rsidRDefault="00A8221D" w:rsidP="00A8221D">
      <w:pPr>
        <w:pStyle w:val="PL"/>
      </w:pPr>
    </w:p>
    <w:p w14:paraId="042EF9FF" w14:textId="77777777" w:rsidR="00A8221D" w:rsidRPr="00B55E3E" w:rsidRDefault="00A8221D" w:rsidP="00A8221D">
      <w:pPr>
        <w:pStyle w:val="PL"/>
      </w:pPr>
      <w:r w:rsidRPr="00B55E3E">
        <w:t xml:space="preserve">BandCombinationListSidelinkEUTRA-NR-v163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v1630</w:t>
      </w:r>
    </w:p>
    <w:p w14:paraId="19395D18" w14:textId="77777777" w:rsidR="00A8221D" w:rsidRPr="00B55E3E" w:rsidRDefault="00A8221D" w:rsidP="00A8221D">
      <w:pPr>
        <w:pStyle w:val="PL"/>
      </w:pPr>
    </w:p>
    <w:p w14:paraId="48B510B3" w14:textId="77777777" w:rsidR="00A8221D" w:rsidRPr="00B55E3E" w:rsidRDefault="00A8221D" w:rsidP="00A8221D">
      <w:pPr>
        <w:pStyle w:val="PL"/>
      </w:pPr>
      <w:r w:rsidRPr="00B55E3E">
        <w:t xml:space="preserve">BandCombinationListSidelinkEUTRA-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v1710</w:t>
      </w:r>
    </w:p>
    <w:p w14:paraId="654E7898" w14:textId="77777777" w:rsidR="00A8221D" w:rsidRPr="00B55E3E" w:rsidRDefault="00A8221D" w:rsidP="00A8221D">
      <w:pPr>
        <w:pStyle w:val="PL"/>
      </w:pPr>
    </w:p>
    <w:p w14:paraId="0E7549B2" w14:textId="77777777" w:rsidR="00A8221D" w:rsidRPr="00B55E3E" w:rsidRDefault="00A8221D" w:rsidP="00A8221D">
      <w:pPr>
        <w:pStyle w:val="PL"/>
      </w:pPr>
      <w:r w:rsidRPr="00B55E3E">
        <w:t xml:space="preserve">BandCombinationParametersSidelinkEUTRA-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r16</w:t>
      </w:r>
    </w:p>
    <w:p w14:paraId="4498E969" w14:textId="77777777" w:rsidR="00A8221D" w:rsidRPr="00B55E3E" w:rsidRDefault="00A8221D" w:rsidP="00A8221D">
      <w:pPr>
        <w:pStyle w:val="PL"/>
      </w:pPr>
    </w:p>
    <w:p w14:paraId="393F4061" w14:textId="77777777" w:rsidR="00A8221D" w:rsidRPr="00B55E3E" w:rsidRDefault="00A8221D" w:rsidP="00A8221D">
      <w:pPr>
        <w:pStyle w:val="PL"/>
      </w:pPr>
      <w:r w:rsidRPr="00B55E3E">
        <w:t xml:space="preserve">BandCombinationParametersSidelinkEUTRA-NR-v163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v1630</w:t>
      </w:r>
    </w:p>
    <w:p w14:paraId="4A959DE8" w14:textId="77777777" w:rsidR="00A8221D" w:rsidRPr="00B55E3E" w:rsidRDefault="00A8221D" w:rsidP="00A8221D">
      <w:pPr>
        <w:pStyle w:val="PL"/>
      </w:pPr>
    </w:p>
    <w:p w14:paraId="68D7B0DC" w14:textId="77777777" w:rsidR="00A8221D" w:rsidRPr="00B55E3E" w:rsidRDefault="00A8221D" w:rsidP="00A8221D">
      <w:pPr>
        <w:pStyle w:val="PL"/>
      </w:pPr>
      <w:r w:rsidRPr="00B55E3E">
        <w:t xml:space="preserve">BandCombinationParametersSidelinkEUTRA-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v1710</w:t>
      </w:r>
    </w:p>
    <w:p w14:paraId="35A8D11F" w14:textId="77777777" w:rsidR="00A8221D" w:rsidRPr="00B55E3E" w:rsidRDefault="00A8221D" w:rsidP="00A8221D">
      <w:pPr>
        <w:pStyle w:val="PL"/>
      </w:pPr>
    </w:p>
    <w:p w14:paraId="286B6D00" w14:textId="77777777" w:rsidR="00A8221D" w:rsidRPr="00B55E3E" w:rsidRDefault="00A8221D" w:rsidP="00A8221D">
      <w:pPr>
        <w:pStyle w:val="PL"/>
      </w:pPr>
      <w:r w:rsidRPr="00B55E3E">
        <w:t xml:space="preserve">BandParametersSidelinkEUTRA-NR-r16 ::= </w:t>
      </w:r>
      <w:r w:rsidRPr="00B55E3E">
        <w:rPr>
          <w:color w:val="993366"/>
        </w:rPr>
        <w:t>CHOICE</w:t>
      </w:r>
      <w:r w:rsidRPr="00B55E3E">
        <w:t xml:space="preserve"> {</w:t>
      </w:r>
    </w:p>
    <w:p w14:paraId="3C417191" w14:textId="77777777" w:rsidR="00A8221D" w:rsidRPr="00B55E3E" w:rsidRDefault="00A8221D" w:rsidP="00A8221D">
      <w:pPr>
        <w:pStyle w:val="PL"/>
      </w:pPr>
      <w:r w:rsidRPr="00B55E3E">
        <w:t xml:space="preserve">    eutra                                  </w:t>
      </w:r>
      <w:r w:rsidRPr="00B55E3E">
        <w:rPr>
          <w:color w:val="993366"/>
        </w:rPr>
        <w:t>SEQUENCE</w:t>
      </w:r>
      <w:r w:rsidRPr="00B55E3E">
        <w:t xml:space="preserve"> {</w:t>
      </w:r>
    </w:p>
    <w:p w14:paraId="35AE95FA" w14:textId="77777777" w:rsidR="00A8221D" w:rsidRPr="00B55E3E" w:rsidRDefault="00A8221D" w:rsidP="00A8221D">
      <w:pPr>
        <w:pStyle w:val="PL"/>
      </w:pPr>
      <w:r w:rsidRPr="00B55E3E">
        <w:t xml:space="preserve">        bandParametersSidelink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5BC6A8C" w14:textId="77777777" w:rsidR="00A8221D" w:rsidRPr="00B55E3E" w:rsidRDefault="00A8221D" w:rsidP="00A8221D">
      <w:pPr>
        <w:pStyle w:val="PL"/>
      </w:pPr>
      <w:r w:rsidRPr="00B55E3E">
        <w:t xml:space="preserve">        bandParametersSidelink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28501E5B" w14:textId="77777777" w:rsidR="00A8221D" w:rsidRPr="00B55E3E" w:rsidRDefault="00A8221D" w:rsidP="00A8221D">
      <w:pPr>
        <w:pStyle w:val="PL"/>
      </w:pPr>
      <w:r w:rsidRPr="00B55E3E">
        <w:t xml:space="preserve">    },</w:t>
      </w:r>
    </w:p>
    <w:p w14:paraId="24A943F4" w14:textId="77777777" w:rsidR="00A8221D" w:rsidRPr="00B55E3E" w:rsidRDefault="00A8221D" w:rsidP="00A8221D">
      <w:pPr>
        <w:pStyle w:val="PL"/>
      </w:pPr>
      <w:r w:rsidRPr="00B55E3E">
        <w:t xml:space="preserve">    nr                                     </w:t>
      </w:r>
      <w:r w:rsidRPr="00B55E3E">
        <w:rPr>
          <w:color w:val="993366"/>
        </w:rPr>
        <w:t>SEQUENCE</w:t>
      </w:r>
      <w:r w:rsidRPr="00B55E3E">
        <w:t xml:space="preserve"> {</w:t>
      </w:r>
    </w:p>
    <w:p w14:paraId="0CA0B8A4" w14:textId="77777777" w:rsidR="00A8221D" w:rsidRPr="00B55E3E" w:rsidRDefault="00A8221D" w:rsidP="00A8221D">
      <w:pPr>
        <w:pStyle w:val="PL"/>
      </w:pPr>
      <w:r w:rsidRPr="00B55E3E">
        <w:t xml:space="preserve">        bandParametersSidelinkNR-r16           BandParametersSidelink-r16</w:t>
      </w:r>
    </w:p>
    <w:p w14:paraId="0CD82C9F" w14:textId="77777777" w:rsidR="00A8221D" w:rsidRPr="00B55E3E" w:rsidRDefault="00A8221D" w:rsidP="00A8221D">
      <w:pPr>
        <w:pStyle w:val="PL"/>
      </w:pPr>
      <w:r w:rsidRPr="00B55E3E">
        <w:t xml:space="preserve">    }</w:t>
      </w:r>
    </w:p>
    <w:p w14:paraId="5C347659" w14:textId="77777777" w:rsidR="00A8221D" w:rsidRPr="00B55E3E" w:rsidRDefault="00A8221D" w:rsidP="00A8221D">
      <w:pPr>
        <w:pStyle w:val="PL"/>
      </w:pPr>
      <w:r w:rsidRPr="00B55E3E">
        <w:t>}</w:t>
      </w:r>
    </w:p>
    <w:p w14:paraId="63AD2313" w14:textId="77777777" w:rsidR="00A8221D" w:rsidRPr="00B55E3E" w:rsidRDefault="00A8221D" w:rsidP="00A8221D">
      <w:pPr>
        <w:pStyle w:val="PL"/>
      </w:pPr>
    </w:p>
    <w:p w14:paraId="04277B94" w14:textId="77777777" w:rsidR="00A8221D" w:rsidRPr="00B55E3E" w:rsidRDefault="00A8221D" w:rsidP="00A8221D">
      <w:pPr>
        <w:pStyle w:val="PL"/>
      </w:pPr>
      <w:r w:rsidRPr="00B55E3E">
        <w:t xml:space="preserve">BandParametersSidelinkEUTRA-NR-v1630 ::= </w:t>
      </w:r>
      <w:r w:rsidRPr="00B55E3E">
        <w:rPr>
          <w:color w:val="993366"/>
        </w:rPr>
        <w:t>CHOICE</w:t>
      </w:r>
      <w:r w:rsidRPr="00B55E3E">
        <w:t xml:space="preserve"> {</w:t>
      </w:r>
    </w:p>
    <w:p w14:paraId="79BC90EA" w14:textId="77777777" w:rsidR="00A8221D" w:rsidRPr="00B55E3E" w:rsidRDefault="00A8221D" w:rsidP="00A8221D">
      <w:pPr>
        <w:pStyle w:val="PL"/>
      </w:pPr>
      <w:r w:rsidRPr="00B55E3E">
        <w:t xml:space="preserve">    eutra                                    </w:t>
      </w:r>
      <w:r w:rsidRPr="00B55E3E">
        <w:rPr>
          <w:color w:val="993366"/>
        </w:rPr>
        <w:t>NULL</w:t>
      </w:r>
      <w:r w:rsidRPr="00B55E3E">
        <w:t>,</w:t>
      </w:r>
    </w:p>
    <w:p w14:paraId="52104B08" w14:textId="77777777" w:rsidR="00A8221D" w:rsidRPr="00B55E3E" w:rsidRDefault="00A8221D" w:rsidP="00A8221D">
      <w:pPr>
        <w:pStyle w:val="PL"/>
      </w:pPr>
      <w:r w:rsidRPr="00B55E3E">
        <w:t xml:space="preserve">    nr                                       </w:t>
      </w:r>
      <w:r w:rsidRPr="00B55E3E">
        <w:rPr>
          <w:color w:val="993366"/>
        </w:rPr>
        <w:t>SEQUENCE</w:t>
      </w:r>
      <w:r w:rsidRPr="00B55E3E">
        <w:t xml:space="preserve"> {</w:t>
      </w:r>
    </w:p>
    <w:p w14:paraId="561B4CA5" w14:textId="77777777" w:rsidR="00A8221D" w:rsidRPr="00B55E3E" w:rsidRDefault="00A8221D" w:rsidP="00A8221D">
      <w:pPr>
        <w:pStyle w:val="PL"/>
      </w:pPr>
      <w:r w:rsidRPr="00B55E3E">
        <w:t xml:space="preserve">        tx-Sidelink-r16                          </w:t>
      </w:r>
      <w:r w:rsidRPr="00B55E3E">
        <w:rPr>
          <w:color w:val="993366"/>
        </w:rPr>
        <w:t>ENUMERATED</w:t>
      </w:r>
      <w:r w:rsidRPr="00B55E3E">
        <w:t xml:space="preserve"> {supported}                          </w:t>
      </w:r>
      <w:r w:rsidRPr="00B55E3E">
        <w:rPr>
          <w:color w:val="993366"/>
        </w:rPr>
        <w:t>OPTIONAL</w:t>
      </w:r>
      <w:r w:rsidRPr="00B55E3E">
        <w:t>,</w:t>
      </w:r>
    </w:p>
    <w:p w14:paraId="70582E81" w14:textId="77777777" w:rsidR="00A8221D" w:rsidRPr="00B55E3E" w:rsidRDefault="00A8221D" w:rsidP="00A8221D">
      <w:pPr>
        <w:pStyle w:val="PL"/>
      </w:pPr>
      <w:r w:rsidRPr="00B55E3E">
        <w:t xml:space="preserve">        rx-Sidelink-r16                          </w:t>
      </w:r>
      <w:r w:rsidRPr="00B55E3E">
        <w:rPr>
          <w:color w:val="993366"/>
        </w:rPr>
        <w:t>ENUMERATED</w:t>
      </w:r>
      <w:r w:rsidRPr="00B55E3E">
        <w:t xml:space="preserve"> {supported}                          </w:t>
      </w:r>
      <w:r w:rsidRPr="00B55E3E">
        <w:rPr>
          <w:color w:val="993366"/>
        </w:rPr>
        <w:t>OPTIONAL</w:t>
      </w:r>
      <w:r w:rsidRPr="00B55E3E">
        <w:t>,</w:t>
      </w:r>
    </w:p>
    <w:p w14:paraId="01FCFF88" w14:textId="77777777" w:rsidR="00A8221D" w:rsidRPr="00B55E3E" w:rsidRDefault="00A8221D" w:rsidP="00A8221D">
      <w:pPr>
        <w:pStyle w:val="PL"/>
      </w:pPr>
      <w:r w:rsidRPr="00B55E3E">
        <w:t xml:space="preserve">        sl-CrossCarrierScheduling-r16            </w:t>
      </w:r>
      <w:r w:rsidRPr="00B55E3E">
        <w:rPr>
          <w:color w:val="993366"/>
        </w:rPr>
        <w:t>ENUMERATED</w:t>
      </w:r>
      <w:r w:rsidRPr="00B55E3E">
        <w:t xml:space="preserve"> {supported}                          </w:t>
      </w:r>
      <w:r w:rsidRPr="00B55E3E">
        <w:rPr>
          <w:color w:val="993366"/>
        </w:rPr>
        <w:t>OPTIONAL</w:t>
      </w:r>
    </w:p>
    <w:p w14:paraId="61E3B0D6" w14:textId="77777777" w:rsidR="00A8221D" w:rsidRPr="00B55E3E" w:rsidRDefault="00A8221D" w:rsidP="00A8221D">
      <w:pPr>
        <w:pStyle w:val="PL"/>
      </w:pPr>
      <w:r w:rsidRPr="00B55E3E">
        <w:t xml:space="preserve">    }</w:t>
      </w:r>
    </w:p>
    <w:p w14:paraId="7703F6EE" w14:textId="77777777" w:rsidR="00A8221D" w:rsidRPr="00B55E3E" w:rsidRDefault="00A8221D" w:rsidP="00A8221D">
      <w:pPr>
        <w:pStyle w:val="PL"/>
      </w:pPr>
      <w:r w:rsidRPr="00B55E3E">
        <w:t>}</w:t>
      </w:r>
    </w:p>
    <w:p w14:paraId="6E24FC99" w14:textId="77777777" w:rsidR="00A8221D" w:rsidRPr="00B55E3E" w:rsidRDefault="00A8221D" w:rsidP="00A8221D">
      <w:pPr>
        <w:pStyle w:val="PL"/>
      </w:pPr>
    </w:p>
    <w:p w14:paraId="1BFB6867" w14:textId="77777777" w:rsidR="00A8221D" w:rsidRPr="00B55E3E" w:rsidRDefault="00A8221D" w:rsidP="00A8221D">
      <w:pPr>
        <w:pStyle w:val="PL"/>
      </w:pPr>
      <w:r w:rsidRPr="00B55E3E">
        <w:t xml:space="preserve">BandParametersSidelinkEUTRA-NR-v1710 ::= </w:t>
      </w:r>
      <w:r w:rsidRPr="00B55E3E">
        <w:rPr>
          <w:color w:val="993366"/>
        </w:rPr>
        <w:t>CHOICE</w:t>
      </w:r>
      <w:r w:rsidRPr="00B55E3E">
        <w:t xml:space="preserve"> {</w:t>
      </w:r>
    </w:p>
    <w:p w14:paraId="16E103C6" w14:textId="77777777" w:rsidR="00A8221D" w:rsidRPr="00B55E3E" w:rsidRDefault="00A8221D" w:rsidP="00A8221D">
      <w:pPr>
        <w:pStyle w:val="PL"/>
      </w:pPr>
      <w:r w:rsidRPr="00B55E3E">
        <w:t xml:space="preserve">    eutra                                    </w:t>
      </w:r>
      <w:r w:rsidRPr="00B55E3E">
        <w:rPr>
          <w:color w:val="993366"/>
        </w:rPr>
        <w:t>NULL</w:t>
      </w:r>
      <w:r w:rsidRPr="00B55E3E">
        <w:t>,</w:t>
      </w:r>
    </w:p>
    <w:p w14:paraId="515A79ED" w14:textId="77777777" w:rsidR="00A8221D" w:rsidRPr="00B55E3E" w:rsidRDefault="00A8221D" w:rsidP="00A8221D">
      <w:pPr>
        <w:pStyle w:val="PL"/>
      </w:pPr>
      <w:r w:rsidRPr="00B55E3E">
        <w:t xml:space="preserve">    nr                                       </w:t>
      </w:r>
      <w:r w:rsidRPr="00B55E3E">
        <w:rPr>
          <w:color w:val="993366"/>
        </w:rPr>
        <w:t>SEQUENCE</w:t>
      </w:r>
      <w:r w:rsidRPr="00B55E3E">
        <w:t xml:space="preserve"> {</w:t>
      </w:r>
    </w:p>
    <w:p w14:paraId="17045F61" w14:textId="77777777" w:rsidR="00A8221D" w:rsidRPr="00B55E3E" w:rsidRDefault="00A8221D" w:rsidP="00A8221D">
      <w:pPr>
        <w:pStyle w:val="PL"/>
        <w:rPr>
          <w:color w:val="808080"/>
        </w:rPr>
      </w:pPr>
      <w:r w:rsidRPr="00B55E3E">
        <w:t xml:space="preserve">        </w:t>
      </w:r>
      <w:r w:rsidRPr="00B55E3E">
        <w:rPr>
          <w:color w:val="808080"/>
        </w:rPr>
        <w:t>--32-4</w:t>
      </w:r>
    </w:p>
    <w:p w14:paraId="1DCBBD65" w14:textId="77777777" w:rsidR="00A8221D" w:rsidRPr="00B55E3E" w:rsidRDefault="00A8221D" w:rsidP="00A8221D">
      <w:pPr>
        <w:pStyle w:val="PL"/>
      </w:pPr>
      <w:r w:rsidRPr="00B55E3E">
        <w:t xml:space="preserve">        sl-TransmissionMode2-PartialSensing-r17  </w:t>
      </w:r>
      <w:r w:rsidRPr="00B55E3E">
        <w:rPr>
          <w:color w:val="993366"/>
        </w:rPr>
        <w:t>SEQUENCE</w:t>
      </w:r>
      <w:r w:rsidRPr="00B55E3E">
        <w:t xml:space="preserve"> {</w:t>
      </w:r>
    </w:p>
    <w:p w14:paraId="2C2D852A" w14:textId="77777777" w:rsidR="00A8221D" w:rsidRPr="00B55E3E" w:rsidRDefault="00A8221D" w:rsidP="00A8221D">
      <w:pPr>
        <w:pStyle w:val="PL"/>
      </w:pPr>
      <w:r w:rsidRPr="00B55E3E">
        <w:t xml:space="preserve">            harq-TxProcessModeTwoSidelink-r17        </w:t>
      </w:r>
      <w:r w:rsidRPr="00B55E3E">
        <w:rPr>
          <w:color w:val="993366"/>
        </w:rPr>
        <w:t>ENUMERATED</w:t>
      </w:r>
      <w:r w:rsidRPr="00B55E3E">
        <w:t xml:space="preserve"> {n8, n16},</w:t>
      </w:r>
    </w:p>
    <w:p w14:paraId="695A5BF2" w14:textId="77777777" w:rsidR="00A8221D" w:rsidRPr="00B55E3E" w:rsidRDefault="00A8221D" w:rsidP="00A8221D">
      <w:pPr>
        <w:pStyle w:val="PL"/>
      </w:pPr>
      <w:r w:rsidRPr="00B55E3E">
        <w:t xml:space="preserve">            scs-CP-PatternTxSidelinkModeTwo-r17      </w:t>
      </w:r>
      <w:r w:rsidRPr="00B55E3E">
        <w:rPr>
          <w:color w:val="993366"/>
        </w:rPr>
        <w:t>CHOICE</w:t>
      </w:r>
      <w:r w:rsidRPr="00B55E3E">
        <w:t xml:space="preserve"> {</w:t>
      </w:r>
    </w:p>
    <w:p w14:paraId="4A863BE3" w14:textId="77777777" w:rsidR="00A8221D" w:rsidRPr="00B55E3E" w:rsidRDefault="00A8221D" w:rsidP="00A8221D">
      <w:pPr>
        <w:pStyle w:val="PL"/>
      </w:pPr>
      <w:r w:rsidRPr="00B55E3E">
        <w:t xml:space="preserve">                fr1-r17                                  </w:t>
      </w:r>
      <w:r w:rsidRPr="00B55E3E">
        <w:rPr>
          <w:color w:val="993366"/>
        </w:rPr>
        <w:t>SEQUENCE</w:t>
      </w:r>
      <w:r w:rsidRPr="00B55E3E">
        <w:t xml:space="preserve"> {</w:t>
      </w:r>
    </w:p>
    <w:p w14:paraId="1AB45FAA" w14:textId="77777777" w:rsidR="00A8221D" w:rsidRPr="00B55E3E" w:rsidRDefault="00A8221D" w:rsidP="00A8221D">
      <w:pPr>
        <w:pStyle w:val="PL"/>
      </w:pPr>
      <w:r w:rsidRPr="00B55E3E">
        <w:lastRenderedPageBreak/>
        <w:t xml:space="preserve">                    scs-15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4C6BB53" w14:textId="77777777" w:rsidR="00A8221D" w:rsidRPr="00B55E3E" w:rsidRDefault="00A8221D" w:rsidP="00A8221D">
      <w:pPr>
        <w:pStyle w:val="PL"/>
      </w:pPr>
      <w:r w:rsidRPr="00B55E3E">
        <w:t xml:space="preserve">                    scs-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70D2C55" w14:textId="77777777" w:rsidR="00A8221D" w:rsidRPr="00B55E3E" w:rsidRDefault="00A8221D" w:rsidP="00A8221D">
      <w:pPr>
        <w:pStyle w:val="PL"/>
      </w:pPr>
      <w:r w:rsidRPr="00B55E3E">
        <w:t xml:space="preserve">                    scs-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F6A6FCD" w14:textId="77777777" w:rsidR="00A8221D" w:rsidRPr="00B55E3E" w:rsidRDefault="00A8221D" w:rsidP="00A8221D">
      <w:pPr>
        <w:pStyle w:val="PL"/>
      </w:pPr>
      <w:r w:rsidRPr="00B55E3E">
        <w:t xml:space="preserve">                },</w:t>
      </w:r>
    </w:p>
    <w:p w14:paraId="714FEAC7" w14:textId="77777777" w:rsidR="00A8221D" w:rsidRPr="00B55E3E" w:rsidRDefault="00A8221D" w:rsidP="00A8221D">
      <w:pPr>
        <w:pStyle w:val="PL"/>
      </w:pPr>
      <w:r w:rsidRPr="00B55E3E">
        <w:t xml:space="preserve">                fr2-r17                                  </w:t>
      </w:r>
      <w:r w:rsidRPr="00B55E3E">
        <w:rPr>
          <w:color w:val="993366"/>
        </w:rPr>
        <w:t>SEQUENCE</w:t>
      </w:r>
      <w:r w:rsidRPr="00B55E3E">
        <w:t xml:space="preserve"> {</w:t>
      </w:r>
    </w:p>
    <w:p w14:paraId="21EED64C" w14:textId="77777777" w:rsidR="00A8221D" w:rsidRPr="00B55E3E" w:rsidRDefault="00A8221D" w:rsidP="00A8221D">
      <w:pPr>
        <w:pStyle w:val="PL"/>
      </w:pPr>
      <w:r w:rsidRPr="00B55E3E">
        <w:t xml:space="preserve">                    scs-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629FDAC7" w14:textId="77777777" w:rsidR="00A8221D" w:rsidRPr="00B55E3E" w:rsidRDefault="00A8221D" w:rsidP="00A8221D">
      <w:pPr>
        <w:pStyle w:val="PL"/>
      </w:pPr>
      <w:r w:rsidRPr="00B55E3E">
        <w:t xml:space="preserve">                    scs-12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2998F4D6" w14:textId="77777777" w:rsidR="00A8221D" w:rsidRPr="00B55E3E" w:rsidRDefault="00A8221D" w:rsidP="00A8221D">
      <w:pPr>
        <w:pStyle w:val="PL"/>
      </w:pPr>
      <w:r w:rsidRPr="00B55E3E">
        <w:t xml:space="preserve">                }</w:t>
      </w:r>
    </w:p>
    <w:p w14:paraId="6BF588D6" w14:textId="77777777" w:rsidR="00A8221D" w:rsidRPr="00B55E3E" w:rsidRDefault="00A8221D" w:rsidP="00A8221D">
      <w:pPr>
        <w:pStyle w:val="PL"/>
      </w:pPr>
      <w:r w:rsidRPr="00B55E3E">
        <w:t xml:space="preserve">            }                                                                                      </w:t>
      </w:r>
      <w:r w:rsidRPr="00B55E3E">
        <w:rPr>
          <w:color w:val="993366"/>
        </w:rPr>
        <w:t>OPTIONAL</w:t>
      </w:r>
      <w:r w:rsidRPr="00B55E3E">
        <w:t>,</w:t>
      </w:r>
    </w:p>
    <w:p w14:paraId="458F6471" w14:textId="77777777" w:rsidR="00A8221D" w:rsidRPr="00B55E3E" w:rsidRDefault="00A8221D" w:rsidP="00A8221D">
      <w:pPr>
        <w:pStyle w:val="PL"/>
      </w:pPr>
      <w:r w:rsidRPr="00B55E3E">
        <w:t xml:space="preserve">            extendedCP-Mode2PartialSensing-r17           </w:t>
      </w:r>
      <w:r w:rsidRPr="00B55E3E">
        <w:rPr>
          <w:color w:val="993366"/>
        </w:rPr>
        <w:t>ENUMERATED</w:t>
      </w:r>
      <w:r w:rsidRPr="00B55E3E">
        <w:t xml:space="preserve"> {supported}                    </w:t>
      </w:r>
      <w:r w:rsidRPr="00B55E3E">
        <w:rPr>
          <w:color w:val="993366"/>
        </w:rPr>
        <w:t>OPTIONAL</w:t>
      </w:r>
      <w:r w:rsidRPr="00B55E3E">
        <w:t>,</w:t>
      </w:r>
    </w:p>
    <w:p w14:paraId="290D0FB4" w14:textId="77777777" w:rsidR="00A8221D" w:rsidRPr="00B55E3E" w:rsidRDefault="00A8221D" w:rsidP="00A8221D">
      <w:pPr>
        <w:pStyle w:val="PL"/>
      </w:pPr>
      <w:r w:rsidRPr="00B55E3E">
        <w:t xml:space="preserve">            dl-openLoopPC-Sidelink-r17                   </w:t>
      </w:r>
      <w:r w:rsidRPr="00B55E3E">
        <w:rPr>
          <w:color w:val="993366"/>
        </w:rPr>
        <w:t>ENUMERATED</w:t>
      </w:r>
      <w:r w:rsidRPr="00B55E3E">
        <w:t xml:space="preserve"> {supported}                    </w:t>
      </w:r>
      <w:r w:rsidRPr="00B55E3E">
        <w:rPr>
          <w:color w:val="993366"/>
        </w:rPr>
        <w:t>OPTIONAL</w:t>
      </w:r>
    </w:p>
    <w:p w14:paraId="75203F42" w14:textId="77777777" w:rsidR="00A8221D" w:rsidRPr="00B55E3E" w:rsidRDefault="00A8221D" w:rsidP="00A8221D">
      <w:pPr>
        <w:pStyle w:val="PL"/>
      </w:pPr>
      <w:r w:rsidRPr="00B55E3E">
        <w:t xml:space="preserve">        }                                                                                          </w:t>
      </w:r>
      <w:r w:rsidRPr="00B55E3E">
        <w:rPr>
          <w:color w:val="993366"/>
        </w:rPr>
        <w:t>OPTIONAL</w:t>
      </w:r>
      <w:r w:rsidRPr="00B55E3E">
        <w:t>,</w:t>
      </w:r>
    </w:p>
    <w:p w14:paraId="7127C321" w14:textId="77777777" w:rsidR="00A8221D" w:rsidRPr="00B55E3E" w:rsidRDefault="00A8221D" w:rsidP="00A8221D">
      <w:pPr>
        <w:pStyle w:val="PL"/>
        <w:rPr>
          <w:color w:val="808080"/>
        </w:rPr>
      </w:pPr>
      <w:r w:rsidRPr="00B55E3E">
        <w:t xml:space="preserve">        </w:t>
      </w:r>
      <w:r w:rsidRPr="00B55E3E">
        <w:rPr>
          <w:color w:val="808080"/>
        </w:rPr>
        <w:t>--32-2a:  Receiving NR sidelink of PSFCH</w:t>
      </w:r>
    </w:p>
    <w:p w14:paraId="1D75C872" w14:textId="77777777" w:rsidR="00A8221D" w:rsidRPr="00B55E3E" w:rsidRDefault="00A8221D" w:rsidP="00A8221D">
      <w:pPr>
        <w:pStyle w:val="PL"/>
      </w:pPr>
      <w:r w:rsidRPr="00B55E3E">
        <w:t xml:space="preserve">        rx-sidelinkPSFCH-r17                     </w:t>
      </w:r>
      <w:r w:rsidRPr="00B55E3E">
        <w:rPr>
          <w:color w:val="993366"/>
        </w:rPr>
        <w:t>ENUMERATED</w:t>
      </w:r>
      <w:r w:rsidRPr="00B55E3E">
        <w:t xml:space="preserve"> {n5, n15, n25, n32, n35, n45, n50, n64} </w:t>
      </w:r>
      <w:r w:rsidRPr="00B55E3E">
        <w:rPr>
          <w:color w:val="993366"/>
        </w:rPr>
        <w:t>OPTIONAL</w:t>
      </w:r>
      <w:r w:rsidRPr="00B55E3E">
        <w:t>,</w:t>
      </w:r>
    </w:p>
    <w:p w14:paraId="4A976FD7" w14:textId="77777777" w:rsidR="00A8221D" w:rsidRPr="00B55E3E" w:rsidRDefault="00A8221D" w:rsidP="00A8221D">
      <w:pPr>
        <w:pStyle w:val="PL"/>
        <w:rPr>
          <w:color w:val="808080"/>
        </w:rPr>
      </w:pPr>
      <w:r w:rsidRPr="00B55E3E">
        <w:t xml:space="preserve">        </w:t>
      </w:r>
      <w:r w:rsidRPr="00B55E3E">
        <w:rPr>
          <w:color w:val="808080"/>
        </w:rPr>
        <w:t>--32-5a-1</w:t>
      </w:r>
    </w:p>
    <w:p w14:paraId="2EAA6E50" w14:textId="77777777" w:rsidR="00A8221D" w:rsidRPr="00B55E3E" w:rsidRDefault="00A8221D" w:rsidP="00A8221D">
      <w:pPr>
        <w:pStyle w:val="PL"/>
      </w:pPr>
      <w:r w:rsidRPr="00B55E3E">
        <w:t xml:space="preserve">        tx-IUC-Scheme1-Mode2Sidelink-r17         </w:t>
      </w:r>
      <w:r w:rsidRPr="00B55E3E">
        <w:rPr>
          <w:color w:val="993366"/>
        </w:rPr>
        <w:t>ENUMERATED</w:t>
      </w:r>
      <w:r w:rsidRPr="00B55E3E">
        <w:t xml:space="preserve"> {supported}                            </w:t>
      </w:r>
      <w:r w:rsidRPr="00B55E3E">
        <w:rPr>
          <w:color w:val="993366"/>
        </w:rPr>
        <w:t>OPTIONAL</w:t>
      </w:r>
      <w:r w:rsidRPr="00B55E3E">
        <w:t>,</w:t>
      </w:r>
    </w:p>
    <w:p w14:paraId="5B56B96B" w14:textId="77777777" w:rsidR="00A8221D" w:rsidRPr="00B55E3E" w:rsidRDefault="00A8221D" w:rsidP="00A8221D">
      <w:pPr>
        <w:pStyle w:val="PL"/>
        <w:rPr>
          <w:color w:val="808080"/>
        </w:rPr>
      </w:pPr>
      <w:r w:rsidRPr="00B55E3E">
        <w:t xml:space="preserve">        </w:t>
      </w:r>
      <w:r w:rsidRPr="00B55E3E">
        <w:rPr>
          <w:color w:val="808080"/>
        </w:rPr>
        <w:t>--32-5b-1</w:t>
      </w:r>
    </w:p>
    <w:p w14:paraId="29142D37" w14:textId="77777777" w:rsidR="00A8221D" w:rsidRPr="00B55E3E" w:rsidRDefault="00A8221D" w:rsidP="00A8221D">
      <w:pPr>
        <w:pStyle w:val="PL"/>
      </w:pPr>
      <w:r w:rsidRPr="00B55E3E">
        <w:t xml:space="preserve">        tx-IUC-Scheme2-Mode2Sidelink-r17         </w:t>
      </w:r>
      <w:r w:rsidRPr="00B55E3E">
        <w:rPr>
          <w:color w:val="993366"/>
        </w:rPr>
        <w:t>ENUMERATED</w:t>
      </w:r>
      <w:r w:rsidRPr="00B55E3E">
        <w:t xml:space="preserve"> {n4, n8, n16}                          </w:t>
      </w:r>
      <w:r w:rsidRPr="00B55E3E">
        <w:rPr>
          <w:color w:val="993366"/>
        </w:rPr>
        <w:t>OPTIONAL</w:t>
      </w:r>
    </w:p>
    <w:p w14:paraId="06176DAD" w14:textId="77777777" w:rsidR="00A8221D" w:rsidRPr="00B55E3E" w:rsidRDefault="00A8221D" w:rsidP="00A8221D">
      <w:pPr>
        <w:pStyle w:val="PL"/>
      </w:pPr>
      <w:r w:rsidRPr="00B55E3E">
        <w:t xml:space="preserve">    }</w:t>
      </w:r>
    </w:p>
    <w:p w14:paraId="4BD73F64" w14:textId="77777777" w:rsidR="00A8221D" w:rsidRPr="00B55E3E" w:rsidRDefault="00A8221D" w:rsidP="00A8221D">
      <w:pPr>
        <w:pStyle w:val="PL"/>
      </w:pPr>
      <w:r w:rsidRPr="00B55E3E">
        <w:t>}</w:t>
      </w:r>
    </w:p>
    <w:p w14:paraId="1BA7CC5A" w14:textId="77777777" w:rsidR="00A8221D" w:rsidRPr="00B55E3E" w:rsidRDefault="00A8221D" w:rsidP="00A8221D">
      <w:pPr>
        <w:pStyle w:val="PL"/>
      </w:pPr>
    </w:p>
    <w:p w14:paraId="0F575730" w14:textId="77777777" w:rsidR="00A8221D" w:rsidRPr="00B55E3E" w:rsidRDefault="00A8221D" w:rsidP="00A8221D">
      <w:pPr>
        <w:pStyle w:val="PL"/>
      </w:pPr>
      <w:r w:rsidRPr="00B55E3E">
        <w:t xml:space="preserve">BandParametersSidelink-r16 ::= </w:t>
      </w:r>
      <w:r w:rsidRPr="00B55E3E">
        <w:rPr>
          <w:color w:val="993366"/>
        </w:rPr>
        <w:t>SEQUENCE</w:t>
      </w:r>
      <w:r w:rsidRPr="00B55E3E">
        <w:t xml:space="preserve"> {</w:t>
      </w:r>
    </w:p>
    <w:p w14:paraId="24B892A6" w14:textId="77777777" w:rsidR="00A8221D" w:rsidRPr="00B55E3E" w:rsidRDefault="00A8221D" w:rsidP="00A8221D">
      <w:pPr>
        <w:pStyle w:val="PL"/>
      </w:pPr>
      <w:r w:rsidRPr="00B55E3E">
        <w:t xml:space="preserve">    freqBandSidelink-r16           FreqBandIndicatorNR</w:t>
      </w:r>
    </w:p>
    <w:p w14:paraId="57DEA559" w14:textId="77777777" w:rsidR="00A8221D" w:rsidRPr="00B55E3E" w:rsidRDefault="00A8221D" w:rsidP="00A8221D">
      <w:pPr>
        <w:pStyle w:val="PL"/>
      </w:pPr>
      <w:r w:rsidRPr="00B55E3E">
        <w:t>}</w:t>
      </w:r>
    </w:p>
    <w:p w14:paraId="137A2645" w14:textId="77777777" w:rsidR="00A8221D" w:rsidRPr="00B55E3E" w:rsidRDefault="00A8221D" w:rsidP="00A8221D">
      <w:pPr>
        <w:pStyle w:val="PL"/>
      </w:pPr>
    </w:p>
    <w:p w14:paraId="501ADDDD" w14:textId="77777777" w:rsidR="00A8221D" w:rsidRPr="00B55E3E" w:rsidRDefault="00A8221D" w:rsidP="00A8221D">
      <w:pPr>
        <w:pStyle w:val="PL"/>
        <w:rPr>
          <w:color w:val="808080"/>
        </w:rPr>
      </w:pPr>
      <w:r w:rsidRPr="00B55E3E">
        <w:rPr>
          <w:color w:val="808080"/>
        </w:rPr>
        <w:t>-- TAG-BANDCOMBINATIONLISTSIDELINKEUTRANR-STOP</w:t>
      </w:r>
    </w:p>
    <w:p w14:paraId="31BE34FD" w14:textId="77777777" w:rsidR="00A8221D" w:rsidRPr="00B55E3E" w:rsidRDefault="00A8221D" w:rsidP="00A8221D">
      <w:pPr>
        <w:pStyle w:val="PL"/>
        <w:rPr>
          <w:color w:val="808080"/>
        </w:rPr>
      </w:pPr>
      <w:r w:rsidRPr="00B55E3E">
        <w:rPr>
          <w:color w:val="808080"/>
        </w:rPr>
        <w:t>-- ASN1STOP</w:t>
      </w:r>
    </w:p>
    <w:p w14:paraId="69038F3F"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08DAC061"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489B4CB6" w14:textId="77777777" w:rsidR="00A8221D" w:rsidRPr="00B55E3E" w:rsidRDefault="00A8221D" w:rsidP="00FB1467">
            <w:pPr>
              <w:pStyle w:val="TAH"/>
              <w:rPr>
                <w:lang w:eastAsia="sv-SE"/>
              </w:rPr>
            </w:pPr>
            <w:r w:rsidRPr="00B55E3E">
              <w:rPr>
                <w:i/>
                <w:iCs/>
                <w:lang w:eastAsia="sv-SE"/>
              </w:rPr>
              <w:t>BandParametersSidelink</w:t>
            </w:r>
            <w:r w:rsidRPr="00B55E3E">
              <w:rPr>
                <w:i/>
              </w:rPr>
              <w:t>EUTRA-NR</w:t>
            </w:r>
            <w:r w:rsidRPr="00B55E3E">
              <w:rPr>
                <w:lang w:eastAsia="sv-SE"/>
              </w:rPr>
              <w:t xml:space="preserve"> field descriptions</w:t>
            </w:r>
          </w:p>
        </w:tc>
      </w:tr>
      <w:tr w:rsidR="00A8221D" w:rsidRPr="00B55E3E" w14:paraId="0ECFCB5A"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4B13100C" w14:textId="77777777" w:rsidR="00A8221D" w:rsidRPr="00B55E3E" w:rsidRDefault="00A8221D" w:rsidP="00FB1467">
            <w:pPr>
              <w:pStyle w:val="TAL"/>
              <w:rPr>
                <w:b/>
                <w:i/>
                <w:lang w:eastAsia="sv-SE"/>
              </w:rPr>
            </w:pPr>
            <w:r w:rsidRPr="00B55E3E">
              <w:rPr>
                <w:b/>
                <w:i/>
                <w:lang w:eastAsia="sv-SE"/>
              </w:rPr>
              <w:t>bandParametersSidelinkEUTRA1,</w:t>
            </w:r>
            <w:r w:rsidRPr="00B55E3E">
              <w:rPr>
                <w:lang w:eastAsia="sv-SE"/>
              </w:rPr>
              <w:t xml:space="preserve"> </w:t>
            </w:r>
            <w:r w:rsidRPr="00B55E3E">
              <w:rPr>
                <w:b/>
                <w:i/>
                <w:lang w:eastAsia="sv-SE"/>
              </w:rPr>
              <w:t>bandParametersSidelinkEUTRA2</w:t>
            </w:r>
          </w:p>
          <w:p w14:paraId="355B68CA" w14:textId="77777777" w:rsidR="00A8221D" w:rsidRPr="00B55E3E" w:rsidRDefault="00A8221D" w:rsidP="00FB1467">
            <w:pPr>
              <w:pStyle w:val="TAL"/>
              <w:rPr>
                <w:lang w:eastAsia="sv-SE"/>
              </w:rPr>
            </w:pPr>
            <w:r w:rsidRPr="00B55E3E">
              <w:rPr>
                <w:lang w:eastAsia="sv-SE"/>
              </w:rPr>
              <w:t xml:space="preserve">This field includes the </w:t>
            </w:r>
            <w:r w:rsidRPr="00B55E3E">
              <w:rPr>
                <w:i/>
                <w:lang w:eastAsia="sv-SE"/>
              </w:rPr>
              <w:t>V2X-BandParameters-r14</w:t>
            </w:r>
            <w:r w:rsidRPr="00B55E3E">
              <w:rPr>
                <w:lang w:eastAsia="sv-SE"/>
              </w:rPr>
              <w:t xml:space="preserve"> and </w:t>
            </w:r>
            <w:r w:rsidRPr="00B55E3E">
              <w:rPr>
                <w:i/>
                <w:lang w:eastAsia="sv-SE"/>
              </w:rPr>
              <w:t>V2X-BandParameters-v1530</w:t>
            </w:r>
            <w:r w:rsidRPr="00B55E3E">
              <w:rPr>
                <w:lang w:eastAsia="sv-SE"/>
              </w:rPr>
              <w:t xml:space="preserve"> IE as specified in 36.331 [10]. It is used for reporting the per-band capability for V2X sidelink communication.</w:t>
            </w:r>
          </w:p>
        </w:tc>
      </w:tr>
    </w:tbl>
    <w:p w14:paraId="54B8F77D" w14:textId="77777777" w:rsidR="00A8221D" w:rsidRPr="00B55E3E" w:rsidRDefault="00A8221D" w:rsidP="00A8221D"/>
    <w:p w14:paraId="56FB4E4D" w14:textId="77777777" w:rsidR="00A8221D" w:rsidRPr="00B55E3E" w:rsidRDefault="00A8221D" w:rsidP="00A8221D">
      <w:pPr>
        <w:pStyle w:val="Heading4"/>
        <w:rPr>
          <w:i/>
          <w:noProof/>
        </w:rPr>
      </w:pPr>
      <w:bookmarkStart w:id="1992" w:name="_Toc60777432"/>
      <w:bookmarkStart w:id="1993" w:name="_Toc115429277"/>
      <w:r w:rsidRPr="00B55E3E">
        <w:t>–</w:t>
      </w:r>
      <w:r w:rsidRPr="00B55E3E">
        <w:tab/>
      </w:r>
      <w:r w:rsidRPr="00B55E3E">
        <w:rPr>
          <w:i/>
          <w:noProof/>
        </w:rPr>
        <w:t>CA-BandwidthClassEUTRA</w:t>
      </w:r>
      <w:bookmarkEnd w:id="1992"/>
      <w:bookmarkEnd w:id="1993"/>
    </w:p>
    <w:p w14:paraId="01F7BC4A" w14:textId="77777777" w:rsidR="00A8221D" w:rsidRPr="00B55E3E" w:rsidRDefault="00A8221D" w:rsidP="00A8221D">
      <w:pPr>
        <w:rPr>
          <w:lang w:eastAsia="x-none"/>
        </w:rPr>
      </w:pPr>
      <w:r w:rsidRPr="00B55E3E">
        <w:t xml:space="preserve">The IE </w:t>
      </w:r>
      <w:r w:rsidRPr="00B55E3E">
        <w:rPr>
          <w:i/>
          <w:noProof/>
        </w:rPr>
        <w:t>CA-BandwidthClassEUTRA</w:t>
      </w:r>
      <w:r w:rsidRPr="00B55E3E">
        <w:t xml:space="preserve"> indicates the E-UTRA CA bandwidth class as defined in TS 36.101 [22], table 5.6A-1.</w:t>
      </w:r>
    </w:p>
    <w:p w14:paraId="17FF0DF8" w14:textId="77777777" w:rsidR="00A8221D" w:rsidRPr="00B55E3E" w:rsidRDefault="00A8221D" w:rsidP="00A8221D">
      <w:pPr>
        <w:pStyle w:val="TH"/>
      </w:pPr>
      <w:r w:rsidRPr="00B55E3E">
        <w:rPr>
          <w:i/>
        </w:rPr>
        <w:t>CA-BandwidthClassEUTRA</w:t>
      </w:r>
      <w:r w:rsidRPr="00B55E3E">
        <w:t xml:space="preserve"> information element</w:t>
      </w:r>
    </w:p>
    <w:p w14:paraId="2EC7A795" w14:textId="77777777" w:rsidR="00A8221D" w:rsidRPr="00B55E3E" w:rsidRDefault="00A8221D" w:rsidP="00A8221D">
      <w:pPr>
        <w:pStyle w:val="PL"/>
        <w:rPr>
          <w:color w:val="808080"/>
        </w:rPr>
      </w:pPr>
      <w:r w:rsidRPr="00B55E3E">
        <w:rPr>
          <w:color w:val="808080"/>
        </w:rPr>
        <w:t>-- ASN1START</w:t>
      </w:r>
    </w:p>
    <w:p w14:paraId="3C74CA5C" w14:textId="77777777" w:rsidR="00A8221D" w:rsidRPr="00B55E3E" w:rsidRDefault="00A8221D" w:rsidP="00A8221D">
      <w:pPr>
        <w:pStyle w:val="PL"/>
        <w:rPr>
          <w:color w:val="808080"/>
        </w:rPr>
      </w:pPr>
      <w:r w:rsidRPr="00B55E3E">
        <w:rPr>
          <w:color w:val="808080"/>
        </w:rPr>
        <w:t>-- TAG-CA-BANDWIDTHCLASSEUTRA-START</w:t>
      </w:r>
    </w:p>
    <w:p w14:paraId="6783ECFB" w14:textId="77777777" w:rsidR="00A8221D" w:rsidRPr="00B55E3E" w:rsidRDefault="00A8221D" w:rsidP="00A8221D">
      <w:pPr>
        <w:pStyle w:val="PL"/>
      </w:pPr>
    </w:p>
    <w:p w14:paraId="4B2756EA" w14:textId="77777777" w:rsidR="00A8221D" w:rsidRPr="00B55E3E" w:rsidRDefault="00A8221D" w:rsidP="00A8221D">
      <w:pPr>
        <w:pStyle w:val="PL"/>
      </w:pPr>
      <w:r w:rsidRPr="00B55E3E">
        <w:t xml:space="preserve">CA-BandwidthClassEUTRA ::=          </w:t>
      </w:r>
      <w:r w:rsidRPr="00B55E3E">
        <w:rPr>
          <w:color w:val="993366"/>
        </w:rPr>
        <w:t>ENUMERATED</w:t>
      </w:r>
      <w:r w:rsidRPr="00B55E3E">
        <w:t xml:space="preserve"> {a, b, c, d, e, f, ...}</w:t>
      </w:r>
    </w:p>
    <w:p w14:paraId="3F3E20E8" w14:textId="77777777" w:rsidR="00A8221D" w:rsidRPr="00B55E3E" w:rsidRDefault="00A8221D" w:rsidP="00A8221D">
      <w:pPr>
        <w:pStyle w:val="PL"/>
      </w:pPr>
    </w:p>
    <w:p w14:paraId="4D812C36" w14:textId="77777777" w:rsidR="00A8221D" w:rsidRPr="00B55E3E" w:rsidRDefault="00A8221D" w:rsidP="00A8221D">
      <w:pPr>
        <w:pStyle w:val="PL"/>
        <w:rPr>
          <w:color w:val="808080"/>
        </w:rPr>
      </w:pPr>
      <w:r w:rsidRPr="00B55E3E">
        <w:rPr>
          <w:color w:val="808080"/>
        </w:rPr>
        <w:t>-- TAG-CA-BANDWIDTHCLASSEUTRA-STOP</w:t>
      </w:r>
    </w:p>
    <w:p w14:paraId="6F89FBD7" w14:textId="77777777" w:rsidR="00A8221D" w:rsidRPr="00B55E3E" w:rsidRDefault="00A8221D" w:rsidP="00A8221D">
      <w:pPr>
        <w:pStyle w:val="PL"/>
        <w:rPr>
          <w:color w:val="808080"/>
        </w:rPr>
      </w:pPr>
      <w:r w:rsidRPr="00B55E3E">
        <w:rPr>
          <w:color w:val="808080"/>
        </w:rPr>
        <w:t>-- ASN1STOP</w:t>
      </w:r>
    </w:p>
    <w:p w14:paraId="1B8F5A59" w14:textId="77777777" w:rsidR="00A8221D" w:rsidRPr="00B55E3E" w:rsidRDefault="00A8221D" w:rsidP="00A8221D"/>
    <w:p w14:paraId="6589C9E4" w14:textId="77777777" w:rsidR="00A8221D" w:rsidRPr="00B55E3E" w:rsidRDefault="00A8221D" w:rsidP="00A8221D">
      <w:pPr>
        <w:pStyle w:val="Heading4"/>
        <w:rPr>
          <w:i/>
          <w:noProof/>
        </w:rPr>
      </w:pPr>
      <w:bookmarkStart w:id="1994" w:name="_Toc60777433"/>
      <w:bookmarkStart w:id="1995" w:name="_Toc115429278"/>
      <w:r w:rsidRPr="00B55E3E">
        <w:lastRenderedPageBreak/>
        <w:t>–</w:t>
      </w:r>
      <w:r w:rsidRPr="00B55E3E">
        <w:tab/>
      </w:r>
      <w:r w:rsidRPr="00B55E3E">
        <w:rPr>
          <w:i/>
          <w:noProof/>
        </w:rPr>
        <w:t>CA-BandwidthClassNR</w:t>
      </w:r>
      <w:bookmarkEnd w:id="1994"/>
      <w:bookmarkEnd w:id="1995"/>
    </w:p>
    <w:p w14:paraId="72132D8E" w14:textId="77777777" w:rsidR="00A8221D" w:rsidRPr="00B55E3E" w:rsidRDefault="00A8221D" w:rsidP="00A8221D">
      <w:pPr>
        <w:rPr>
          <w:lang w:eastAsia="x-none"/>
        </w:rPr>
      </w:pPr>
      <w:r w:rsidRPr="00B55E3E">
        <w:t xml:space="preserve">The IE </w:t>
      </w:r>
      <w:r w:rsidRPr="00B55E3E">
        <w:rPr>
          <w:i/>
          <w:noProof/>
        </w:rPr>
        <w:t>CA-BandwidthClassNR</w:t>
      </w:r>
      <w:r w:rsidRPr="00B55E3E">
        <w:t xml:space="preserve"> indicates the NR CA bandwidth class as defined in TS 38.101-1 [15], table 5.3A.5-1 and TS 38.101-2 [39], table 5.3A.4-1.</w:t>
      </w:r>
    </w:p>
    <w:p w14:paraId="64C798D8" w14:textId="77777777" w:rsidR="00A8221D" w:rsidRPr="00B55E3E" w:rsidRDefault="00A8221D" w:rsidP="00A8221D">
      <w:pPr>
        <w:pStyle w:val="TH"/>
      </w:pPr>
      <w:r w:rsidRPr="00B55E3E">
        <w:rPr>
          <w:i/>
        </w:rPr>
        <w:t>CA-BandwidthClassNR</w:t>
      </w:r>
      <w:r w:rsidRPr="00B55E3E">
        <w:t xml:space="preserve"> information element</w:t>
      </w:r>
    </w:p>
    <w:p w14:paraId="583F84D6" w14:textId="77777777" w:rsidR="00A8221D" w:rsidRPr="00B55E3E" w:rsidRDefault="00A8221D" w:rsidP="00A8221D">
      <w:pPr>
        <w:pStyle w:val="PL"/>
        <w:rPr>
          <w:color w:val="808080"/>
        </w:rPr>
      </w:pPr>
      <w:r w:rsidRPr="00B55E3E">
        <w:rPr>
          <w:color w:val="808080"/>
        </w:rPr>
        <w:t>-- ASN1START</w:t>
      </w:r>
    </w:p>
    <w:p w14:paraId="17D7F4F0" w14:textId="77777777" w:rsidR="00A8221D" w:rsidRPr="00B55E3E" w:rsidRDefault="00A8221D" w:rsidP="00A8221D">
      <w:pPr>
        <w:pStyle w:val="PL"/>
        <w:rPr>
          <w:color w:val="808080"/>
        </w:rPr>
      </w:pPr>
      <w:r w:rsidRPr="00B55E3E">
        <w:rPr>
          <w:color w:val="808080"/>
        </w:rPr>
        <w:t>-- TAG-CA-BANDWIDTHCLASSNR-START</w:t>
      </w:r>
    </w:p>
    <w:p w14:paraId="52DC63F1" w14:textId="77777777" w:rsidR="00A8221D" w:rsidRPr="00B55E3E" w:rsidRDefault="00A8221D" w:rsidP="00A8221D">
      <w:pPr>
        <w:pStyle w:val="PL"/>
      </w:pPr>
    </w:p>
    <w:p w14:paraId="6BF2FCB3" w14:textId="77777777" w:rsidR="00A8221D" w:rsidRPr="00B55E3E" w:rsidRDefault="00A8221D" w:rsidP="00A8221D">
      <w:pPr>
        <w:pStyle w:val="PL"/>
      </w:pPr>
      <w:r w:rsidRPr="00B55E3E">
        <w:t xml:space="preserve">CA-BandwidthClassNR ::=             </w:t>
      </w:r>
      <w:r w:rsidRPr="00B55E3E">
        <w:rPr>
          <w:color w:val="993366"/>
        </w:rPr>
        <w:t>ENUMERATED</w:t>
      </w:r>
      <w:r w:rsidRPr="00B55E3E">
        <w:t xml:space="preserve"> {a, b, c, d, e, f, g, h, i, j, k, l, m, n, o, p, q, ...}</w:t>
      </w:r>
    </w:p>
    <w:p w14:paraId="63D54B4C" w14:textId="77777777" w:rsidR="00A8221D" w:rsidRPr="00B55E3E" w:rsidRDefault="00A8221D" w:rsidP="00A8221D">
      <w:pPr>
        <w:pStyle w:val="PL"/>
      </w:pPr>
    </w:p>
    <w:p w14:paraId="08B68E96" w14:textId="77777777" w:rsidR="00A8221D" w:rsidRPr="00B55E3E" w:rsidRDefault="00A8221D" w:rsidP="00A8221D">
      <w:pPr>
        <w:pStyle w:val="PL"/>
        <w:rPr>
          <w:color w:val="808080"/>
        </w:rPr>
      </w:pPr>
      <w:r w:rsidRPr="00B55E3E">
        <w:rPr>
          <w:color w:val="808080"/>
        </w:rPr>
        <w:t>-- TAG-CA-BANDWIDTHCLASSNR-STOP</w:t>
      </w:r>
    </w:p>
    <w:p w14:paraId="5E88BA27" w14:textId="77777777" w:rsidR="00A8221D" w:rsidRPr="00B55E3E" w:rsidRDefault="00A8221D" w:rsidP="00A8221D">
      <w:pPr>
        <w:pStyle w:val="PL"/>
        <w:rPr>
          <w:color w:val="808080"/>
        </w:rPr>
      </w:pPr>
      <w:r w:rsidRPr="00B55E3E">
        <w:rPr>
          <w:color w:val="808080"/>
        </w:rPr>
        <w:t>-- ASN1STOP</w:t>
      </w:r>
    </w:p>
    <w:p w14:paraId="3E5A43B5" w14:textId="77777777" w:rsidR="00A8221D" w:rsidRPr="00B55E3E" w:rsidRDefault="00A8221D" w:rsidP="00A8221D"/>
    <w:p w14:paraId="27E452EB" w14:textId="77777777" w:rsidR="00A8221D" w:rsidRPr="00B55E3E" w:rsidRDefault="00A8221D" w:rsidP="00A8221D">
      <w:pPr>
        <w:pStyle w:val="Heading4"/>
        <w:rPr>
          <w:i/>
          <w:noProof/>
        </w:rPr>
      </w:pPr>
      <w:bookmarkStart w:id="1996" w:name="_Toc60777434"/>
      <w:bookmarkStart w:id="1997" w:name="_Toc115429279"/>
      <w:r w:rsidRPr="00B55E3E">
        <w:t>–</w:t>
      </w:r>
      <w:r w:rsidRPr="00B55E3E">
        <w:tab/>
      </w:r>
      <w:r w:rsidRPr="00B55E3E">
        <w:rPr>
          <w:i/>
          <w:noProof/>
        </w:rPr>
        <w:t>CA-ParametersEUTRA</w:t>
      </w:r>
      <w:bookmarkEnd w:id="1996"/>
      <w:bookmarkEnd w:id="1997"/>
    </w:p>
    <w:p w14:paraId="7D4DC4E1" w14:textId="77777777" w:rsidR="00A8221D" w:rsidRPr="00B55E3E" w:rsidRDefault="00A8221D" w:rsidP="00A8221D">
      <w:pPr>
        <w:rPr>
          <w:rFonts w:eastAsia="Yu Mincho"/>
        </w:rPr>
      </w:pPr>
      <w:r w:rsidRPr="00B55E3E">
        <w:rPr>
          <w:rFonts w:eastAsia="Yu Mincho"/>
        </w:rPr>
        <w:t xml:space="preserve">The IE </w:t>
      </w:r>
      <w:r w:rsidRPr="00B55E3E">
        <w:rPr>
          <w:rFonts w:eastAsia="Yu Mincho"/>
          <w:i/>
        </w:rPr>
        <w:t>CA-ParametersEUTRA</w:t>
      </w:r>
      <w:r w:rsidRPr="00B55E3E">
        <w:rPr>
          <w:rFonts w:eastAsia="Yu Mincho"/>
        </w:rPr>
        <w:t xml:space="preserve"> contains the E-UTRA part of band combination parameters for a given MR-DC band combination.</w:t>
      </w:r>
    </w:p>
    <w:p w14:paraId="2B86DED4" w14:textId="77777777" w:rsidR="00A8221D" w:rsidRPr="00B55E3E" w:rsidRDefault="00A8221D" w:rsidP="00A8221D">
      <w:pPr>
        <w:pStyle w:val="NO"/>
        <w:rPr>
          <w:rFonts w:eastAsia="Yu Mincho"/>
        </w:rPr>
      </w:pPr>
      <w:r w:rsidRPr="00B55E3E">
        <w:rPr>
          <w:rFonts w:eastAsia="Yu Mincho"/>
        </w:rPr>
        <w:t>NOTE:</w:t>
      </w:r>
      <w:r w:rsidRPr="00B55E3E">
        <w:rPr>
          <w:rFonts w:eastAsia="Yu Mincho"/>
        </w:rPr>
        <w:tab/>
        <w:t>If additional E-UTRA band combination parameters are defined in TS 36.331 [10], which are supported for MR-DC, they will be defined here as well.</w:t>
      </w:r>
    </w:p>
    <w:p w14:paraId="701F44DA" w14:textId="77777777" w:rsidR="00A8221D" w:rsidRPr="00B55E3E" w:rsidRDefault="00A8221D" w:rsidP="00A8221D">
      <w:pPr>
        <w:pStyle w:val="TH"/>
        <w:rPr>
          <w:rFonts w:eastAsia="Yu Mincho"/>
        </w:rPr>
      </w:pPr>
      <w:r w:rsidRPr="00B55E3E">
        <w:rPr>
          <w:i/>
        </w:rPr>
        <w:t>CA-ParametersEUTRA</w:t>
      </w:r>
      <w:r w:rsidRPr="00B55E3E">
        <w:t xml:space="preserve"> information element</w:t>
      </w:r>
    </w:p>
    <w:p w14:paraId="7AA1573A" w14:textId="77777777" w:rsidR="00A8221D" w:rsidRPr="00B55E3E" w:rsidRDefault="00A8221D" w:rsidP="00A8221D">
      <w:pPr>
        <w:pStyle w:val="PL"/>
        <w:rPr>
          <w:color w:val="808080"/>
        </w:rPr>
      </w:pPr>
      <w:r w:rsidRPr="00B55E3E">
        <w:rPr>
          <w:color w:val="808080"/>
        </w:rPr>
        <w:t>-- ASN1START</w:t>
      </w:r>
    </w:p>
    <w:p w14:paraId="1A9C4BFA" w14:textId="77777777" w:rsidR="00A8221D" w:rsidRPr="00B55E3E" w:rsidRDefault="00A8221D" w:rsidP="00A8221D">
      <w:pPr>
        <w:pStyle w:val="PL"/>
        <w:rPr>
          <w:color w:val="808080"/>
        </w:rPr>
      </w:pPr>
      <w:r w:rsidRPr="00B55E3E">
        <w:rPr>
          <w:color w:val="808080"/>
        </w:rPr>
        <w:t>-- TAG-CA-PARAMETERSEUTRA-START</w:t>
      </w:r>
    </w:p>
    <w:p w14:paraId="791B6BB1" w14:textId="77777777" w:rsidR="00A8221D" w:rsidRPr="00B55E3E" w:rsidRDefault="00A8221D" w:rsidP="00A8221D">
      <w:pPr>
        <w:pStyle w:val="PL"/>
      </w:pPr>
    </w:p>
    <w:p w14:paraId="2BFF5625" w14:textId="77777777" w:rsidR="00A8221D" w:rsidRPr="00B55E3E" w:rsidRDefault="00A8221D" w:rsidP="00A8221D">
      <w:pPr>
        <w:pStyle w:val="PL"/>
      </w:pPr>
      <w:r w:rsidRPr="00B55E3E">
        <w:t xml:space="preserve">CA-ParametersEUTRA ::=                          </w:t>
      </w:r>
      <w:r w:rsidRPr="00B55E3E">
        <w:rPr>
          <w:color w:val="993366"/>
        </w:rPr>
        <w:t>SEQUENCE</w:t>
      </w:r>
      <w:r w:rsidRPr="00B55E3E">
        <w:t xml:space="preserve"> {</w:t>
      </w:r>
    </w:p>
    <w:p w14:paraId="7D989231" w14:textId="77777777" w:rsidR="00A8221D" w:rsidRPr="00B55E3E" w:rsidRDefault="00A8221D" w:rsidP="00A8221D">
      <w:pPr>
        <w:pStyle w:val="PL"/>
      </w:pPr>
      <w:r w:rsidRPr="00B55E3E">
        <w:t xml:space="preserve">    multipleTimingAdvance                           </w:t>
      </w:r>
      <w:r w:rsidRPr="00B55E3E">
        <w:rPr>
          <w:color w:val="993366"/>
        </w:rPr>
        <w:t>ENUMERATED</w:t>
      </w:r>
      <w:r w:rsidRPr="00B55E3E">
        <w:t xml:space="preserve"> {supported}                          </w:t>
      </w:r>
      <w:r w:rsidRPr="00B55E3E">
        <w:rPr>
          <w:color w:val="993366"/>
        </w:rPr>
        <w:t>OPTIONAL</w:t>
      </w:r>
      <w:r w:rsidRPr="00B55E3E">
        <w:t>,</w:t>
      </w:r>
    </w:p>
    <w:p w14:paraId="612D7050" w14:textId="77777777" w:rsidR="00A8221D" w:rsidRPr="00B55E3E" w:rsidRDefault="00A8221D" w:rsidP="00A8221D">
      <w:pPr>
        <w:pStyle w:val="PL"/>
      </w:pPr>
      <w:r w:rsidRPr="00B55E3E">
        <w:t xml:space="preserve">    simultaneousRx-Tx                               </w:t>
      </w:r>
      <w:r w:rsidRPr="00B55E3E">
        <w:rPr>
          <w:color w:val="993366"/>
        </w:rPr>
        <w:t>ENUMERATED</w:t>
      </w:r>
      <w:r w:rsidRPr="00B55E3E">
        <w:t xml:space="preserve"> {supported}                          </w:t>
      </w:r>
      <w:r w:rsidRPr="00B55E3E">
        <w:rPr>
          <w:color w:val="993366"/>
        </w:rPr>
        <w:t>OPTIONAL</w:t>
      </w:r>
      <w:r w:rsidRPr="00B55E3E">
        <w:t>,</w:t>
      </w:r>
    </w:p>
    <w:p w14:paraId="273A997C" w14:textId="77777777" w:rsidR="00A8221D" w:rsidRPr="00B55E3E" w:rsidRDefault="00A8221D" w:rsidP="00A8221D">
      <w:pPr>
        <w:pStyle w:val="PL"/>
      </w:pPr>
      <w:r w:rsidRPr="00B55E3E">
        <w:t xml:space="preserve">    supportedNAICS-2CRS-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                        </w:t>
      </w:r>
      <w:r w:rsidRPr="00B55E3E">
        <w:rPr>
          <w:color w:val="993366"/>
        </w:rPr>
        <w:t>OPTIONAL</w:t>
      </w:r>
      <w:r w:rsidRPr="00B55E3E">
        <w:t>,</w:t>
      </w:r>
    </w:p>
    <w:p w14:paraId="0E1EFD85" w14:textId="77777777" w:rsidR="00A8221D" w:rsidRPr="00B55E3E" w:rsidRDefault="00A8221D" w:rsidP="00A8221D">
      <w:pPr>
        <w:pStyle w:val="PL"/>
      </w:pPr>
      <w:r w:rsidRPr="00B55E3E">
        <w:t xml:space="preserve">    additionalRx-Tx-PerformanceReq                  </w:t>
      </w:r>
      <w:r w:rsidRPr="00B55E3E">
        <w:rPr>
          <w:color w:val="993366"/>
        </w:rPr>
        <w:t>ENUMERATED</w:t>
      </w:r>
      <w:r w:rsidRPr="00B55E3E">
        <w:t xml:space="preserve"> {supported}                          </w:t>
      </w:r>
      <w:r w:rsidRPr="00B55E3E">
        <w:rPr>
          <w:color w:val="993366"/>
        </w:rPr>
        <w:t>OPTIONAL</w:t>
      </w:r>
      <w:r w:rsidRPr="00B55E3E">
        <w:t>,</w:t>
      </w:r>
    </w:p>
    <w:p w14:paraId="55F09821" w14:textId="77777777" w:rsidR="00A8221D" w:rsidRPr="00B55E3E" w:rsidRDefault="00A8221D" w:rsidP="00A8221D">
      <w:pPr>
        <w:pStyle w:val="PL"/>
      </w:pPr>
      <w:r w:rsidRPr="00B55E3E">
        <w:t xml:space="preserve">    ue-CA-PowerClass-N                              </w:t>
      </w:r>
      <w:r w:rsidRPr="00B55E3E">
        <w:rPr>
          <w:color w:val="993366"/>
        </w:rPr>
        <w:t>ENUMERATED</w:t>
      </w:r>
      <w:r w:rsidRPr="00B55E3E">
        <w:t xml:space="preserve"> {class2}                             </w:t>
      </w:r>
      <w:r w:rsidRPr="00B55E3E">
        <w:rPr>
          <w:color w:val="993366"/>
        </w:rPr>
        <w:t>OPTIONAL</w:t>
      </w:r>
      <w:r w:rsidRPr="00B55E3E">
        <w:t>,</w:t>
      </w:r>
    </w:p>
    <w:p w14:paraId="0A090867" w14:textId="77777777" w:rsidR="00A8221D" w:rsidRPr="00B55E3E" w:rsidRDefault="00A8221D" w:rsidP="00A8221D">
      <w:pPr>
        <w:pStyle w:val="PL"/>
      </w:pPr>
      <w:r w:rsidRPr="00B55E3E">
        <w:t xml:space="preserve">    supportedBandwidthCombinationSetEUTRA-v153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179405CD" w14:textId="77777777" w:rsidR="00A8221D" w:rsidRPr="00B55E3E" w:rsidRDefault="00A8221D" w:rsidP="00A8221D">
      <w:pPr>
        <w:pStyle w:val="PL"/>
      </w:pPr>
      <w:r w:rsidRPr="00B55E3E">
        <w:t xml:space="preserve">    ...</w:t>
      </w:r>
    </w:p>
    <w:p w14:paraId="24AF4DA9" w14:textId="77777777" w:rsidR="00A8221D" w:rsidRPr="00B55E3E" w:rsidRDefault="00A8221D" w:rsidP="00A8221D">
      <w:pPr>
        <w:pStyle w:val="PL"/>
      </w:pPr>
      <w:r w:rsidRPr="00B55E3E">
        <w:t>}</w:t>
      </w:r>
    </w:p>
    <w:p w14:paraId="74430B1B" w14:textId="77777777" w:rsidR="00A8221D" w:rsidRPr="00B55E3E" w:rsidRDefault="00A8221D" w:rsidP="00A8221D">
      <w:pPr>
        <w:pStyle w:val="PL"/>
      </w:pPr>
    </w:p>
    <w:p w14:paraId="4B0E0C49" w14:textId="77777777" w:rsidR="00A8221D" w:rsidRPr="00B55E3E" w:rsidRDefault="00A8221D" w:rsidP="00A8221D">
      <w:pPr>
        <w:pStyle w:val="PL"/>
      </w:pPr>
      <w:r w:rsidRPr="00B55E3E">
        <w:t xml:space="preserve">CA-ParametersEUTRA-v1560 ::=                    </w:t>
      </w:r>
      <w:r w:rsidRPr="00B55E3E">
        <w:rPr>
          <w:color w:val="993366"/>
        </w:rPr>
        <w:t>SEQUENCE</w:t>
      </w:r>
      <w:r w:rsidRPr="00B55E3E">
        <w:t xml:space="preserve"> {</w:t>
      </w:r>
    </w:p>
    <w:p w14:paraId="74FA218F" w14:textId="77777777" w:rsidR="00A8221D" w:rsidRPr="00B55E3E" w:rsidRDefault="00A8221D" w:rsidP="00A8221D">
      <w:pPr>
        <w:pStyle w:val="PL"/>
      </w:pPr>
      <w:r w:rsidRPr="00B55E3E">
        <w:t xml:space="preserve">    fd-MIMO-TotalWeightedLayers                     </w:t>
      </w:r>
      <w:r w:rsidRPr="00B55E3E">
        <w:rPr>
          <w:color w:val="993366"/>
        </w:rPr>
        <w:t>INTEGER</w:t>
      </w:r>
      <w:r w:rsidRPr="00B55E3E">
        <w:t xml:space="preserve"> (2..128)                                </w:t>
      </w:r>
      <w:r w:rsidRPr="00B55E3E">
        <w:rPr>
          <w:color w:val="993366"/>
        </w:rPr>
        <w:t>OPTIONAL</w:t>
      </w:r>
    </w:p>
    <w:p w14:paraId="3AE6715F" w14:textId="77777777" w:rsidR="00A8221D" w:rsidRPr="00B55E3E" w:rsidRDefault="00A8221D" w:rsidP="00A8221D">
      <w:pPr>
        <w:pStyle w:val="PL"/>
      </w:pPr>
      <w:r w:rsidRPr="00B55E3E">
        <w:t>}</w:t>
      </w:r>
    </w:p>
    <w:p w14:paraId="35981E42" w14:textId="77777777" w:rsidR="00A8221D" w:rsidRPr="00B55E3E" w:rsidRDefault="00A8221D" w:rsidP="00A8221D">
      <w:pPr>
        <w:pStyle w:val="PL"/>
      </w:pPr>
    </w:p>
    <w:p w14:paraId="27CD8E2A" w14:textId="77777777" w:rsidR="00A8221D" w:rsidRPr="00B55E3E" w:rsidRDefault="00A8221D" w:rsidP="00A8221D">
      <w:pPr>
        <w:pStyle w:val="PL"/>
      </w:pPr>
      <w:r w:rsidRPr="00B55E3E">
        <w:t xml:space="preserve">CA-ParametersEUTRA-v1570 ::=                    </w:t>
      </w:r>
      <w:r w:rsidRPr="00B55E3E">
        <w:rPr>
          <w:color w:val="993366"/>
        </w:rPr>
        <w:t>SEQUENCE</w:t>
      </w:r>
      <w:r w:rsidRPr="00B55E3E">
        <w:t xml:space="preserve"> {</w:t>
      </w:r>
    </w:p>
    <w:p w14:paraId="13D39FFA" w14:textId="77777777" w:rsidR="00A8221D" w:rsidRPr="00B55E3E" w:rsidRDefault="00A8221D" w:rsidP="00A8221D">
      <w:pPr>
        <w:pStyle w:val="PL"/>
      </w:pPr>
      <w:r w:rsidRPr="00B55E3E">
        <w:t xml:space="preserve">    dl-1024QAM-TotalWeightedLayers                  </w:t>
      </w:r>
      <w:r w:rsidRPr="00B55E3E">
        <w:rPr>
          <w:color w:val="993366"/>
        </w:rPr>
        <w:t>INTEGER</w:t>
      </w:r>
      <w:r w:rsidRPr="00B55E3E">
        <w:t xml:space="preserve"> (0..10)                                 </w:t>
      </w:r>
      <w:r w:rsidRPr="00B55E3E">
        <w:rPr>
          <w:color w:val="993366"/>
        </w:rPr>
        <w:t>OPTIONAL</w:t>
      </w:r>
    </w:p>
    <w:p w14:paraId="38ACEE92" w14:textId="77777777" w:rsidR="00A8221D" w:rsidRPr="00B55E3E" w:rsidRDefault="00A8221D" w:rsidP="00A8221D">
      <w:pPr>
        <w:pStyle w:val="PL"/>
      </w:pPr>
      <w:r w:rsidRPr="00B55E3E">
        <w:t>}</w:t>
      </w:r>
    </w:p>
    <w:p w14:paraId="5D492C15" w14:textId="77777777" w:rsidR="00A8221D" w:rsidRPr="00B55E3E" w:rsidRDefault="00A8221D" w:rsidP="00A8221D">
      <w:pPr>
        <w:pStyle w:val="PL"/>
      </w:pPr>
    </w:p>
    <w:p w14:paraId="5B2D01B0" w14:textId="77777777" w:rsidR="00A8221D" w:rsidRPr="00B55E3E" w:rsidRDefault="00A8221D" w:rsidP="00A8221D">
      <w:pPr>
        <w:pStyle w:val="PL"/>
        <w:rPr>
          <w:color w:val="808080"/>
        </w:rPr>
      </w:pPr>
      <w:r w:rsidRPr="00B55E3E">
        <w:rPr>
          <w:color w:val="808080"/>
        </w:rPr>
        <w:t>-- TAG-CA-PARAMETERSEUTRA-STOP</w:t>
      </w:r>
    </w:p>
    <w:p w14:paraId="68A69188" w14:textId="77777777" w:rsidR="00A8221D" w:rsidRPr="00B55E3E" w:rsidRDefault="00A8221D" w:rsidP="00A8221D">
      <w:pPr>
        <w:pStyle w:val="PL"/>
        <w:rPr>
          <w:color w:val="808080"/>
        </w:rPr>
      </w:pPr>
      <w:r w:rsidRPr="00B55E3E">
        <w:rPr>
          <w:color w:val="808080"/>
        </w:rPr>
        <w:t>-- ASN1STOP</w:t>
      </w:r>
    </w:p>
    <w:p w14:paraId="5929EB04" w14:textId="77777777" w:rsidR="00A8221D" w:rsidRPr="00B55E3E" w:rsidRDefault="00A8221D" w:rsidP="00A8221D"/>
    <w:p w14:paraId="3829E5C6" w14:textId="77777777" w:rsidR="00A8221D" w:rsidRPr="00B55E3E" w:rsidRDefault="00A8221D" w:rsidP="00A8221D">
      <w:pPr>
        <w:pStyle w:val="Heading4"/>
      </w:pPr>
      <w:bookmarkStart w:id="1998" w:name="_Toc60777435"/>
      <w:bookmarkStart w:id="1999" w:name="_Toc115429280"/>
      <w:r w:rsidRPr="00B55E3E">
        <w:lastRenderedPageBreak/>
        <w:t>–</w:t>
      </w:r>
      <w:r w:rsidRPr="00B55E3E">
        <w:tab/>
      </w:r>
      <w:r w:rsidRPr="00B55E3E">
        <w:rPr>
          <w:i/>
        </w:rPr>
        <w:t>CA-ParametersNR</w:t>
      </w:r>
      <w:bookmarkEnd w:id="1998"/>
      <w:bookmarkEnd w:id="1999"/>
    </w:p>
    <w:p w14:paraId="3A60B74B" w14:textId="77777777" w:rsidR="00A8221D" w:rsidRPr="00B55E3E" w:rsidRDefault="00A8221D" w:rsidP="00A8221D">
      <w:r w:rsidRPr="00B55E3E">
        <w:t xml:space="preserve">The IE </w:t>
      </w:r>
      <w:r w:rsidRPr="00B55E3E">
        <w:rPr>
          <w:i/>
        </w:rPr>
        <w:t>CA-ParametersNR</w:t>
      </w:r>
      <w:r w:rsidRPr="00B55E3E">
        <w:t xml:space="preserve"> contains carrier aggregation and inter-frequency DAPS handover related capabilities that are defined per band combination.</w:t>
      </w:r>
    </w:p>
    <w:p w14:paraId="2B649456" w14:textId="77777777" w:rsidR="00A8221D" w:rsidRPr="00B55E3E" w:rsidRDefault="00A8221D" w:rsidP="00A8221D">
      <w:pPr>
        <w:pStyle w:val="TH"/>
      </w:pPr>
      <w:r w:rsidRPr="00B55E3E">
        <w:rPr>
          <w:i/>
        </w:rPr>
        <w:t>CA-ParametersNR</w:t>
      </w:r>
      <w:r w:rsidRPr="00B55E3E">
        <w:t xml:space="preserve"> information element</w:t>
      </w:r>
    </w:p>
    <w:p w14:paraId="4C9B63C9" w14:textId="77777777" w:rsidR="00A8221D" w:rsidRPr="00B55E3E" w:rsidRDefault="00A8221D" w:rsidP="00A8221D">
      <w:pPr>
        <w:pStyle w:val="PL"/>
        <w:rPr>
          <w:color w:val="808080"/>
        </w:rPr>
      </w:pPr>
      <w:r w:rsidRPr="00B55E3E">
        <w:rPr>
          <w:color w:val="808080"/>
        </w:rPr>
        <w:t>-- ASN1START</w:t>
      </w:r>
    </w:p>
    <w:p w14:paraId="004FE6DF" w14:textId="77777777" w:rsidR="00A8221D" w:rsidRPr="00B55E3E" w:rsidRDefault="00A8221D" w:rsidP="00A8221D">
      <w:pPr>
        <w:pStyle w:val="PL"/>
        <w:rPr>
          <w:color w:val="808080"/>
        </w:rPr>
      </w:pPr>
      <w:r w:rsidRPr="00B55E3E">
        <w:rPr>
          <w:color w:val="808080"/>
        </w:rPr>
        <w:t>-- TAG-CA-PARAMETERSNR-START</w:t>
      </w:r>
    </w:p>
    <w:p w14:paraId="1458AC1E" w14:textId="77777777" w:rsidR="00A8221D" w:rsidRPr="00B55E3E" w:rsidRDefault="00A8221D" w:rsidP="00A8221D">
      <w:pPr>
        <w:pStyle w:val="PL"/>
      </w:pPr>
    </w:p>
    <w:p w14:paraId="28CFA9BB" w14:textId="77777777" w:rsidR="00A8221D" w:rsidRPr="00B55E3E" w:rsidRDefault="00A8221D" w:rsidP="00A8221D">
      <w:pPr>
        <w:pStyle w:val="PL"/>
      </w:pPr>
      <w:r w:rsidRPr="00B55E3E">
        <w:t xml:space="preserve">CA-ParametersNR ::=                 </w:t>
      </w:r>
      <w:r w:rsidRPr="00B55E3E">
        <w:rPr>
          <w:color w:val="993366"/>
        </w:rPr>
        <w:t>SEQUENCE</w:t>
      </w:r>
      <w:r w:rsidRPr="00B55E3E">
        <w:t xml:space="preserve"> {</w:t>
      </w:r>
    </w:p>
    <w:p w14:paraId="41AF40EF"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7B5AE03F" w14:textId="77777777" w:rsidR="00A8221D" w:rsidRPr="00B55E3E" w:rsidRDefault="00A8221D" w:rsidP="00A8221D">
      <w:pPr>
        <w:pStyle w:val="PL"/>
      </w:pPr>
      <w:r w:rsidRPr="00B55E3E">
        <w:t xml:space="preserve">    parallelTxSRS-PUCCH-PUSCH                     </w:t>
      </w:r>
      <w:r w:rsidRPr="00B55E3E">
        <w:rPr>
          <w:color w:val="993366"/>
        </w:rPr>
        <w:t>ENUMERATED</w:t>
      </w:r>
      <w:r w:rsidRPr="00B55E3E">
        <w:t xml:space="preserve"> {supported}      </w:t>
      </w:r>
      <w:r w:rsidRPr="00B55E3E">
        <w:rPr>
          <w:color w:val="993366"/>
        </w:rPr>
        <w:t>OPTIONAL</w:t>
      </w:r>
      <w:r w:rsidRPr="00B55E3E">
        <w:t>,</w:t>
      </w:r>
    </w:p>
    <w:p w14:paraId="6859BF67" w14:textId="77777777" w:rsidR="00A8221D" w:rsidRPr="00B55E3E" w:rsidRDefault="00A8221D" w:rsidP="00A8221D">
      <w:pPr>
        <w:pStyle w:val="PL"/>
      </w:pPr>
      <w:r w:rsidRPr="00B55E3E">
        <w:t xml:space="preserve">    parallelTxPRACH-SRS-PUCCH-PUSCH               </w:t>
      </w:r>
      <w:r w:rsidRPr="00B55E3E">
        <w:rPr>
          <w:color w:val="993366"/>
        </w:rPr>
        <w:t>ENUMERATED</w:t>
      </w:r>
      <w:r w:rsidRPr="00B55E3E">
        <w:t xml:space="preserve"> {supported}      </w:t>
      </w:r>
      <w:r w:rsidRPr="00B55E3E">
        <w:rPr>
          <w:color w:val="993366"/>
        </w:rPr>
        <w:t>OPTIONAL</w:t>
      </w:r>
      <w:r w:rsidRPr="00B55E3E">
        <w:t>,</w:t>
      </w:r>
    </w:p>
    <w:p w14:paraId="5610CF9F" w14:textId="77777777" w:rsidR="00A8221D" w:rsidRPr="00B55E3E" w:rsidRDefault="00A8221D" w:rsidP="00A8221D">
      <w:pPr>
        <w:pStyle w:val="PL"/>
      </w:pPr>
      <w:r w:rsidRPr="00B55E3E">
        <w:t xml:space="preserve">    simultaneousRxTxInterBandCA                   </w:t>
      </w:r>
      <w:r w:rsidRPr="00B55E3E">
        <w:rPr>
          <w:color w:val="993366"/>
        </w:rPr>
        <w:t>ENUMERATED</w:t>
      </w:r>
      <w:r w:rsidRPr="00B55E3E">
        <w:t xml:space="preserve"> {supported}      </w:t>
      </w:r>
      <w:r w:rsidRPr="00B55E3E">
        <w:rPr>
          <w:color w:val="993366"/>
        </w:rPr>
        <w:t>OPTIONAL</w:t>
      </w:r>
      <w:r w:rsidRPr="00B55E3E">
        <w:t>,</w:t>
      </w:r>
    </w:p>
    <w:p w14:paraId="5DF9F49B" w14:textId="77777777" w:rsidR="00A8221D" w:rsidRPr="00B55E3E" w:rsidRDefault="00A8221D" w:rsidP="00A8221D">
      <w:pPr>
        <w:pStyle w:val="PL"/>
      </w:pPr>
      <w:r w:rsidRPr="00B55E3E">
        <w:t xml:space="preserve">    simultaneousRxTxSUL                           </w:t>
      </w:r>
      <w:r w:rsidRPr="00B55E3E">
        <w:rPr>
          <w:color w:val="993366"/>
        </w:rPr>
        <w:t>ENUMERATED</w:t>
      </w:r>
      <w:r w:rsidRPr="00B55E3E">
        <w:t xml:space="preserve"> {supported}      </w:t>
      </w:r>
      <w:r w:rsidRPr="00B55E3E">
        <w:rPr>
          <w:color w:val="993366"/>
        </w:rPr>
        <w:t>OPTIONAL</w:t>
      </w:r>
      <w:r w:rsidRPr="00B55E3E">
        <w:t>,</w:t>
      </w:r>
    </w:p>
    <w:p w14:paraId="5929C316" w14:textId="77777777" w:rsidR="00A8221D" w:rsidRPr="00B55E3E" w:rsidRDefault="00A8221D" w:rsidP="00A8221D">
      <w:pPr>
        <w:pStyle w:val="PL"/>
      </w:pPr>
      <w:r w:rsidRPr="00B55E3E">
        <w:t xml:space="preserve">    diffNumerologyAcrossPUCCH-Group               </w:t>
      </w:r>
      <w:r w:rsidRPr="00B55E3E">
        <w:rPr>
          <w:color w:val="993366"/>
        </w:rPr>
        <w:t>ENUMERATED</w:t>
      </w:r>
      <w:r w:rsidRPr="00B55E3E">
        <w:t xml:space="preserve"> {supported}      </w:t>
      </w:r>
      <w:r w:rsidRPr="00B55E3E">
        <w:rPr>
          <w:color w:val="993366"/>
        </w:rPr>
        <w:t>OPTIONAL</w:t>
      </w:r>
      <w:r w:rsidRPr="00B55E3E">
        <w:t>,</w:t>
      </w:r>
    </w:p>
    <w:p w14:paraId="322E0899" w14:textId="77777777" w:rsidR="00A8221D" w:rsidRPr="00B55E3E" w:rsidRDefault="00A8221D" w:rsidP="00A8221D">
      <w:pPr>
        <w:pStyle w:val="PL"/>
      </w:pPr>
      <w:r w:rsidRPr="00B55E3E">
        <w:t xml:space="preserve">    diffNumerologyWithinPUCCH-GroupSmallerSCS     </w:t>
      </w:r>
      <w:r w:rsidRPr="00B55E3E">
        <w:rPr>
          <w:color w:val="993366"/>
        </w:rPr>
        <w:t>ENUMERATED</w:t>
      </w:r>
      <w:r w:rsidRPr="00B55E3E">
        <w:t xml:space="preserve"> {supported}      </w:t>
      </w:r>
      <w:r w:rsidRPr="00B55E3E">
        <w:rPr>
          <w:color w:val="993366"/>
        </w:rPr>
        <w:t>OPTIONAL</w:t>
      </w:r>
      <w:r w:rsidRPr="00B55E3E">
        <w:t>,</w:t>
      </w:r>
    </w:p>
    <w:p w14:paraId="2B0C94C0" w14:textId="77777777" w:rsidR="00A8221D" w:rsidRPr="00B55E3E" w:rsidRDefault="00A8221D" w:rsidP="00A8221D">
      <w:pPr>
        <w:pStyle w:val="PL"/>
      </w:pPr>
      <w:r w:rsidRPr="00B55E3E">
        <w:t xml:space="preserve">    supportedNumberTAG                            </w:t>
      </w:r>
      <w:r w:rsidRPr="00B55E3E">
        <w:rPr>
          <w:color w:val="993366"/>
        </w:rPr>
        <w:t>ENUMERATED</w:t>
      </w:r>
      <w:r w:rsidRPr="00B55E3E">
        <w:t xml:space="preserve"> {n2, n3, n4}     </w:t>
      </w:r>
      <w:r w:rsidRPr="00B55E3E">
        <w:rPr>
          <w:color w:val="993366"/>
        </w:rPr>
        <w:t>OPTIONAL</w:t>
      </w:r>
      <w:r w:rsidRPr="00B55E3E">
        <w:t>,</w:t>
      </w:r>
    </w:p>
    <w:p w14:paraId="1CB341F3" w14:textId="77777777" w:rsidR="00A8221D" w:rsidRPr="00B55E3E" w:rsidRDefault="00A8221D" w:rsidP="00A8221D">
      <w:pPr>
        <w:pStyle w:val="PL"/>
      </w:pPr>
      <w:r w:rsidRPr="00B55E3E">
        <w:t xml:space="preserve">    ...</w:t>
      </w:r>
    </w:p>
    <w:p w14:paraId="23F5C399" w14:textId="77777777" w:rsidR="00A8221D" w:rsidRPr="00B55E3E" w:rsidRDefault="00A8221D" w:rsidP="00A8221D">
      <w:pPr>
        <w:pStyle w:val="PL"/>
      </w:pPr>
      <w:r w:rsidRPr="00B55E3E">
        <w:t>}</w:t>
      </w:r>
    </w:p>
    <w:p w14:paraId="265D8087" w14:textId="77777777" w:rsidR="00A8221D" w:rsidRPr="00B55E3E" w:rsidRDefault="00A8221D" w:rsidP="00A8221D">
      <w:pPr>
        <w:pStyle w:val="PL"/>
      </w:pPr>
    </w:p>
    <w:p w14:paraId="6C187A81" w14:textId="77777777" w:rsidR="00A8221D" w:rsidRPr="00B55E3E" w:rsidRDefault="00A8221D" w:rsidP="00A8221D">
      <w:pPr>
        <w:pStyle w:val="PL"/>
      </w:pPr>
      <w:r w:rsidRPr="00B55E3E">
        <w:t xml:space="preserve">CA-ParametersNR-v1540 ::=           </w:t>
      </w:r>
      <w:r w:rsidRPr="00B55E3E">
        <w:rPr>
          <w:color w:val="993366"/>
        </w:rPr>
        <w:t>SEQUENCE</w:t>
      </w:r>
      <w:r w:rsidRPr="00B55E3E">
        <w:t xml:space="preserve"> {</w:t>
      </w:r>
    </w:p>
    <w:p w14:paraId="0220A14D" w14:textId="77777777" w:rsidR="00A8221D" w:rsidRPr="00B55E3E" w:rsidRDefault="00A8221D" w:rsidP="00A8221D">
      <w:pPr>
        <w:pStyle w:val="PL"/>
      </w:pPr>
      <w:r w:rsidRPr="00B55E3E">
        <w:t xml:space="preserve">    simultaneousSRS-AssocCSI-RS-AllCC                       </w:t>
      </w:r>
      <w:r w:rsidRPr="00B55E3E">
        <w:rPr>
          <w:color w:val="993366"/>
        </w:rPr>
        <w:t>INTEGER</w:t>
      </w:r>
      <w:r w:rsidRPr="00B55E3E">
        <w:t xml:space="preserve"> (5..32)         </w:t>
      </w:r>
      <w:r w:rsidRPr="00B55E3E">
        <w:rPr>
          <w:color w:val="993366"/>
        </w:rPr>
        <w:t>OPTIONAL</w:t>
      </w:r>
      <w:r w:rsidRPr="00B55E3E">
        <w:t>,</w:t>
      </w:r>
    </w:p>
    <w:p w14:paraId="38D8B2F5" w14:textId="77777777" w:rsidR="00A8221D" w:rsidRPr="00B55E3E" w:rsidRDefault="00A8221D" w:rsidP="00A8221D">
      <w:pPr>
        <w:pStyle w:val="PL"/>
      </w:pPr>
      <w:r w:rsidRPr="00B55E3E">
        <w:t xml:space="preserve">    csi-RS-IM-ReceptionForFeedbackPerBandComb               </w:t>
      </w:r>
      <w:r w:rsidRPr="00B55E3E">
        <w:rPr>
          <w:color w:val="993366"/>
        </w:rPr>
        <w:t>SEQUENCE</w:t>
      </w:r>
      <w:r w:rsidRPr="00B55E3E">
        <w:t xml:space="preserve"> {</w:t>
      </w:r>
    </w:p>
    <w:p w14:paraId="6C562C62" w14:textId="77777777" w:rsidR="00A8221D" w:rsidRPr="00B55E3E" w:rsidRDefault="00A8221D" w:rsidP="00A8221D">
      <w:pPr>
        <w:pStyle w:val="PL"/>
      </w:pPr>
      <w:r w:rsidRPr="00B55E3E">
        <w:t xml:space="preserve">        maxNumberSimultaneousNZP-CSI-RS-ActBWP-AllCC            </w:t>
      </w:r>
      <w:r w:rsidRPr="00B55E3E">
        <w:rPr>
          <w:color w:val="993366"/>
        </w:rPr>
        <w:t>INTEGER</w:t>
      </w:r>
      <w:r w:rsidRPr="00B55E3E">
        <w:t xml:space="preserve"> (1..64)     </w:t>
      </w:r>
      <w:r w:rsidRPr="00B55E3E">
        <w:rPr>
          <w:color w:val="993366"/>
        </w:rPr>
        <w:t>OPTIONAL</w:t>
      </w:r>
      <w:r w:rsidRPr="00B55E3E">
        <w:t>,</w:t>
      </w:r>
    </w:p>
    <w:p w14:paraId="40F1921B" w14:textId="77777777" w:rsidR="00A8221D" w:rsidRPr="00B55E3E" w:rsidRDefault="00A8221D" w:rsidP="00A8221D">
      <w:pPr>
        <w:pStyle w:val="PL"/>
      </w:pPr>
      <w:r w:rsidRPr="00B55E3E">
        <w:t xml:space="preserve">        totalNumberPortsSimultaneousNZP-CSI-RS-ActBWP-AllCC     </w:t>
      </w:r>
      <w:r w:rsidRPr="00B55E3E">
        <w:rPr>
          <w:color w:val="993366"/>
        </w:rPr>
        <w:t>INTEGER</w:t>
      </w:r>
      <w:r w:rsidRPr="00B55E3E">
        <w:t xml:space="preserve"> (2..256)    </w:t>
      </w:r>
      <w:r w:rsidRPr="00B55E3E">
        <w:rPr>
          <w:color w:val="993366"/>
        </w:rPr>
        <w:t>OPTIONAL</w:t>
      </w:r>
    </w:p>
    <w:p w14:paraId="0E7EDBDF" w14:textId="77777777" w:rsidR="00A8221D" w:rsidRPr="00B55E3E" w:rsidRDefault="00A8221D" w:rsidP="00A8221D">
      <w:pPr>
        <w:pStyle w:val="PL"/>
      </w:pPr>
      <w:r w:rsidRPr="00B55E3E">
        <w:t xml:space="preserve">    }                                                                               </w:t>
      </w:r>
      <w:r w:rsidRPr="00B55E3E">
        <w:rPr>
          <w:color w:val="993366"/>
        </w:rPr>
        <w:t>OPTIONAL</w:t>
      </w:r>
      <w:r w:rsidRPr="00B55E3E">
        <w:t>,</w:t>
      </w:r>
    </w:p>
    <w:p w14:paraId="33C5A71F" w14:textId="77777777" w:rsidR="00A8221D" w:rsidRPr="00B55E3E" w:rsidRDefault="00A8221D" w:rsidP="00A8221D">
      <w:pPr>
        <w:pStyle w:val="PL"/>
      </w:pPr>
      <w:r w:rsidRPr="00B55E3E">
        <w:t xml:space="preserve">    simultaneousCSI-ReportsAllCC                            </w:t>
      </w:r>
      <w:r w:rsidRPr="00B55E3E">
        <w:rPr>
          <w:color w:val="993366"/>
        </w:rPr>
        <w:t>INTEGER</w:t>
      </w:r>
      <w:r w:rsidRPr="00B55E3E">
        <w:t xml:space="preserve"> (5..32)         </w:t>
      </w:r>
      <w:r w:rsidRPr="00B55E3E">
        <w:rPr>
          <w:color w:val="993366"/>
        </w:rPr>
        <w:t>OPTIONAL</w:t>
      </w:r>
      <w:r w:rsidRPr="00B55E3E">
        <w:t>,</w:t>
      </w:r>
    </w:p>
    <w:p w14:paraId="40A91113" w14:textId="77777777" w:rsidR="00A8221D" w:rsidRPr="00B55E3E" w:rsidRDefault="00A8221D" w:rsidP="00A8221D">
      <w:pPr>
        <w:pStyle w:val="PL"/>
      </w:pPr>
      <w:r w:rsidRPr="00B55E3E">
        <w:t xml:space="preserve">    dualPA-Architecture                                     </w:t>
      </w:r>
      <w:r w:rsidRPr="00B55E3E">
        <w:rPr>
          <w:color w:val="993366"/>
        </w:rPr>
        <w:t>ENUMERATED</w:t>
      </w:r>
      <w:r w:rsidRPr="00B55E3E">
        <w:t xml:space="preserve"> {supported}  </w:t>
      </w:r>
      <w:r w:rsidRPr="00B55E3E">
        <w:rPr>
          <w:color w:val="993366"/>
        </w:rPr>
        <w:t>OPTIONAL</w:t>
      </w:r>
    </w:p>
    <w:p w14:paraId="3100E450" w14:textId="77777777" w:rsidR="00A8221D" w:rsidRPr="00B55E3E" w:rsidRDefault="00A8221D" w:rsidP="00A8221D">
      <w:pPr>
        <w:pStyle w:val="PL"/>
      </w:pPr>
      <w:r w:rsidRPr="00B55E3E">
        <w:t>}</w:t>
      </w:r>
    </w:p>
    <w:p w14:paraId="0A43A5CF" w14:textId="77777777" w:rsidR="00A8221D" w:rsidRPr="00B55E3E" w:rsidRDefault="00A8221D" w:rsidP="00A8221D">
      <w:pPr>
        <w:pStyle w:val="PL"/>
      </w:pPr>
    </w:p>
    <w:p w14:paraId="603CBA62" w14:textId="77777777" w:rsidR="00A8221D" w:rsidRPr="00B55E3E" w:rsidRDefault="00A8221D" w:rsidP="00A8221D">
      <w:pPr>
        <w:pStyle w:val="PL"/>
      </w:pPr>
      <w:r w:rsidRPr="00B55E3E">
        <w:t xml:space="preserve">CA-ParametersNR-v1550 ::=           </w:t>
      </w:r>
      <w:r w:rsidRPr="00B55E3E">
        <w:rPr>
          <w:color w:val="993366"/>
        </w:rPr>
        <w:t>SEQUENCE</w:t>
      </w:r>
      <w:r w:rsidRPr="00B55E3E">
        <w:t xml:space="preserve"> {</w:t>
      </w:r>
    </w:p>
    <w:p w14:paraId="14C726AF"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p>
    <w:p w14:paraId="3723BC53" w14:textId="77777777" w:rsidR="00A8221D" w:rsidRPr="00B55E3E" w:rsidRDefault="00A8221D" w:rsidP="00A8221D">
      <w:pPr>
        <w:pStyle w:val="PL"/>
      </w:pPr>
      <w:r w:rsidRPr="00B55E3E">
        <w:t>}</w:t>
      </w:r>
    </w:p>
    <w:p w14:paraId="70FC9131" w14:textId="77777777" w:rsidR="00A8221D" w:rsidRPr="00B55E3E" w:rsidRDefault="00A8221D" w:rsidP="00A8221D">
      <w:pPr>
        <w:pStyle w:val="PL"/>
      </w:pPr>
    </w:p>
    <w:p w14:paraId="245B0B39" w14:textId="77777777" w:rsidR="00A8221D" w:rsidRPr="00B55E3E" w:rsidRDefault="00A8221D" w:rsidP="00A8221D">
      <w:pPr>
        <w:pStyle w:val="PL"/>
        <w:rPr>
          <w:rFonts w:eastAsiaTheme="minorEastAsia"/>
        </w:rPr>
      </w:pPr>
      <w:r w:rsidRPr="00B55E3E">
        <w:rPr>
          <w:rFonts w:eastAsiaTheme="minorEastAsia"/>
        </w:rPr>
        <w:t>CA-ParametersNR-v1560 ::=</w:t>
      </w:r>
      <w:r w:rsidRPr="00B55E3E">
        <w:t xml:space="preserve">           </w:t>
      </w:r>
      <w:r w:rsidRPr="00B55E3E">
        <w:rPr>
          <w:rFonts w:eastAsiaTheme="minorEastAsia"/>
          <w:color w:val="993366"/>
        </w:rPr>
        <w:t>SEQUENCE</w:t>
      </w:r>
      <w:r w:rsidRPr="00B55E3E">
        <w:rPr>
          <w:rFonts w:eastAsiaTheme="minorEastAsia"/>
        </w:rPr>
        <w:t xml:space="preserve"> {</w:t>
      </w:r>
    </w:p>
    <w:p w14:paraId="53CA5E73" w14:textId="77777777" w:rsidR="00A8221D" w:rsidRPr="00B55E3E" w:rsidRDefault="00A8221D" w:rsidP="00A8221D">
      <w:pPr>
        <w:pStyle w:val="PL"/>
        <w:rPr>
          <w:rFonts w:eastAsiaTheme="minorEastAsia"/>
        </w:rPr>
      </w:pPr>
      <w:r w:rsidRPr="00B55E3E">
        <w:t xml:space="preserve">    </w:t>
      </w:r>
      <w:r w:rsidRPr="00B55E3E">
        <w:rPr>
          <w:rFonts w:eastAsiaTheme="minorEastAsia"/>
        </w:rPr>
        <w:t>diffNumerologyWithinPUCCH-GroupLargerSCS</w:t>
      </w:r>
      <w:r w:rsidRPr="00B55E3E">
        <w:t xml:space="preserve">      </w:t>
      </w:r>
      <w:r w:rsidRPr="00B55E3E">
        <w:rPr>
          <w:color w:val="993366"/>
        </w:rPr>
        <w:t>ENUMERATED</w:t>
      </w:r>
      <w:r w:rsidRPr="00B55E3E">
        <w:t xml:space="preserve"> {supported}            </w:t>
      </w:r>
      <w:r w:rsidRPr="00B55E3E">
        <w:rPr>
          <w:color w:val="993366"/>
        </w:rPr>
        <w:t>OPTIONAL</w:t>
      </w:r>
    </w:p>
    <w:p w14:paraId="15964C54" w14:textId="77777777" w:rsidR="00A8221D" w:rsidRPr="00B55E3E" w:rsidRDefault="00A8221D" w:rsidP="00A8221D">
      <w:pPr>
        <w:pStyle w:val="PL"/>
      </w:pPr>
      <w:r w:rsidRPr="00B55E3E">
        <w:rPr>
          <w:rFonts w:eastAsiaTheme="minorEastAsia"/>
        </w:rPr>
        <w:t>}</w:t>
      </w:r>
    </w:p>
    <w:p w14:paraId="41FAF13B" w14:textId="77777777" w:rsidR="00A8221D" w:rsidRPr="00B55E3E" w:rsidRDefault="00A8221D" w:rsidP="00A8221D">
      <w:pPr>
        <w:pStyle w:val="PL"/>
      </w:pPr>
    </w:p>
    <w:p w14:paraId="53053F8C" w14:textId="77777777" w:rsidR="00A8221D" w:rsidRPr="00B55E3E" w:rsidRDefault="00A8221D" w:rsidP="00A8221D">
      <w:pPr>
        <w:pStyle w:val="PL"/>
      </w:pPr>
      <w:r w:rsidRPr="00B55E3E">
        <w:t xml:space="preserve">CA-ParametersNR-v15g0 ::=           </w:t>
      </w:r>
      <w:r w:rsidRPr="00B55E3E">
        <w:rPr>
          <w:color w:val="993366"/>
        </w:rPr>
        <w:t>SEQUENCE</w:t>
      </w:r>
      <w:r w:rsidRPr="00B55E3E">
        <w:t xml:space="preserve"> {</w:t>
      </w:r>
    </w:p>
    <w:p w14:paraId="0B63B2E8" w14:textId="77777777" w:rsidR="00A8221D" w:rsidRPr="00B55E3E" w:rsidRDefault="00A8221D" w:rsidP="00A8221D">
      <w:pPr>
        <w:pStyle w:val="PL"/>
      </w:pPr>
      <w:r w:rsidRPr="00B55E3E">
        <w:t xml:space="preserve">    simultaneousRxTxInterBandCAPerBandPair        SimultaneousRxTxPerBandPair       </w:t>
      </w:r>
      <w:r w:rsidRPr="00B55E3E">
        <w:rPr>
          <w:color w:val="993366"/>
        </w:rPr>
        <w:t>OPTIONAL</w:t>
      </w:r>
      <w:r w:rsidRPr="00B55E3E">
        <w:t>,</w:t>
      </w:r>
    </w:p>
    <w:p w14:paraId="0AD327FB" w14:textId="77777777" w:rsidR="00A8221D" w:rsidRPr="00B55E3E" w:rsidRDefault="00A8221D" w:rsidP="00A8221D">
      <w:pPr>
        <w:pStyle w:val="PL"/>
      </w:pPr>
      <w:r w:rsidRPr="00B55E3E">
        <w:t xml:space="preserve">    simultaneousRxTxSULPerBandPair                SimultaneousRxTxPerBandPair       </w:t>
      </w:r>
      <w:r w:rsidRPr="00B55E3E">
        <w:rPr>
          <w:color w:val="993366"/>
        </w:rPr>
        <w:t>OPTIONAL</w:t>
      </w:r>
    </w:p>
    <w:p w14:paraId="61B1766A" w14:textId="77777777" w:rsidR="00A8221D" w:rsidRPr="00B55E3E" w:rsidRDefault="00A8221D" w:rsidP="00A8221D">
      <w:pPr>
        <w:pStyle w:val="PL"/>
      </w:pPr>
      <w:r w:rsidRPr="00B55E3E">
        <w:t>}</w:t>
      </w:r>
    </w:p>
    <w:p w14:paraId="70189D1E" w14:textId="77777777" w:rsidR="00A8221D" w:rsidRPr="00B55E3E" w:rsidRDefault="00A8221D" w:rsidP="00A8221D">
      <w:pPr>
        <w:pStyle w:val="PL"/>
      </w:pPr>
    </w:p>
    <w:p w14:paraId="7B507537" w14:textId="77777777" w:rsidR="00A8221D" w:rsidRPr="00B55E3E" w:rsidRDefault="00A8221D" w:rsidP="00A8221D">
      <w:pPr>
        <w:pStyle w:val="PL"/>
        <w:rPr>
          <w:rFonts w:eastAsiaTheme="minorEastAsia"/>
        </w:rPr>
      </w:pPr>
      <w:r w:rsidRPr="00B55E3E">
        <w:rPr>
          <w:rFonts w:eastAsiaTheme="minorEastAsia"/>
        </w:rPr>
        <w:t>CA-ParametersNR-v1610 ::=</w:t>
      </w:r>
      <w:r w:rsidRPr="00B55E3E">
        <w:t xml:space="preserve">           </w:t>
      </w:r>
      <w:r w:rsidRPr="00B55E3E">
        <w:rPr>
          <w:rFonts w:eastAsiaTheme="minorEastAsia"/>
          <w:color w:val="993366"/>
        </w:rPr>
        <w:t>SEQUENCE</w:t>
      </w:r>
      <w:r w:rsidRPr="00B55E3E">
        <w:rPr>
          <w:rFonts w:eastAsiaTheme="minorEastAsia"/>
        </w:rPr>
        <w:t xml:space="preserve"> {</w:t>
      </w:r>
    </w:p>
    <w:p w14:paraId="58ADBFC8" w14:textId="77777777" w:rsidR="00A8221D" w:rsidRPr="00B55E3E" w:rsidRDefault="00A8221D" w:rsidP="00A8221D">
      <w:pPr>
        <w:pStyle w:val="PL"/>
        <w:rPr>
          <w:color w:val="808080"/>
        </w:rPr>
      </w:pPr>
      <w:r w:rsidRPr="00B55E3E">
        <w:rPr>
          <w:rFonts w:eastAsiaTheme="minorEastAsia"/>
        </w:rPr>
        <w:t xml:space="preserve">     </w:t>
      </w:r>
      <w:r w:rsidRPr="00B55E3E">
        <w:rPr>
          <w:rFonts w:eastAsiaTheme="minorEastAsia"/>
          <w:color w:val="808080"/>
        </w:rPr>
        <w:t>-- R1 9-3: Parallel MsgA and SRS/PUCCH/PUSCH transmissions across CCs in inter-band CA</w:t>
      </w:r>
    </w:p>
    <w:p w14:paraId="1CA33ECA" w14:textId="77777777" w:rsidR="00A8221D" w:rsidRPr="00B55E3E" w:rsidRDefault="00A8221D" w:rsidP="00A8221D">
      <w:pPr>
        <w:pStyle w:val="PL"/>
      </w:pPr>
      <w:r w:rsidRPr="00B55E3E">
        <w:t xml:space="preserve">    parallelTxMsgA-SRS-PUCCH-PUSCH-r16                </w:t>
      </w:r>
      <w:r w:rsidRPr="00B55E3E">
        <w:rPr>
          <w:color w:val="993366"/>
        </w:rPr>
        <w:t>ENUMERATED</w:t>
      </w:r>
      <w:r w:rsidRPr="00B55E3E">
        <w:t xml:space="preserve"> {supported}        </w:t>
      </w:r>
      <w:r w:rsidRPr="00B55E3E">
        <w:rPr>
          <w:color w:val="993366"/>
        </w:rPr>
        <w:t>OPTIONAL</w:t>
      </w:r>
      <w:r w:rsidRPr="00B55E3E">
        <w:t>,</w:t>
      </w:r>
    </w:p>
    <w:p w14:paraId="3DAC8AC6" w14:textId="77777777" w:rsidR="00A8221D" w:rsidRPr="00B55E3E" w:rsidRDefault="00A8221D" w:rsidP="00A8221D">
      <w:pPr>
        <w:pStyle w:val="PL"/>
        <w:rPr>
          <w:rFonts w:eastAsiaTheme="minorEastAsia"/>
          <w:color w:val="808080"/>
        </w:rPr>
      </w:pPr>
      <w:r w:rsidRPr="00B55E3E">
        <w:rPr>
          <w:rFonts w:eastAsiaTheme="minorEastAsia"/>
        </w:rPr>
        <w:t xml:space="preserve">     </w:t>
      </w:r>
      <w:r w:rsidRPr="00B55E3E">
        <w:rPr>
          <w:rFonts w:eastAsiaTheme="minorEastAsia"/>
          <w:color w:val="808080"/>
        </w:rPr>
        <w:t>-- R1 9-4: MsgA operation in a band combination including SUL</w:t>
      </w:r>
    </w:p>
    <w:p w14:paraId="1F549B09" w14:textId="77777777" w:rsidR="00A8221D" w:rsidRPr="00B55E3E" w:rsidRDefault="00A8221D" w:rsidP="00A8221D">
      <w:pPr>
        <w:pStyle w:val="PL"/>
      </w:pPr>
      <w:r w:rsidRPr="00B55E3E">
        <w:t xml:space="preserve">    msgA-SUL-r16                                      </w:t>
      </w:r>
      <w:r w:rsidRPr="00B55E3E">
        <w:rPr>
          <w:color w:val="993366"/>
        </w:rPr>
        <w:t>ENUMERATED</w:t>
      </w:r>
      <w:r w:rsidRPr="00B55E3E">
        <w:t xml:space="preserve"> {supported}        </w:t>
      </w:r>
      <w:r w:rsidRPr="00B55E3E">
        <w:rPr>
          <w:color w:val="993366"/>
        </w:rPr>
        <w:t>OPTIONAL</w:t>
      </w:r>
      <w:r w:rsidRPr="00B55E3E">
        <w:t>,</w:t>
      </w:r>
    </w:p>
    <w:p w14:paraId="0BCC583A"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9c: Joint search space group switching across multiple cells</w:t>
      </w:r>
    </w:p>
    <w:p w14:paraId="39616623" w14:textId="77777777" w:rsidR="00A8221D" w:rsidRPr="00B55E3E" w:rsidRDefault="00A8221D" w:rsidP="00A8221D">
      <w:pPr>
        <w:pStyle w:val="PL"/>
        <w:rPr>
          <w:rFonts w:eastAsiaTheme="minorEastAsia"/>
        </w:rPr>
      </w:pPr>
      <w:r w:rsidRPr="00B55E3E">
        <w:t xml:space="preserve">    </w:t>
      </w:r>
      <w:r w:rsidRPr="00B55E3E">
        <w:rPr>
          <w:rFonts w:eastAsiaTheme="minorEastAsia"/>
        </w:rPr>
        <w:t>jointSearchSpaceSwitchAcrossCell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89827FA" w14:textId="77777777" w:rsidR="00A8221D" w:rsidRPr="00B55E3E" w:rsidRDefault="00A8221D" w:rsidP="00A8221D">
      <w:pPr>
        <w:pStyle w:val="PL"/>
        <w:rPr>
          <w:rFonts w:eastAsiaTheme="minorEastAsia"/>
          <w:color w:val="808080"/>
        </w:rPr>
      </w:pPr>
      <w:r w:rsidRPr="00B55E3E">
        <w:lastRenderedPageBreak/>
        <w:t xml:space="preserve">    </w:t>
      </w:r>
      <w:r w:rsidRPr="00B55E3E">
        <w:rPr>
          <w:rFonts w:eastAsiaTheme="minorEastAsia"/>
          <w:color w:val="808080"/>
        </w:rPr>
        <w:t>-- R1 14-5: Half-duplex UE behaviour in TDD CA for same SCS</w:t>
      </w:r>
    </w:p>
    <w:p w14:paraId="304284CD" w14:textId="77777777" w:rsidR="00A8221D" w:rsidRPr="00B55E3E" w:rsidRDefault="00A8221D" w:rsidP="00A8221D">
      <w:pPr>
        <w:pStyle w:val="PL"/>
        <w:rPr>
          <w:rFonts w:eastAsiaTheme="minorEastAsia"/>
        </w:rPr>
      </w:pPr>
      <w:r w:rsidRPr="00B55E3E">
        <w:t xml:space="preserve">    </w:t>
      </w:r>
      <w:r w:rsidRPr="00B55E3E">
        <w:rPr>
          <w:rFonts w:eastAsiaTheme="minorEastAsia"/>
        </w:rPr>
        <w:t>half-DuplexTDD-CA-SameSC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2ED844B" w14:textId="77777777" w:rsidR="00A8221D" w:rsidRPr="00B55E3E" w:rsidRDefault="00A8221D" w:rsidP="00A8221D">
      <w:pPr>
        <w:pStyle w:val="PL"/>
        <w:rPr>
          <w:color w:val="808080"/>
        </w:rPr>
      </w:pPr>
      <w:r w:rsidRPr="00B55E3E">
        <w:t xml:space="preserve">    </w:t>
      </w:r>
      <w:r w:rsidRPr="00B55E3E">
        <w:rPr>
          <w:rFonts w:eastAsiaTheme="minorEastAsia"/>
          <w:color w:val="808080"/>
        </w:rPr>
        <w:t xml:space="preserve">-- R1 </w:t>
      </w:r>
      <w:r w:rsidRPr="00B55E3E">
        <w:rPr>
          <w:color w:val="808080"/>
        </w:rPr>
        <w:t>18-4: SCell dormancy within active time</w:t>
      </w:r>
    </w:p>
    <w:p w14:paraId="6CF8E039" w14:textId="77777777" w:rsidR="00A8221D" w:rsidRPr="00B55E3E" w:rsidRDefault="00A8221D" w:rsidP="00A8221D">
      <w:pPr>
        <w:pStyle w:val="PL"/>
      </w:pPr>
      <w:r w:rsidRPr="00B55E3E">
        <w:t xml:space="preserve">    scellDormancyWithinActiveTime-r16                 </w:t>
      </w:r>
      <w:r w:rsidRPr="00B55E3E">
        <w:rPr>
          <w:color w:val="993366"/>
        </w:rPr>
        <w:t>ENUMERATED</w:t>
      </w:r>
      <w:r w:rsidRPr="00B55E3E">
        <w:t xml:space="preserve"> {supported}        </w:t>
      </w:r>
      <w:r w:rsidRPr="00B55E3E">
        <w:rPr>
          <w:color w:val="993366"/>
        </w:rPr>
        <w:t>OPTIONAL</w:t>
      </w:r>
      <w:r w:rsidRPr="00B55E3E">
        <w:t>,</w:t>
      </w:r>
    </w:p>
    <w:p w14:paraId="22BEE6A5" w14:textId="77777777" w:rsidR="00A8221D" w:rsidRPr="00B55E3E" w:rsidRDefault="00A8221D" w:rsidP="00A8221D">
      <w:pPr>
        <w:pStyle w:val="PL"/>
        <w:rPr>
          <w:color w:val="808080"/>
        </w:rPr>
      </w:pPr>
      <w:r w:rsidRPr="00B55E3E">
        <w:t xml:space="preserve">    </w:t>
      </w:r>
      <w:r w:rsidRPr="00B55E3E">
        <w:rPr>
          <w:rFonts w:eastAsiaTheme="minorEastAsia"/>
          <w:color w:val="808080"/>
        </w:rPr>
        <w:t xml:space="preserve">-- R1 </w:t>
      </w:r>
      <w:r w:rsidRPr="00B55E3E">
        <w:rPr>
          <w:color w:val="808080"/>
        </w:rPr>
        <w:t>18-4a: SCell dormancy outside active time</w:t>
      </w:r>
    </w:p>
    <w:p w14:paraId="10A2FCC5" w14:textId="77777777" w:rsidR="00A8221D" w:rsidRPr="00B55E3E" w:rsidRDefault="00A8221D" w:rsidP="00A8221D">
      <w:pPr>
        <w:pStyle w:val="PL"/>
      </w:pPr>
      <w:r w:rsidRPr="00B55E3E">
        <w:t xml:space="preserve">    scellDormancyOutsideActiveTime-r16                </w:t>
      </w:r>
      <w:r w:rsidRPr="00B55E3E">
        <w:rPr>
          <w:color w:val="993366"/>
        </w:rPr>
        <w:t>ENUMERATED</w:t>
      </w:r>
      <w:r w:rsidRPr="00B55E3E">
        <w:t xml:space="preserve"> {supported}        </w:t>
      </w:r>
      <w:r w:rsidRPr="00B55E3E">
        <w:rPr>
          <w:color w:val="993366"/>
        </w:rPr>
        <w:t>OPTIONAL</w:t>
      </w:r>
      <w:r w:rsidRPr="00B55E3E">
        <w:t>,</w:t>
      </w:r>
    </w:p>
    <w:p w14:paraId="57C7C737" w14:textId="77777777" w:rsidR="00A8221D" w:rsidRPr="00B55E3E" w:rsidRDefault="00A8221D" w:rsidP="00A8221D">
      <w:pPr>
        <w:pStyle w:val="PL"/>
        <w:rPr>
          <w:color w:val="808080"/>
        </w:rPr>
      </w:pPr>
      <w:r w:rsidRPr="00B55E3E">
        <w:t xml:space="preserve">    </w:t>
      </w:r>
      <w:r w:rsidRPr="00B55E3E">
        <w:rPr>
          <w:color w:val="808080"/>
        </w:rPr>
        <w:t>-- R1 18-6: Cross-carrier A-CSI RS triggering with different SCS</w:t>
      </w:r>
    </w:p>
    <w:p w14:paraId="263264EB" w14:textId="77777777" w:rsidR="00A8221D" w:rsidRPr="00B55E3E" w:rsidRDefault="00A8221D" w:rsidP="00A8221D">
      <w:pPr>
        <w:pStyle w:val="PL"/>
      </w:pPr>
      <w:r w:rsidRPr="00B55E3E">
        <w:t xml:space="preserve">    crossCarrierA-CSI-trigDiffSCS-r16                 </w:t>
      </w:r>
      <w:r w:rsidRPr="00B55E3E">
        <w:rPr>
          <w:color w:val="993366"/>
        </w:rPr>
        <w:t>ENUMERATED</w:t>
      </w:r>
      <w:r w:rsidRPr="00B55E3E">
        <w:t xml:space="preserve"> {higherA-CSI-SCS,lowerA-CSI-SCS,both}   </w:t>
      </w:r>
      <w:r w:rsidRPr="00B55E3E">
        <w:rPr>
          <w:color w:val="993366"/>
        </w:rPr>
        <w:t>OPTIONAL</w:t>
      </w:r>
      <w:r w:rsidRPr="00B55E3E">
        <w:t>,</w:t>
      </w:r>
    </w:p>
    <w:p w14:paraId="76566056" w14:textId="77777777" w:rsidR="00A8221D" w:rsidRPr="00B55E3E" w:rsidRDefault="00A8221D" w:rsidP="00A8221D">
      <w:pPr>
        <w:pStyle w:val="PL"/>
        <w:rPr>
          <w:color w:val="808080"/>
        </w:rPr>
      </w:pPr>
      <w:r w:rsidRPr="00B55E3E">
        <w:t xml:space="preserve">    </w:t>
      </w:r>
      <w:r w:rsidRPr="00B55E3E">
        <w:rPr>
          <w:rFonts w:eastAsiaTheme="minorEastAsia"/>
          <w:color w:val="808080"/>
        </w:rPr>
        <w:t xml:space="preserve">-- R1 </w:t>
      </w:r>
      <w:r w:rsidRPr="00B55E3E">
        <w:rPr>
          <w:color w:val="808080"/>
        </w:rPr>
        <w:t>18-6a: Default QCL assumption for cross-carrier A-CSI-RS triggering</w:t>
      </w:r>
    </w:p>
    <w:p w14:paraId="6ABAC2B1" w14:textId="77777777" w:rsidR="00A8221D" w:rsidRPr="00B55E3E" w:rsidRDefault="00A8221D" w:rsidP="00A8221D">
      <w:pPr>
        <w:pStyle w:val="PL"/>
      </w:pPr>
      <w:r w:rsidRPr="00B55E3E">
        <w:t xml:space="preserve">    </w:t>
      </w:r>
      <w:r w:rsidRPr="00B55E3E">
        <w:rPr>
          <w:rFonts w:eastAsiaTheme="minorEastAsia"/>
        </w:rPr>
        <w:t>defaultQCL-CrossCarrierA-CSI-Trig</w:t>
      </w:r>
      <w:r w:rsidRPr="00B55E3E">
        <w:t xml:space="preserve">-r16             </w:t>
      </w:r>
      <w:r w:rsidRPr="00B55E3E">
        <w:rPr>
          <w:color w:val="993366"/>
        </w:rPr>
        <w:t>ENUMERATED</w:t>
      </w:r>
      <w:r w:rsidRPr="00B55E3E">
        <w:t xml:space="preserve"> {diffOnly, both}   </w:t>
      </w:r>
      <w:r w:rsidRPr="00B55E3E">
        <w:rPr>
          <w:color w:val="993366"/>
        </w:rPr>
        <w:t>OPTIONAL</w:t>
      </w:r>
      <w:r w:rsidRPr="00B55E3E">
        <w:t>,</w:t>
      </w:r>
    </w:p>
    <w:p w14:paraId="19CBFF75" w14:textId="77777777" w:rsidR="00A8221D" w:rsidRPr="00B55E3E" w:rsidRDefault="00A8221D" w:rsidP="00A8221D">
      <w:pPr>
        <w:pStyle w:val="PL"/>
        <w:rPr>
          <w:color w:val="808080"/>
        </w:rPr>
      </w:pPr>
      <w:r w:rsidRPr="00B55E3E">
        <w:t xml:space="preserve">    </w:t>
      </w:r>
      <w:r w:rsidRPr="00B55E3E">
        <w:rPr>
          <w:color w:val="808080"/>
        </w:rPr>
        <w:t>-- R1 18-7: CA with non-aligned frame boundaries for inter-band CA</w:t>
      </w:r>
    </w:p>
    <w:p w14:paraId="4213E859" w14:textId="77777777" w:rsidR="00A8221D" w:rsidRPr="00B55E3E" w:rsidRDefault="00A8221D" w:rsidP="00A8221D">
      <w:pPr>
        <w:pStyle w:val="PL"/>
      </w:pPr>
      <w:r w:rsidRPr="00B55E3E">
        <w:t xml:space="preserve">    interCA-NonAlignedFrame-r16                       </w:t>
      </w:r>
      <w:r w:rsidRPr="00B55E3E">
        <w:rPr>
          <w:color w:val="993366"/>
        </w:rPr>
        <w:t>ENUMERATED</w:t>
      </w:r>
      <w:r w:rsidRPr="00B55E3E">
        <w:t xml:space="preserve"> {supported}        </w:t>
      </w:r>
      <w:r w:rsidRPr="00B55E3E">
        <w:rPr>
          <w:color w:val="993366"/>
        </w:rPr>
        <w:t>OPTIONAL</w:t>
      </w:r>
      <w:r w:rsidRPr="00B55E3E">
        <w:t>,</w:t>
      </w:r>
    </w:p>
    <w:p w14:paraId="10C564B1" w14:textId="77777777" w:rsidR="00A8221D" w:rsidRPr="00B55E3E" w:rsidRDefault="00A8221D" w:rsidP="00A8221D">
      <w:pPr>
        <w:pStyle w:val="PL"/>
      </w:pPr>
      <w:r w:rsidRPr="00B55E3E">
        <w:t xml:space="preserve">    simul-SRS-Trans-BC-r16                            </w:t>
      </w:r>
      <w:r w:rsidRPr="00B55E3E">
        <w:rPr>
          <w:color w:val="993366"/>
        </w:rPr>
        <w:t>ENUMERATED</w:t>
      </w:r>
      <w:r w:rsidRPr="00B55E3E">
        <w:t xml:space="preserve"> {n2}               </w:t>
      </w:r>
      <w:r w:rsidRPr="00B55E3E">
        <w:rPr>
          <w:color w:val="993366"/>
        </w:rPr>
        <w:t>OPTIONAL</w:t>
      </w:r>
      <w:r w:rsidRPr="00B55E3E">
        <w:t>,</w:t>
      </w:r>
    </w:p>
    <w:p w14:paraId="7FB4A347" w14:textId="77777777" w:rsidR="00A8221D" w:rsidRPr="00B55E3E" w:rsidRDefault="00A8221D" w:rsidP="00A8221D">
      <w:pPr>
        <w:pStyle w:val="PL"/>
      </w:pPr>
      <w:r w:rsidRPr="00B55E3E">
        <w:t xml:space="preserve">    interFreqDAPS-r16                                 </w:t>
      </w:r>
      <w:r w:rsidRPr="00B55E3E">
        <w:rPr>
          <w:color w:val="993366"/>
        </w:rPr>
        <w:t>SEQUENCE</w:t>
      </w:r>
      <w:r w:rsidRPr="00B55E3E">
        <w:t xml:space="preserve"> {</w:t>
      </w:r>
    </w:p>
    <w:p w14:paraId="4FE8D7D9" w14:textId="77777777" w:rsidR="00A8221D" w:rsidRPr="00B55E3E" w:rsidRDefault="00A8221D" w:rsidP="00A8221D">
      <w:pPr>
        <w:pStyle w:val="PL"/>
      </w:pPr>
      <w:r w:rsidRPr="00B55E3E">
        <w:t xml:space="preserve">        interFreqAsyncDAPS-r16                            </w:t>
      </w:r>
      <w:r w:rsidRPr="00B55E3E">
        <w:rPr>
          <w:color w:val="993366"/>
        </w:rPr>
        <w:t>ENUMERATED</w:t>
      </w:r>
      <w:r w:rsidRPr="00B55E3E">
        <w:t xml:space="preserve"> {supported}    </w:t>
      </w:r>
      <w:r w:rsidRPr="00B55E3E">
        <w:rPr>
          <w:color w:val="993366"/>
        </w:rPr>
        <w:t>OPTIONAL</w:t>
      </w:r>
      <w:r w:rsidRPr="00B55E3E">
        <w:t>,</w:t>
      </w:r>
    </w:p>
    <w:p w14:paraId="32AD7FD1" w14:textId="77777777" w:rsidR="00A8221D" w:rsidRPr="00B55E3E" w:rsidRDefault="00A8221D" w:rsidP="00A8221D">
      <w:pPr>
        <w:pStyle w:val="PL"/>
      </w:pPr>
      <w:r w:rsidRPr="00B55E3E">
        <w:t xml:space="preserve">        interFreqDiffSCS-DAPS-r16                         </w:t>
      </w:r>
      <w:r w:rsidRPr="00B55E3E">
        <w:rPr>
          <w:color w:val="993366"/>
        </w:rPr>
        <w:t>ENUMERATED</w:t>
      </w:r>
      <w:r w:rsidRPr="00B55E3E">
        <w:t xml:space="preserve"> {supported}    </w:t>
      </w:r>
      <w:r w:rsidRPr="00B55E3E">
        <w:rPr>
          <w:color w:val="993366"/>
        </w:rPr>
        <w:t>OPTIONAL</w:t>
      </w:r>
      <w:r w:rsidRPr="00B55E3E">
        <w:t>,</w:t>
      </w:r>
    </w:p>
    <w:p w14:paraId="450D428D" w14:textId="77777777" w:rsidR="00A8221D" w:rsidRPr="00B55E3E" w:rsidRDefault="00A8221D" w:rsidP="00A8221D">
      <w:pPr>
        <w:pStyle w:val="PL"/>
      </w:pPr>
      <w:r w:rsidRPr="00B55E3E">
        <w:t xml:space="preserve">        interFreqMultiUL-TransmissionDAPS-r16             </w:t>
      </w:r>
      <w:r w:rsidRPr="00B55E3E">
        <w:rPr>
          <w:color w:val="993366"/>
        </w:rPr>
        <w:t>ENUMERATED</w:t>
      </w:r>
      <w:r w:rsidRPr="00B55E3E">
        <w:t xml:space="preserve"> {supported}    </w:t>
      </w:r>
      <w:r w:rsidRPr="00B55E3E">
        <w:rPr>
          <w:color w:val="993366"/>
        </w:rPr>
        <w:t>OPTIONAL</w:t>
      </w:r>
      <w:r w:rsidRPr="00B55E3E">
        <w:t>,</w:t>
      </w:r>
    </w:p>
    <w:p w14:paraId="28BEFBF5" w14:textId="77777777" w:rsidR="00A8221D" w:rsidRPr="00B55E3E" w:rsidRDefault="00A8221D" w:rsidP="00A8221D">
      <w:pPr>
        <w:pStyle w:val="PL"/>
      </w:pPr>
      <w:r w:rsidRPr="00B55E3E">
        <w:t xml:space="preserve">        interFreqSemiStaticPowerSharingDAPS-Mode1-r16     </w:t>
      </w:r>
      <w:r w:rsidRPr="00B55E3E">
        <w:rPr>
          <w:color w:val="993366"/>
        </w:rPr>
        <w:t>ENUMERATED</w:t>
      </w:r>
      <w:r w:rsidRPr="00B55E3E">
        <w:t xml:space="preserve"> {supported}    </w:t>
      </w:r>
      <w:r w:rsidRPr="00B55E3E">
        <w:rPr>
          <w:color w:val="993366"/>
        </w:rPr>
        <w:t>OPTIONAL</w:t>
      </w:r>
      <w:r w:rsidRPr="00B55E3E">
        <w:t>,</w:t>
      </w:r>
    </w:p>
    <w:p w14:paraId="41D4AC96" w14:textId="77777777" w:rsidR="00A8221D" w:rsidRPr="00B55E3E" w:rsidRDefault="00A8221D" w:rsidP="00A8221D">
      <w:pPr>
        <w:pStyle w:val="PL"/>
      </w:pPr>
      <w:r w:rsidRPr="00B55E3E">
        <w:t xml:space="preserve">        interFreqSemiStaticPowerSharingDAPS-Mode2-r16     </w:t>
      </w:r>
      <w:r w:rsidRPr="00B55E3E">
        <w:rPr>
          <w:color w:val="993366"/>
        </w:rPr>
        <w:t>ENUMERATED</w:t>
      </w:r>
      <w:r w:rsidRPr="00B55E3E">
        <w:t xml:space="preserve"> {supported}    </w:t>
      </w:r>
      <w:r w:rsidRPr="00B55E3E">
        <w:rPr>
          <w:color w:val="993366"/>
        </w:rPr>
        <w:t>OPTIONAL</w:t>
      </w:r>
      <w:r w:rsidRPr="00B55E3E">
        <w:t>,</w:t>
      </w:r>
    </w:p>
    <w:p w14:paraId="16EDD461" w14:textId="77777777" w:rsidR="00A8221D" w:rsidRPr="00B55E3E" w:rsidRDefault="00A8221D" w:rsidP="00A8221D">
      <w:pPr>
        <w:pStyle w:val="PL"/>
      </w:pPr>
      <w:r w:rsidRPr="00B55E3E">
        <w:t xml:space="preserve">        interFreqDynamicPowerSharingDAPS-r16              </w:t>
      </w:r>
      <w:r w:rsidRPr="00B55E3E">
        <w:rPr>
          <w:color w:val="993366"/>
        </w:rPr>
        <w:t>ENUMERATED</w:t>
      </w:r>
      <w:r w:rsidRPr="00B55E3E">
        <w:t xml:space="preserve"> {short, long}  </w:t>
      </w:r>
      <w:r w:rsidRPr="00B55E3E">
        <w:rPr>
          <w:color w:val="993366"/>
        </w:rPr>
        <w:t>OPTIONAL</w:t>
      </w:r>
      <w:r w:rsidRPr="00B55E3E">
        <w:t>,</w:t>
      </w:r>
    </w:p>
    <w:p w14:paraId="3CF95791" w14:textId="77777777" w:rsidR="00A8221D" w:rsidRPr="00B55E3E" w:rsidRDefault="00A8221D" w:rsidP="00A8221D">
      <w:pPr>
        <w:pStyle w:val="PL"/>
      </w:pPr>
      <w:r w:rsidRPr="00B55E3E">
        <w:t xml:space="preserve">        interFreqUL-TransCancellationDAPS-r16             </w:t>
      </w:r>
      <w:r w:rsidRPr="00B55E3E">
        <w:rPr>
          <w:color w:val="993366"/>
        </w:rPr>
        <w:t>ENUMERATED</w:t>
      </w:r>
      <w:r w:rsidRPr="00B55E3E">
        <w:t xml:space="preserve"> {supported}    </w:t>
      </w:r>
      <w:r w:rsidRPr="00B55E3E">
        <w:rPr>
          <w:color w:val="993366"/>
        </w:rPr>
        <w:t>OPTIONAL</w:t>
      </w:r>
    </w:p>
    <w:p w14:paraId="44A136B5" w14:textId="77777777" w:rsidR="00A8221D" w:rsidRPr="00B55E3E" w:rsidRDefault="00A8221D" w:rsidP="00A8221D">
      <w:pPr>
        <w:pStyle w:val="PL"/>
        <w:rPr>
          <w:rFonts w:eastAsiaTheme="minorEastAsia"/>
        </w:rPr>
      </w:pPr>
      <w:r w:rsidRPr="00B55E3E">
        <w:t xml:space="preserve">    }                                                                               </w:t>
      </w:r>
      <w:r w:rsidRPr="00B55E3E">
        <w:rPr>
          <w:color w:val="993366"/>
        </w:rPr>
        <w:t>OPTIONAL</w:t>
      </w:r>
      <w:r w:rsidRPr="00B55E3E">
        <w:t>,</w:t>
      </w:r>
    </w:p>
    <w:p w14:paraId="77BCA035" w14:textId="77777777" w:rsidR="00A8221D" w:rsidRPr="00B55E3E" w:rsidRDefault="00A8221D" w:rsidP="00A8221D">
      <w:pPr>
        <w:pStyle w:val="PL"/>
        <w:rPr>
          <w:rFonts w:eastAsiaTheme="minorEastAsia"/>
        </w:rPr>
      </w:pPr>
      <w:r w:rsidRPr="00B55E3E">
        <w:t xml:space="preserve">    codebookParametersPerBC-r16                       CodebookParameters-v1610      </w:t>
      </w:r>
      <w:r w:rsidRPr="00B55E3E">
        <w:rPr>
          <w:color w:val="993366"/>
        </w:rPr>
        <w:t>OPTIONAL</w:t>
      </w:r>
      <w:r w:rsidRPr="00B55E3E">
        <w:t>,</w:t>
      </w:r>
    </w:p>
    <w:p w14:paraId="1A5B0505"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6-2a-10 Value of R for BD/CCE</w:t>
      </w:r>
    </w:p>
    <w:p w14:paraId="30DC5CB8" w14:textId="77777777" w:rsidR="00A8221D" w:rsidRPr="00B55E3E" w:rsidRDefault="00A8221D" w:rsidP="00A8221D">
      <w:pPr>
        <w:pStyle w:val="PL"/>
        <w:rPr>
          <w:rFonts w:eastAsiaTheme="minorEastAsia"/>
        </w:rPr>
      </w:pPr>
      <w:r w:rsidRPr="00B55E3E">
        <w:t xml:space="preserve">    </w:t>
      </w:r>
      <w:r w:rsidRPr="00B55E3E">
        <w:rPr>
          <w:rFonts w:eastAsiaTheme="minorEastAsia"/>
        </w:rPr>
        <w:t>blindDetectFactor-r16</w:t>
      </w:r>
      <w:r w:rsidRPr="00B55E3E">
        <w:t xml:space="preserve">                             </w:t>
      </w:r>
      <w:r w:rsidRPr="00B55E3E">
        <w:rPr>
          <w:rFonts w:eastAsiaTheme="minorEastAsia"/>
          <w:color w:val="993366"/>
        </w:rPr>
        <w:t>INTEGER</w:t>
      </w:r>
      <w:r w:rsidRPr="00B55E3E">
        <w:rPr>
          <w:rFonts w:eastAsiaTheme="minorEastAsia"/>
        </w:rPr>
        <w:t xml:space="preserve"> (1..2)</w:t>
      </w:r>
      <w:r w:rsidRPr="00B55E3E">
        <w:t xml:space="preserve">                </w:t>
      </w:r>
      <w:r w:rsidRPr="00B55E3E">
        <w:rPr>
          <w:rFonts w:eastAsiaTheme="minorEastAsia"/>
          <w:color w:val="993366"/>
        </w:rPr>
        <w:t>OPTIONAL</w:t>
      </w:r>
      <w:r w:rsidRPr="00B55E3E">
        <w:rPr>
          <w:rFonts w:eastAsiaTheme="minorEastAsia"/>
        </w:rPr>
        <w:t>,</w:t>
      </w:r>
    </w:p>
    <w:p w14:paraId="10DDD8C3"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1-2a: Capability on the number of CCs for monitoring a maximum number of BDs and non-overlapped CCEs per span when configured</w:t>
      </w:r>
    </w:p>
    <w:p w14:paraId="29D1631E" w14:textId="77777777" w:rsidR="00A8221D" w:rsidRPr="00B55E3E" w:rsidRDefault="00A8221D" w:rsidP="00A8221D">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with DL CA with Rel-16 PDCCH monitoring capability on all the serving cells</w:t>
      </w:r>
    </w:p>
    <w:p w14:paraId="60D44B2A" w14:textId="77777777" w:rsidR="00A8221D" w:rsidRPr="00B55E3E" w:rsidRDefault="00A8221D" w:rsidP="00A8221D">
      <w:pPr>
        <w:pStyle w:val="PL"/>
        <w:rPr>
          <w:rFonts w:eastAsiaTheme="minorEastAsia"/>
        </w:rPr>
      </w:pPr>
      <w:r w:rsidRPr="00B55E3E">
        <w:t xml:space="preserve">    </w:t>
      </w:r>
      <w:r w:rsidRPr="00B55E3E">
        <w:rPr>
          <w:rFonts w:eastAsiaTheme="minorEastAsia"/>
        </w:rPr>
        <w:t>pdcch-MonitoringCA-r16</w:t>
      </w:r>
      <w:r w:rsidRPr="00B55E3E">
        <w:t xml:space="preserve">                            </w:t>
      </w:r>
      <w:r w:rsidRPr="00B55E3E">
        <w:rPr>
          <w:rFonts w:eastAsiaTheme="minorEastAsia"/>
          <w:color w:val="993366"/>
        </w:rPr>
        <w:t>SEQUENCE</w:t>
      </w:r>
      <w:r w:rsidRPr="00B55E3E">
        <w:rPr>
          <w:rFonts w:eastAsiaTheme="minorEastAsia"/>
        </w:rPr>
        <w:t xml:space="preserve"> {</w:t>
      </w:r>
    </w:p>
    <w:p w14:paraId="4B547F38" w14:textId="77777777" w:rsidR="00A8221D" w:rsidRPr="00B55E3E" w:rsidRDefault="00A8221D" w:rsidP="00A8221D">
      <w:pPr>
        <w:pStyle w:val="PL"/>
        <w:rPr>
          <w:rFonts w:eastAsiaTheme="minorEastAsia"/>
        </w:rPr>
      </w:pPr>
      <w:r w:rsidRPr="00B55E3E">
        <w:t xml:space="preserve">        </w:t>
      </w:r>
      <w:r w:rsidRPr="00B55E3E">
        <w:rPr>
          <w:rFonts w:eastAsiaTheme="minorEastAsia"/>
        </w:rPr>
        <w:t>maxNumberOfMonitoringCC-r16</w:t>
      </w:r>
      <w:r w:rsidRPr="00B55E3E">
        <w:t xml:space="preserve">                       </w:t>
      </w:r>
      <w:r w:rsidRPr="00B55E3E">
        <w:rPr>
          <w:rFonts w:eastAsiaTheme="minorEastAsia"/>
          <w:color w:val="993366"/>
        </w:rPr>
        <w:t>INTEGER</w:t>
      </w:r>
      <w:r w:rsidRPr="00B55E3E">
        <w:rPr>
          <w:rFonts w:eastAsiaTheme="minorEastAsia"/>
        </w:rPr>
        <w:t xml:space="preserve"> (2..16),</w:t>
      </w:r>
    </w:p>
    <w:p w14:paraId="03A175F1" w14:textId="77777777" w:rsidR="00A8221D" w:rsidRPr="00B55E3E" w:rsidRDefault="00A8221D" w:rsidP="00A8221D">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643655EC" w14:textId="77777777" w:rsidR="00A8221D" w:rsidRPr="00B55E3E" w:rsidRDefault="00A8221D" w:rsidP="00A8221D">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138B217E"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1-2c: Number of carriers for CCE/BD scaling with DL CA with mix of Rel. 16 and Rel. 15 PDCCH monitoring capabilities on</w:t>
      </w:r>
    </w:p>
    <w:p w14:paraId="5B90A1AF" w14:textId="77777777" w:rsidR="00A8221D" w:rsidRPr="00B55E3E" w:rsidRDefault="00A8221D" w:rsidP="00A8221D">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different carriers</w:t>
      </w:r>
    </w:p>
    <w:p w14:paraId="56979848"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CA-Mixed-r16</w:t>
      </w:r>
      <w:r w:rsidRPr="00B55E3E">
        <w:t xml:space="preserve">                  </w:t>
      </w:r>
      <w:r w:rsidRPr="00B55E3E">
        <w:rPr>
          <w:rFonts w:eastAsiaTheme="minorEastAsia"/>
          <w:color w:val="993366"/>
        </w:rPr>
        <w:t>SEQUENCE</w:t>
      </w:r>
      <w:r w:rsidRPr="00B55E3E">
        <w:rPr>
          <w:rFonts w:eastAsiaTheme="minorEastAsia"/>
        </w:rPr>
        <w:t xml:space="preserve"> {</w:t>
      </w:r>
    </w:p>
    <w:p w14:paraId="10B9D69B"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CA1-r16</w:t>
      </w:r>
      <w:r w:rsidRPr="00B55E3E">
        <w:t xml:space="preserve">                       </w:t>
      </w:r>
      <w:r w:rsidRPr="00B55E3E">
        <w:rPr>
          <w:rFonts w:eastAsiaTheme="minorEastAsia"/>
          <w:color w:val="993366"/>
        </w:rPr>
        <w:t>INTEGER</w:t>
      </w:r>
      <w:r w:rsidRPr="00B55E3E">
        <w:rPr>
          <w:rFonts w:eastAsiaTheme="minorEastAsia"/>
        </w:rPr>
        <w:t xml:space="preserve"> (1..15),</w:t>
      </w:r>
    </w:p>
    <w:p w14:paraId="446AA09F"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CA2-r16</w:t>
      </w:r>
      <w:r w:rsidRPr="00B55E3E">
        <w:t xml:space="preserve">                       </w:t>
      </w:r>
      <w:r w:rsidRPr="00B55E3E">
        <w:rPr>
          <w:rFonts w:eastAsiaTheme="minorEastAsia"/>
          <w:color w:val="993366"/>
        </w:rPr>
        <w:t>INTEGER</w:t>
      </w:r>
      <w:r w:rsidRPr="00B55E3E">
        <w:rPr>
          <w:rFonts w:eastAsiaTheme="minorEastAsia"/>
        </w:rPr>
        <w:t xml:space="preserve"> (1..15),</w:t>
      </w:r>
    </w:p>
    <w:p w14:paraId="49A0C2F6" w14:textId="77777777" w:rsidR="00A8221D" w:rsidRPr="00B55E3E" w:rsidRDefault="00A8221D" w:rsidP="00A8221D">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376430FB" w14:textId="77777777" w:rsidR="00A8221D" w:rsidRPr="00B55E3E" w:rsidRDefault="00A8221D" w:rsidP="00A8221D">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19B7F051"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1-2d: Capability on the number of CCs for monitoring a maximum number of BDs and non-overlapped CCEs per span for MCG and for</w:t>
      </w:r>
    </w:p>
    <w:p w14:paraId="408B12D1" w14:textId="77777777" w:rsidR="00A8221D" w:rsidRPr="00B55E3E" w:rsidRDefault="00A8221D" w:rsidP="00A8221D">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SCG when configured for NR-DC operation with Rel-16 PDCCH monitoring capability on all the serving cells</w:t>
      </w:r>
    </w:p>
    <w:p w14:paraId="325DA907"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M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color w:val="993366"/>
        </w:rPr>
        <w:t>O</w:t>
      </w:r>
      <w:r w:rsidRPr="00B55E3E">
        <w:rPr>
          <w:rFonts w:eastAsiaTheme="minorEastAsia"/>
          <w:color w:val="993366"/>
        </w:rPr>
        <w:t>PTIONAL</w:t>
      </w:r>
      <w:r w:rsidRPr="00B55E3E">
        <w:rPr>
          <w:rFonts w:eastAsiaTheme="minorEastAsia"/>
        </w:rPr>
        <w:t>,</w:t>
      </w:r>
    </w:p>
    <w:p w14:paraId="4E2A47DC"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S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rFonts w:eastAsiaTheme="minorEastAsia"/>
          <w:color w:val="993366"/>
        </w:rPr>
        <w:t>OPTIONAL</w:t>
      </w:r>
      <w:r w:rsidRPr="00B55E3E">
        <w:rPr>
          <w:rFonts w:eastAsiaTheme="minorEastAsia"/>
        </w:rPr>
        <w:t>,</w:t>
      </w:r>
    </w:p>
    <w:p w14:paraId="4713A65A"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1-2e: Number of carriers for CCE/BD scaling for MCG and for SCG when configured for NR-DC operation with mix of Rel. 16 and</w:t>
      </w:r>
    </w:p>
    <w:p w14:paraId="57E1A5F5" w14:textId="77777777" w:rsidR="00A8221D" w:rsidRPr="00B55E3E" w:rsidRDefault="00A8221D" w:rsidP="00A8221D">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Rel. 15 PDCCH monitoring capabilities on different carriers</w:t>
      </w:r>
    </w:p>
    <w:p w14:paraId="06A88AFD"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MCG-UE-Mixed-r16</w:t>
      </w:r>
      <w:r w:rsidRPr="00B55E3E">
        <w:t xml:space="preserve">              </w:t>
      </w:r>
      <w:r w:rsidRPr="00B55E3E">
        <w:rPr>
          <w:rFonts w:eastAsiaTheme="minorEastAsia"/>
          <w:color w:val="993366"/>
        </w:rPr>
        <w:t>SEQUENCE</w:t>
      </w:r>
      <w:r w:rsidRPr="00B55E3E">
        <w:rPr>
          <w:rFonts w:eastAsiaTheme="minorEastAsia"/>
        </w:rPr>
        <w:t xml:space="preserve"> {</w:t>
      </w:r>
    </w:p>
    <w:p w14:paraId="0AE8BD5E"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MCG-UE1-r16</w:t>
      </w:r>
      <w:r w:rsidRPr="00B55E3E">
        <w:t xml:space="preserve">                   </w:t>
      </w:r>
      <w:r w:rsidRPr="00B55E3E">
        <w:rPr>
          <w:rFonts w:eastAsiaTheme="minorEastAsia"/>
          <w:color w:val="993366"/>
        </w:rPr>
        <w:t>INTEGER</w:t>
      </w:r>
      <w:r w:rsidRPr="00B55E3E">
        <w:rPr>
          <w:rFonts w:eastAsiaTheme="minorEastAsia"/>
        </w:rPr>
        <w:t xml:space="preserve"> (0..15),</w:t>
      </w:r>
    </w:p>
    <w:p w14:paraId="1DB56E22"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MCG-UE2-r16</w:t>
      </w:r>
      <w:r w:rsidRPr="00B55E3E">
        <w:t xml:space="preserve">                   </w:t>
      </w:r>
      <w:r w:rsidRPr="00B55E3E">
        <w:rPr>
          <w:rFonts w:eastAsiaTheme="minorEastAsia"/>
          <w:color w:val="993366"/>
        </w:rPr>
        <w:t>INTEGER</w:t>
      </w:r>
      <w:r w:rsidRPr="00B55E3E">
        <w:rPr>
          <w:rFonts w:eastAsiaTheme="minorEastAsia"/>
        </w:rPr>
        <w:t xml:space="preserve"> (0..15)</w:t>
      </w:r>
    </w:p>
    <w:p w14:paraId="544EBD8E" w14:textId="77777777" w:rsidR="00A8221D" w:rsidRPr="00B55E3E" w:rsidRDefault="00A8221D" w:rsidP="00A8221D">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6BCADB0F"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SCG-UE-Mixed-r16</w:t>
      </w:r>
      <w:r w:rsidRPr="00B55E3E">
        <w:t xml:space="preserve">              </w:t>
      </w:r>
      <w:r w:rsidRPr="00B55E3E">
        <w:rPr>
          <w:rFonts w:eastAsiaTheme="minorEastAsia"/>
          <w:color w:val="993366"/>
        </w:rPr>
        <w:t>SEQUENCE</w:t>
      </w:r>
      <w:r w:rsidRPr="00B55E3E">
        <w:rPr>
          <w:rFonts w:eastAsiaTheme="minorEastAsia"/>
        </w:rPr>
        <w:t xml:space="preserve"> {</w:t>
      </w:r>
    </w:p>
    <w:p w14:paraId="6042AC8F"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SCG-UE1-r16</w:t>
      </w:r>
      <w:r w:rsidRPr="00B55E3E">
        <w:t xml:space="preserve">                   </w:t>
      </w:r>
      <w:r w:rsidRPr="00B55E3E">
        <w:rPr>
          <w:rFonts w:eastAsiaTheme="minorEastAsia"/>
          <w:color w:val="993366"/>
        </w:rPr>
        <w:t>INTEGER</w:t>
      </w:r>
      <w:r w:rsidRPr="00B55E3E">
        <w:rPr>
          <w:rFonts w:eastAsiaTheme="minorEastAsia"/>
        </w:rPr>
        <w:t xml:space="preserve"> (0..15),</w:t>
      </w:r>
    </w:p>
    <w:p w14:paraId="78E2C92E"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SCG-UE2-r16</w:t>
      </w:r>
      <w:r w:rsidRPr="00B55E3E">
        <w:t xml:space="preserve">                   </w:t>
      </w:r>
      <w:r w:rsidRPr="00B55E3E">
        <w:rPr>
          <w:rFonts w:eastAsiaTheme="minorEastAsia"/>
          <w:color w:val="993366"/>
        </w:rPr>
        <w:t>INTEGER</w:t>
      </w:r>
      <w:r w:rsidRPr="00B55E3E">
        <w:rPr>
          <w:rFonts w:eastAsiaTheme="minorEastAsia"/>
        </w:rPr>
        <w:t xml:space="preserve"> (0..15)</w:t>
      </w:r>
    </w:p>
    <w:p w14:paraId="2F4CE4BF" w14:textId="77777777" w:rsidR="00A8221D" w:rsidRPr="00B55E3E" w:rsidRDefault="00A8221D" w:rsidP="00A8221D">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33F030C1" w14:textId="77777777" w:rsidR="00A8221D" w:rsidRPr="00B55E3E" w:rsidRDefault="00A8221D" w:rsidP="00A8221D">
      <w:pPr>
        <w:pStyle w:val="PL"/>
        <w:rPr>
          <w:rFonts w:eastAsiaTheme="minorEastAsia"/>
          <w:color w:val="808080"/>
        </w:rPr>
      </w:pPr>
      <w:r w:rsidRPr="00B55E3E">
        <w:lastRenderedPageBreak/>
        <w:t xml:space="preserve">    </w:t>
      </w:r>
      <w:r w:rsidRPr="00B55E3E">
        <w:rPr>
          <w:rFonts w:eastAsiaTheme="minorEastAsia"/>
        </w:rPr>
        <w:t xml:space="preserve"> </w:t>
      </w:r>
      <w:r w:rsidRPr="00B55E3E">
        <w:rPr>
          <w:rFonts w:eastAsiaTheme="minorEastAsia"/>
          <w:color w:val="808080"/>
        </w:rPr>
        <w:t>-- R1 18-5 cross-carrier scheduling with different SCS in DL CA</w:t>
      </w:r>
    </w:p>
    <w:p w14:paraId="208B2CE3" w14:textId="77777777" w:rsidR="00A8221D" w:rsidRPr="00B55E3E" w:rsidRDefault="00A8221D" w:rsidP="00A8221D">
      <w:pPr>
        <w:pStyle w:val="PL"/>
        <w:rPr>
          <w:rFonts w:eastAsiaTheme="minorEastAsia"/>
        </w:rPr>
      </w:pPr>
      <w:r w:rsidRPr="00B55E3E">
        <w:t xml:space="preserve">    </w:t>
      </w:r>
      <w:r w:rsidRPr="00B55E3E">
        <w:rPr>
          <w:rFonts w:eastAsiaTheme="minorEastAsia"/>
        </w:rPr>
        <w:t>crossCarrierSchedulingDL-DiffSCS-r16</w:t>
      </w:r>
      <w:r w:rsidRPr="00B55E3E">
        <w:t xml:space="preserve">              </w:t>
      </w:r>
      <w:r w:rsidRPr="00B55E3E">
        <w:rPr>
          <w:rFonts w:eastAsiaTheme="minorEastAsia"/>
          <w:color w:val="993366"/>
        </w:rPr>
        <w:t>ENUMERATED</w:t>
      </w:r>
      <w:r w:rsidRPr="00B55E3E">
        <w:rPr>
          <w:rFonts w:eastAsiaTheme="minorEastAsia"/>
        </w:rPr>
        <w:t xml:space="preserve"> {low-to-high, high-to-low, both} </w:t>
      </w:r>
      <w:r w:rsidRPr="00B55E3E">
        <w:rPr>
          <w:rFonts w:eastAsiaTheme="minorEastAsia"/>
          <w:color w:val="993366"/>
        </w:rPr>
        <w:t>OPTIONAL</w:t>
      </w:r>
      <w:r w:rsidRPr="00B55E3E">
        <w:rPr>
          <w:rFonts w:eastAsiaTheme="minorEastAsia"/>
        </w:rPr>
        <w:t>,</w:t>
      </w:r>
    </w:p>
    <w:p w14:paraId="1645D2F7"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8-5a Default QCL assumption for cross-carrier scheduling</w:t>
      </w:r>
    </w:p>
    <w:p w14:paraId="0FBB00AF" w14:textId="77777777" w:rsidR="00A8221D" w:rsidRPr="00B55E3E" w:rsidRDefault="00A8221D" w:rsidP="00A8221D">
      <w:pPr>
        <w:pStyle w:val="PL"/>
        <w:rPr>
          <w:rFonts w:eastAsiaTheme="minorEastAsia"/>
        </w:rPr>
      </w:pPr>
      <w:r w:rsidRPr="00B55E3E">
        <w:t xml:space="preserve">    </w:t>
      </w:r>
      <w:r w:rsidRPr="00B55E3E">
        <w:rPr>
          <w:rFonts w:eastAsiaTheme="minorEastAsia"/>
        </w:rPr>
        <w:t>crossCarrierSchedulingDefaultQCL-r16</w:t>
      </w:r>
      <w:r w:rsidRPr="00B55E3E">
        <w:t xml:space="preserve">              </w:t>
      </w:r>
      <w:r w:rsidRPr="00B55E3E">
        <w:rPr>
          <w:rFonts w:eastAsiaTheme="minorEastAsia"/>
          <w:color w:val="993366"/>
        </w:rPr>
        <w:t>ENUMERATED</w:t>
      </w:r>
      <w:r w:rsidRPr="00B55E3E">
        <w:rPr>
          <w:rFonts w:eastAsiaTheme="minorEastAsia"/>
        </w:rPr>
        <w:t xml:space="preserve"> {diff-only, both}</w:t>
      </w:r>
      <w:r w:rsidRPr="00B55E3E">
        <w:t xml:space="preserve">  </w:t>
      </w:r>
      <w:r w:rsidRPr="00B55E3E">
        <w:rPr>
          <w:rFonts w:eastAsiaTheme="minorEastAsia"/>
          <w:color w:val="993366"/>
        </w:rPr>
        <w:t>OPTIONAL</w:t>
      </w:r>
      <w:r w:rsidRPr="00B55E3E">
        <w:rPr>
          <w:rFonts w:eastAsiaTheme="minorEastAsia"/>
        </w:rPr>
        <w:t>,</w:t>
      </w:r>
    </w:p>
    <w:p w14:paraId="141600D6"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8-5b cross-carrier scheduling with different SCS in UL CA</w:t>
      </w:r>
    </w:p>
    <w:p w14:paraId="2B2ABB41" w14:textId="77777777" w:rsidR="00A8221D" w:rsidRPr="00B55E3E" w:rsidRDefault="00A8221D" w:rsidP="00A8221D">
      <w:pPr>
        <w:pStyle w:val="PL"/>
        <w:rPr>
          <w:rFonts w:eastAsiaTheme="minorEastAsia"/>
        </w:rPr>
      </w:pPr>
      <w:r w:rsidRPr="00B55E3E">
        <w:t xml:space="preserve">    </w:t>
      </w:r>
      <w:r w:rsidRPr="00B55E3E">
        <w:rPr>
          <w:rFonts w:eastAsiaTheme="minorEastAsia"/>
        </w:rPr>
        <w:t>crossCarrierSchedulingUL-DiffSCS-r16</w:t>
      </w:r>
      <w:r w:rsidRPr="00B55E3E">
        <w:t xml:space="preserve">              </w:t>
      </w:r>
      <w:r w:rsidRPr="00B55E3E">
        <w:rPr>
          <w:rFonts w:eastAsiaTheme="minorEastAsia"/>
          <w:color w:val="993366"/>
        </w:rPr>
        <w:t>ENUMERATED</w:t>
      </w:r>
      <w:r w:rsidRPr="00B55E3E">
        <w:rPr>
          <w:rFonts w:eastAsiaTheme="minorEastAsia"/>
        </w:rPr>
        <w:t xml:space="preserve"> {low-to-high, high-to-low, both}</w:t>
      </w:r>
      <w:r w:rsidRPr="00B55E3E">
        <w:t xml:space="preserve"> </w:t>
      </w:r>
      <w:r w:rsidRPr="00B55E3E">
        <w:rPr>
          <w:rFonts w:eastAsiaTheme="minorEastAsia"/>
          <w:color w:val="993366"/>
        </w:rPr>
        <w:t>OPTIONAL</w:t>
      </w:r>
      <w:r w:rsidRPr="00B55E3E">
        <w:rPr>
          <w:rFonts w:eastAsiaTheme="minorEastAsia"/>
        </w:rPr>
        <w:t>,</w:t>
      </w:r>
    </w:p>
    <w:p w14:paraId="215E7838"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3.19a Simultaneous positioning SRS and MIMO SRS transmission for a given BC</w:t>
      </w:r>
    </w:p>
    <w:p w14:paraId="4036BA62" w14:textId="77777777" w:rsidR="00A8221D" w:rsidRPr="00B55E3E" w:rsidRDefault="00A8221D" w:rsidP="00A8221D">
      <w:pPr>
        <w:pStyle w:val="PL"/>
      </w:pPr>
      <w:r w:rsidRPr="00B55E3E">
        <w:t xml:space="preserve">    simul-SRS-MIMO-Trans-BC-r16                       </w:t>
      </w:r>
      <w:r w:rsidRPr="00B55E3E">
        <w:rPr>
          <w:color w:val="993366"/>
        </w:rPr>
        <w:t>ENUMERATED</w:t>
      </w:r>
      <w:r w:rsidRPr="00B55E3E">
        <w:t xml:space="preserve"> {n2}               </w:t>
      </w:r>
      <w:r w:rsidRPr="00B55E3E">
        <w:rPr>
          <w:color w:val="993366"/>
        </w:rPr>
        <w:t>OPTIONAL</w:t>
      </w:r>
      <w:r w:rsidRPr="00B55E3E">
        <w:t>,</w:t>
      </w:r>
    </w:p>
    <w:p w14:paraId="0E992ABB" w14:textId="77777777" w:rsidR="00A8221D" w:rsidRPr="00B55E3E" w:rsidRDefault="00A8221D" w:rsidP="00A8221D">
      <w:pPr>
        <w:pStyle w:val="PL"/>
        <w:rPr>
          <w:color w:val="808080"/>
        </w:rPr>
      </w:pPr>
      <w:r w:rsidRPr="00B55E3E">
        <w:t xml:space="preserve">    </w:t>
      </w:r>
      <w:r w:rsidRPr="00B55E3E">
        <w:rPr>
          <w:color w:val="808080"/>
        </w:rPr>
        <w:t>-- R1 16-3a, 16-3a-1, 16-3b, 16-3b-1: New Individual Codebook</w:t>
      </w:r>
    </w:p>
    <w:p w14:paraId="2508F558" w14:textId="77777777" w:rsidR="00A8221D" w:rsidRPr="00B55E3E" w:rsidRDefault="00A8221D" w:rsidP="00A8221D">
      <w:pPr>
        <w:pStyle w:val="PL"/>
      </w:pPr>
      <w:r w:rsidRPr="00B55E3E">
        <w:t xml:space="preserve">    codebookParametersAdditionPerBC-r16               </w:t>
      </w:r>
      <w:r w:rsidRPr="00B55E3E">
        <w:rPr>
          <w:rFonts w:eastAsia="MS Mincho"/>
        </w:rPr>
        <w:t>CodebookParametersAdditionPerBC-r16</w:t>
      </w:r>
      <w:r w:rsidRPr="00B55E3E">
        <w:t xml:space="preserve">         </w:t>
      </w:r>
      <w:r w:rsidRPr="00B55E3E">
        <w:rPr>
          <w:color w:val="993366"/>
        </w:rPr>
        <w:t>OPTIONAL</w:t>
      </w:r>
      <w:r w:rsidRPr="00B55E3E">
        <w:t>,</w:t>
      </w:r>
    </w:p>
    <w:p w14:paraId="63B8E74A" w14:textId="77777777" w:rsidR="00A8221D" w:rsidRPr="00B55E3E" w:rsidRDefault="00A8221D" w:rsidP="00A8221D">
      <w:pPr>
        <w:pStyle w:val="PL"/>
        <w:rPr>
          <w:color w:val="808080"/>
        </w:rPr>
      </w:pPr>
      <w:r w:rsidRPr="00B55E3E">
        <w:t xml:space="preserve">    </w:t>
      </w:r>
      <w:r w:rsidRPr="00B55E3E">
        <w:rPr>
          <w:color w:val="808080"/>
        </w:rPr>
        <w:t>-- R1 16-8: Mixed codebook</w:t>
      </w:r>
    </w:p>
    <w:p w14:paraId="478DF62C" w14:textId="77777777" w:rsidR="00A8221D" w:rsidRPr="00B55E3E" w:rsidRDefault="00A8221D" w:rsidP="00A8221D">
      <w:pPr>
        <w:pStyle w:val="PL"/>
      </w:pPr>
      <w:r w:rsidRPr="00B55E3E">
        <w:t xml:space="preserve">    codebookComboParametersAdditionPerBC-r16          </w:t>
      </w:r>
      <w:r w:rsidRPr="00B55E3E">
        <w:rPr>
          <w:rFonts w:eastAsia="MS Mincho"/>
        </w:rPr>
        <w:t>CodebookComboParametersAdditionPerBC-r16</w:t>
      </w:r>
      <w:r w:rsidRPr="00B55E3E">
        <w:t xml:space="preserve">    </w:t>
      </w:r>
      <w:r w:rsidRPr="00B55E3E">
        <w:rPr>
          <w:color w:val="993366"/>
        </w:rPr>
        <w:t>OPTIONAL</w:t>
      </w:r>
    </w:p>
    <w:p w14:paraId="2C29CC3A" w14:textId="77777777" w:rsidR="00A8221D" w:rsidRPr="00B55E3E" w:rsidRDefault="00A8221D" w:rsidP="00A8221D">
      <w:pPr>
        <w:pStyle w:val="PL"/>
      </w:pPr>
      <w:r w:rsidRPr="00B55E3E">
        <w:rPr>
          <w:rFonts w:eastAsiaTheme="minorEastAsia"/>
        </w:rPr>
        <w:t>}</w:t>
      </w:r>
    </w:p>
    <w:p w14:paraId="5A8CA988" w14:textId="77777777" w:rsidR="00A8221D" w:rsidRPr="00B55E3E" w:rsidRDefault="00A8221D" w:rsidP="00A8221D">
      <w:pPr>
        <w:pStyle w:val="PL"/>
      </w:pPr>
    </w:p>
    <w:p w14:paraId="6150A5CA" w14:textId="77777777" w:rsidR="00A8221D" w:rsidRPr="00B55E3E" w:rsidRDefault="00A8221D" w:rsidP="00A8221D">
      <w:pPr>
        <w:pStyle w:val="PL"/>
      </w:pPr>
      <w:r w:rsidRPr="00B55E3E">
        <w:t xml:space="preserve">CA-ParametersNR-v1630 ::= </w:t>
      </w:r>
      <w:r w:rsidRPr="00B55E3E">
        <w:rPr>
          <w:color w:val="993366"/>
        </w:rPr>
        <w:t>SEQUENCE</w:t>
      </w:r>
      <w:r w:rsidRPr="00B55E3E">
        <w:t xml:space="preserve"> {</w:t>
      </w:r>
    </w:p>
    <w:p w14:paraId="6DF518FC" w14:textId="77777777" w:rsidR="00A8221D" w:rsidRPr="00B55E3E" w:rsidRDefault="00A8221D" w:rsidP="00A8221D">
      <w:pPr>
        <w:pStyle w:val="PL"/>
        <w:rPr>
          <w:color w:val="808080"/>
        </w:rPr>
      </w:pPr>
      <w:r w:rsidRPr="00B55E3E">
        <w:t xml:space="preserve">    </w:t>
      </w:r>
      <w:r w:rsidRPr="00B55E3E">
        <w:rPr>
          <w:color w:val="808080"/>
        </w:rPr>
        <w:t>-- R1 22-5b: Simultaneous transmission of SRS for antenna switching and SRS for CB/NCB /BM for inter-band UL CA</w:t>
      </w:r>
    </w:p>
    <w:p w14:paraId="6ECC7D3F" w14:textId="77777777" w:rsidR="00A8221D" w:rsidRPr="00B55E3E" w:rsidRDefault="00A8221D" w:rsidP="00A8221D">
      <w:pPr>
        <w:pStyle w:val="PL"/>
        <w:rPr>
          <w:color w:val="808080"/>
        </w:rPr>
      </w:pPr>
      <w:r w:rsidRPr="00B55E3E">
        <w:t xml:space="preserve">    </w:t>
      </w:r>
      <w:r w:rsidRPr="00B55E3E">
        <w:rPr>
          <w:color w:val="808080"/>
        </w:rPr>
        <w:t>-- R1 22-5d: Simultaneous transmission of SRS for antenna switching for inter-band UL CA</w:t>
      </w:r>
      <w:r w:rsidRPr="00B55E3E">
        <w:rPr>
          <w:color w:val="808080"/>
        </w:rPr>
        <w:tab/>
      </w:r>
    </w:p>
    <w:p w14:paraId="35EDC3E9" w14:textId="77777777" w:rsidR="00A8221D" w:rsidRPr="00B55E3E" w:rsidRDefault="00A8221D" w:rsidP="00A8221D">
      <w:pPr>
        <w:pStyle w:val="PL"/>
      </w:pPr>
      <w:r w:rsidRPr="00B55E3E">
        <w:t xml:space="preserve">    simulTX-SRS-AntSwitchingInterBandUL-CA-r16        SimulSRS-ForAntennaSwitching-r16            </w:t>
      </w:r>
      <w:r w:rsidRPr="00B55E3E">
        <w:rPr>
          <w:color w:val="993366"/>
        </w:rPr>
        <w:t>OPTIONAL</w:t>
      </w:r>
      <w:r w:rsidRPr="00B55E3E">
        <w:t>,</w:t>
      </w:r>
    </w:p>
    <w:p w14:paraId="7D819C61" w14:textId="77777777" w:rsidR="00A8221D" w:rsidRPr="00B55E3E" w:rsidRDefault="00A8221D" w:rsidP="00A8221D">
      <w:pPr>
        <w:pStyle w:val="PL"/>
        <w:rPr>
          <w:color w:val="808080"/>
        </w:rPr>
      </w:pPr>
      <w:r w:rsidRPr="00B55E3E">
        <w:t xml:space="preserve">    </w:t>
      </w:r>
      <w:r w:rsidRPr="00B55E3E">
        <w:rPr>
          <w:color w:val="808080"/>
        </w:rPr>
        <w:t>-- R4 8-5: supported beam management type for inter-band CA</w:t>
      </w:r>
      <w:r w:rsidRPr="00B55E3E">
        <w:rPr>
          <w:color w:val="808080"/>
        </w:rPr>
        <w:tab/>
      </w:r>
    </w:p>
    <w:p w14:paraId="7059342A" w14:textId="77777777" w:rsidR="00A8221D" w:rsidRPr="00B55E3E" w:rsidRDefault="00A8221D" w:rsidP="00A8221D">
      <w:pPr>
        <w:pStyle w:val="PL"/>
      </w:pPr>
      <w:r w:rsidRPr="00B55E3E">
        <w:t xml:space="preserve">    beamManagementType-r16                            </w:t>
      </w:r>
      <w:r w:rsidRPr="00B55E3E">
        <w:rPr>
          <w:color w:val="993366"/>
        </w:rPr>
        <w:t>ENUMERATED</w:t>
      </w:r>
      <w:r w:rsidRPr="00B55E3E">
        <w:t xml:space="preserve"> {ibm, dummy}                       </w:t>
      </w:r>
      <w:r w:rsidRPr="00B55E3E">
        <w:rPr>
          <w:color w:val="993366"/>
        </w:rPr>
        <w:t>OPTIONAL</w:t>
      </w:r>
      <w:r w:rsidRPr="00B55E3E">
        <w:t>,</w:t>
      </w:r>
    </w:p>
    <w:p w14:paraId="29332413" w14:textId="77777777" w:rsidR="00A8221D" w:rsidRPr="00B55E3E" w:rsidRDefault="00A8221D" w:rsidP="00A8221D">
      <w:pPr>
        <w:pStyle w:val="PL"/>
        <w:rPr>
          <w:color w:val="808080"/>
        </w:rPr>
      </w:pPr>
      <w:r w:rsidRPr="00B55E3E">
        <w:t xml:space="preserve">    </w:t>
      </w:r>
      <w:r w:rsidRPr="00B55E3E">
        <w:rPr>
          <w:color w:val="808080"/>
        </w:rPr>
        <w:t>-- R4 7-3a: UL frequency separation class with aggregate BW and Gap BW</w:t>
      </w:r>
    </w:p>
    <w:p w14:paraId="29FBA746" w14:textId="77777777" w:rsidR="00A8221D" w:rsidRPr="00B55E3E" w:rsidRDefault="00A8221D" w:rsidP="00A8221D">
      <w:pPr>
        <w:pStyle w:val="PL"/>
      </w:pPr>
      <w:r w:rsidRPr="00B55E3E">
        <w:t xml:space="preserve">    intraBandFreqSeparationUL-AggBW-GapBW-r16         </w:t>
      </w:r>
      <w:r w:rsidRPr="00B55E3E">
        <w:rPr>
          <w:color w:val="993366"/>
        </w:rPr>
        <w:t>ENUMERATED</w:t>
      </w:r>
      <w:r w:rsidRPr="00B55E3E">
        <w:t xml:space="preserve"> {classI, classII, classIII}      </w:t>
      </w:r>
      <w:r w:rsidRPr="00B55E3E">
        <w:rPr>
          <w:color w:val="993366"/>
        </w:rPr>
        <w:t>OPTIONAL</w:t>
      </w:r>
      <w:r w:rsidRPr="00B55E3E">
        <w:t>,</w:t>
      </w:r>
    </w:p>
    <w:p w14:paraId="364CEF03" w14:textId="77777777" w:rsidR="00A8221D" w:rsidRPr="00B55E3E" w:rsidRDefault="00A8221D" w:rsidP="00A8221D">
      <w:pPr>
        <w:pStyle w:val="PL"/>
        <w:rPr>
          <w:color w:val="808080"/>
        </w:rPr>
      </w:pPr>
      <w:r w:rsidRPr="00B55E3E">
        <w:t xml:space="preserve">    </w:t>
      </w:r>
      <w:r w:rsidRPr="00B55E3E">
        <w:rPr>
          <w:color w:val="808080"/>
        </w:rPr>
        <w:t>-- RAN 89: Case B in case of Inter-band CA with non-aligned frame boundaries</w:t>
      </w:r>
    </w:p>
    <w:p w14:paraId="407A23FA" w14:textId="77777777" w:rsidR="00A8221D" w:rsidRPr="00B55E3E" w:rsidRDefault="00A8221D" w:rsidP="00A8221D">
      <w:pPr>
        <w:pStyle w:val="PL"/>
      </w:pPr>
      <w:r w:rsidRPr="00B55E3E">
        <w:t xml:space="preserve">    interCA-NonAlignedFrame-B-r16                     </w:t>
      </w:r>
      <w:r w:rsidRPr="00B55E3E">
        <w:rPr>
          <w:color w:val="993366"/>
        </w:rPr>
        <w:t>ENUMERATED</w:t>
      </w:r>
      <w:r w:rsidRPr="00B55E3E">
        <w:t xml:space="preserve"> {supported}                      </w:t>
      </w:r>
      <w:r w:rsidRPr="00B55E3E">
        <w:rPr>
          <w:color w:val="993366"/>
        </w:rPr>
        <w:t>OPTIONAL</w:t>
      </w:r>
    </w:p>
    <w:p w14:paraId="28C2F827" w14:textId="77777777" w:rsidR="00A8221D" w:rsidRPr="00B55E3E" w:rsidRDefault="00A8221D" w:rsidP="00A8221D">
      <w:pPr>
        <w:pStyle w:val="PL"/>
      </w:pPr>
      <w:r w:rsidRPr="00B55E3E">
        <w:t>}</w:t>
      </w:r>
    </w:p>
    <w:p w14:paraId="5AB6AAD6" w14:textId="77777777" w:rsidR="00A8221D" w:rsidRPr="00B55E3E" w:rsidRDefault="00A8221D" w:rsidP="00A8221D">
      <w:pPr>
        <w:pStyle w:val="PL"/>
      </w:pPr>
    </w:p>
    <w:p w14:paraId="2CC4B633" w14:textId="77777777" w:rsidR="00A8221D" w:rsidRPr="00B55E3E" w:rsidRDefault="00A8221D" w:rsidP="00A8221D">
      <w:pPr>
        <w:pStyle w:val="PL"/>
      </w:pPr>
      <w:r w:rsidRPr="00B55E3E">
        <w:t xml:space="preserve">CA-ParametersNR-v1640 ::= </w:t>
      </w:r>
      <w:r w:rsidRPr="00B55E3E">
        <w:rPr>
          <w:color w:val="993366"/>
        </w:rPr>
        <w:t>SEQUENCE</w:t>
      </w:r>
      <w:r w:rsidRPr="00B55E3E">
        <w:t xml:space="preserve"> {</w:t>
      </w:r>
    </w:p>
    <w:p w14:paraId="118E8FEE" w14:textId="77777777" w:rsidR="00A8221D" w:rsidRPr="00B55E3E" w:rsidRDefault="00A8221D" w:rsidP="00A8221D">
      <w:pPr>
        <w:pStyle w:val="PL"/>
        <w:rPr>
          <w:color w:val="808080"/>
        </w:rPr>
      </w:pPr>
      <w:r w:rsidRPr="00B55E3E">
        <w:t xml:space="preserve">    </w:t>
      </w:r>
      <w:r w:rsidRPr="00B55E3E">
        <w:rPr>
          <w:color w:val="808080"/>
        </w:rPr>
        <w:t>-- R4 7-5: Support of reporting UL Tx DC locations for uplink intra-band CA.</w:t>
      </w:r>
    </w:p>
    <w:p w14:paraId="2534694A" w14:textId="77777777" w:rsidR="00A8221D" w:rsidRPr="00B55E3E" w:rsidRDefault="00A8221D" w:rsidP="00A8221D">
      <w:pPr>
        <w:pStyle w:val="PL"/>
      </w:pPr>
      <w:r w:rsidRPr="00B55E3E">
        <w:t xml:space="preserve">    uplinkTxDC-TwoCarrierReport-r16                               </w:t>
      </w:r>
      <w:r w:rsidRPr="00B55E3E">
        <w:rPr>
          <w:color w:val="993366"/>
        </w:rPr>
        <w:t>ENUMERATED</w:t>
      </w:r>
      <w:r w:rsidRPr="00B55E3E">
        <w:t xml:space="preserve"> {supported}          </w:t>
      </w:r>
      <w:r w:rsidRPr="00B55E3E">
        <w:rPr>
          <w:color w:val="993366"/>
        </w:rPr>
        <w:t>OPTIONAL</w:t>
      </w:r>
      <w:r w:rsidRPr="00B55E3E">
        <w:t>,</w:t>
      </w:r>
    </w:p>
    <w:p w14:paraId="66B80ED4" w14:textId="77777777" w:rsidR="00A8221D" w:rsidRPr="00B55E3E" w:rsidRDefault="00A8221D" w:rsidP="00A8221D">
      <w:pPr>
        <w:pStyle w:val="PL"/>
        <w:rPr>
          <w:color w:val="808080"/>
        </w:rPr>
      </w:pPr>
      <w:r w:rsidRPr="00B55E3E">
        <w:t xml:space="preserve">    </w:t>
      </w:r>
      <w:r w:rsidRPr="00B55E3E">
        <w:rPr>
          <w:color w:val="808080"/>
        </w:rPr>
        <w:t>-- RAN 22-6: Support of up to 3 different numerologies in the same NR PUCCH group for NR part of EN-DC, NGEN-DC, NE-DC and NR-CA</w:t>
      </w:r>
    </w:p>
    <w:p w14:paraId="3E1DB7C7" w14:textId="77777777" w:rsidR="00A8221D" w:rsidRPr="00B55E3E" w:rsidRDefault="00A8221D" w:rsidP="00A8221D">
      <w:pPr>
        <w:pStyle w:val="PL"/>
        <w:rPr>
          <w:color w:val="808080"/>
        </w:rPr>
      </w:pPr>
      <w:r w:rsidRPr="00B55E3E">
        <w:t xml:space="preserve">    </w:t>
      </w:r>
      <w:r w:rsidRPr="00B55E3E">
        <w:rPr>
          <w:color w:val="808080"/>
        </w:rPr>
        <w:t>-- where UE is not configured with two NR PUCCH groups</w:t>
      </w:r>
    </w:p>
    <w:p w14:paraId="15202231" w14:textId="77777777" w:rsidR="00A8221D" w:rsidRPr="00B55E3E" w:rsidRDefault="00A8221D" w:rsidP="00A8221D">
      <w:pPr>
        <w:pStyle w:val="PL"/>
      </w:pPr>
      <w:r w:rsidRPr="00B55E3E">
        <w:t xml:space="preserve">    maxUpTo3Diff-NumerologiesConfigSinglePUCCH-grp-r16            PUCCH-Grp-CarrierTypes-r16      </w:t>
      </w:r>
      <w:r w:rsidRPr="00B55E3E">
        <w:rPr>
          <w:color w:val="993366"/>
        </w:rPr>
        <w:t>OPTIONAL</w:t>
      </w:r>
      <w:r w:rsidRPr="00B55E3E">
        <w:t>,</w:t>
      </w:r>
    </w:p>
    <w:p w14:paraId="0CCC5D90" w14:textId="77777777" w:rsidR="00A8221D" w:rsidRPr="00B55E3E" w:rsidRDefault="00A8221D" w:rsidP="00A8221D">
      <w:pPr>
        <w:pStyle w:val="PL"/>
        <w:rPr>
          <w:color w:val="808080"/>
        </w:rPr>
      </w:pPr>
      <w:r w:rsidRPr="00B55E3E">
        <w:t xml:space="preserve">    </w:t>
      </w:r>
      <w:r w:rsidRPr="00B55E3E">
        <w:rPr>
          <w:color w:val="808080"/>
        </w:rPr>
        <w:t>-- RAN 22-6a: Support of up to 4 different numerologies in the same NR PUCCH group for NR part of EN-DC, NGEN-DC, NE-DC and NR-CA</w:t>
      </w:r>
    </w:p>
    <w:p w14:paraId="172E13CA" w14:textId="77777777" w:rsidR="00A8221D" w:rsidRPr="00B55E3E" w:rsidRDefault="00A8221D" w:rsidP="00A8221D">
      <w:pPr>
        <w:pStyle w:val="PL"/>
        <w:rPr>
          <w:color w:val="808080"/>
        </w:rPr>
      </w:pPr>
      <w:r w:rsidRPr="00B55E3E">
        <w:t xml:space="preserve">    </w:t>
      </w:r>
      <w:r w:rsidRPr="00B55E3E">
        <w:rPr>
          <w:color w:val="808080"/>
        </w:rPr>
        <w:t>-- where UE is not configured with two NR PUCCH groups</w:t>
      </w:r>
    </w:p>
    <w:p w14:paraId="5DB9E1E1" w14:textId="77777777" w:rsidR="00A8221D" w:rsidRPr="00B55E3E" w:rsidRDefault="00A8221D" w:rsidP="00A8221D">
      <w:pPr>
        <w:pStyle w:val="PL"/>
      </w:pPr>
      <w:r w:rsidRPr="00B55E3E">
        <w:t xml:space="preserve">    maxUpTo4Diff-NumerologiesConfigSinglePUCCH-grp-r16            PUCCH-Grp-CarrierTypes-r16      </w:t>
      </w:r>
      <w:r w:rsidRPr="00B55E3E">
        <w:rPr>
          <w:color w:val="993366"/>
        </w:rPr>
        <w:t>OPTIONAL</w:t>
      </w:r>
      <w:r w:rsidRPr="00B55E3E">
        <w:t>,</w:t>
      </w:r>
    </w:p>
    <w:p w14:paraId="3F1B691A" w14:textId="77777777" w:rsidR="00A8221D" w:rsidRPr="00B55E3E" w:rsidRDefault="00A8221D" w:rsidP="00A8221D">
      <w:pPr>
        <w:pStyle w:val="PL"/>
        <w:rPr>
          <w:color w:val="808080"/>
        </w:rPr>
      </w:pPr>
      <w:r w:rsidRPr="00B55E3E">
        <w:t xml:space="preserve">    </w:t>
      </w:r>
      <w:r w:rsidRPr="00B55E3E">
        <w:rPr>
          <w:color w:val="808080"/>
        </w:rPr>
        <w:t>-- RAN 22-7: Support two PUCCH groups for NR-CA with 3 or more bands with at least two carrier types</w:t>
      </w:r>
    </w:p>
    <w:p w14:paraId="199BE7A9" w14:textId="77777777" w:rsidR="00A8221D" w:rsidRPr="00B55E3E" w:rsidRDefault="00A8221D" w:rsidP="00A8221D">
      <w:pPr>
        <w:pStyle w:val="PL"/>
      </w:pPr>
      <w:r w:rsidRPr="00B55E3E">
        <w:t xml:space="preserve">    twoPUCCH-Grp-ConfigurationsList-r16 </w:t>
      </w:r>
      <w:r w:rsidRPr="00B55E3E">
        <w:rPr>
          <w:color w:val="993366"/>
        </w:rPr>
        <w:t>SEQUENCE</w:t>
      </w:r>
      <w:r w:rsidRPr="00B55E3E">
        <w:t xml:space="preserve"> (</w:t>
      </w:r>
      <w:r w:rsidRPr="00B55E3E">
        <w:rPr>
          <w:color w:val="993366"/>
        </w:rPr>
        <w:t>SIZE</w:t>
      </w:r>
      <w:r w:rsidRPr="00B55E3E">
        <w:t xml:space="preserve"> (1..maxTwoPUCCH-Grp-ConfigList-r16))</w:t>
      </w:r>
      <w:r w:rsidRPr="00B55E3E">
        <w:rPr>
          <w:color w:val="993366"/>
        </w:rPr>
        <w:t xml:space="preserve"> OF</w:t>
      </w:r>
      <w:r w:rsidRPr="00B55E3E">
        <w:t xml:space="preserve"> TwoPUCCH-Grp-Configurations-r16 </w:t>
      </w:r>
      <w:r w:rsidRPr="00B55E3E">
        <w:rPr>
          <w:color w:val="993366"/>
        </w:rPr>
        <w:t>OPTIONAL</w:t>
      </w:r>
      <w:r w:rsidRPr="00B55E3E">
        <w:t>,</w:t>
      </w:r>
    </w:p>
    <w:p w14:paraId="0D12F060" w14:textId="77777777" w:rsidR="00A8221D" w:rsidRPr="00B55E3E" w:rsidRDefault="00A8221D" w:rsidP="00A8221D">
      <w:pPr>
        <w:pStyle w:val="PL"/>
        <w:rPr>
          <w:color w:val="808080"/>
        </w:rPr>
      </w:pPr>
      <w:r w:rsidRPr="00B55E3E">
        <w:t xml:space="preserve">    </w:t>
      </w:r>
      <w:r w:rsidRPr="00B55E3E">
        <w:rPr>
          <w:color w:val="808080"/>
        </w:rPr>
        <w:t>-- R1 22-7a: Different numerology across NR PUCCH groups</w:t>
      </w:r>
    </w:p>
    <w:p w14:paraId="2A9C4C46" w14:textId="77777777" w:rsidR="00A8221D" w:rsidRPr="00B55E3E" w:rsidRDefault="00A8221D" w:rsidP="00A8221D">
      <w:pPr>
        <w:pStyle w:val="PL"/>
      </w:pPr>
      <w:r w:rsidRPr="00B55E3E">
        <w:t xml:space="preserve">    diffNumerologyAcrossPUCCH-Group-CarrierTypes-r16              </w:t>
      </w:r>
      <w:r w:rsidRPr="00B55E3E">
        <w:rPr>
          <w:color w:val="993366"/>
        </w:rPr>
        <w:t>ENUMERATED</w:t>
      </w:r>
      <w:r w:rsidRPr="00B55E3E">
        <w:t xml:space="preserve"> {supported}          </w:t>
      </w:r>
      <w:r w:rsidRPr="00B55E3E">
        <w:rPr>
          <w:color w:val="993366"/>
        </w:rPr>
        <w:t>OPTIONAL</w:t>
      </w:r>
      <w:r w:rsidRPr="00B55E3E">
        <w:t>,</w:t>
      </w:r>
    </w:p>
    <w:p w14:paraId="4926D226" w14:textId="77777777" w:rsidR="00A8221D" w:rsidRPr="00B55E3E" w:rsidRDefault="00A8221D" w:rsidP="00A8221D">
      <w:pPr>
        <w:pStyle w:val="PL"/>
        <w:rPr>
          <w:color w:val="808080"/>
        </w:rPr>
      </w:pPr>
      <w:r w:rsidRPr="00B55E3E">
        <w:t xml:space="preserve">    </w:t>
      </w:r>
      <w:r w:rsidRPr="00B55E3E">
        <w:rPr>
          <w:color w:val="808080"/>
        </w:rPr>
        <w:t>-- R1 22-7b: Different numerologies across NR carriers within the same NR PUCCH group, with PUCCH on a carrier of smaller SCS</w:t>
      </w:r>
    </w:p>
    <w:p w14:paraId="7158E8E6" w14:textId="77777777" w:rsidR="00A8221D" w:rsidRPr="00B55E3E" w:rsidRDefault="00A8221D" w:rsidP="00A8221D">
      <w:pPr>
        <w:pStyle w:val="PL"/>
      </w:pPr>
      <w:r w:rsidRPr="00B55E3E">
        <w:t xml:space="preserve">    diffNumerologyWithinPUCCH-GroupSmallerSCS-CarrierTypes-r16    </w:t>
      </w:r>
      <w:r w:rsidRPr="00B55E3E">
        <w:rPr>
          <w:color w:val="993366"/>
        </w:rPr>
        <w:t>ENUMERATED</w:t>
      </w:r>
      <w:r w:rsidRPr="00B55E3E">
        <w:t xml:space="preserve"> {supported}          </w:t>
      </w:r>
      <w:r w:rsidRPr="00B55E3E">
        <w:rPr>
          <w:color w:val="993366"/>
        </w:rPr>
        <w:t>OPTIONAL</w:t>
      </w:r>
      <w:r w:rsidRPr="00B55E3E">
        <w:t>,</w:t>
      </w:r>
    </w:p>
    <w:p w14:paraId="7AEBAB60" w14:textId="77777777" w:rsidR="00A8221D" w:rsidRPr="00B55E3E" w:rsidRDefault="00A8221D" w:rsidP="00A8221D">
      <w:pPr>
        <w:pStyle w:val="PL"/>
        <w:rPr>
          <w:color w:val="808080"/>
        </w:rPr>
      </w:pPr>
      <w:r w:rsidRPr="00B55E3E">
        <w:t xml:space="preserve">    </w:t>
      </w:r>
      <w:r w:rsidRPr="00B55E3E">
        <w:rPr>
          <w:color w:val="808080"/>
        </w:rPr>
        <w:t>-- R1 22-7c: Different numerologies across NR carriers within the same NR PUCCH group, with PUCCH on a carrier of larger SCS</w:t>
      </w:r>
    </w:p>
    <w:p w14:paraId="3E1A6A67" w14:textId="77777777" w:rsidR="00A8221D" w:rsidRPr="00B55E3E" w:rsidRDefault="00A8221D" w:rsidP="00A8221D">
      <w:pPr>
        <w:pStyle w:val="PL"/>
      </w:pPr>
      <w:r w:rsidRPr="00B55E3E">
        <w:t xml:space="preserve">    diffNumerologyWithinPUCCH-GroupLargerSCS-CarrierTypes-r16     </w:t>
      </w:r>
      <w:r w:rsidRPr="00B55E3E">
        <w:rPr>
          <w:color w:val="993366"/>
        </w:rPr>
        <w:t>ENUMERATED</w:t>
      </w:r>
      <w:r w:rsidRPr="00B55E3E">
        <w:t xml:space="preserve"> {supported}          </w:t>
      </w:r>
      <w:r w:rsidRPr="00B55E3E">
        <w:rPr>
          <w:color w:val="993366"/>
        </w:rPr>
        <w:t>OPTIONAL</w:t>
      </w:r>
      <w:r w:rsidRPr="00B55E3E">
        <w:t>,</w:t>
      </w:r>
    </w:p>
    <w:p w14:paraId="1670B3E2" w14:textId="77777777" w:rsidR="00A8221D" w:rsidRPr="00B55E3E" w:rsidRDefault="00A8221D" w:rsidP="00A8221D">
      <w:pPr>
        <w:pStyle w:val="PL"/>
        <w:rPr>
          <w:color w:val="808080"/>
        </w:rPr>
      </w:pPr>
      <w:r w:rsidRPr="00B55E3E">
        <w:t xml:space="preserve">    </w:t>
      </w:r>
      <w:r w:rsidRPr="00B55E3E">
        <w:rPr>
          <w:color w:val="808080"/>
        </w:rPr>
        <w:t>-- R1 11-2f: add the replicated FGs of 11-2a/c with restriction for non-aligned span case</w:t>
      </w:r>
    </w:p>
    <w:p w14:paraId="7CB19CFF" w14:textId="77777777" w:rsidR="00A8221D" w:rsidRPr="00B55E3E" w:rsidRDefault="00A8221D" w:rsidP="00A8221D">
      <w:pPr>
        <w:pStyle w:val="PL"/>
        <w:rPr>
          <w:color w:val="808080"/>
        </w:rPr>
      </w:pPr>
      <w:r w:rsidRPr="00B55E3E">
        <w:t xml:space="preserve">    </w:t>
      </w:r>
      <w:r w:rsidRPr="00B55E3E">
        <w:rPr>
          <w:color w:val="808080"/>
        </w:rPr>
        <w:t>-- with DL CA with Rel-16 PDCCH monitoring capability on all the serving cells</w:t>
      </w:r>
    </w:p>
    <w:p w14:paraId="44E0CFCF" w14:textId="77777777" w:rsidR="00A8221D" w:rsidRPr="00B55E3E" w:rsidRDefault="00A8221D" w:rsidP="00A8221D">
      <w:pPr>
        <w:pStyle w:val="PL"/>
      </w:pPr>
      <w:r w:rsidRPr="00B55E3E">
        <w:t xml:space="preserve">    pdcch-MonitoringCA-NonAlignedSpan-r16                         </w:t>
      </w:r>
      <w:r w:rsidRPr="00B55E3E">
        <w:rPr>
          <w:color w:val="993366"/>
        </w:rPr>
        <w:t>INTEGER</w:t>
      </w:r>
      <w:r w:rsidRPr="00B55E3E">
        <w:t xml:space="preserve"> (2..16)                 </w:t>
      </w:r>
      <w:r w:rsidRPr="00B55E3E">
        <w:rPr>
          <w:color w:val="993366"/>
        </w:rPr>
        <w:t>OPTIONAL</w:t>
      </w:r>
      <w:r w:rsidRPr="00B55E3E">
        <w:t>,</w:t>
      </w:r>
    </w:p>
    <w:p w14:paraId="7F9104B3" w14:textId="77777777" w:rsidR="00A8221D" w:rsidRPr="00B55E3E" w:rsidRDefault="00A8221D" w:rsidP="00A8221D">
      <w:pPr>
        <w:pStyle w:val="PL"/>
        <w:rPr>
          <w:color w:val="808080"/>
        </w:rPr>
      </w:pPr>
      <w:r w:rsidRPr="00B55E3E">
        <w:t xml:space="preserve">    </w:t>
      </w:r>
      <w:r w:rsidRPr="00B55E3E">
        <w:rPr>
          <w:color w:val="808080"/>
        </w:rPr>
        <w:t>-- R1 11-2g: add the replicated FGs of 11-2a/c with restriction for non-aligned span case</w:t>
      </w:r>
    </w:p>
    <w:p w14:paraId="796E3252" w14:textId="77777777" w:rsidR="00A8221D" w:rsidRPr="00B55E3E" w:rsidRDefault="00A8221D" w:rsidP="00A8221D">
      <w:pPr>
        <w:pStyle w:val="PL"/>
      </w:pPr>
      <w:r w:rsidRPr="00B55E3E">
        <w:t xml:space="preserve">    pdcch-BlindDetectionCA-Mixed-NonAlignedSpan-r16               </w:t>
      </w:r>
      <w:r w:rsidRPr="00B55E3E">
        <w:rPr>
          <w:color w:val="993366"/>
        </w:rPr>
        <w:t>SEQUENCE</w:t>
      </w:r>
      <w:r w:rsidRPr="00B55E3E">
        <w:t xml:space="preserve"> {</w:t>
      </w:r>
    </w:p>
    <w:p w14:paraId="138D7831" w14:textId="77777777" w:rsidR="00A8221D" w:rsidRPr="00B55E3E" w:rsidRDefault="00A8221D" w:rsidP="00A8221D">
      <w:pPr>
        <w:pStyle w:val="PL"/>
      </w:pPr>
      <w:r w:rsidRPr="00B55E3E">
        <w:t xml:space="preserve">        pdcch-BlindDetectionCA1-r16                                   </w:t>
      </w:r>
      <w:r w:rsidRPr="00B55E3E">
        <w:rPr>
          <w:color w:val="993366"/>
        </w:rPr>
        <w:t>INTEGER</w:t>
      </w:r>
      <w:r w:rsidRPr="00B55E3E">
        <w:t xml:space="preserve"> (1..15),</w:t>
      </w:r>
    </w:p>
    <w:p w14:paraId="3548A1C7" w14:textId="77777777" w:rsidR="00A8221D" w:rsidRPr="00B55E3E" w:rsidRDefault="00A8221D" w:rsidP="00A8221D">
      <w:pPr>
        <w:pStyle w:val="PL"/>
      </w:pPr>
      <w:r w:rsidRPr="00B55E3E">
        <w:t xml:space="preserve">        pdcch-BlindDetectionCA2-r16                                   </w:t>
      </w:r>
      <w:r w:rsidRPr="00B55E3E">
        <w:rPr>
          <w:color w:val="993366"/>
        </w:rPr>
        <w:t>INTEGER</w:t>
      </w:r>
      <w:r w:rsidRPr="00B55E3E">
        <w:t xml:space="preserve"> (1..15)</w:t>
      </w:r>
    </w:p>
    <w:p w14:paraId="3E732F0D" w14:textId="77777777" w:rsidR="00A8221D" w:rsidRPr="00B55E3E" w:rsidRDefault="00A8221D" w:rsidP="00A8221D">
      <w:pPr>
        <w:pStyle w:val="PL"/>
      </w:pPr>
      <w:r w:rsidRPr="00B55E3E">
        <w:t xml:space="preserve">    }                                                                                             </w:t>
      </w:r>
      <w:r w:rsidRPr="00B55E3E">
        <w:rPr>
          <w:color w:val="993366"/>
        </w:rPr>
        <w:t>OPTIONAL</w:t>
      </w:r>
    </w:p>
    <w:p w14:paraId="63E0E4CE" w14:textId="77777777" w:rsidR="00A8221D" w:rsidRPr="00B55E3E" w:rsidRDefault="00A8221D" w:rsidP="00A8221D">
      <w:pPr>
        <w:pStyle w:val="PL"/>
      </w:pPr>
      <w:r w:rsidRPr="00B55E3E">
        <w:t>}</w:t>
      </w:r>
    </w:p>
    <w:p w14:paraId="45B69FEE" w14:textId="77777777" w:rsidR="00A8221D" w:rsidRPr="00B55E3E" w:rsidRDefault="00A8221D" w:rsidP="00A8221D">
      <w:pPr>
        <w:pStyle w:val="PL"/>
      </w:pPr>
    </w:p>
    <w:p w14:paraId="0A225949" w14:textId="77777777" w:rsidR="00A8221D" w:rsidRPr="00B55E3E" w:rsidRDefault="00A8221D" w:rsidP="00A8221D">
      <w:pPr>
        <w:pStyle w:val="PL"/>
      </w:pPr>
      <w:r w:rsidRPr="00B55E3E">
        <w:t xml:space="preserve">CA-ParametersNR-v1690 ::= </w:t>
      </w:r>
      <w:r w:rsidRPr="00B55E3E">
        <w:rPr>
          <w:color w:val="993366"/>
        </w:rPr>
        <w:t>SEQUENCE</w:t>
      </w:r>
      <w:r w:rsidRPr="00B55E3E">
        <w:t xml:space="preserve"> {</w:t>
      </w:r>
    </w:p>
    <w:p w14:paraId="62C8079B" w14:textId="77777777" w:rsidR="00A8221D" w:rsidRPr="00B55E3E" w:rsidRDefault="00A8221D" w:rsidP="00A8221D">
      <w:pPr>
        <w:pStyle w:val="PL"/>
      </w:pPr>
      <w:r w:rsidRPr="00B55E3E">
        <w:t xml:space="preserve">    csi-ReportingCrossPUCCH-Grp-r16          </w:t>
      </w:r>
      <w:r w:rsidRPr="00B55E3E">
        <w:rPr>
          <w:color w:val="993366"/>
        </w:rPr>
        <w:t>SEQUENCE</w:t>
      </w:r>
      <w:r w:rsidRPr="00B55E3E">
        <w:t xml:space="preserve"> {</w:t>
      </w:r>
    </w:p>
    <w:p w14:paraId="2ED8A717" w14:textId="77777777" w:rsidR="00A8221D" w:rsidRPr="00B55E3E" w:rsidRDefault="00A8221D" w:rsidP="00A8221D">
      <w:pPr>
        <w:pStyle w:val="PL"/>
      </w:pPr>
      <w:r w:rsidRPr="00B55E3E">
        <w:t xml:space="preserve">        computationTimeForA-CSI-r16              </w:t>
      </w:r>
      <w:r w:rsidRPr="00B55E3E">
        <w:rPr>
          <w:color w:val="993366"/>
        </w:rPr>
        <w:t>ENUMERATED</w:t>
      </w:r>
      <w:r w:rsidRPr="00B55E3E">
        <w:t xml:space="preserve"> {sameAsNoCross, relaxed},</w:t>
      </w:r>
    </w:p>
    <w:p w14:paraId="488EF8C5" w14:textId="77777777" w:rsidR="00A8221D" w:rsidRPr="00B55E3E" w:rsidRDefault="00A8221D" w:rsidP="00A8221D">
      <w:pPr>
        <w:pStyle w:val="PL"/>
      </w:pPr>
      <w:r w:rsidRPr="00B55E3E">
        <w:t xml:space="preserve">        additionalSymbols-r16                    </w:t>
      </w:r>
      <w:r w:rsidRPr="00B55E3E">
        <w:rPr>
          <w:color w:val="993366"/>
        </w:rPr>
        <w:t>SEQUENCE</w:t>
      </w:r>
      <w:r w:rsidRPr="00B55E3E">
        <w:t xml:space="preserve"> {</w:t>
      </w:r>
    </w:p>
    <w:p w14:paraId="2FEA681F" w14:textId="77777777" w:rsidR="00A8221D" w:rsidRPr="00B55E3E" w:rsidRDefault="00A8221D" w:rsidP="00A8221D">
      <w:pPr>
        <w:pStyle w:val="PL"/>
      </w:pPr>
      <w:r w:rsidRPr="00B55E3E">
        <w:t xml:space="preserve">            scs-15kHz-additionalSymbols-r16          </w:t>
      </w:r>
      <w:r w:rsidRPr="00B55E3E">
        <w:rPr>
          <w:color w:val="993366"/>
        </w:rPr>
        <w:t>ENUMERATED</w:t>
      </w:r>
      <w:r w:rsidRPr="00B55E3E">
        <w:t xml:space="preserve"> {s14, s28}            </w:t>
      </w:r>
      <w:r w:rsidRPr="00B55E3E">
        <w:rPr>
          <w:color w:val="993366"/>
        </w:rPr>
        <w:t>OPTIONAL</w:t>
      </w:r>
      <w:r w:rsidRPr="00B55E3E">
        <w:t>,</w:t>
      </w:r>
    </w:p>
    <w:p w14:paraId="4EA93CD6" w14:textId="77777777" w:rsidR="00A8221D" w:rsidRPr="00B55E3E" w:rsidRDefault="00A8221D" w:rsidP="00A8221D">
      <w:pPr>
        <w:pStyle w:val="PL"/>
      </w:pPr>
      <w:r w:rsidRPr="00B55E3E">
        <w:t xml:space="preserve">            scs-30kHz-additionalSymbols-r16          </w:t>
      </w:r>
      <w:r w:rsidRPr="00B55E3E">
        <w:rPr>
          <w:color w:val="993366"/>
        </w:rPr>
        <w:t>ENUMERATED</w:t>
      </w:r>
      <w:r w:rsidRPr="00B55E3E">
        <w:t xml:space="preserve"> {s14, s28}            </w:t>
      </w:r>
      <w:r w:rsidRPr="00B55E3E">
        <w:rPr>
          <w:color w:val="993366"/>
        </w:rPr>
        <w:t>OPTIONAL</w:t>
      </w:r>
      <w:r w:rsidRPr="00B55E3E">
        <w:t>,</w:t>
      </w:r>
    </w:p>
    <w:p w14:paraId="4D8FB3D6" w14:textId="77777777" w:rsidR="00A8221D" w:rsidRPr="00B55E3E" w:rsidRDefault="00A8221D" w:rsidP="00A8221D">
      <w:pPr>
        <w:pStyle w:val="PL"/>
      </w:pPr>
      <w:r w:rsidRPr="00B55E3E">
        <w:t xml:space="preserve">            scs-60kHz-additionalSymbols-r16          </w:t>
      </w:r>
      <w:r w:rsidRPr="00B55E3E">
        <w:rPr>
          <w:color w:val="993366"/>
        </w:rPr>
        <w:t>ENUMERATED</w:t>
      </w:r>
      <w:r w:rsidRPr="00B55E3E">
        <w:t xml:space="preserve"> {s14, s28, s56}       </w:t>
      </w:r>
      <w:r w:rsidRPr="00B55E3E">
        <w:rPr>
          <w:color w:val="993366"/>
        </w:rPr>
        <w:t>OPTIONAL</w:t>
      </w:r>
      <w:r w:rsidRPr="00B55E3E">
        <w:t>,</w:t>
      </w:r>
    </w:p>
    <w:p w14:paraId="1CF2E745" w14:textId="77777777" w:rsidR="00A8221D" w:rsidRPr="00B55E3E" w:rsidRDefault="00A8221D" w:rsidP="00A8221D">
      <w:pPr>
        <w:pStyle w:val="PL"/>
      </w:pPr>
      <w:r w:rsidRPr="00B55E3E">
        <w:t xml:space="preserve">            scs-120kHz-additionalSymbols-r16         </w:t>
      </w:r>
      <w:r w:rsidRPr="00B55E3E">
        <w:rPr>
          <w:color w:val="993366"/>
        </w:rPr>
        <w:t>ENUMERATED</w:t>
      </w:r>
      <w:r w:rsidRPr="00B55E3E">
        <w:t xml:space="preserve"> {s14, s28, s56}       </w:t>
      </w:r>
      <w:r w:rsidRPr="00B55E3E">
        <w:rPr>
          <w:color w:val="993366"/>
        </w:rPr>
        <w:t>OPTIONAL</w:t>
      </w:r>
    </w:p>
    <w:p w14:paraId="2D9F0355" w14:textId="77777777" w:rsidR="00A8221D" w:rsidRPr="00B55E3E" w:rsidRDefault="00A8221D" w:rsidP="00A8221D">
      <w:pPr>
        <w:pStyle w:val="PL"/>
      </w:pPr>
      <w:r w:rsidRPr="00B55E3E">
        <w:t xml:space="preserve">        }                                                                             </w:t>
      </w:r>
      <w:r w:rsidRPr="00B55E3E">
        <w:rPr>
          <w:color w:val="993366"/>
        </w:rPr>
        <w:t>OPTIONAL</w:t>
      </w:r>
      <w:r w:rsidRPr="00B55E3E">
        <w:t>,</w:t>
      </w:r>
    </w:p>
    <w:p w14:paraId="484F8F5F" w14:textId="77777777" w:rsidR="00A8221D" w:rsidRPr="00B55E3E" w:rsidRDefault="00A8221D" w:rsidP="00A8221D">
      <w:pPr>
        <w:pStyle w:val="PL"/>
      </w:pPr>
      <w:r w:rsidRPr="00B55E3E">
        <w:t xml:space="preserve">        sp-CSI-ReportingOnPUCCH-r16              </w:t>
      </w:r>
      <w:r w:rsidRPr="00B55E3E">
        <w:rPr>
          <w:color w:val="993366"/>
        </w:rPr>
        <w:t>ENUMERATED</w:t>
      </w:r>
      <w:r w:rsidRPr="00B55E3E">
        <w:t xml:space="preserve"> {supported}               </w:t>
      </w:r>
      <w:r w:rsidRPr="00B55E3E">
        <w:rPr>
          <w:color w:val="993366"/>
        </w:rPr>
        <w:t>OPTIONAL</w:t>
      </w:r>
      <w:r w:rsidRPr="00B55E3E">
        <w:t>,</w:t>
      </w:r>
    </w:p>
    <w:p w14:paraId="2F3C11E5" w14:textId="77777777" w:rsidR="00A8221D" w:rsidRPr="00B55E3E" w:rsidRDefault="00A8221D" w:rsidP="00A8221D">
      <w:pPr>
        <w:pStyle w:val="PL"/>
      </w:pPr>
      <w:r w:rsidRPr="00B55E3E">
        <w:t xml:space="preserve">        sp-CSI-ReportingOnPUSCH-r16              </w:t>
      </w:r>
      <w:r w:rsidRPr="00B55E3E">
        <w:rPr>
          <w:color w:val="993366"/>
        </w:rPr>
        <w:t>ENUMERATED</w:t>
      </w:r>
      <w:r w:rsidRPr="00B55E3E">
        <w:t xml:space="preserve"> {supported}               </w:t>
      </w:r>
      <w:r w:rsidRPr="00B55E3E">
        <w:rPr>
          <w:color w:val="993366"/>
        </w:rPr>
        <w:t>OPTIONAL</w:t>
      </w:r>
      <w:r w:rsidRPr="00B55E3E">
        <w:t>,</w:t>
      </w:r>
    </w:p>
    <w:p w14:paraId="2E8744A0" w14:textId="77777777" w:rsidR="00A8221D" w:rsidRPr="00B55E3E" w:rsidRDefault="00A8221D" w:rsidP="00A8221D">
      <w:pPr>
        <w:pStyle w:val="PL"/>
      </w:pPr>
      <w:r w:rsidRPr="00B55E3E">
        <w:t xml:space="preserve">        carrierTypePairList-r16                  </w:t>
      </w:r>
      <w:r w:rsidRPr="00B55E3E">
        <w:rPr>
          <w:color w:val="993366"/>
        </w:rPr>
        <w:t>SEQUENCE</w:t>
      </w:r>
      <w:r w:rsidRPr="00B55E3E">
        <w:t xml:space="preserve"> (</w:t>
      </w:r>
      <w:r w:rsidRPr="00B55E3E">
        <w:rPr>
          <w:color w:val="993366"/>
        </w:rPr>
        <w:t>SIZE</w:t>
      </w:r>
      <w:r w:rsidRPr="00B55E3E">
        <w:t xml:space="preserve"> (1..maxCarrierTypePairList-r16))</w:t>
      </w:r>
      <w:r w:rsidRPr="00B55E3E">
        <w:rPr>
          <w:color w:val="993366"/>
        </w:rPr>
        <w:t xml:space="preserve"> OF</w:t>
      </w:r>
      <w:r w:rsidRPr="00B55E3E">
        <w:t xml:space="preserve"> CarrierTypePair-r16</w:t>
      </w:r>
    </w:p>
    <w:p w14:paraId="16607E14" w14:textId="77777777" w:rsidR="00A8221D" w:rsidRPr="00B55E3E" w:rsidRDefault="00A8221D" w:rsidP="00A8221D">
      <w:pPr>
        <w:pStyle w:val="PL"/>
      </w:pPr>
      <w:r w:rsidRPr="00B55E3E">
        <w:t xml:space="preserve">    }                                                                                 </w:t>
      </w:r>
      <w:r w:rsidRPr="00B55E3E">
        <w:rPr>
          <w:color w:val="993366"/>
        </w:rPr>
        <w:t>OPTIONAL</w:t>
      </w:r>
    </w:p>
    <w:p w14:paraId="0ED1717A" w14:textId="77777777" w:rsidR="00A8221D" w:rsidRPr="00B55E3E" w:rsidRDefault="00A8221D" w:rsidP="00A8221D">
      <w:pPr>
        <w:pStyle w:val="PL"/>
      </w:pPr>
      <w:r w:rsidRPr="00B55E3E">
        <w:t>}</w:t>
      </w:r>
    </w:p>
    <w:p w14:paraId="13FB0F3E" w14:textId="77777777" w:rsidR="00A8221D" w:rsidRPr="00B55E3E" w:rsidRDefault="00A8221D" w:rsidP="00A8221D">
      <w:pPr>
        <w:pStyle w:val="PL"/>
      </w:pPr>
    </w:p>
    <w:p w14:paraId="218480A9" w14:textId="77777777" w:rsidR="00A8221D" w:rsidRPr="00B55E3E" w:rsidRDefault="00A8221D" w:rsidP="00A8221D">
      <w:pPr>
        <w:pStyle w:val="PL"/>
      </w:pPr>
      <w:r w:rsidRPr="00B55E3E">
        <w:t xml:space="preserve">CA-ParametersNR-v16a0 ::= </w:t>
      </w:r>
      <w:r w:rsidRPr="00B55E3E">
        <w:rPr>
          <w:color w:val="993366"/>
        </w:rPr>
        <w:t>SEQUENCE</w:t>
      </w:r>
      <w:r w:rsidRPr="00B55E3E">
        <w:t xml:space="preserve"> {</w:t>
      </w:r>
    </w:p>
    <w:p w14:paraId="7348A3A4" w14:textId="77777777" w:rsidR="00A8221D" w:rsidRPr="00B55E3E" w:rsidRDefault="00A8221D" w:rsidP="00A8221D">
      <w:pPr>
        <w:pStyle w:val="PL"/>
      </w:pPr>
      <w:r w:rsidRPr="00B55E3E">
        <w:t xml:space="preserve">    pdcch-BlindDetectionMixedList-r16    </w:t>
      </w:r>
      <w:r w:rsidRPr="00B55E3E">
        <w:rPr>
          <w:color w:val="993366"/>
        </w:rPr>
        <w:t>SEQUENCE</w:t>
      </w:r>
      <w:r w:rsidRPr="00B55E3E">
        <w:t>(</w:t>
      </w:r>
      <w:r w:rsidRPr="00B55E3E">
        <w:rPr>
          <w:color w:val="993366"/>
        </w:rPr>
        <w:t>SIZE</w:t>
      </w:r>
      <w:r w:rsidRPr="00B55E3E">
        <w:t>(1..maxNrofPdcch-BlindDetectionMixed-1-r16))</w:t>
      </w:r>
      <w:r w:rsidRPr="00B55E3E">
        <w:rPr>
          <w:color w:val="993366"/>
        </w:rPr>
        <w:t xml:space="preserve"> OF</w:t>
      </w:r>
      <w:r w:rsidRPr="00B55E3E">
        <w:t xml:space="preserve"> PDCCH-BlindDetectionMixedList-r16</w:t>
      </w:r>
    </w:p>
    <w:p w14:paraId="44BAB906" w14:textId="77777777" w:rsidR="00A8221D" w:rsidRPr="00B55E3E" w:rsidRDefault="00A8221D" w:rsidP="00A8221D">
      <w:pPr>
        <w:pStyle w:val="PL"/>
      </w:pPr>
      <w:r w:rsidRPr="00B55E3E">
        <w:t>}</w:t>
      </w:r>
    </w:p>
    <w:p w14:paraId="4A58EB21" w14:textId="77777777" w:rsidR="00A8221D" w:rsidRPr="00B55E3E" w:rsidRDefault="00A8221D" w:rsidP="00A8221D">
      <w:pPr>
        <w:pStyle w:val="PL"/>
      </w:pPr>
    </w:p>
    <w:p w14:paraId="5041238F" w14:textId="77777777" w:rsidR="00A8221D" w:rsidRPr="00B55E3E" w:rsidRDefault="00A8221D" w:rsidP="00A8221D">
      <w:pPr>
        <w:pStyle w:val="PL"/>
      </w:pPr>
      <w:r w:rsidRPr="00B55E3E">
        <w:t xml:space="preserve">CA-ParametersNR-v1700 ::= </w:t>
      </w:r>
      <w:r w:rsidRPr="00B55E3E">
        <w:rPr>
          <w:color w:val="993366"/>
        </w:rPr>
        <w:t>SEQUENCE</w:t>
      </w:r>
      <w:r w:rsidRPr="00B55E3E">
        <w:t xml:space="preserve"> {</w:t>
      </w:r>
    </w:p>
    <w:p w14:paraId="6DFE053B" w14:textId="77777777" w:rsidR="00A8221D" w:rsidRPr="00B55E3E" w:rsidRDefault="00A8221D" w:rsidP="00A8221D">
      <w:pPr>
        <w:pStyle w:val="PL"/>
        <w:rPr>
          <w:color w:val="808080"/>
        </w:rPr>
      </w:pPr>
      <w:r w:rsidRPr="00B55E3E">
        <w:t xml:space="preserve">    </w:t>
      </w:r>
      <w:r w:rsidRPr="00B55E3E">
        <w:rPr>
          <w:color w:val="808080"/>
        </w:rPr>
        <w:t>-- R1 23-9-1: Basic Features of Further Enhanced Port-Selection Type II Codebook (FeType-II) per band combination information</w:t>
      </w:r>
    </w:p>
    <w:p w14:paraId="451B91EF" w14:textId="77777777" w:rsidR="00A8221D" w:rsidRPr="00B55E3E" w:rsidRDefault="00A8221D" w:rsidP="00A8221D">
      <w:pPr>
        <w:pStyle w:val="PL"/>
      </w:pPr>
      <w:r w:rsidRPr="00B55E3E">
        <w:t xml:space="preserve">    codebookParametersfetype2PerBC-r17               CodebookParametersfetype2PerBC-r17           </w:t>
      </w:r>
      <w:r w:rsidRPr="00B55E3E">
        <w:rPr>
          <w:color w:val="993366"/>
        </w:rPr>
        <w:t>OPTIONAL</w:t>
      </w:r>
      <w:r w:rsidRPr="00B55E3E">
        <w:t>,</w:t>
      </w:r>
    </w:p>
    <w:p w14:paraId="4DBA4E12" w14:textId="77777777" w:rsidR="00A8221D" w:rsidRPr="00B55E3E" w:rsidRDefault="00A8221D" w:rsidP="00A8221D">
      <w:pPr>
        <w:pStyle w:val="PL"/>
        <w:rPr>
          <w:color w:val="808080"/>
        </w:rPr>
      </w:pPr>
      <w:r w:rsidRPr="00B55E3E">
        <w:t xml:space="preserve">    </w:t>
      </w:r>
      <w:r w:rsidRPr="00B55E3E">
        <w:rPr>
          <w:color w:val="808080"/>
        </w:rPr>
        <w:t>-- R4 18-4: Support of enhanced Demodulation requirements for CA in HST SFN FR1</w:t>
      </w:r>
    </w:p>
    <w:p w14:paraId="7F51F6FB" w14:textId="77777777" w:rsidR="00A8221D" w:rsidRPr="00B55E3E" w:rsidRDefault="00A8221D" w:rsidP="00A8221D">
      <w:pPr>
        <w:pStyle w:val="PL"/>
      </w:pPr>
      <w:r w:rsidRPr="00B55E3E">
        <w:t xml:space="preserve">    demodulationEnhancementCA-r17                    </w:t>
      </w:r>
      <w:r w:rsidRPr="00B55E3E">
        <w:rPr>
          <w:color w:val="993366"/>
        </w:rPr>
        <w:t>ENUMERATED</w:t>
      </w:r>
      <w:r w:rsidRPr="00B55E3E">
        <w:t xml:space="preserve"> {supported}                       </w:t>
      </w:r>
      <w:r w:rsidRPr="00B55E3E">
        <w:rPr>
          <w:color w:val="993366"/>
        </w:rPr>
        <w:t>OPTIONAL</w:t>
      </w:r>
      <w:r w:rsidRPr="00B55E3E">
        <w:t>,</w:t>
      </w:r>
    </w:p>
    <w:p w14:paraId="067CF159" w14:textId="77777777" w:rsidR="00A8221D" w:rsidRPr="00B55E3E" w:rsidRDefault="00A8221D" w:rsidP="00A8221D">
      <w:pPr>
        <w:pStyle w:val="PL"/>
        <w:rPr>
          <w:color w:val="808080"/>
        </w:rPr>
      </w:pPr>
      <w:r w:rsidRPr="00B55E3E">
        <w:t xml:space="preserve">    </w:t>
      </w:r>
      <w:r w:rsidRPr="00B55E3E">
        <w:rPr>
          <w:color w:val="808080"/>
        </w:rPr>
        <w:t>-- R4 20-1: Maximum uplink duty cycle for NR inter-band CA power class 2</w:t>
      </w:r>
    </w:p>
    <w:p w14:paraId="0243A80C" w14:textId="77777777" w:rsidR="00A8221D" w:rsidRPr="00B55E3E" w:rsidRDefault="00A8221D" w:rsidP="00A8221D">
      <w:pPr>
        <w:pStyle w:val="PL"/>
      </w:pPr>
      <w:r w:rsidRPr="00B55E3E">
        <w:t xml:space="preserve">    maxUplinkDutyCycle-interBandCA-PC2-r17           </w:t>
      </w:r>
      <w:r w:rsidRPr="00B55E3E">
        <w:rPr>
          <w:color w:val="993366"/>
        </w:rPr>
        <w:t>ENUMERATED</w:t>
      </w:r>
      <w:r w:rsidRPr="00B55E3E">
        <w:t xml:space="preserve"> {n50, n60, n70, n80, n90, n100}   </w:t>
      </w:r>
      <w:r w:rsidRPr="00B55E3E">
        <w:rPr>
          <w:color w:val="993366"/>
        </w:rPr>
        <w:t>OPTIONAL</w:t>
      </w:r>
      <w:r w:rsidRPr="00B55E3E">
        <w:t>,</w:t>
      </w:r>
    </w:p>
    <w:p w14:paraId="7892771F" w14:textId="77777777" w:rsidR="00A8221D" w:rsidRPr="00B55E3E" w:rsidRDefault="00A8221D" w:rsidP="00A8221D">
      <w:pPr>
        <w:pStyle w:val="PL"/>
        <w:rPr>
          <w:color w:val="808080"/>
        </w:rPr>
      </w:pPr>
      <w:r w:rsidRPr="00B55E3E">
        <w:t xml:space="preserve">    </w:t>
      </w:r>
      <w:r w:rsidRPr="00B55E3E">
        <w:rPr>
          <w:color w:val="808080"/>
        </w:rPr>
        <w:t>-- R4 20-2: Maximum uplink duty cycle for NR SUL combination power class 2</w:t>
      </w:r>
    </w:p>
    <w:p w14:paraId="25F0EB42" w14:textId="77777777" w:rsidR="00A8221D" w:rsidRPr="00B55E3E" w:rsidRDefault="00A8221D" w:rsidP="00A8221D">
      <w:pPr>
        <w:pStyle w:val="PL"/>
      </w:pPr>
      <w:r w:rsidRPr="00B55E3E">
        <w:t xml:space="preserve">    maxUplinkDutyCycle-SULcombination-PC2-r17        </w:t>
      </w:r>
      <w:r w:rsidRPr="00B55E3E">
        <w:rPr>
          <w:color w:val="993366"/>
        </w:rPr>
        <w:t>ENUMERATED</w:t>
      </w:r>
      <w:r w:rsidRPr="00B55E3E">
        <w:t xml:space="preserve"> {n50, n60, n70, n80, n90, n100}   </w:t>
      </w:r>
      <w:r w:rsidRPr="00B55E3E">
        <w:rPr>
          <w:color w:val="993366"/>
        </w:rPr>
        <w:t>OPTIONAL</w:t>
      </w:r>
      <w:r w:rsidRPr="00B55E3E">
        <w:t>,</w:t>
      </w:r>
    </w:p>
    <w:p w14:paraId="267E0B49" w14:textId="77777777" w:rsidR="00A8221D" w:rsidRPr="00B55E3E" w:rsidRDefault="00A8221D" w:rsidP="00A8221D">
      <w:pPr>
        <w:pStyle w:val="PL"/>
      </w:pPr>
      <w:r w:rsidRPr="00B55E3E">
        <w:t xml:space="preserve">    beamManagementType-CBM-r17                       </w:t>
      </w:r>
      <w:r w:rsidRPr="00B55E3E">
        <w:rPr>
          <w:color w:val="993366"/>
        </w:rPr>
        <w:t>ENUMERATED</w:t>
      </w:r>
      <w:r w:rsidRPr="00B55E3E">
        <w:t xml:space="preserve"> {supported}                       </w:t>
      </w:r>
      <w:r w:rsidRPr="00B55E3E">
        <w:rPr>
          <w:color w:val="993366"/>
        </w:rPr>
        <w:t>OPTIONAL</w:t>
      </w:r>
      <w:r w:rsidRPr="00B55E3E">
        <w:t>,</w:t>
      </w:r>
    </w:p>
    <w:p w14:paraId="4C83ADDC" w14:textId="77777777" w:rsidR="00A8221D" w:rsidRPr="00B55E3E" w:rsidRDefault="00A8221D" w:rsidP="00A8221D">
      <w:pPr>
        <w:pStyle w:val="PL"/>
        <w:rPr>
          <w:color w:val="808080"/>
        </w:rPr>
      </w:pPr>
      <w:r w:rsidRPr="00B55E3E">
        <w:t xml:space="preserve">    </w:t>
      </w:r>
      <w:r w:rsidRPr="00B55E3E">
        <w:rPr>
          <w:color w:val="808080"/>
        </w:rPr>
        <w:t>-- R1 25-18: Parallel PUCCH and PUSCH transmission across CCs in inter-band CA</w:t>
      </w:r>
    </w:p>
    <w:p w14:paraId="72B1AF8E" w14:textId="77777777" w:rsidR="00A8221D" w:rsidRPr="00B55E3E" w:rsidRDefault="00A8221D" w:rsidP="00A8221D">
      <w:pPr>
        <w:pStyle w:val="PL"/>
      </w:pPr>
      <w:r w:rsidRPr="00B55E3E">
        <w:t xml:space="preserve">    parallelTxPUCCH-PUSCH-r17                        </w:t>
      </w:r>
      <w:r w:rsidRPr="00B55E3E">
        <w:rPr>
          <w:color w:val="993366"/>
        </w:rPr>
        <w:t>ENUMERATED</w:t>
      </w:r>
      <w:r w:rsidRPr="00B55E3E">
        <w:t xml:space="preserve"> {supported}      </w:t>
      </w:r>
      <w:r w:rsidRPr="00B55E3E">
        <w:rPr>
          <w:color w:val="993366"/>
        </w:rPr>
        <w:t>OPTIONAL</w:t>
      </w:r>
      <w:r w:rsidRPr="00B55E3E">
        <w:t>,</w:t>
      </w:r>
    </w:p>
    <w:p w14:paraId="25A8C43D" w14:textId="77777777" w:rsidR="00A8221D" w:rsidRPr="00B55E3E" w:rsidRDefault="00A8221D" w:rsidP="00A8221D">
      <w:pPr>
        <w:pStyle w:val="PL"/>
        <w:rPr>
          <w:color w:val="808080"/>
        </w:rPr>
      </w:pPr>
      <w:r w:rsidRPr="00B55E3E">
        <w:t xml:space="preserve">    </w:t>
      </w:r>
      <w:r w:rsidRPr="00B55E3E">
        <w:rPr>
          <w:color w:val="808080"/>
        </w:rPr>
        <w:t>-- R1 23-9-5</w:t>
      </w:r>
      <w:r w:rsidRPr="00B55E3E">
        <w:rPr>
          <w:color w:val="808080"/>
        </w:rPr>
        <w:tab/>
        <w:t>Active CSI-RS resources and ports for mixed codebook types in any slot per band combination</w:t>
      </w:r>
    </w:p>
    <w:p w14:paraId="567D1021" w14:textId="77777777" w:rsidR="00A8221D" w:rsidRPr="00B55E3E" w:rsidRDefault="00A8221D" w:rsidP="00A8221D">
      <w:pPr>
        <w:pStyle w:val="PL"/>
      </w:pPr>
      <w:r w:rsidRPr="00B55E3E">
        <w:t xml:space="preserve">    codebookComboParameterMixedTypePerBC-r17         CodebookComboParameterMixedTypePerBC-r17     </w:t>
      </w:r>
      <w:r w:rsidRPr="00B55E3E">
        <w:rPr>
          <w:color w:val="993366"/>
        </w:rPr>
        <w:t>OPTIONAL</w:t>
      </w:r>
      <w:r w:rsidRPr="00B55E3E">
        <w:t>,</w:t>
      </w:r>
    </w:p>
    <w:p w14:paraId="16E0B621" w14:textId="77777777" w:rsidR="00A8221D" w:rsidRPr="00B55E3E" w:rsidRDefault="00A8221D" w:rsidP="00A8221D">
      <w:pPr>
        <w:pStyle w:val="PL"/>
        <w:rPr>
          <w:color w:val="808080"/>
        </w:rPr>
      </w:pPr>
      <w:r w:rsidRPr="00B55E3E">
        <w:t xml:space="preserve">   </w:t>
      </w:r>
      <w:r w:rsidRPr="00B55E3E">
        <w:rPr>
          <w:color w:val="808080"/>
        </w:rPr>
        <w:t>-- R1 23-7-1</w:t>
      </w:r>
      <w:r w:rsidRPr="00B55E3E">
        <w:rPr>
          <w:color w:val="808080"/>
        </w:rPr>
        <w:tab/>
        <w:t>Basic Features of CSI Enhancement for Multi-TRP</w:t>
      </w:r>
    </w:p>
    <w:p w14:paraId="45B7D84B" w14:textId="77777777" w:rsidR="00A8221D" w:rsidRPr="00B55E3E" w:rsidRDefault="00A8221D" w:rsidP="00A8221D">
      <w:pPr>
        <w:pStyle w:val="PL"/>
      </w:pPr>
      <w:r w:rsidRPr="00B55E3E">
        <w:t xml:space="preserve">    mTRP-CSI-EnhancementPerBC-r17                    </w:t>
      </w:r>
      <w:r w:rsidRPr="00B55E3E">
        <w:rPr>
          <w:color w:val="993366"/>
        </w:rPr>
        <w:t>SEQUENCE</w:t>
      </w:r>
      <w:r w:rsidRPr="00B55E3E">
        <w:t xml:space="preserve"> {</w:t>
      </w:r>
    </w:p>
    <w:p w14:paraId="38F199F3" w14:textId="77777777" w:rsidR="00A8221D" w:rsidRPr="00B55E3E" w:rsidRDefault="00A8221D" w:rsidP="00A8221D">
      <w:pPr>
        <w:pStyle w:val="PL"/>
      </w:pPr>
      <w:r w:rsidRPr="00B55E3E">
        <w:t xml:space="preserve">        maxNumNZP-CSI-RS-r17                             </w:t>
      </w:r>
      <w:r w:rsidRPr="00B55E3E">
        <w:rPr>
          <w:color w:val="993366"/>
        </w:rPr>
        <w:t>INTEGER</w:t>
      </w:r>
      <w:r w:rsidRPr="00B55E3E">
        <w:t xml:space="preserve"> (2..8),</w:t>
      </w:r>
    </w:p>
    <w:p w14:paraId="27ABDDEA" w14:textId="77777777" w:rsidR="00A8221D" w:rsidRPr="00B55E3E" w:rsidRDefault="00A8221D" w:rsidP="00A8221D">
      <w:pPr>
        <w:pStyle w:val="PL"/>
      </w:pPr>
      <w:r w:rsidRPr="00B55E3E">
        <w:t xml:space="preserve">        cSI-Report-mode-r17                              </w:t>
      </w:r>
      <w:r w:rsidRPr="00B55E3E">
        <w:rPr>
          <w:color w:val="993366"/>
        </w:rPr>
        <w:t>ENUMERATED</w:t>
      </w:r>
      <w:r w:rsidRPr="00B55E3E">
        <w:t xml:space="preserve"> {mode1, mode2, both},</w:t>
      </w:r>
    </w:p>
    <w:p w14:paraId="076D1D4C" w14:textId="77777777" w:rsidR="00A8221D" w:rsidRPr="00B55E3E" w:rsidRDefault="00A8221D" w:rsidP="00A8221D">
      <w:pPr>
        <w:pStyle w:val="PL"/>
      </w:pPr>
      <w:r w:rsidRPr="00B55E3E">
        <w:t xml:space="preserve">        supportedComboAcrossCCs-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CSI-MultiTRP-SupportedCombinations-r17,</w:t>
      </w:r>
    </w:p>
    <w:p w14:paraId="0009A46F" w14:textId="77777777" w:rsidR="00A8221D" w:rsidRPr="00B55E3E" w:rsidRDefault="00A8221D" w:rsidP="00A8221D">
      <w:pPr>
        <w:pStyle w:val="PL"/>
      </w:pPr>
      <w:r w:rsidRPr="00B55E3E">
        <w:t xml:space="preserve">        codebookMode-NCJT-r17</w:t>
      </w:r>
      <w:r w:rsidRPr="00B55E3E">
        <w:tab/>
      </w:r>
      <w:r w:rsidRPr="00B55E3E">
        <w:rPr>
          <w:color w:val="993366"/>
        </w:rPr>
        <w:t>ENUMERATED</w:t>
      </w:r>
      <w:r w:rsidRPr="00B55E3E">
        <w:t>{mode1,mode1And2}</w:t>
      </w:r>
    </w:p>
    <w:p w14:paraId="0CF5F62B" w14:textId="77777777" w:rsidR="00A8221D" w:rsidRPr="00B55E3E" w:rsidRDefault="00A8221D" w:rsidP="00A8221D">
      <w:pPr>
        <w:pStyle w:val="PL"/>
      </w:pPr>
      <w:r w:rsidRPr="00B55E3E">
        <w:t xml:space="preserve">    }                                                                                             </w:t>
      </w:r>
      <w:r w:rsidRPr="00B55E3E">
        <w:rPr>
          <w:color w:val="993366"/>
        </w:rPr>
        <w:t>OPTIONAL</w:t>
      </w:r>
      <w:r w:rsidRPr="00B55E3E">
        <w:t>,</w:t>
      </w:r>
    </w:p>
    <w:p w14:paraId="52F179CE" w14:textId="77777777" w:rsidR="00A8221D" w:rsidRPr="00B55E3E" w:rsidRDefault="00A8221D" w:rsidP="00A8221D">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14DAC573" w14:textId="77777777" w:rsidR="00A8221D" w:rsidRPr="00B55E3E" w:rsidRDefault="00A8221D" w:rsidP="00A8221D">
      <w:pPr>
        <w:pStyle w:val="PL"/>
      </w:pPr>
      <w:r w:rsidRPr="00B55E3E">
        <w:t xml:space="preserve">    codebookComboParameterMultiTRP-PerBC-r17         CodebookComboParameterMultiTRP-PerBC-r17     </w:t>
      </w:r>
      <w:r w:rsidRPr="00B55E3E">
        <w:rPr>
          <w:color w:val="993366"/>
        </w:rPr>
        <w:t>OPTIONAL</w:t>
      </w:r>
      <w:r w:rsidRPr="00B55E3E">
        <w:t>,</w:t>
      </w:r>
    </w:p>
    <w:p w14:paraId="27D58679" w14:textId="77777777" w:rsidR="00A8221D" w:rsidRPr="00B55E3E" w:rsidRDefault="00A8221D" w:rsidP="00A8221D">
      <w:pPr>
        <w:pStyle w:val="PL"/>
        <w:rPr>
          <w:color w:val="808080"/>
        </w:rPr>
      </w:pPr>
      <w:r w:rsidRPr="00B55E3E">
        <w:t xml:space="preserve">    </w:t>
      </w:r>
      <w:r w:rsidRPr="00B55E3E">
        <w:rPr>
          <w:color w:val="808080"/>
        </w:rPr>
        <w:t>-- R1 24-8b: 32 DL HARQ processes for FR 2-2 - maximum number of component carriers</w:t>
      </w:r>
    </w:p>
    <w:p w14:paraId="4594A48D" w14:textId="77777777" w:rsidR="00A8221D" w:rsidRPr="00B55E3E" w:rsidRDefault="00A8221D" w:rsidP="00A8221D">
      <w:pPr>
        <w:pStyle w:val="PL"/>
      </w:pPr>
      <w:r w:rsidRPr="00B55E3E">
        <w:t xml:space="preserve">    maxCC-32-DL-HARQ-ProcessFR2-2-r17                </w:t>
      </w:r>
      <w:r w:rsidRPr="00B55E3E">
        <w:rPr>
          <w:color w:val="993366"/>
        </w:rPr>
        <w:t>ENUMERATED</w:t>
      </w:r>
      <w:r w:rsidRPr="00B55E3E">
        <w:t xml:space="preserve"> {n1, n2, n3, n4, n6, n8, n16, n32} </w:t>
      </w:r>
      <w:r w:rsidRPr="00B55E3E">
        <w:rPr>
          <w:color w:val="993366"/>
        </w:rPr>
        <w:t>OPTIONAL</w:t>
      </w:r>
      <w:r w:rsidRPr="00B55E3E">
        <w:t>,</w:t>
      </w:r>
    </w:p>
    <w:p w14:paraId="727991D5" w14:textId="77777777" w:rsidR="00A8221D" w:rsidRPr="00B55E3E" w:rsidRDefault="00A8221D" w:rsidP="00A8221D">
      <w:pPr>
        <w:pStyle w:val="PL"/>
        <w:rPr>
          <w:color w:val="808080"/>
        </w:rPr>
      </w:pPr>
      <w:r w:rsidRPr="00B55E3E">
        <w:t xml:space="preserve">    </w:t>
      </w:r>
      <w:r w:rsidRPr="00B55E3E">
        <w:rPr>
          <w:color w:val="808080"/>
        </w:rPr>
        <w:t>-- R1 24-9b: 32 UL HARQ processes for FR 2-2 - maximum number of component carriers</w:t>
      </w:r>
    </w:p>
    <w:p w14:paraId="3CDC85B3" w14:textId="77777777" w:rsidR="00A8221D" w:rsidRPr="00B55E3E" w:rsidRDefault="00A8221D" w:rsidP="00A8221D">
      <w:pPr>
        <w:pStyle w:val="PL"/>
      </w:pPr>
      <w:r w:rsidRPr="00B55E3E">
        <w:t xml:space="preserve">    maxCC-32-UL-HARQ-ProcessFR2-2-r17                </w:t>
      </w:r>
      <w:r w:rsidRPr="00B55E3E">
        <w:rPr>
          <w:color w:val="993366"/>
        </w:rPr>
        <w:t>ENUMERATED</w:t>
      </w:r>
      <w:r w:rsidRPr="00B55E3E">
        <w:t xml:space="preserve"> {n1, n2, n3, n4, n5, n8, n16, n32}  </w:t>
      </w:r>
      <w:r w:rsidRPr="00B55E3E">
        <w:rPr>
          <w:color w:val="993366"/>
        </w:rPr>
        <w:t>OPTIONAL</w:t>
      </w:r>
      <w:r w:rsidRPr="00B55E3E">
        <w:t>,</w:t>
      </w:r>
    </w:p>
    <w:p w14:paraId="7301FE77" w14:textId="77777777" w:rsidR="00A8221D" w:rsidRPr="00B55E3E" w:rsidRDefault="00A8221D" w:rsidP="00A8221D">
      <w:pPr>
        <w:pStyle w:val="PL"/>
        <w:rPr>
          <w:color w:val="808080"/>
        </w:rPr>
      </w:pPr>
      <w:r w:rsidRPr="00B55E3E">
        <w:t xml:space="preserve">    </w:t>
      </w:r>
      <w:r w:rsidRPr="00B55E3E">
        <w:rPr>
          <w:color w:val="808080"/>
        </w:rPr>
        <w:t>-- R1 34-2: Cross-carrier scheduling from SCell to PCell/PSCell (Type B)</w:t>
      </w:r>
    </w:p>
    <w:p w14:paraId="2E8BFE49" w14:textId="77777777" w:rsidR="00A8221D" w:rsidRPr="00B55E3E" w:rsidRDefault="00A8221D" w:rsidP="00A8221D">
      <w:pPr>
        <w:pStyle w:val="PL"/>
      </w:pPr>
      <w:r w:rsidRPr="00B55E3E">
        <w:t xml:space="preserve">    crossCarrierSchedulingSCell-SpCellTypeB-r17      CrossCarrierSchedulingSCell-SpCell-r17       </w:t>
      </w:r>
      <w:r w:rsidRPr="00B55E3E">
        <w:rPr>
          <w:color w:val="993366"/>
        </w:rPr>
        <w:t>OPTIONAL</w:t>
      </w:r>
      <w:r w:rsidRPr="00B55E3E">
        <w:t>,</w:t>
      </w:r>
    </w:p>
    <w:p w14:paraId="4BA71574" w14:textId="77777777" w:rsidR="00A8221D" w:rsidRPr="00B55E3E" w:rsidRDefault="00A8221D" w:rsidP="00A8221D">
      <w:pPr>
        <w:pStyle w:val="PL"/>
        <w:rPr>
          <w:color w:val="808080"/>
        </w:rPr>
      </w:pPr>
      <w:r w:rsidRPr="00B55E3E">
        <w:rPr>
          <w:color w:val="808080"/>
        </w:rPr>
        <w:t>-- R1 34-1: Cross-carrier scheduling from SCell to PCell/PSCell with search space restrictions (Type A)</w:t>
      </w:r>
    </w:p>
    <w:p w14:paraId="63EEE24C" w14:textId="77777777" w:rsidR="00A8221D" w:rsidRPr="00B55E3E" w:rsidRDefault="00A8221D" w:rsidP="00A8221D">
      <w:pPr>
        <w:pStyle w:val="PL"/>
      </w:pPr>
      <w:r w:rsidRPr="00B55E3E">
        <w:t xml:space="preserve">    crossCarrierSchedulingSCell-SpCellTypeA-r17      CrossCarrierSchedulingSCell-SpCell-r17       </w:t>
      </w:r>
      <w:r w:rsidRPr="00B55E3E">
        <w:rPr>
          <w:color w:val="993366"/>
        </w:rPr>
        <w:t>OPTIONAL</w:t>
      </w:r>
      <w:r w:rsidRPr="00B55E3E">
        <w:t>,</w:t>
      </w:r>
    </w:p>
    <w:p w14:paraId="5E6C71AC" w14:textId="77777777" w:rsidR="00A8221D" w:rsidRPr="00B55E3E" w:rsidRDefault="00A8221D" w:rsidP="00A8221D">
      <w:pPr>
        <w:pStyle w:val="PL"/>
        <w:rPr>
          <w:color w:val="808080"/>
        </w:rPr>
      </w:pPr>
      <w:r w:rsidRPr="00B55E3E">
        <w:t xml:space="preserve">    </w:t>
      </w:r>
      <w:r w:rsidRPr="00B55E3E">
        <w:rPr>
          <w:color w:val="808080"/>
        </w:rPr>
        <w:t>-- R1 34-1a: DCI formats on PCell/PSCell USS set(s) support</w:t>
      </w:r>
    </w:p>
    <w:p w14:paraId="0151BB30" w14:textId="77777777" w:rsidR="00A8221D" w:rsidRPr="00B55E3E" w:rsidRDefault="00A8221D" w:rsidP="00A8221D">
      <w:pPr>
        <w:pStyle w:val="PL"/>
      </w:pPr>
      <w:r w:rsidRPr="00B55E3E">
        <w:lastRenderedPageBreak/>
        <w:t xml:space="preserve">    dci-FormatsPCellPSCellUSS-Sets-r17               </w:t>
      </w:r>
      <w:r w:rsidRPr="00B55E3E">
        <w:rPr>
          <w:color w:val="993366"/>
        </w:rPr>
        <w:t>ENUMERATED</w:t>
      </w:r>
      <w:r w:rsidRPr="00B55E3E">
        <w:t xml:space="preserve"> {supported}                       </w:t>
      </w:r>
      <w:r w:rsidRPr="00B55E3E">
        <w:rPr>
          <w:color w:val="993366"/>
        </w:rPr>
        <w:t>OPTIONAL</w:t>
      </w:r>
      <w:r w:rsidRPr="00B55E3E">
        <w:t>,</w:t>
      </w:r>
    </w:p>
    <w:p w14:paraId="3786E2E6" w14:textId="77777777" w:rsidR="00A8221D" w:rsidRPr="00B55E3E" w:rsidRDefault="00A8221D" w:rsidP="00A8221D">
      <w:pPr>
        <w:pStyle w:val="PL"/>
        <w:rPr>
          <w:color w:val="808080"/>
        </w:rPr>
      </w:pPr>
      <w:r w:rsidRPr="00B55E3E">
        <w:t xml:space="preserve">    </w:t>
      </w:r>
      <w:r w:rsidRPr="00B55E3E">
        <w:rPr>
          <w:color w:val="808080"/>
        </w:rPr>
        <w:t>-- R1 34-3: Disabling scaling factor alpha when sSCell is deactivated</w:t>
      </w:r>
    </w:p>
    <w:p w14:paraId="4CBB6FD1" w14:textId="77777777" w:rsidR="00A8221D" w:rsidRPr="00B55E3E" w:rsidRDefault="00A8221D" w:rsidP="00A8221D">
      <w:pPr>
        <w:pStyle w:val="PL"/>
      </w:pPr>
      <w:r w:rsidRPr="00B55E3E">
        <w:t xml:space="preserve">    disablingScalingFactorDeactSCell-r17             </w:t>
      </w:r>
      <w:r w:rsidRPr="00B55E3E">
        <w:rPr>
          <w:color w:val="993366"/>
        </w:rPr>
        <w:t>ENUMERATED</w:t>
      </w:r>
      <w:r w:rsidRPr="00B55E3E">
        <w:t xml:space="preserve"> {supported}                       </w:t>
      </w:r>
      <w:r w:rsidRPr="00B55E3E">
        <w:rPr>
          <w:color w:val="993366"/>
        </w:rPr>
        <w:t>OPTIONAL</w:t>
      </w:r>
      <w:r w:rsidRPr="00B55E3E">
        <w:t>,</w:t>
      </w:r>
    </w:p>
    <w:p w14:paraId="4DBD7732" w14:textId="77777777" w:rsidR="00A8221D" w:rsidRPr="00B55E3E" w:rsidRDefault="00A8221D" w:rsidP="00A8221D">
      <w:pPr>
        <w:pStyle w:val="PL"/>
        <w:rPr>
          <w:color w:val="808080"/>
        </w:rPr>
      </w:pPr>
      <w:r w:rsidRPr="00B55E3E">
        <w:t xml:space="preserve">    </w:t>
      </w:r>
      <w:r w:rsidRPr="00B55E3E">
        <w:rPr>
          <w:color w:val="808080"/>
        </w:rPr>
        <w:t>-- R1 34-4: Disabling scaling factor alpha when sSCell is deactivated</w:t>
      </w:r>
    </w:p>
    <w:p w14:paraId="7892A3EF" w14:textId="77777777" w:rsidR="00A8221D" w:rsidRPr="00B55E3E" w:rsidRDefault="00A8221D" w:rsidP="00A8221D">
      <w:pPr>
        <w:pStyle w:val="PL"/>
      </w:pPr>
      <w:r w:rsidRPr="00B55E3E">
        <w:t xml:space="preserve">    disablingScalingFactorDormantSCell-r17           </w:t>
      </w:r>
      <w:r w:rsidRPr="00B55E3E">
        <w:rPr>
          <w:color w:val="993366"/>
        </w:rPr>
        <w:t>ENUMERATED</w:t>
      </w:r>
      <w:r w:rsidRPr="00B55E3E">
        <w:t xml:space="preserve"> {supported}                       </w:t>
      </w:r>
      <w:r w:rsidRPr="00B55E3E">
        <w:rPr>
          <w:color w:val="993366"/>
        </w:rPr>
        <w:t>OPTIONAL</w:t>
      </w:r>
      <w:r w:rsidRPr="00B55E3E">
        <w:t>,</w:t>
      </w:r>
    </w:p>
    <w:p w14:paraId="2CA801CF" w14:textId="77777777" w:rsidR="00A8221D" w:rsidRPr="00B55E3E" w:rsidRDefault="00A8221D" w:rsidP="00A8221D">
      <w:pPr>
        <w:pStyle w:val="PL"/>
        <w:rPr>
          <w:color w:val="808080"/>
        </w:rPr>
      </w:pPr>
      <w:r w:rsidRPr="00B55E3E">
        <w:t xml:space="preserve">    </w:t>
      </w:r>
      <w:r w:rsidRPr="00B55E3E">
        <w:rPr>
          <w:color w:val="808080"/>
        </w:rPr>
        <w:t>-- R1 34-5: Non-aligned frame boundaries between PCell/PSCell and sSCell</w:t>
      </w:r>
    </w:p>
    <w:p w14:paraId="445A30F3" w14:textId="77777777" w:rsidR="00A8221D" w:rsidRPr="00B55E3E" w:rsidRDefault="00A8221D" w:rsidP="00A8221D">
      <w:pPr>
        <w:pStyle w:val="PL"/>
      </w:pPr>
      <w:r w:rsidRPr="00B55E3E">
        <w:t xml:space="preserve">    non-AlignedFrameBoundaries-r17 </w:t>
      </w:r>
      <w:r w:rsidRPr="00B55E3E">
        <w:rPr>
          <w:color w:val="993366"/>
        </w:rPr>
        <w:t>SEQUENCE</w:t>
      </w:r>
      <w:r w:rsidRPr="00B55E3E">
        <w:t xml:space="preserve"> {</w:t>
      </w:r>
    </w:p>
    <w:p w14:paraId="5314B072" w14:textId="77777777" w:rsidR="00A8221D" w:rsidRPr="00B55E3E" w:rsidRDefault="00A8221D" w:rsidP="00A8221D">
      <w:pPr>
        <w:pStyle w:val="PL"/>
      </w:pPr>
      <w:r w:rsidRPr="00B55E3E">
        <w:t xml:space="preserve">        scs15kHz-15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5BC1DAE8" w14:textId="77777777" w:rsidR="00A8221D" w:rsidRPr="00B55E3E" w:rsidRDefault="00A8221D" w:rsidP="00A8221D">
      <w:pPr>
        <w:pStyle w:val="PL"/>
      </w:pPr>
      <w:r w:rsidRPr="00B55E3E">
        <w:t xml:space="preserve">        scs15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6F7D9C9" w14:textId="77777777" w:rsidR="00A8221D" w:rsidRPr="00B55E3E" w:rsidRDefault="00A8221D" w:rsidP="00A8221D">
      <w:pPr>
        <w:pStyle w:val="PL"/>
      </w:pPr>
      <w:r w:rsidRPr="00B55E3E">
        <w:t xml:space="preserve">        scs15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5D6AD640" w14:textId="77777777" w:rsidR="00A8221D" w:rsidRPr="00B55E3E" w:rsidRDefault="00A8221D" w:rsidP="00A8221D">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66AA341B" w14:textId="77777777" w:rsidR="00A8221D" w:rsidRPr="00B55E3E" w:rsidRDefault="00A8221D" w:rsidP="00A8221D">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2A9DEE5D" w14:textId="77777777" w:rsidR="00A8221D" w:rsidRPr="00B55E3E" w:rsidRDefault="00A8221D" w:rsidP="00A8221D">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07CE379C" w14:textId="77777777" w:rsidR="00A8221D" w:rsidRPr="00B55E3E" w:rsidRDefault="00A8221D" w:rsidP="00A8221D">
      <w:pPr>
        <w:pStyle w:val="PL"/>
      </w:pPr>
      <w:r w:rsidRPr="00B55E3E">
        <w:t xml:space="preserve">    }                                                                                             </w:t>
      </w:r>
      <w:r w:rsidRPr="00B55E3E">
        <w:rPr>
          <w:color w:val="993366"/>
        </w:rPr>
        <w:t>OPTIONAL</w:t>
      </w:r>
    </w:p>
    <w:p w14:paraId="0D381CA3" w14:textId="77777777" w:rsidR="00A8221D" w:rsidRPr="00B55E3E" w:rsidRDefault="00A8221D" w:rsidP="00A8221D">
      <w:pPr>
        <w:pStyle w:val="PL"/>
      </w:pPr>
      <w:r w:rsidRPr="00B55E3E">
        <w:t>}</w:t>
      </w:r>
    </w:p>
    <w:p w14:paraId="3CAF5F33" w14:textId="77777777" w:rsidR="00A8221D" w:rsidRPr="00B55E3E" w:rsidRDefault="00A8221D" w:rsidP="00A8221D">
      <w:pPr>
        <w:pStyle w:val="PL"/>
      </w:pPr>
    </w:p>
    <w:p w14:paraId="2EE3F408" w14:textId="77777777" w:rsidR="00A8221D" w:rsidRPr="00B55E3E" w:rsidRDefault="00A8221D" w:rsidP="00A8221D">
      <w:pPr>
        <w:pStyle w:val="PL"/>
      </w:pPr>
      <w:r w:rsidRPr="00B55E3E">
        <w:t xml:space="preserve">CA-ParametersNR-v1720 ::= </w:t>
      </w:r>
      <w:r w:rsidRPr="00B55E3E">
        <w:rPr>
          <w:color w:val="993366"/>
        </w:rPr>
        <w:t>SEQUENCE</w:t>
      </w:r>
      <w:r w:rsidRPr="00B55E3E">
        <w:t xml:space="preserve"> {</w:t>
      </w:r>
    </w:p>
    <w:p w14:paraId="7A159BD6" w14:textId="77777777" w:rsidR="00A8221D" w:rsidRPr="00B55E3E" w:rsidRDefault="00A8221D" w:rsidP="00A8221D">
      <w:pPr>
        <w:pStyle w:val="PL"/>
        <w:rPr>
          <w:color w:val="808080"/>
        </w:rPr>
      </w:pPr>
      <w:r w:rsidRPr="00B55E3E">
        <w:t xml:space="preserve">    </w:t>
      </w:r>
      <w:r w:rsidRPr="00B55E3E">
        <w:rPr>
          <w:color w:val="808080"/>
        </w:rPr>
        <w:t>-- R1 39-1: Parallel SRS and PUCCH/PUSCH transmission across CCs in intra-band non-contiguous CA</w:t>
      </w:r>
    </w:p>
    <w:p w14:paraId="2A086524" w14:textId="77777777" w:rsidR="00A8221D" w:rsidRPr="00B55E3E" w:rsidRDefault="00A8221D" w:rsidP="00A8221D">
      <w:pPr>
        <w:pStyle w:val="PL"/>
      </w:pPr>
      <w:r w:rsidRPr="00B55E3E">
        <w:t xml:space="preserve">    parallelTxSRS-PUCCH-PUSCH-intraBand-r17          </w:t>
      </w:r>
      <w:r w:rsidRPr="00B55E3E">
        <w:rPr>
          <w:color w:val="993366"/>
        </w:rPr>
        <w:t>ENUMERATED</w:t>
      </w:r>
      <w:r w:rsidRPr="00B55E3E">
        <w:t xml:space="preserve"> {supported}                       </w:t>
      </w:r>
      <w:r w:rsidRPr="00B55E3E">
        <w:rPr>
          <w:color w:val="993366"/>
        </w:rPr>
        <w:t>OPTIONAL</w:t>
      </w:r>
      <w:r w:rsidRPr="00B55E3E">
        <w:t>,</w:t>
      </w:r>
    </w:p>
    <w:p w14:paraId="1F1CEE6C" w14:textId="77777777" w:rsidR="00A8221D" w:rsidRPr="00B55E3E" w:rsidRDefault="00A8221D" w:rsidP="00A8221D">
      <w:pPr>
        <w:pStyle w:val="PL"/>
        <w:rPr>
          <w:color w:val="808080"/>
        </w:rPr>
      </w:pPr>
      <w:r w:rsidRPr="00B55E3E">
        <w:t xml:space="preserve">    </w:t>
      </w:r>
      <w:r w:rsidRPr="00B55E3E">
        <w:rPr>
          <w:color w:val="808080"/>
        </w:rPr>
        <w:t>-- R1 39-2: Parallel PRACH and SRS/PUCCH/PUSCH transmissions across CCs in intra-band non-contiguous CA</w:t>
      </w:r>
    </w:p>
    <w:p w14:paraId="33F35EA1" w14:textId="77777777" w:rsidR="00A8221D" w:rsidRPr="00B55E3E" w:rsidRDefault="00A8221D" w:rsidP="00A8221D">
      <w:pPr>
        <w:pStyle w:val="PL"/>
      </w:pPr>
      <w:r w:rsidRPr="00B55E3E">
        <w:t xml:space="preserve">    parallelTxPRACH-SRS-PUCCH-PUSCH-intraBand-r17    </w:t>
      </w:r>
      <w:r w:rsidRPr="00B55E3E">
        <w:rPr>
          <w:color w:val="993366"/>
        </w:rPr>
        <w:t>ENUMERATED</w:t>
      </w:r>
      <w:r w:rsidRPr="00B55E3E">
        <w:t xml:space="preserve"> {supported}                       </w:t>
      </w:r>
      <w:r w:rsidRPr="00B55E3E">
        <w:rPr>
          <w:color w:val="993366"/>
        </w:rPr>
        <w:t>OPTIONAL</w:t>
      </w:r>
      <w:r w:rsidRPr="00B55E3E">
        <w:t>,</w:t>
      </w:r>
    </w:p>
    <w:p w14:paraId="1A822593" w14:textId="77777777" w:rsidR="00A8221D" w:rsidRPr="00B55E3E" w:rsidRDefault="00A8221D" w:rsidP="00A8221D">
      <w:pPr>
        <w:pStyle w:val="PL"/>
        <w:rPr>
          <w:color w:val="808080"/>
        </w:rPr>
      </w:pPr>
      <w:r w:rsidRPr="00B55E3E">
        <w:t xml:space="preserve">    </w:t>
      </w:r>
      <w:r w:rsidRPr="00B55E3E">
        <w:rPr>
          <w:color w:val="808080"/>
        </w:rPr>
        <w:t>-- R1 25-9: Semi-static PUCCH cell switching for a single PUCCH group only</w:t>
      </w:r>
    </w:p>
    <w:p w14:paraId="0DE83F23" w14:textId="77777777" w:rsidR="00A8221D" w:rsidRPr="00B55E3E" w:rsidRDefault="00A8221D" w:rsidP="00A8221D">
      <w:pPr>
        <w:pStyle w:val="PL"/>
      </w:pPr>
      <w:r w:rsidRPr="00B55E3E">
        <w:t xml:space="preserve">    semiStaticPUCCH-CellSwitchSingleGroup-r17        </w:t>
      </w:r>
      <w:r w:rsidRPr="00B55E3E">
        <w:rPr>
          <w:color w:val="993366"/>
        </w:rPr>
        <w:t>SEQUENCE</w:t>
      </w:r>
      <w:r w:rsidRPr="00B55E3E">
        <w:t xml:space="preserve"> {</w:t>
      </w:r>
    </w:p>
    <w:p w14:paraId="21CAE72D" w14:textId="77777777" w:rsidR="00A8221D" w:rsidRPr="00B55E3E" w:rsidRDefault="00A8221D" w:rsidP="00A8221D">
      <w:pPr>
        <w:pStyle w:val="PL"/>
      </w:pPr>
      <w:r w:rsidRPr="00B55E3E">
        <w:t xml:space="preserve">        pucch-Group-r17                                </w:t>
      </w:r>
      <w:r w:rsidRPr="00B55E3E">
        <w:rPr>
          <w:color w:val="993366"/>
        </w:rPr>
        <w:t>ENUMERATED</w:t>
      </w:r>
      <w:r w:rsidRPr="00B55E3E">
        <w:t xml:space="preserve"> {primaryGroupOnly, secondaryGroupOnly, eitherPrimaryOrSecondaryGroup},</w:t>
      </w:r>
    </w:p>
    <w:p w14:paraId="00136B70" w14:textId="77777777" w:rsidR="00A8221D" w:rsidRPr="00B55E3E" w:rsidRDefault="00A8221D" w:rsidP="00A8221D">
      <w:pPr>
        <w:pStyle w:val="PL"/>
      </w:pPr>
      <w:r w:rsidRPr="00B55E3E">
        <w:t xml:space="preserve">        pucch-Group-Config-r17                           PUCCH-Group-Config-r17</w:t>
      </w:r>
    </w:p>
    <w:p w14:paraId="040D631C" w14:textId="77777777" w:rsidR="00A8221D" w:rsidRPr="00B55E3E" w:rsidRDefault="00A8221D" w:rsidP="00A8221D">
      <w:pPr>
        <w:pStyle w:val="PL"/>
      </w:pPr>
      <w:r w:rsidRPr="00B55E3E">
        <w:t xml:space="preserve">    }                                                                                             </w:t>
      </w:r>
      <w:r w:rsidRPr="00B55E3E">
        <w:rPr>
          <w:color w:val="993366"/>
        </w:rPr>
        <w:t>OPTIONAL</w:t>
      </w:r>
      <w:r w:rsidRPr="00B55E3E">
        <w:t>,</w:t>
      </w:r>
    </w:p>
    <w:p w14:paraId="109FDE3A" w14:textId="77777777" w:rsidR="00A8221D" w:rsidRPr="00B55E3E" w:rsidRDefault="00A8221D" w:rsidP="00A8221D">
      <w:pPr>
        <w:pStyle w:val="PL"/>
        <w:rPr>
          <w:color w:val="808080"/>
        </w:rPr>
      </w:pPr>
      <w:r w:rsidRPr="00B55E3E">
        <w:t xml:space="preserve">    </w:t>
      </w:r>
      <w:r w:rsidRPr="00B55E3E">
        <w:rPr>
          <w:color w:val="808080"/>
        </w:rPr>
        <w:t>-- R1 25-9a: Semi-static PUCCH cell switching for two PUCCH groups</w:t>
      </w:r>
    </w:p>
    <w:p w14:paraId="601D08EA" w14:textId="77777777" w:rsidR="00A8221D" w:rsidRPr="00B55E3E" w:rsidRDefault="00A8221D" w:rsidP="00A8221D">
      <w:pPr>
        <w:pStyle w:val="PL"/>
      </w:pPr>
      <w:r w:rsidRPr="00B55E3E">
        <w:t xml:space="preserve">    semiStaticPUCCH-CellSwitc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 </w:t>
      </w:r>
      <w:r w:rsidRPr="00B55E3E">
        <w:rPr>
          <w:color w:val="993366"/>
        </w:rPr>
        <w:t>OPTIONAL</w:t>
      </w:r>
      <w:r w:rsidRPr="00B55E3E">
        <w:t>,</w:t>
      </w:r>
    </w:p>
    <w:p w14:paraId="54EBE958" w14:textId="77777777" w:rsidR="00A8221D" w:rsidRPr="00B55E3E" w:rsidRDefault="00A8221D" w:rsidP="00A8221D">
      <w:pPr>
        <w:pStyle w:val="PL"/>
        <w:rPr>
          <w:color w:val="808080"/>
        </w:rPr>
      </w:pPr>
      <w:r w:rsidRPr="00B55E3E">
        <w:t xml:space="preserve">    </w:t>
      </w:r>
      <w:r w:rsidRPr="00B55E3E">
        <w:rPr>
          <w:color w:val="808080"/>
        </w:rPr>
        <w:t>-- R1 25-10: PUCCH cell switching based on dynamic indication for same length of overlapping PUCCH slots/sub-slots for a single</w:t>
      </w:r>
    </w:p>
    <w:p w14:paraId="7963B1A7" w14:textId="77777777" w:rsidR="00A8221D" w:rsidRPr="00B55E3E" w:rsidRDefault="00A8221D" w:rsidP="00A8221D">
      <w:pPr>
        <w:pStyle w:val="PL"/>
        <w:rPr>
          <w:color w:val="808080"/>
        </w:rPr>
      </w:pPr>
      <w:r w:rsidRPr="00B55E3E">
        <w:t xml:space="preserve">    </w:t>
      </w:r>
      <w:r w:rsidRPr="00B55E3E">
        <w:rPr>
          <w:color w:val="808080"/>
        </w:rPr>
        <w:t>-- PUCCH group only</w:t>
      </w:r>
    </w:p>
    <w:p w14:paraId="00A347F6" w14:textId="77777777" w:rsidR="00A8221D" w:rsidRPr="00B55E3E" w:rsidRDefault="00A8221D" w:rsidP="00A8221D">
      <w:pPr>
        <w:pStyle w:val="PL"/>
      </w:pPr>
      <w:r w:rsidRPr="00B55E3E">
        <w:t xml:space="preserve">    dynamicPUCCH-CellSwitchSameLengthSingleGroup-r17 </w:t>
      </w:r>
      <w:r w:rsidRPr="00B55E3E">
        <w:rPr>
          <w:color w:val="993366"/>
        </w:rPr>
        <w:t>SEQUENCE</w:t>
      </w:r>
      <w:r w:rsidRPr="00B55E3E">
        <w:t xml:space="preserve"> {</w:t>
      </w:r>
    </w:p>
    <w:p w14:paraId="130C5840" w14:textId="77777777" w:rsidR="00A8221D" w:rsidRPr="00B55E3E" w:rsidRDefault="00A8221D" w:rsidP="00A8221D">
      <w:pPr>
        <w:pStyle w:val="PL"/>
      </w:pPr>
      <w:r w:rsidRPr="00B55E3E">
        <w:t xml:space="preserve">        pucch-Group-r17                                  </w:t>
      </w:r>
      <w:r w:rsidRPr="00B55E3E">
        <w:rPr>
          <w:color w:val="993366"/>
        </w:rPr>
        <w:t>ENUMERATED</w:t>
      </w:r>
      <w:r w:rsidRPr="00B55E3E">
        <w:t xml:space="preserve"> {primaryGroupOnly, secondaryGroupOnly, eitherPrimaryOrSecondaryGroup},</w:t>
      </w:r>
    </w:p>
    <w:p w14:paraId="5BA24559" w14:textId="77777777" w:rsidR="00A8221D" w:rsidRPr="00B55E3E" w:rsidRDefault="00A8221D" w:rsidP="00A8221D">
      <w:pPr>
        <w:pStyle w:val="PL"/>
      </w:pPr>
      <w:r w:rsidRPr="00B55E3E">
        <w:t xml:space="preserve">        pucch-Group-Config-r17                       PUCCH-Group-Config-r17</w:t>
      </w:r>
    </w:p>
    <w:p w14:paraId="7B4B5237" w14:textId="77777777" w:rsidR="00A8221D" w:rsidRPr="00B55E3E" w:rsidRDefault="00A8221D" w:rsidP="00A8221D">
      <w:pPr>
        <w:pStyle w:val="PL"/>
      </w:pPr>
      <w:r w:rsidRPr="00B55E3E">
        <w:t xml:space="preserve">    }                                                                                             </w:t>
      </w:r>
      <w:r w:rsidRPr="00B55E3E">
        <w:rPr>
          <w:color w:val="993366"/>
        </w:rPr>
        <w:t>OPTIONAL</w:t>
      </w:r>
      <w:r w:rsidRPr="00B55E3E">
        <w:t>,</w:t>
      </w:r>
    </w:p>
    <w:p w14:paraId="139DF946" w14:textId="77777777" w:rsidR="00A8221D" w:rsidRPr="00B55E3E" w:rsidRDefault="00A8221D" w:rsidP="00A8221D">
      <w:pPr>
        <w:pStyle w:val="PL"/>
        <w:rPr>
          <w:color w:val="808080"/>
        </w:rPr>
      </w:pPr>
      <w:r w:rsidRPr="00B55E3E">
        <w:t xml:space="preserve">    </w:t>
      </w:r>
      <w:r w:rsidRPr="00B55E3E">
        <w:rPr>
          <w:color w:val="808080"/>
        </w:rPr>
        <w:t>-- R1 25-10a: PUCCH cell switching based on dynamic indication for different length of overlapping PUCCH slots/sub-slots</w:t>
      </w:r>
    </w:p>
    <w:p w14:paraId="2E70BE7C" w14:textId="77777777" w:rsidR="00A8221D" w:rsidRPr="00B55E3E" w:rsidRDefault="00A8221D" w:rsidP="00A8221D">
      <w:pPr>
        <w:pStyle w:val="PL"/>
        <w:rPr>
          <w:color w:val="808080"/>
        </w:rPr>
      </w:pPr>
      <w:r w:rsidRPr="00B55E3E">
        <w:t xml:space="preserve">    </w:t>
      </w:r>
      <w:r w:rsidRPr="00B55E3E">
        <w:rPr>
          <w:color w:val="808080"/>
        </w:rPr>
        <w:t>-- for a single PUCCH group only</w:t>
      </w:r>
    </w:p>
    <w:p w14:paraId="36485C89" w14:textId="77777777" w:rsidR="00A8221D" w:rsidRPr="00B55E3E" w:rsidRDefault="00A8221D" w:rsidP="00A8221D">
      <w:pPr>
        <w:pStyle w:val="PL"/>
      </w:pPr>
      <w:r w:rsidRPr="00B55E3E">
        <w:t xml:space="preserve">    dynamicPUCCH-CellSwitchDiffLengthSingleGroup-r17 </w:t>
      </w:r>
      <w:r w:rsidRPr="00B55E3E">
        <w:rPr>
          <w:color w:val="993366"/>
        </w:rPr>
        <w:t>SEQUENCE</w:t>
      </w:r>
      <w:r w:rsidRPr="00B55E3E">
        <w:t xml:space="preserve"> {</w:t>
      </w:r>
    </w:p>
    <w:p w14:paraId="1112C42C" w14:textId="77777777" w:rsidR="00A8221D" w:rsidRPr="00B55E3E" w:rsidRDefault="00A8221D" w:rsidP="00A8221D">
      <w:pPr>
        <w:pStyle w:val="PL"/>
      </w:pPr>
      <w:r w:rsidRPr="00B55E3E">
        <w:t xml:space="preserve">        pucch-Group-r17                                  </w:t>
      </w:r>
      <w:r w:rsidRPr="00B55E3E">
        <w:rPr>
          <w:color w:val="993366"/>
        </w:rPr>
        <w:t>ENUMERATED</w:t>
      </w:r>
      <w:r w:rsidRPr="00B55E3E">
        <w:t xml:space="preserve"> {primaryGroupOnly, secondaryGroupOnly, eitherPrimaryOrSecondaryGroup},</w:t>
      </w:r>
    </w:p>
    <w:p w14:paraId="17FC7BA4" w14:textId="77777777" w:rsidR="00A8221D" w:rsidRPr="00B55E3E" w:rsidRDefault="00A8221D" w:rsidP="00A8221D">
      <w:pPr>
        <w:pStyle w:val="PL"/>
      </w:pPr>
      <w:r w:rsidRPr="00B55E3E">
        <w:t xml:space="preserve">        pucch-Group-Config-r17                           PUCCH-Group-Config-r17</w:t>
      </w:r>
    </w:p>
    <w:p w14:paraId="4C200A22" w14:textId="77777777" w:rsidR="00A8221D" w:rsidRPr="00B55E3E" w:rsidRDefault="00A8221D" w:rsidP="00A8221D">
      <w:pPr>
        <w:pStyle w:val="PL"/>
      </w:pPr>
      <w:r w:rsidRPr="00B55E3E">
        <w:t xml:space="preserve">    }                                                                                             </w:t>
      </w:r>
      <w:r w:rsidRPr="00B55E3E">
        <w:rPr>
          <w:color w:val="993366"/>
        </w:rPr>
        <w:t>OPTIONAL</w:t>
      </w:r>
      <w:r w:rsidRPr="00B55E3E">
        <w:t>,</w:t>
      </w:r>
    </w:p>
    <w:p w14:paraId="0431A61A" w14:textId="77777777" w:rsidR="00A8221D" w:rsidRPr="00B55E3E" w:rsidRDefault="00A8221D" w:rsidP="00A8221D">
      <w:pPr>
        <w:pStyle w:val="PL"/>
        <w:rPr>
          <w:color w:val="808080"/>
        </w:rPr>
      </w:pPr>
      <w:r w:rsidRPr="00B55E3E">
        <w:t xml:space="preserve">    </w:t>
      </w:r>
      <w:r w:rsidRPr="00B55E3E">
        <w:rPr>
          <w:color w:val="808080"/>
        </w:rPr>
        <w:t>-- R1 25-10b: PUCCH cell switching based on dynamic indication for same length of overlapping PUCCH slots/sub-slots for two PUCCH</w:t>
      </w:r>
    </w:p>
    <w:p w14:paraId="7FBDEE8F" w14:textId="77777777" w:rsidR="00A8221D" w:rsidRPr="00B55E3E" w:rsidRDefault="00A8221D" w:rsidP="00A8221D">
      <w:pPr>
        <w:pStyle w:val="PL"/>
        <w:rPr>
          <w:color w:val="808080"/>
        </w:rPr>
      </w:pPr>
      <w:r w:rsidRPr="00B55E3E">
        <w:t xml:space="preserve">    </w:t>
      </w:r>
      <w:r w:rsidRPr="00B55E3E">
        <w:rPr>
          <w:color w:val="808080"/>
        </w:rPr>
        <w:t>-- groups</w:t>
      </w:r>
    </w:p>
    <w:p w14:paraId="3475F037" w14:textId="77777777" w:rsidR="00A8221D" w:rsidRPr="00B55E3E" w:rsidRDefault="00A8221D" w:rsidP="00A8221D">
      <w:pPr>
        <w:pStyle w:val="PL"/>
      </w:pPr>
      <w:r w:rsidRPr="00B55E3E">
        <w:t xml:space="preserve">    dynamicPUCCH-CellSwitchSame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2B8D4905" w14:textId="77777777" w:rsidR="00A8221D" w:rsidRPr="00B55E3E" w:rsidRDefault="00A8221D" w:rsidP="00A8221D">
      <w:pPr>
        <w:pStyle w:val="PL"/>
      </w:pPr>
      <w:r w:rsidRPr="00B55E3E">
        <w:t xml:space="preserve">                                                                                                  </w:t>
      </w:r>
      <w:r w:rsidRPr="00B55E3E">
        <w:rPr>
          <w:color w:val="993366"/>
        </w:rPr>
        <w:t>OPTIONAL</w:t>
      </w:r>
      <w:r w:rsidRPr="00B55E3E">
        <w:t>,</w:t>
      </w:r>
    </w:p>
    <w:p w14:paraId="663712E4" w14:textId="77777777" w:rsidR="00A8221D" w:rsidRPr="00B55E3E" w:rsidRDefault="00A8221D" w:rsidP="00A8221D">
      <w:pPr>
        <w:pStyle w:val="PL"/>
        <w:rPr>
          <w:color w:val="808080"/>
        </w:rPr>
      </w:pPr>
      <w:r w:rsidRPr="00B55E3E">
        <w:t xml:space="preserve">    </w:t>
      </w:r>
      <w:r w:rsidRPr="00B55E3E">
        <w:rPr>
          <w:color w:val="808080"/>
        </w:rPr>
        <w:t>-- R1 25-10c: PUCCH cell switching based on dynamic indication for different length of overlapping PUCCH slots/sub-slots for two</w:t>
      </w:r>
    </w:p>
    <w:p w14:paraId="69DC9901" w14:textId="77777777" w:rsidR="00A8221D" w:rsidRPr="00B55E3E" w:rsidRDefault="00A8221D" w:rsidP="00A8221D">
      <w:pPr>
        <w:pStyle w:val="PL"/>
        <w:rPr>
          <w:color w:val="808080"/>
        </w:rPr>
      </w:pPr>
      <w:r w:rsidRPr="00B55E3E">
        <w:t xml:space="preserve">    </w:t>
      </w:r>
      <w:r w:rsidRPr="00B55E3E">
        <w:rPr>
          <w:color w:val="808080"/>
        </w:rPr>
        <w:t>-- PUCCH groups</w:t>
      </w:r>
    </w:p>
    <w:p w14:paraId="4EE6B5F2" w14:textId="77777777" w:rsidR="00A8221D" w:rsidRPr="00B55E3E" w:rsidRDefault="00A8221D" w:rsidP="00A8221D">
      <w:pPr>
        <w:pStyle w:val="PL"/>
      </w:pPr>
      <w:r w:rsidRPr="00B55E3E">
        <w:t xml:space="preserve">    dynamicPUCCH-CellSwitchDiff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03DEE50D" w14:textId="77777777" w:rsidR="00A8221D" w:rsidRPr="00B55E3E" w:rsidRDefault="00A8221D" w:rsidP="00A8221D">
      <w:pPr>
        <w:pStyle w:val="PL"/>
      </w:pPr>
      <w:r w:rsidRPr="00B55E3E">
        <w:t xml:space="preserve">                                                                                                  </w:t>
      </w:r>
      <w:r w:rsidRPr="00B55E3E">
        <w:rPr>
          <w:color w:val="993366"/>
        </w:rPr>
        <w:t>OPTIONAL</w:t>
      </w:r>
      <w:r w:rsidRPr="00B55E3E">
        <w:t>,</w:t>
      </w:r>
    </w:p>
    <w:p w14:paraId="1905D8ED" w14:textId="77777777" w:rsidR="00A8221D" w:rsidRPr="00B55E3E" w:rsidRDefault="00A8221D" w:rsidP="00A8221D">
      <w:pPr>
        <w:pStyle w:val="PL"/>
        <w:rPr>
          <w:color w:val="808080"/>
        </w:rPr>
      </w:pPr>
      <w:r w:rsidRPr="00B55E3E">
        <w:t xml:space="preserve">    </w:t>
      </w:r>
      <w:r w:rsidRPr="00B55E3E">
        <w:rPr>
          <w:color w:val="808080"/>
        </w:rPr>
        <w:t>-- R1 33-2a: ACK/NACK based HARQ-ACK feedback and RRC-based enabling/disabling ACK/NACK-based</w:t>
      </w:r>
    </w:p>
    <w:p w14:paraId="105FAE3A" w14:textId="77777777" w:rsidR="00A8221D" w:rsidRPr="00B55E3E" w:rsidRDefault="00A8221D" w:rsidP="00A8221D">
      <w:pPr>
        <w:pStyle w:val="PL"/>
        <w:rPr>
          <w:color w:val="808080"/>
        </w:rPr>
      </w:pPr>
      <w:r w:rsidRPr="00B55E3E">
        <w:t xml:space="preserve">    </w:t>
      </w:r>
      <w:r w:rsidRPr="00B55E3E">
        <w:rPr>
          <w:color w:val="808080"/>
        </w:rPr>
        <w:t>-- feedback for dynamic scheduling for multicast</w:t>
      </w:r>
    </w:p>
    <w:p w14:paraId="41ABAE67" w14:textId="77777777" w:rsidR="00A8221D" w:rsidRPr="00B55E3E" w:rsidRDefault="00A8221D" w:rsidP="00A8221D">
      <w:pPr>
        <w:pStyle w:val="PL"/>
      </w:pPr>
      <w:r w:rsidRPr="00B55E3E">
        <w:t xml:space="preserve">    ack-NACK-FeedbackForMulticast-r17                </w:t>
      </w:r>
      <w:r w:rsidRPr="00B55E3E">
        <w:rPr>
          <w:color w:val="993366"/>
        </w:rPr>
        <w:t>ENUMERATED</w:t>
      </w:r>
      <w:r w:rsidRPr="00B55E3E">
        <w:t xml:space="preserve"> {supported}                       </w:t>
      </w:r>
      <w:r w:rsidRPr="00B55E3E">
        <w:rPr>
          <w:color w:val="993366"/>
        </w:rPr>
        <w:t>OPTIONAL</w:t>
      </w:r>
      <w:r w:rsidRPr="00B55E3E">
        <w:t>,</w:t>
      </w:r>
    </w:p>
    <w:p w14:paraId="724E7C42" w14:textId="77777777" w:rsidR="00A8221D" w:rsidRPr="00B55E3E" w:rsidRDefault="00A8221D" w:rsidP="00A8221D">
      <w:pPr>
        <w:pStyle w:val="PL"/>
        <w:rPr>
          <w:color w:val="808080"/>
        </w:rPr>
      </w:pPr>
      <w:r w:rsidRPr="00B55E3E">
        <w:t xml:space="preserve">    </w:t>
      </w:r>
      <w:r w:rsidRPr="00B55E3E">
        <w:rPr>
          <w:color w:val="808080"/>
        </w:rPr>
        <w:t>-- R1 33-2d: PTP retransmission for multicast dynamic scheduling</w:t>
      </w:r>
    </w:p>
    <w:p w14:paraId="4801DDD2" w14:textId="77777777" w:rsidR="00A8221D" w:rsidRPr="00B55E3E" w:rsidRDefault="00A8221D" w:rsidP="00A8221D">
      <w:pPr>
        <w:pStyle w:val="PL"/>
      </w:pPr>
      <w:r w:rsidRPr="00B55E3E">
        <w:lastRenderedPageBreak/>
        <w:t xml:space="preserve">    ptp-Retx-Multicast-r17                           </w:t>
      </w:r>
      <w:r w:rsidRPr="00B55E3E">
        <w:rPr>
          <w:color w:val="993366"/>
        </w:rPr>
        <w:t>ENUMERATED</w:t>
      </w:r>
      <w:r w:rsidRPr="00B55E3E">
        <w:t xml:space="preserve"> {supported}                       </w:t>
      </w:r>
      <w:r w:rsidRPr="00B55E3E">
        <w:rPr>
          <w:color w:val="993366"/>
        </w:rPr>
        <w:t>OPTIONAL</w:t>
      </w:r>
      <w:r w:rsidRPr="00B55E3E">
        <w:t>,</w:t>
      </w:r>
    </w:p>
    <w:p w14:paraId="0AA7A639" w14:textId="77777777" w:rsidR="00A8221D" w:rsidRPr="00B55E3E" w:rsidRDefault="00A8221D" w:rsidP="00A8221D">
      <w:pPr>
        <w:pStyle w:val="PL"/>
        <w:rPr>
          <w:color w:val="808080"/>
        </w:rPr>
      </w:pPr>
      <w:r w:rsidRPr="00B55E3E">
        <w:t xml:space="preserve">    </w:t>
      </w:r>
      <w:r w:rsidRPr="00B55E3E">
        <w:rPr>
          <w:color w:val="808080"/>
        </w:rPr>
        <w:t>-- R1 33-4: NACK-only based HARQ-ACK feedback for multicast with ACK/NACK transforming</w:t>
      </w:r>
    </w:p>
    <w:p w14:paraId="5CA07F85" w14:textId="77777777" w:rsidR="00A8221D" w:rsidRPr="00B55E3E" w:rsidRDefault="00A8221D" w:rsidP="00A8221D">
      <w:pPr>
        <w:pStyle w:val="PL"/>
      </w:pPr>
      <w:r w:rsidRPr="00B55E3E">
        <w:t xml:space="preserve">    nack-OnlyFeedbackForMulticast-r17                </w:t>
      </w:r>
      <w:r w:rsidRPr="00B55E3E">
        <w:rPr>
          <w:color w:val="993366"/>
        </w:rPr>
        <w:t>ENUMERATED</w:t>
      </w:r>
      <w:r w:rsidRPr="00B55E3E">
        <w:t xml:space="preserve"> {supported}                       </w:t>
      </w:r>
      <w:r w:rsidRPr="00B55E3E">
        <w:rPr>
          <w:color w:val="993366"/>
        </w:rPr>
        <w:t>OPTIONAL</w:t>
      </w:r>
      <w:r w:rsidRPr="00B55E3E">
        <w:t>,</w:t>
      </w:r>
    </w:p>
    <w:p w14:paraId="1448EE9B" w14:textId="77777777" w:rsidR="00A8221D" w:rsidRPr="00B55E3E" w:rsidRDefault="00A8221D" w:rsidP="00A8221D">
      <w:pPr>
        <w:pStyle w:val="PL"/>
        <w:rPr>
          <w:color w:val="808080"/>
        </w:rPr>
      </w:pPr>
      <w:r w:rsidRPr="00B55E3E">
        <w:t xml:space="preserve">    </w:t>
      </w:r>
      <w:r w:rsidRPr="00B55E3E">
        <w:rPr>
          <w:color w:val="808080"/>
        </w:rPr>
        <w:t>-- R1 33-4a: NACK-only based HARQ-ACK feedback for multicast corresponding to a specific sequence or a PUCCH transmission</w:t>
      </w:r>
    </w:p>
    <w:p w14:paraId="4CF66941" w14:textId="77777777" w:rsidR="00A8221D" w:rsidRPr="00B55E3E" w:rsidRDefault="00A8221D" w:rsidP="00A8221D">
      <w:pPr>
        <w:pStyle w:val="PL"/>
      </w:pPr>
      <w:r w:rsidRPr="00B55E3E">
        <w:t xml:space="preserve">    nack-OnlyFeedbackSpecificResourceForMulticast-r17 </w:t>
      </w:r>
      <w:r w:rsidRPr="00B55E3E">
        <w:rPr>
          <w:color w:val="993366"/>
        </w:rPr>
        <w:t>ENUMERATED</w:t>
      </w:r>
      <w:r w:rsidRPr="00B55E3E">
        <w:t xml:space="preserve"> {supported}                      </w:t>
      </w:r>
      <w:r w:rsidRPr="00B55E3E">
        <w:rPr>
          <w:color w:val="993366"/>
        </w:rPr>
        <w:t>OPTIONAL</w:t>
      </w:r>
      <w:r w:rsidRPr="00B55E3E">
        <w:t>,</w:t>
      </w:r>
    </w:p>
    <w:p w14:paraId="2430BE41" w14:textId="77777777" w:rsidR="00A8221D" w:rsidRPr="00B55E3E" w:rsidRDefault="00A8221D" w:rsidP="00A8221D">
      <w:pPr>
        <w:pStyle w:val="PL"/>
        <w:rPr>
          <w:color w:val="808080"/>
        </w:rPr>
      </w:pPr>
      <w:r w:rsidRPr="00B55E3E">
        <w:t xml:space="preserve">    </w:t>
      </w:r>
      <w:r w:rsidRPr="00B55E3E">
        <w:rPr>
          <w:color w:val="808080"/>
        </w:rPr>
        <w:t>-- R1 33-5-1a: ACK/NACK based HARQ-ACK feedback and RRC-based enabling/disabling ACK/NACK-based feedback</w:t>
      </w:r>
    </w:p>
    <w:p w14:paraId="7CFF7CB5" w14:textId="77777777" w:rsidR="00A8221D" w:rsidRPr="00B55E3E" w:rsidRDefault="00A8221D" w:rsidP="00A8221D">
      <w:pPr>
        <w:pStyle w:val="PL"/>
        <w:rPr>
          <w:color w:val="808080"/>
        </w:rPr>
      </w:pPr>
      <w:r w:rsidRPr="00B55E3E">
        <w:t xml:space="preserve">    </w:t>
      </w:r>
      <w:r w:rsidRPr="00B55E3E">
        <w:rPr>
          <w:color w:val="808080"/>
        </w:rPr>
        <w:t>-- for SPS group-common PDSCH for multicast</w:t>
      </w:r>
    </w:p>
    <w:p w14:paraId="70601553" w14:textId="77777777" w:rsidR="00A8221D" w:rsidRPr="00B55E3E" w:rsidRDefault="00A8221D" w:rsidP="00A8221D">
      <w:pPr>
        <w:pStyle w:val="PL"/>
      </w:pPr>
      <w:r w:rsidRPr="00B55E3E">
        <w:t xml:space="preserve">    ack-NACK-FeedbackForSPS-Multicast-r17            </w:t>
      </w:r>
      <w:r w:rsidRPr="00B55E3E">
        <w:rPr>
          <w:color w:val="993366"/>
        </w:rPr>
        <w:t>ENUMERATED</w:t>
      </w:r>
      <w:r w:rsidRPr="00B55E3E">
        <w:t xml:space="preserve"> {supported}                       </w:t>
      </w:r>
      <w:r w:rsidRPr="00B55E3E">
        <w:rPr>
          <w:color w:val="993366"/>
        </w:rPr>
        <w:t>OPTIONAL</w:t>
      </w:r>
      <w:r w:rsidRPr="00B55E3E">
        <w:t>,</w:t>
      </w:r>
    </w:p>
    <w:p w14:paraId="311F0ECF" w14:textId="77777777" w:rsidR="00A8221D" w:rsidRPr="00B55E3E" w:rsidRDefault="00A8221D" w:rsidP="00A8221D">
      <w:pPr>
        <w:pStyle w:val="PL"/>
        <w:rPr>
          <w:color w:val="808080"/>
        </w:rPr>
      </w:pPr>
      <w:r w:rsidRPr="00B55E3E">
        <w:t xml:space="preserve">    </w:t>
      </w:r>
      <w:r w:rsidRPr="00B55E3E">
        <w:rPr>
          <w:color w:val="808080"/>
        </w:rPr>
        <w:t>-- R1 33-5-1d: PTP retransmission for SPS group-common PDSCH for multicast</w:t>
      </w:r>
    </w:p>
    <w:p w14:paraId="0F87E635" w14:textId="77777777" w:rsidR="00A8221D" w:rsidRPr="00B55E3E" w:rsidRDefault="00A8221D" w:rsidP="00A8221D">
      <w:pPr>
        <w:pStyle w:val="PL"/>
      </w:pPr>
      <w:r w:rsidRPr="00B55E3E">
        <w:t xml:space="preserve">    ptp-Retx-SPS-Multicast-r17                       </w:t>
      </w:r>
      <w:r w:rsidRPr="00B55E3E">
        <w:rPr>
          <w:color w:val="993366"/>
        </w:rPr>
        <w:t>ENUMERATED</w:t>
      </w:r>
      <w:r w:rsidRPr="00B55E3E">
        <w:t xml:space="preserve"> {supported}                       </w:t>
      </w:r>
      <w:r w:rsidRPr="00B55E3E">
        <w:rPr>
          <w:color w:val="993366"/>
        </w:rPr>
        <w:t>OPTIONAL</w:t>
      </w:r>
      <w:r w:rsidRPr="00B55E3E">
        <w:t>,</w:t>
      </w:r>
    </w:p>
    <w:p w14:paraId="6B972BE9" w14:textId="77777777" w:rsidR="00A8221D" w:rsidRPr="00B55E3E" w:rsidRDefault="00A8221D" w:rsidP="00A8221D">
      <w:pPr>
        <w:pStyle w:val="PL"/>
        <w:rPr>
          <w:color w:val="808080"/>
        </w:rPr>
      </w:pPr>
      <w:r w:rsidRPr="00B55E3E">
        <w:t xml:space="preserve">    </w:t>
      </w:r>
      <w:r w:rsidRPr="00B55E3E">
        <w:rPr>
          <w:color w:val="808080"/>
        </w:rPr>
        <w:t>-- R4 26-1: Higher Power Limit CA DC</w:t>
      </w:r>
    </w:p>
    <w:p w14:paraId="217C6D60" w14:textId="77777777" w:rsidR="00A8221D" w:rsidRPr="00B55E3E" w:rsidRDefault="00A8221D" w:rsidP="00A8221D">
      <w:pPr>
        <w:pStyle w:val="PL"/>
      </w:pPr>
      <w:r w:rsidRPr="00B55E3E">
        <w:t xml:space="preserve">    higherPowerLimit-r17                             </w:t>
      </w:r>
      <w:r w:rsidRPr="00B55E3E">
        <w:rPr>
          <w:color w:val="993366"/>
        </w:rPr>
        <w:t>ENUMERATED</w:t>
      </w:r>
      <w:r w:rsidRPr="00B55E3E">
        <w:t xml:space="preserve"> {supported}                       </w:t>
      </w:r>
      <w:r w:rsidRPr="00B55E3E">
        <w:rPr>
          <w:color w:val="993366"/>
        </w:rPr>
        <w:t>OPTIONAL</w:t>
      </w:r>
      <w:r w:rsidRPr="00B55E3E">
        <w:t>,</w:t>
      </w:r>
    </w:p>
    <w:p w14:paraId="3D7CCCB9" w14:textId="77777777" w:rsidR="00A8221D" w:rsidRPr="00B55E3E" w:rsidRDefault="00A8221D" w:rsidP="00A8221D">
      <w:pPr>
        <w:pStyle w:val="PL"/>
        <w:rPr>
          <w:color w:val="808080"/>
        </w:rPr>
      </w:pPr>
      <w:r w:rsidRPr="00B55E3E">
        <w:t xml:space="preserve">    </w:t>
      </w:r>
      <w:r w:rsidRPr="00B55E3E">
        <w:rPr>
          <w:color w:val="808080"/>
        </w:rPr>
        <w:t>-- R1 39-4: Parallel MsgA and SRS/PUCCH/PUSCH transmissions across CCs in intra-band non-contiguous CA</w:t>
      </w:r>
    </w:p>
    <w:p w14:paraId="77C6AEAB" w14:textId="77777777" w:rsidR="00A8221D" w:rsidRPr="00B55E3E" w:rsidRDefault="00A8221D" w:rsidP="00A8221D">
      <w:pPr>
        <w:pStyle w:val="PL"/>
      </w:pPr>
      <w:r w:rsidRPr="00B55E3E">
        <w:t xml:space="preserve">    parallelTxMsgA-SRS-PUCCH-PUSCH-intraBand-r17     </w:t>
      </w:r>
      <w:r w:rsidRPr="00B55E3E">
        <w:rPr>
          <w:color w:val="993366"/>
        </w:rPr>
        <w:t>ENUMERATED</w:t>
      </w:r>
      <w:r w:rsidRPr="00B55E3E">
        <w:t xml:space="preserve"> {supported}                       </w:t>
      </w:r>
      <w:r w:rsidRPr="00B55E3E">
        <w:rPr>
          <w:color w:val="993366"/>
        </w:rPr>
        <w:t>OPTIONAL</w:t>
      </w:r>
      <w:r w:rsidRPr="00B55E3E">
        <w:t>,</w:t>
      </w:r>
    </w:p>
    <w:p w14:paraId="1C27D1AE" w14:textId="77777777" w:rsidR="00A8221D" w:rsidRPr="00B55E3E" w:rsidRDefault="00A8221D" w:rsidP="00A8221D">
      <w:pPr>
        <w:pStyle w:val="PL"/>
        <w:rPr>
          <w:color w:val="808080"/>
        </w:rPr>
      </w:pPr>
      <w:r w:rsidRPr="00B55E3E">
        <w:t xml:space="preserve">    </w:t>
      </w:r>
      <w:r w:rsidRPr="00B55E3E">
        <w:rPr>
          <w:color w:val="808080"/>
        </w:rPr>
        <w:t>-- R1 24-11a: Capability on the number of CCs for monitoring a maximum number of BDs and non-overlapped CCEs per span when</w:t>
      </w:r>
    </w:p>
    <w:p w14:paraId="3EA3C7EB" w14:textId="77777777" w:rsidR="00A8221D" w:rsidRPr="00B55E3E" w:rsidRDefault="00A8221D" w:rsidP="00A8221D">
      <w:pPr>
        <w:pStyle w:val="PL"/>
        <w:rPr>
          <w:color w:val="808080"/>
        </w:rPr>
      </w:pPr>
      <w:r w:rsidRPr="00B55E3E">
        <w:t xml:space="preserve">    </w:t>
      </w:r>
      <w:r w:rsidRPr="00B55E3E">
        <w:rPr>
          <w:color w:val="808080"/>
        </w:rPr>
        <w:t>-- configured with DL CA with Rel-17 PDCCH monitoring capability on all the serving cells</w:t>
      </w:r>
    </w:p>
    <w:p w14:paraId="2C3955B1" w14:textId="77777777" w:rsidR="00A8221D" w:rsidRPr="00B55E3E" w:rsidRDefault="00A8221D" w:rsidP="00A8221D">
      <w:pPr>
        <w:pStyle w:val="PL"/>
      </w:pPr>
      <w:r w:rsidRPr="00B55E3E">
        <w:t xml:space="preserve">    pdcch-MonitoringCA-r17                           </w:t>
      </w:r>
      <w:r w:rsidRPr="00B55E3E">
        <w:rPr>
          <w:color w:val="993366"/>
        </w:rPr>
        <w:t>INTEGER</w:t>
      </w:r>
      <w:r w:rsidRPr="00B55E3E">
        <w:t xml:space="preserve"> (4..16)                              </w:t>
      </w:r>
      <w:r w:rsidRPr="00B55E3E">
        <w:rPr>
          <w:color w:val="993366"/>
        </w:rPr>
        <w:t>OPTIONAL</w:t>
      </w:r>
      <w:r w:rsidRPr="00B55E3E">
        <w:t>,</w:t>
      </w:r>
    </w:p>
    <w:p w14:paraId="2E99408B" w14:textId="77777777" w:rsidR="00A8221D" w:rsidRPr="00B55E3E" w:rsidRDefault="00A8221D" w:rsidP="00A8221D">
      <w:pPr>
        <w:pStyle w:val="PL"/>
        <w:rPr>
          <w:color w:val="808080"/>
        </w:rPr>
      </w:pPr>
      <w:r w:rsidRPr="00B55E3E">
        <w:t xml:space="preserve">    </w:t>
      </w:r>
      <w:r w:rsidRPr="00B55E3E">
        <w:rPr>
          <w:color w:val="808080"/>
        </w:rPr>
        <w:t>-- R1 24-11f: Capability on the number of CCs for monitoring a maximum number of BDs and non-overlapped CCEs for MCG and for SCG</w:t>
      </w:r>
    </w:p>
    <w:p w14:paraId="484DD4C9" w14:textId="77777777" w:rsidR="00A8221D" w:rsidRPr="00B55E3E" w:rsidRDefault="00A8221D" w:rsidP="00A8221D">
      <w:pPr>
        <w:pStyle w:val="PL"/>
        <w:rPr>
          <w:color w:val="808080"/>
        </w:rPr>
      </w:pPr>
      <w:r w:rsidRPr="00B55E3E">
        <w:t xml:space="preserve">    </w:t>
      </w:r>
      <w:r w:rsidRPr="00B55E3E">
        <w:rPr>
          <w:color w:val="808080"/>
        </w:rPr>
        <w:t>-- when configured for NR-DC operation with Rel-17 PDCCH monitoring capability on all the serving cells</w:t>
      </w:r>
    </w:p>
    <w:p w14:paraId="6CE8F703" w14:textId="77777777" w:rsidR="00A8221D" w:rsidRPr="00B55E3E" w:rsidRDefault="00A8221D" w:rsidP="00A8221D">
      <w:pPr>
        <w:pStyle w:val="PL"/>
      </w:pPr>
      <w:r w:rsidRPr="00B55E3E">
        <w:t xml:space="preserve">    pdcch-BlindDetectionMCG-SCG-List-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CG-SCG-r17</w:t>
      </w:r>
    </w:p>
    <w:p w14:paraId="40591FAE" w14:textId="77777777" w:rsidR="00A8221D" w:rsidRPr="00B55E3E" w:rsidRDefault="00A8221D" w:rsidP="00A8221D">
      <w:pPr>
        <w:pStyle w:val="PL"/>
      </w:pPr>
      <w:r w:rsidRPr="00B55E3E">
        <w:t xml:space="preserve">                                                                                                  </w:t>
      </w:r>
      <w:r w:rsidRPr="00B55E3E">
        <w:rPr>
          <w:color w:val="993366"/>
        </w:rPr>
        <w:t>OPTIONAL</w:t>
      </w:r>
      <w:r w:rsidRPr="00B55E3E">
        <w:t>,</w:t>
      </w:r>
    </w:p>
    <w:p w14:paraId="36213E23" w14:textId="77777777" w:rsidR="00A8221D" w:rsidRPr="00B55E3E" w:rsidRDefault="00A8221D" w:rsidP="00A8221D">
      <w:pPr>
        <w:pStyle w:val="PL"/>
        <w:rPr>
          <w:color w:val="808080"/>
        </w:rPr>
      </w:pPr>
      <w:r w:rsidRPr="00B55E3E">
        <w:t xml:space="preserve">    </w:t>
      </w:r>
      <w:r w:rsidRPr="00B55E3E">
        <w:rPr>
          <w:color w:val="808080"/>
        </w:rPr>
        <w:t>-- R1 24-11c: Number of carriers for CCE/BD scaling with DL CA with mix of Rel. 17 and Rel. 15 PDCCH monitoring capabilities on</w:t>
      </w:r>
    </w:p>
    <w:p w14:paraId="34599C15" w14:textId="77777777" w:rsidR="00A8221D" w:rsidRPr="00B55E3E" w:rsidRDefault="00A8221D" w:rsidP="00A8221D">
      <w:pPr>
        <w:pStyle w:val="PL"/>
        <w:rPr>
          <w:color w:val="808080"/>
        </w:rPr>
      </w:pPr>
      <w:r w:rsidRPr="00B55E3E">
        <w:t xml:space="preserve">    </w:t>
      </w:r>
      <w:r w:rsidRPr="00B55E3E">
        <w:rPr>
          <w:color w:val="808080"/>
        </w:rPr>
        <w:t>-- different Carriers</w:t>
      </w:r>
    </w:p>
    <w:p w14:paraId="6CC5A386" w14:textId="77777777" w:rsidR="00A8221D" w:rsidRPr="00B55E3E" w:rsidRDefault="00A8221D" w:rsidP="00A8221D">
      <w:pPr>
        <w:pStyle w:val="PL"/>
        <w:rPr>
          <w:color w:val="808080"/>
        </w:rPr>
      </w:pPr>
      <w:r w:rsidRPr="00B55E3E">
        <w:t xml:space="preserve">    </w:t>
      </w:r>
      <w:r w:rsidRPr="00B55E3E">
        <w:rPr>
          <w:color w:val="808080"/>
        </w:rPr>
        <w:t>-- R1 24-11g: Number of carriers for CCE/BD scaling for MCG and for SCG when configured for NR-DC operation with mix of Rel. 17 and</w:t>
      </w:r>
    </w:p>
    <w:p w14:paraId="751F39F9" w14:textId="77777777" w:rsidR="00A8221D" w:rsidRPr="00B55E3E" w:rsidRDefault="00A8221D" w:rsidP="00A8221D">
      <w:pPr>
        <w:pStyle w:val="PL"/>
        <w:rPr>
          <w:color w:val="808080"/>
        </w:rPr>
      </w:pPr>
      <w:r w:rsidRPr="00B55E3E">
        <w:t xml:space="preserve">    </w:t>
      </w:r>
      <w:r w:rsidRPr="00B55E3E">
        <w:rPr>
          <w:color w:val="808080"/>
        </w:rPr>
        <w:t>-- Rel. 15 PDCCH monitoring capabilities on different carriers</w:t>
      </w:r>
    </w:p>
    <w:p w14:paraId="49FFEDAF" w14:textId="77777777" w:rsidR="00A8221D" w:rsidRPr="00B55E3E" w:rsidRDefault="00A8221D" w:rsidP="00A8221D">
      <w:pPr>
        <w:pStyle w:val="PL"/>
      </w:pPr>
      <w:r w:rsidRPr="00B55E3E">
        <w:t xml:space="preserve">    pdcch-BlindDetectionMixedList1-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7A4E1F86" w14:textId="77777777" w:rsidR="00A8221D" w:rsidRPr="00B55E3E" w:rsidRDefault="00A8221D" w:rsidP="00A8221D">
      <w:pPr>
        <w:pStyle w:val="PL"/>
      </w:pPr>
      <w:r w:rsidRPr="00B55E3E">
        <w:t xml:space="preserve">                                                                                                  </w:t>
      </w:r>
      <w:r w:rsidRPr="00B55E3E">
        <w:rPr>
          <w:color w:val="993366"/>
        </w:rPr>
        <w:t>OPTIONAL</w:t>
      </w:r>
      <w:r w:rsidRPr="00B55E3E">
        <w:t>,</w:t>
      </w:r>
    </w:p>
    <w:p w14:paraId="221C466D" w14:textId="77777777" w:rsidR="00A8221D" w:rsidRPr="00B55E3E" w:rsidRDefault="00A8221D" w:rsidP="00A8221D">
      <w:pPr>
        <w:pStyle w:val="PL"/>
        <w:rPr>
          <w:color w:val="808080"/>
        </w:rPr>
      </w:pPr>
      <w:r w:rsidRPr="00B55E3E">
        <w:t xml:space="preserve">    </w:t>
      </w:r>
      <w:r w:rsidRPr="00B55E3E">
        <w:rPr>
          <w:color w:val="808080"/>
        </w:rPr>
        <w:t>-- R1 24-11d: Number of carriers for CCE/BD scaling with DL CA with mix of Rel. 17 and Rel. 16 PDCCH monitoring capabilities on</w:t>
      </w:r>
    </w:p>
    <w:p w14:paraId="31C6890F" w14:textId="77777777" w:rsidR="00A8221D" w:rsidRPr="00B55E3E" w:rsidRDefault="00A8221D" w:rsidP="00A8221D">
      <w:pPr>
        <w:pStyle w:val="PL"/>
        <w:rPr>
          <w:color w:val="808080"/>
        </w:rPr>
      </w:pPr>
      <w:r w:rsidRPr="00B55E3E">
        <w:t xml:space="preserve">    </w:t>
      </w:r>
      <w:r w:rsidRPr="00B55E3E">
        <w:rPr>
          <w:color w:val="808080"/>
        </w:rPr>
        <w:t>-- different Carriers</w:t>
      </w:r>
    </w:p>
    <w:p w14:paraId="2884C68A" w14:textId="77777777" w:rsidR="00A8221D" w:rsidRPr="00B55E3E" w:rsidRDefault="00A8221D" w:rsidP="00A8221D">
      <w:pPr>
        <w:pStyle w:val="PL"/>
        <w:rPr>
          <w:color w:val="808080"/>
        </w:rPr>
      </w:pPr>
      <w:r w:rsidRPr="00B55E3E">
        <w:t xml:space="preserve">    </w:t>
      </w:r>
      <w:r w:rsidRPr="00B55E3E">
        <w:rPr>
          <w:color w:val="808080"/>
        </w:rPr>
        <w:t>-- R1 24-11h: Number of carriers for CCE/BD scaling for MCG and for SCG when configured for NR-DC operation with mix of Rel. 17 and</w:t>
      </w:r>
    </w:p>
    <w:p w14:paraId="08C1578E" w14:textId="77777777" w:rsidR="00A8221D" w:rsidRPr="00B55E3E" w:rsidRDefault="00A8221D" w:rsidP="00A8221D">
      <w:pPr>
        <w:pStyle w:val="PL"/>
        <w:rPr>
          <w:color w:val="808080"/>
        </w:rPr>
      </w:pPr>
      <w:r w:rsidRPr="00B55E3E">
        <w:t xml:space="preserve">    </w:t>
      </w:r>
      <w:r w:rsidRPr="00B55E3E">
        <w:rPr>
          <w:color w:val="808080"/>
        </w:rPr>
        <w:t>-- Rel. 16 PDCCH monitoring capabilities on different carriers</w:t>
      </w:r>
    </w:p>
    <w:p w14:paraId="7C4897A2" w14:textId="77777777" w:rsidR="00A8221D" w:rsidRPr="00B55E3E" w:rsidRDefault="00A8221D" w:rsidP="00A8221D">
      <w:pPr>
        <w:pStyle w:val="PL"/>
      </w:pPr>
      <w:r w:rsidRPr="00B55E3E">
        <w:t xml:space="preserve">    pdcch-BlindDetectionMixedList2-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07EE12C6" w14:textId="77777777" w:rsidR="00A8221D" w:rsidRPr="00B55E3E" w:rsidRDefault="00A8221D" w:rsidP="00A8221D">
      <w:pPr>
        <w:pStyle w:val="PL"/>
      </w:pPr>
      <w:r w:rsidRPr="00B55E3E">
        <w:t xml:space="preserve">                                                                                                  </w:t>
      </w:r>
      <w:r w:rsidRPr="00B55E3E">
        <w:rPr>
          <w:color w:val="993366"/>
        </w:rPr>
        <w:t>OPTIONAL</w:t>
      </w:r>
      <w:r w:rsidRPr="00B55E3E">
        <w:t>,</w:t>
      </w:r>
    </w:p>
    <w:p w14:paraId="5352DF37" w14:textId="77777777" w:rsidR="00A8221D" w:rsidRPr="00B55E3E" w:rsidRDefault="00A8221D" w:rsidP="00A8221D">
      <w:pPr>
        <w:pStyle w:val="PL"/>
        <w:rPr>
          <w:color w:val="808080"/>
        </w:rPr>
      </w:pPr>
      <w:r w:rsidRPr="00B55E3E">
        <w:t xml:space="preserve">    </w:t>
      </w:r>
      <w:r w:rsidRPr="00B55E3E">
        <w:rPr>
          <w:color w:val="808080"/>
        </w:rPr>
        <w:t>-- R1 24-11e: Number of carriers for CCE/BD scaling with DL CA with mix of Rel. 17, Rel. 16 and Rel. 15 PDCCH monitoring</w:t>
      </w:r>
    </w:p>
    <w:p w14:paraId="2D4A1E0B" w14:textId="77777777" w:rsidR="00A8221D" w:rsidRPr="00B55E3E" w:rsidRDefault="00A8221D" w:rsidP="00A8221D">
      <w:pPr>
        <w:pStyle w:val="PL"/>
        <w:rPr>
          <w:color w:val="808080"/>
        </w:rPr>
      </w:pPr>
      <w:r w:rsidRPr="00B55E3E">
        <w:t xml:space="preserve">    </w:t>
      </w:r>
      <w:r w:rsidRPr="00B55E3E">
        <w:rPr>
          <w:color w:val="808080"/>
        </w:rPr>
        <w:t>-- capabilities on different carriers</w:t>
      </w:r>
    </w:p>
    <w:p w14:paraId="0F6F5667" w14:textId="77777777" w:rsidR="00A8221D" w:rsidRPr="00B55E3E" w:rsidRDefault="00A8221D" w:rsidP="00A8221D">
      <w:pPr>
        <w:pStyle w:val="PL"/>
        <w:rPr>
          <w:color w:val="808080"/>
        </w:rPr>
      </w:pPr>
      <w:r w:rsidRPr="00B55E3E">
        <w:t xml:space="preserve">    </w:t>
      </w:r>
      <w:r w:rsidRPr="00B55E3E">
        <w:rPr>
          <w:color w:val="808080"/>
        </w:rPr>
        <w:t>-- R1 24-11i: Number of carriers for CCE/BD scaling for MCG and for SCG when configured for NR-DC operation with mix of Rel. 17,</w:t>
      </w:r>
    </w:p>
    <w:p w14:paraId="3D526F0E" w14:textId="77777777" w:rsidR="00A8221D" w:rsidRPr="00B55E3E" w:rsidRDefault="00A8221D" w:rsidP="00A8221D">
      <w:pPr>
        <w:pStyle w:val="PL"/>
        <w:rPr>
          <w:color w:val="808080"/>
        </w:rPr>
      </w:pPr>
      <w:r w:rsidRPr="00B55E3E">
        <w:t xml:space="preserve">    </w:t>
      </w:r>
      <w:r w:rsidRPr="00B55E3E">
        <w:rPr>
          <w:color w:val="808080"/>
        </w:rPr>
        <w:t>-- Rel. 16 and Rel. 15 PDCCH monitoring capabilities on different carriers</w:t>
      </w:r>
    </w:p>
    <w:p w14:paraId="1E7B4A6C" w14:textId="77777777" w:rsidR="00A8221D" w:rsidRPr="00B55E3E" w:rsidRDefault="00A8221D" w:rsidP="00A8221D">
      <w:pPr>
        <w:pStyle w:val="PL"/>
      </w:pPr>
      <w:r w:rsidRPr="00B55E3E">
        <w:t xml:space="preserve">    pdcch-BlindDetectionMixedList3-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1-r17</w:t>
      </w:r>
    </w:p>
    <w:p w14:paraId="7AE2DF02" w14:textId="77777777" w:rsidR="00A8221D" w:rsidRPr="00B55E3E" w:rsidRDefault="00A8221D" w:rsidP="00A8221D">
      <w:pPr>
        <w:pStyle w:val="PL"/>
      </w:pPr>
      <w:r w:rsidRPr="00B55E3E">
        <w:t xml:space="preserve">                                                                                                  </w:t>
      </w:r>
      <w:r w:rsidRPr="00B55E3E">
        <w:rPr>
          <w:color w:val="993366"/>
        </w:rPr>
        <w:t>OPTIONAL</w:t>
      </w:r>
    </w:p>
    <w:p w14:paraId="6C923E65" w14:textId="77777777" w:rsidR="00A8221D" w:rsidRPr="00B55E3E" w:rsidRDefault="00A8221D" w:rsidP="00A8221D">
      <w:pPr>
        <w:pStyle w:val="PL"/>
      </w:pPr>
      <w:r w:rsidRPr="00B55E3E">
        <w:t>}</w:t>
      </w:r>
    </w:p>
    <w:p w14:paraId="41708D78" w14:textId="77777777" w:rsidR="00A8221D" w:rsidRPr="00B55E3E" w:rsidRDefault="00A8221D" w:rsidP="00A8221D">
      <w:pPr>
        <w:pStyle w:val="PL"/>
      </w:pPr>
    </w:p>
    <w:p w14:paraId="15F01A46" w14:textId="77777777" w:rsidR="00A8221D" w:rsidRPr="00B55E3E" w:rsidRDefault="00A8221D" w:rsidP="00A8221D">
      <w:pPr>
        <w:pStyle w:val="PL"/>
      </w:pPr>
      <w:r w:rsidRPr="00B55E3E">
        <w:t xml:space="preserve">CrossCarrierSchedulingSCell-SpCell-r17 ::= </w:t>
      </w:r>
      <w:r w:rsidRPr="00B55E3E">
        <w:rPr>
          <w:color w:val="993366"/>
        </w:rPr>
        <w:t>SEQUENCE</w:t>
      </w:r>
      <w:r w:rsidRPr="00B55E3E">
        <w:t xml:space="preserve"> {</w:t>
      </w:r>
    </w:p>
    <w:p w14:paraId="372CB590" w14:textId="77777777" w:rsidR="00A8221D" w:rsidRPr="00B55E3E" w:rsidRDefault="00A8221D" w:rsidP="00A8221D">
      <w:pPr>
        <w:pStyle w:val="PL"/>
      </w:pPr>
      <w:r w:rsidRPr="00B55E3E">
        <w:t xml:space="preserve">    supportedSCS-Combinations-r17              </w:t>
      </w:r>
      <w:r w:rsidRPr="00B55E3E">
        <w:rPr>
          <w:color w:val="993366"/>
        </w:rPr>
        <w:t>SEQUENCE</w:t>
      </w:r>
      <w:r w:rsidRPr="00B55E3E">
        <w:t xml:space="preserve"> {</w:t>
      </w:r>
    </w:p>
    <w:p w14:paraId="493E2FC0" w14:textId="77777777" w:rsidR="00A8221D" w:rsidRPr="00B55E3E" w:rsidRDefault="00A8221D" w:rsidP="00A8221D">
      <w:pPr>
        <w:pStyle w:val="PL"/>
      </w:pPr>
      <w:r w:rsidRPr="00B55E3E">
        <w:t xml:space="preserve">        scs15kHz-15kHz-r17                         </w:t>
      </w:r>
      <w:r w:rsidRPr="00B55E3E">
        <w:rPr>
          <w:color w:val="993366"/>
        </w:rPr>
        <w:t>ENUMERATED</w:t>
      </w:r>
      <w:r w:rsidRPr="00B55E3E">
        <w:t xml:space="preserve"> {supported}                         </w:t>
      </w:r>
      <w:r w:rsidRPr="00B55E3E">
        <w:rPr>
          <w:color w:val="993366"/>
        </w:rPr>
        <w:t>OPTIONAL</w:t>
      </w:r>
      <w:r w:rsidRPr="00B55E3E">
        <w:t>,</w:t>
      </w:r>
    </w:p>
    <w:p w14:paraId="71BABBCD" w14:textId="77777777" w:rsidR="00A8221D" w:rsidRPr="00B55E3E" w:rsidRDefault="00A8221D" w:rsidP="00A8221D">
      <w:pPr>
        <w:pStyle w:val="PL"/>
      </w:pPr>
      <w:r w:rsidRPr="00B55E3E">
        <w:t xml:space="preserve">        scs15kHz-30kHz-r17                         </w:t>
      </w:r>
      <w:r w:rsidRPr="00B55E3E">
        <w:rPr>
          <w:color w:val="993366"/>
        </w:rPr>
        <w:t>ENUMERATED</w:t>
      </w:r>
      <w:r w:rsidRPr="00B55E3E">
        <w:t xml:space="preserve"> {supported}                         </w:t>
      </w:r>
      <w:r w:rsidRPr="00B55E3E">
        <w:rPr>
          <w:color w:val="993366"/>
        </w:rPr>
        <w:t>OPTIONAL</w:t>
      </w:r>
      <w:r w:rsidRPr="00B55E3E">
        <w:t>,</w:t>
      </w:r>
    </w:p>
    <w:p w14:paraId="23C3AC9F" w14:textId="77777777" w:rsidR="00A8221D" w:rsidRPr="00B55E3E" w:rsidRDefault="00A8221D" w:rsidP="00A8221D">
      <w:pPr>
        <w:pStyle w:val="PL"/>
      </w:pPr>
      <w:r w:rsidRPr="00B55E3E">
        <w:t xml:space="preserve">        scs15kHz-60kHz-r17                         </w:t>
      </w:r>
      <w:r w:rsidRPr="00B55E3E">
        <w:rPr>
          <w:color w:val="993366"/>
        </w:rPr>
        <w:t>ENUMERATED</w:t>
      </w:r>
      <w:r w:rsidRPr="00B55E3E">
        <w:t xml:space="preserve"> {supported}                         </w:t>
      </w:r>
      <w:r w:rsidRPr="00B55E3E">
        <w:rPr>
          <w:color w:val="993366"/>
        </w:rPr>
        <w:t>OPTIONAL</w:t>
      </w:r>
      <w:r w:rsidRPr="00B55E3E">
        <w:t>,</w:t>
      </w:r>
    </w:p>
    <w:p w14:paraId="24C22110" w14:textId="77777777" w:rsidR="00A8221D" w:rsidRPr="00B55E3E" w:rsidRDefault="00A8221D" w:rsidP="00A8221D">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467B195C" w14:textId="77777777" w:rsidR="00A8221D" w:rsidRPr="00B55E3E" w:rsidRDefault="00A8221D" w:rsidP="00A8221D">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7B88C140" w14:textId="77777777" w:rsidR="00A8221D" w:rsidRPr="00B55E3E" w:rsidRDefault="00A8221D" w:rsidP="00A8221D">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486AA47E" w14:textId="77777777" w:rsidR="00A8221D" w:rsidRPr="00B55E3E" w:rsidRDefault="00A8221D" w:rsidP="00A8221D">
      <w:pPr>
        <w:pStyle w:val="PL"/>
      </w:pPr>
      <w:r w:rsidRPr="00B55E3E">
        <w:t xml:space="preserve">    },</w:t>
      </w:r>
    </w:p>
    <w:p w14:paraId="3E355382" w14:textId="77777777" w:rsidR="00A8221D" w:rsidRPr="00B55E3E" w:rsidRDefault="00A8221D" w:rsidP="00A8221D">
      <w:pPr>
        <w:pStyle w:val="PL"/>
      </w:pPr>
      <w:r w:rsidRPr="00B55E3E">
        <w:t xml:space="preserve">    pdcch-MonitoringOccasion-r17               </w:t>
      </w:r>
      <w:r w:rsidRPr="00B55E3E">
        <w:rPr>
          <w:color w:val="993366"/>
        </w:rPr>
        <w:t>ENUMERATED</w:t>
      </w:r>
      <w:r w:rsidRPr="00B55E3E">
        <w:t xml:space="preserve"> {val1, val2}</w:t>
      </w:r>
    </w:p>
    <w:p w14:paraId="1ED184FC" w14:textId="77777777" w:rsidR="00A8221D" w:rsidRPr="00B55E3E" w:rsidRDefault="00A8221D" w:rsidP="00A8221D">
      <w:pPr>
        <w:pStyle w:val="PL"/>
      </w:pPr>
      <w:r w:rsidRPr="00B55E3E">
        <w:t>}</w:t>
      </w:r>
    </w:p>
    <w:p w14:paraId="66E77A75" w14:textId="77777777" w:rsidR="00A8221D" w:rsidRPr="00B55E3E" w:rsidRDefault="00A8221D" w:rsidP="00A8221D">
      <w:pPr>
        <w:pStyle w:val="PL"/>
      </w:pPr>
    </w:p>
    <w:p w14:paraId="5951BC36" w14:textId="77777777" w:rsidR="00A8221D" w:rsidRPr="00B55E3E" w:rsidRDefault="00A8221D" w:rsidP="00A8221D">
      <w:pPr>
        <w:pStyle w:val="PL"/>
      </w:pPr>
      <w:r w:rsidRPr="00B55E3E">
        <w:t xml:space="preserve">PDCCH-BlindDetectionMixedList-r16::=       </w:t>
      </w:r>
      <w:r w:rsidRPr="00B55E3E">
        <w:rPr>
          <w:color w:val="993366"/>
        </w:rPr>
        <w:t>SEQUENCE</w:t>
      </w:r>
      <w:r w:rsidRPr="00B55E3E">
        <w:t xml:space="preserve"> {</w:t>
      </w:r>
    </w:p>
    <w:p w14:paraId="2FAE3810" w14:textId="77777777" w:rsidR="00A8221D" w:rsidRPr="00B55E3E" w:rsidRDefault="00A8221D" w:rsidP="00A8221D">
      <w:pPr>
        <w:pStyle w:val="PL"/>
      </w:pPr>
      <w:r w:rsidRPr="00B55E3E">
        <w:t xml:space="preserve">    pdcch-BlindDetectionCA-MixedExt-r16        </w:t>
      </w:r>
      <w:r w:rsidRPr="00B55E3E">
        <w:rPr>
          <w:color w:val="993366"/>
        </w:rPr>
        <w:t>CHOICE</w:t>
      </w:r>
      <w:r w:rsidRPr="00B55E3E">
        <w:t xml:space="preserve"> {</w:t>
      </w:r>
    </w:p>
    <w:p w14:paraId="49A98C7D" w14:textId="77777777" w:rsidR="00A8221D" w:rsidRPr="00B55E3E" w:rsidRDefault="00A8221D" w:rsidP="00A8221D">
      <w:pPr>
        <w:pStyle w:val="PL"/>
      </w:pPr>
      <w:r w:rsidRPr="00B55E3E">
        <w:t xml:space="preserve">        pdcch-BlindDetectionCA-Mixed-v16a0                PDCCH-BlindDetectionCA-MixedExt-r16,</w:t>
      </w:r>
    </w:p>
    <w:p w14:paraId="087F669D" w14:textId="77777777" w:rsidR="00A8221D" w:rsidRPr="00B55E3E" w:rsidRDefault="00A8221D" w:rsidP="00A8221D">
      <w:pPr>
        <w:pStyle w:val="PL"/>
      </w:pPr>
      <w:r w:rsidRPr="00B55E3E">
        <w:t xml:space="preserve">        pdcch-BlindDetectionCA-Mixed-NonAlignedSpan-v16a0 PDCCH-BlindDetectionCA-MixedExt-r16</w:t>
      </w:r>
    </w:p>
    <w:p w14:paraId="1A90484A" w14:textId="77777777" w:rsidR="00A8221D" w:rsidRPr="00B55E3E" w:rsidRDefault="00A8221D" w:rsidP="00A8221D">
      <w:pPr>
        <w:pStyle w:val="PL"/>
      </w:pPr>
      <w:r w:rsidRPr="00B55E3E">
        <w:t xml:space="preserve">    }                                                                                             </w:t>
      </w:r>
      <w:r w:rsidRPr="00B55E3E">
        <w:rPr>
          <w:color w:val="993366"/>
        </w:rPr>
        <w:t>OPTIONAL</w:t>
      </w:r>
      <w:r w:rsidRPr="00B55E3E">
        <w:t>,</w:t>
      </w:r>
    </w:p>
    <w:p w14:paraId="2C31FBA7" w14:textId="77777777" w:rsidR="00A8221D" w:rsidRPr="00B55E3E" w:rsidRDefault="00A8221D" w:rsidP="00A8221D">
      <w:pPr>
        <w:pStyle w:val="PL"/>
      </w:pPr>
      <w:r w:rsidRPr="00B55E3E">
        <w:t xml:space="preserve">    pdcch-BlindDetectionCG-UE-MixedExt-r16     </w:t>
      </w:r>
      <w:r w:rsidRPr="00B55E3E">
        <w:rPr>
          <w:color w:val="993366"/>
        </w:rPr>
        <w:t>SEQUENCE</w:t>
      </w:r>
      <w:r w:rsidRPr="00B55E3E">
        <w:t>{</w:t>
      </w:r>
    </w:p>
    <w:p w14:paraId="148FF50F" w14:textId="77777777" w:rsidR="00A8221D" w:rsidRPr="00B55E3E" w:rsidRDefault="00A8221D" w:rsidP="00A8221D">
      <w:pPr>
        <w:pStyle w:val="PL"/>
      </w:pPr>
      <w:r w:rsidRPr="00B55E3E">
        <w:t xml:space="preserve">    pdcch-BlindDetectionMCG-UE-Mixed-v16a0                PDCCH-BlindDetectionCG-UE-MixedExt-r16,</w:t>
      </w:r>
    </w:p>
    <w:p w14:paraId="71B90D8C" w14:textId="77777777" w:rsidR="00A8221D" w:rsidRPr="00B55E3E" w:rsidRDefault="00A8221D" w:rsidP="00A8221D">
      <w:pPr>
        <w:pStyle w:val="PL"/>
      </w:pPr>
      <w:r w:rsidRPr="00B55E3E">
        <w:t xml:space="preserve">        pdcch-BlindDetectionSCG-UE-Mixed-v16a0            PDCCH-BlindDetectionCG-UE-MixedExt-r16</w:t>
      </w:r>
    </w:p>
    <w:p w14:paraId="6349B08A" w14:textId="77777777" w:rsidR="00A8221D" w:rsidRPr="00B55E3E" w:rsidRDefault="00A8221D" w:rsidP="00A8221D">
      <w:pPr>
        <w:pStyle w:val="PL"/>
      </w:pPr>
      <w:r w:rsidRPr="00B55E3E">
        <w:t xml:space="preserve">    }                                                                                             </w:t>
      </w:r>
      <w:r w:rsidRPr="00B55E3E">
        <w:rPr>
          <w:color w:val="993366"/>
        </w:rPr>
        <w:t>OPTIONAL</w:t>
      </w:r>
    </w:p>
    <w:p w14:paraId="1D068191" w14:textId="77777777" w:rsidR="00A8221D" w:rsidRPr="00B55E3E" w:rsidRDefault="00A8221D" w:rsidP="00A8221D">
      <w:pPr>
        <w:pStyle w:val="PL"/>
      </w:pPr>
      <w:r w:rsidRPr="00B55E3E">
        <w:t>}</w:t>
      </w:r>
    </w:p>
    <w:p w14:paraId="1DA54C94" w14:textId="77777777" w:rsidR="00A8221D" w:rsidRPr="00B55E3E" w:rsidRDefault="00A8221D" w:rsidP="00A8221D">
      <w:pPr>
        <w:pStyle w:val="PL"/>
      </w:pPr>
    </w:p>
    <w:p w14:paraId="69778661" w14:textId="77777777" w:rsidR="00A8221D" w:rsidRPr="00B55E3E" w:rsidRDefault="00A8221D" w:rsidP="00A8221D">
      <w:pPr>
        <w:pStyle w:val="PL"/>
      </w:pPr>
      <w:r w:rsidRPr="00B55E3E">
        <w:t xml:space="preserve">PDCCH-BlindDetectionCA-MixedExt-r16 ::=    </w:t>
      </w:r>
      <w:r w:rsidRPr="00B55E3E">
        <w:rPr>
          <w:color w:val="993366"/>
        </w:rPr>
        <w:t>SEQUENCE</w:t>
      </w:r>
      <w:r w:rsidRPr="00B55E3E">
        <w:t xml:space="preserve"> {</w:t>
      </w:r>
    </w:p>
    <w:p w14:paraId="296B356B" w14:textId="77777777" w:rsidR="00A8221D" w:rsidRPr="00B55E3E" w:rsidRDefault="00A8221D" w:rsidP="00A8221D">
      <w:pPr>
        <w:pStyle w:val="PL"/>
      </w:pPr>
      <w:r w:rsidRPr="00B55E3E">
        <w:t xml:space="preserve">    pdcch-BlindDetectionCA1-r16                </w:t>
      </w:r>
      <w:r w:rsidRPr="00B55E3E">
        <w:rPr>
          <w:color w:val="993366"/>
        </w:rPr>
        <w:t>INTEGER</w:t>
      </w:r>
      <w:r w:rsidRPr="00B55E3E">
        <w:t xml:space="preserve"> (1..15),</w:t>
      </w:r>
    </w:p>
    <w:p w14:paraId="10ED1F38" w14:textId="77777777" w:rsidR="00A8221D" w:rsidRPr="00B55E3E" w:rsidRDefault="00A8221D" w:rsidP="00A8221D">
      <w:pPr>
        <w:pStyle w:val="PL"/>
      </w:pPr>
      <w:r w:rsidRPr="00B55E3E">
        <w:t xml:space="preserve">    pdcch-BlindDetectionCA2-r16                </w:t>
      </w:r>
      <w:r w:rsidRPr="00B55E3E">
        <w:rPr>
          <w:color w:val="993366"/>
        </w:rPr>
        <w:t>INTEGER</w:t>
      </w:r>
      <w:r w:rsidRPr="00B55E3E">
        <w:t xml:space="preserve"> (1..15)</w:t>
      </w:r>
    </w:p>
    <w:p w14:paraId="73D3568C" w14:textId="77777777" w:rsidR="00A8221D" w:rsidRPr="00B55E3E" w:rsidRDefault="00A8221D" w:rsidP="00A8221D">
      <w:pPr>
        <w:pStyle w:val="PL"/>
      </w:pPr>
      <w:r w:rsidRPr="00B55E3E">
        <w:t>}</w:t>
      </w:r>
    </w:p>
    <w:p w14:paraId="0DAC2356" w14:textId="77777777" w:rsidR="00A8221D" w:rsidRPr="00B55E3E" w:rsidRDefault="00A8221D" w:rsidP="00A8221D">
      <w:pPr>
        <w:pStyle w:val="PL"/>
      </w:pPr>
    </w:p>
    <w:p w14:paraId="1FD45211" w14:textId="77777777" w:rsidR="00A8221D" w:rsidRPr="00B55E3E" w:rsidRDefault="00A8221D" w:rsidP="00A8221D">
      <w:pPr>
        <w:pStyle w:val="PL"/>
      </w:pPr>
      <w:r w:rsidRPr="00B55E3E">
        <w:t xml:space="preserve">PDCCH-BlindDetectionCG-UE-MixedExt-r16 ::= </w:t>
      </w:r>
      <w:r w:rsidRPr="00B55E3E">
        <w:rPr>
          <w:color w:val="993366"/>
        </w:rPr>
        <w:t>SEQUENCE</w:t>
      </w:r>
      <w:r w:rsidRPr="00B55E3E">
        <w:t xml:space="preserve"> {</w:t>
      </w:r>
    </w:p>
    <w:p w14:paraId="2F5D1604" w14:textId="77777777" w:rsidR="00A8221D" w:rsidRPr="00B55E3E" w:rsidRDefault="00A8221D" w:rsidP="00A8221D">
      <w:pPr>
        <w:pStyle w:val="PL"/>
      </w:pPr>
      <w:r w:rsidRPr="00B55E3E">
        <w:t xml:space="preserve">    pdcch-BlindDetectionCG-UE1-r16             </w:t>
      </w:r>
      <w:r w:rsidRPr="00B55E3E">
        <w:rPr>
          <w:color w:val="993366"/>
        </w:rPr>
        <w:t>INTEGER</w:t>
      </w:r>
      <w:r w:rsidRPr="00B55E3E">
        <w:t xml:space="preserve"> (0..15),</w:t>
      </w:r>
    </w:p>
    <w:p w14:paraId="21226801" w14:textId="77777777" w:rsidR="00A8221D" w:rsidRPr="00B55E3E" w:rsidRDefault="00A8221D" w:rsidP="00A8221D">
      <w:pPr>
        <w:pStyle w:val="PL"/>
      </w:pPr>
      <w:r w:rsidRPr="00B55E3E">
        <w:t xml:space="preserve">    pdcch-BlindDetectionCG-UE2-r16             </w:t>
      </w:r>
      <w:r w:rsidRPr="00B55E3E">
        <w:rPr>
          <w:color w:val="993366"/>
        </w:rPr>
        <w:t>INTEGER</w:t>
      </w:r>
      <w:r w:rsidRPr="00B55E3E">
        <w:t xml:space="preserve"> (0..15)</w:t>
      </w:r>
    </w:p>
    <w:p w14:paraId="3FFCABF4" w14:textId="77777777" w:rsidR="00A8221D" w:rsidRPr="00B55E3E" w:rsidRDefault="00A8221D" w:rsidP="00A8221D">
      <w:pPr>
        <w:pStyle w:val="PL"/>
      </w:pPr>
      <w:r w:rsidRPr="00B55E3E">
        <w:t>}</w:t>
      </w:r>
    </w:p>
    <w:p w14:paraId="5B5D9551" w14:textId="77777777" w:rsidR="00A8221D" w:rsidRPr="00B55E3E" w:rsidRDefault="00A8221D" w:rsidP="00A8221D">
      <w:pPr>
        <w:pStyle w:val="PL"/>
      </w:pPr>
    </w:p>
    <w:p w14:paraId="303630EC" w14:textId="77777777" w:rsidR="00A8221D" w:rsidRPr="00B55E3E" w:rsidRDefault="00A8221D" w:rsidP="00A8221D">
      <w:pPr>
        <w:pStyle w:val="PL"/>
      </w:pPr>
      <w:r w:rsidRPr="00B55E3E">
        <w:t xml:space="preserve">PDCCH-BlindDetectionMCG-SCG-r17 ::=        </w:t>
      </w:r>
      <w:r w:rsidRPr="00B55E3E">
        <w:rPr>
          <w:color w:val="993366"/>
        </w:rPr>
        <w:t>SEQUENCE</w:t>
      </w:r>
      <w:r w:rsidRPr="00B55E3E">
        <w:t xml:space="preserve"> {</w:t>
      </w:r>
    </w:p>
    <w:p w14:paraId="29FFA82D" w14:textId="77777777" w:rsidR="00A8221D" w:rsidRPr="00B55E3E" w:rsidRDefault="00A8221D" w:rsidP="00A8221D">
      <w:pPr>
        <w:pStyle w:val="PL"/>
      </w:pPr>
      <w:r w:rsidRPr="00B55E3E">
        <w:t xml:space="preserve">    pdcch-BlindDetectionMCG-UE-r17             </w:t>
      </w:r>
      <w:r w:rsidRPr="00B55E3E">
        <w:rPr>
          <w:color w:val="993366"/>
        </w:rPr>
        <w:t>INTEGER</w:t>
      </w:r>
      <w:r w:rsidRPr="00B55E3E">
        <w:t xml:space="preserve"> (1..15),</w:t>
      </w:r>
    </w:p>
    <w:p w14:paraId="4FE3830A" w14:textId="77777777" w:rsidR="00A8221D" w:rsidRPr="00B55E3E" w:rsidRDefault="00A8221D" w:rsidP="00A8221D">
      <w:pPr>
        <w:pStyle w:val="PL"/>
      </w:pPr>
      <w:r w:rsidRPr="00B55E3E">
        <w:t xml:space="preserve">    pdcch-BlindDetectionSCG-UE-r17             </w:t>
      </w:r>
      <w:r w:rsidRPr="00B55E3E">
        <w:rPr>
          <w:color w:val="993366"/>
        </w:rPr>
        <w:t>INTEGER</w:t>
      </w:r>
      <w:r w:rsidRPr="00B55E3E">
        <w:t xml:space="preserve"> (1..15)</w:t>
      </w:r>
    </w:p>
    <w:p w14:paraId="6626F56A" w14:textId="77777777" w:rsidR="00A8221D" w:rsidRPr="00B55E3E" w:rsidRDefault="00A8221D" w:rsidP="00A8221D">
      <w:pPr>
        <w:pStyle w:val="PL"/>
      </w:pPr>
      <w:r w:rsidRPr="00B55E3E">
        <w:t>}</w:t>
      </w:r>
    </w:p>
    <w:p w14:paraId="7FA1DB17" w14:textId="77777777" w:rsidR="00A8221D" w:rsidRPr="00B55E3E" w:rsidRDefault="00A8221D" w:rsidP="00A8221D">
      <w:pPr>
        <w:pStyle w:val="PL"/>
      </w:pPr>
    </w:p>
    <w:p w14:paraId="7F5EFDA8" w14:textId="77777777" w:rsidR="00A8221D" w:rsidRPr="00B55E3E" w:rsidRDefault="00A8221D" w:rsidP="00A8221D">
      <w:pPr>
        <w:pStyle w:val="PL"/>
      </w:pPr>
      <w:r w:rsidRPr="00B55E3E">
        <w:t xml:space="preserve">PDCCH-BlindDetectionMixed-r17::=           </w:t>
      </w:r>
      <w:r w:rsidRPr="00B55E3E">
        <w:rPr>
          <w:color w:val="993366"/>
        </w:rPr>
        <w:t>SEQUENCE</w:t>
      </w:r>
      <w:r w:rsidRPr="00B55E3E">
        <w:t xml:space="preserve"> {</w:t>
      </w:r>
    </w:p>
    <w:p w14:paraId="7A36236B" w14:textId="77777777" w:rsidR="00A8221D" w:rsidRPr="00B55E3E" w:rsidRDefault="00A8221D" w:rsidP="00A8221D">
      <w:pPr>
        <w:pStyle w:val="PL"/>
      </w:pPr>
      <w:r w:rsidRPr="00B55E3E">
        <w:t xml:space="preserve">    pdcch-BlindDetectionCA-Mixed-r17           PDCCH-BlindDetectionCA-Mixed-r17                   </w:t>
      </w:r>
      <w:r w:rsidRPr="00B55E3E">
        <w:rPr>
          <w:color w:val="993366"/>
        </w:rPr>
        <w:t>OPTIONAL</w:t>
      </w:r>
      <w:r w:rsidRPr="00B55E3E">
        <w:t>,</w:t>
      </w:r>
    </w:p>
    <w:p w14:paraId="09F9B6C9" w14:textId="77777777" w:rsidR="00A8221D" w:rsidRPr="00B55E3E" w:rsidRDefault="00A8221D" w:rsidP="00A8221D">
      <w:pPr>
        <w:pStyle w:val="PL"/>
      </w:pPr>
      <w:r w:rsidRPr="00B55E3E">
        <w:t xml:space="preserve">    pdcch-BlindDetectionCG-UE-Mixed-r17        </w:t>
      </w:r>
      <w:r w:rsidRPr="00B55E3E">
        <w:rPr>
          <w:color w:val="993366"/>
        </w:rPr>
        <w:t>SEQUENCE</w:t>
      </w:r>
      <w:r w:rsidRPr="00B55E3E">
        <w:t>{</w:t>
      </w:r>
    </w:p>
    <w:p w14:paraId="4BE5FAAF" w14:textId="77777777" w:rsidR="00A8221D" w:rsidRPr="00B55E3E" w:rsidRDefault="00A8221D" w:rsidP="00A8221D">
      <w:pPr>
        <w:pStyle w:val="PL"/>
      </w:pPr>
      <w:r w:rsidRPr="00B55E3E">
        <w:t xml:space="preserve">        pdcch-BlindDetectionMCG-UE-Mixed-v17       PDCCH-BlindDetectionCG-UE-Mixed-r17,</w:t>
      </w:r>
    </w:p>
    <w:p w14:paraId="50CEF838" w14:textId="77777777" w:rsidR="00A8221D" w:rsidRPr="00B55E3E" w:rsidRDefault="00A8221D" w:rsidP="00A8221D">
      <w:pPr>
        <w:pStyle w:val="PL"/>
      </w:pPr>
      <w:r w:rsidRPr="00B55E3E">
        <w:t xml:space="preserve">        pdcch-BlindDetectionSCG-UE-Mixed-v17       PDCCH-BlindDetectionCG-UE-Mixed-r17</w:t>
      </w:r>
    </w:p>
    <w:p w14:paraId="2F1564B8" w14:textId="77777777" w:rsidR="00A8221D" w:rsidRPr="00B55E3E" w:rsidRDefault="00A8221D" w:rsidP="00A8221D">
      <w:pPr>
        <w:pStyle w:val="PL"/>
      </w:pPr>
      <w:r w:rsidRPr="00B55E3E">
        <w:t xml:space="preserve">    }                                                                                             </w:t>
      </w:r>
      <w:r w:rsidRPr="00B55E3E">
        <w:rPr>
          <w:color w:val="993366"/>
        </w:rPr>
        <w:t>OPTIONAL</w:t>
      </w:r>
    </w:p>
    <w:p w14:paraId="62C5C1A8" w14:textId="77777777" w:rsidR="00A8221D" w:rsidRPr="00B55E3E" w:rsidRDefault="00A8221D" w:rsidP="00A8221D">
      <w:pPr>
        <w:pStyle w:val="PL"/>
      </w:pPr>
      <w:r w:rsidRPr="00B55E3E">
        <w:t>}</w:t>
      </w:r>
    </w:p>
    <w:p w14:paraId="57A32990" w14:textId="77777777" w:rsidR="00A8221D" w:rsidRPr="00B55E3E" w:rsidRDefault="00A8221D" w:rsidP="00A8221D">
      <w:pPr>
        <w:pStyle w:val="PL"/>
      </w:pPr>
    </w:p>
    <w:p w14:paraId="297E69DB" w14:textId="77777777" w:rsidR="00A8221D" w:rsidRPr="00B55E3E" w:rsidRDefault="00A8221D" w:rsidP="00A8221D">
      <w:pPr>
        <w:pStyle w:val="PL"/>
      </w:pPr>
      <w:r w:rsidRPr="00B55E3E">
        <w:t xml:space="preserve">PDCCH-BlindDetectionCG-UE-Mixed-r17 ::=    </w:t>
      </w:r>
      <w:r w:rsidRPr="00B55E3E">
        <w:rPr>
          <w:color w:val="993366"/>
        </w:rPr>
        <w:t>SEQUENCE</w:t>
      </w:r>
      <w:r w:rsidRPr="00B55E3E">
        <w:t xml:space="preserve"> {</w:t>
      </w:r>
    </w:p>
    <w:p w14:paraId="71AFC9A7" w14:textId="77777777" w:rsidR="00A8221D" w:rsidRPr="00B55E3E" w:rsidRDefault="00A8221D" w:rsidP="00A8221D">
      <w:pPr>
        <w:pStyle w:val="PL"/>
      </w:pPr>
      <w:r w:rsidRPr="00B55E3E">
        <w:t xml:space="preserve">    pdcch-BlindDetectionCG-UE1-r17             </w:t>
      </w:r>
      <w:r w:rsidRPr="00B55E3E">
        <w:rPr>
          <w:color w:val="993366"/>
        </w:rPr>
        <w:t>INTEGER</w:t>
      </w:r>
      <w:r w:rsidRPr="00B55E3E">
        <w:t xml:space="preserve"> (0..15),</w:t>
      </w:r>
    </w:p>
    <w:p w14:paraId="7FD7F65D" w14:textId="77777777" w:rsidR="00A8221D" w:rsidRPr="00B55E3E" w:rsidRDefault="00A8221D" w:rsidP="00A8221D">
      <w:pPr>
        <w:pStyle w:val="PL"/>
      </w:pPr>
      <w:r w:rsidRPr="00B55E3E">
        <w:t xml:space="preserve">    pdcch-BlindDetectionCG-UE2-r17             </w:t>
      </w:r>
      <w:r w:rsidRPr="00B55E3E">
        <w:rPr>
          <w:color w:val="993366"/>
        </w:rPr>
        <w:t>INTEGER</w:t>
      </w:r>
      <w:r w:rsidRPr="00B55E3E">
        <w:t xml:space="preserve"> (0..15)</w:t>
      </w:r>
    </w:p>
    <w:p w14:paraId="1B1340CD" w14:textId="77777777" w:rsidR="00A8221D" w:rsidRPr="00B55E3E" w:rsidRDefault="00A8221D" w:rsidP="00A8221D">
      <w:pPr>
        <w:pStyle w:val="PL"/>
      </w:pPr>
      <w:r w:rsidRPr="00B55E3E">
        <w:t>}</w:t>
      </w:r>
    </w:p>
    <w:p w14:paraId="4CA9CB6B" w14:textId="77777777" w:rsidR="00A8221D" w:rsidRPr="00B55E3E" w:rsidRDefault="00A8221D" w:rsidP="00A8221D">
      <w:pPr>
        <w:pStyle w:val="PL"/>
      </w:pPr>
    </w:p>
    <w:p w14:paraId="28EDA4A2" w14:textId="77777777" w:rsidR="00A8221D" w:rsidRPr="00B55E3E" w:rsidRDefault="00A8221D" w:rsidP="00A8221D">
      <w:pPr>
        <w:pStyle w:val="PL"/>
      </w:pPr>
      <w:r w:rsidRPr="00B55E3E">
        <w:t xml:space="preserve">PDCCH-BlindDetectionCA-Mixed-r17 ::=       </w:t>
      </w:r>
      <w:r w:rsidRPr="00B55E3E">
        <w:rPr>
          <w:color w:val="993366"/>
        </w:rPr>
        <w:t>SEQUENCE</w:t>
      </w:r>
      <w:r w:rsidRPr="00B55E3E">
        <w:t xml:space="preserve"> {</w:t>
      </w:r>
    </w:p>
    <w:p w14:paraId="3FD1AFBF" w14:textId="77777777" w:rsidR="00A8221D" w:rsidRPr="00B55E3E" w:rsidRDefault="00A8221D" w:rsidP="00A8221D">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6A500482" w14:textId="77777777" w:rsidR="00A8221D" w:rsidRPr="00B55E3E" w:rsidRDefault="00A8221D" w:rsidP="00A8221D">
      <w:pPr>
        <w:pStyle w:val="PL"/>
      </w:pPr>
      <w:r w:rsidRPr="00B55E3E">
        <w:t xml:space="preserve">    pdcch-BlindDetectionCA2-r17                </w:t>
      </w:r>
      <w:r w:rsidRPr="00B55E3E">
        <w:rPr>
          <w:color w:val="993366"/>
        </w:rPr>
        <w:t>INTEGER</w:t>
      </w:r>
      <w:r w:rsidRPr="00B55E3E">
        <w:t xml:space="preserve"> (1..15)                                    </w:t>
      </w:r>
      <w:r w:rsidRPr="00B55E3E">
        <w:rPr>
          <w:color w:val="993366"/>
        </w:rPr>
        <w:t>OPTIONAL</w:t>
      </w:r>
    </w:p>
    <w:p w14:paraId="1AC9CC11" w14:textId="77777777" w:rsidR="00A8221D" w:rsidRPr="00B55E3E" w:rsidRDefault="00A8221D" w:rsidP="00A8221D">
      <w:pPr>
        <w:pStyle w:val="PL"/>
      </w:pPr>
      <w:r w:rsidRPr="00B55E3E">
        <w:t>}</w:t>
      </w:r>
    </w:p>
    <w:p w14:paraId="4AA65DAD" w14:textId="77777777" w:rsidR="00A8221D" w:rsidRPr="00B55E3E" w:rsidRDefault="00A8221D" w:rsidP="00A8221D">
      <w:pPr>
        <w:pStyle w:val="PL"/>
      </w:pPr>
      <w:r w:rsidRPr="00B55E3E">
        <w:t xml:space="preserve">PDCCH-BlindDetectionMixed1-r17::=          </w:t>
      </w:r>
      <w:r w:rsidRPr="00B55E3E">
        <w:rPr>
          <w:color w:val="993366"/>
        </w:rPr>
        <w:t>SEQUENCE</w:t>
      </w:r>
      <w:r w:rsidRPr="00B55E3E">
        <w:t xml:space="preserve"> {</w:t>
      </w:r>
    </w:p>
    <w:p w14:paraId="6B6483D8" w14:textId="77777777" w:rsidR="00A8221D" w:rsidRPr="00B55E3E" w:rsidRDefault="00A8221D" w:rsidP="00A8221D">
      <w:pPr>
        <w:pStyle w:val="PL"/>
      </w:pPr>
      <w:r w:rsidRPr="00B55E3E">
        <w:t xml:space="preserve">    pdcch-BlindDetectionCA-Mixed1-r17          PDCCH-BlindDetectionCA-Mixed1-r17                  </w:t>
      </w:r>
      <w:r w:rsidRPr="00B55E3E">
        <w:rPr>
          <w:color w:val="993366"/>
        </w:rPr>
        <w:t>OPTIONAL</w:t>
      </w:r>
      <w:r w:rsidRPr="00B55E3E">
        <w:t>,</w:t>
      </w:r>
    </w:p>
    <w:p w14:paraId="0A22F90C" w14:textId="77777777" w:rsidR="00A8221D" w:rsidRPr="00B55E3E" w:rsidRDefault="00A8221D" w:rsidP="00A8221D">
      <w:pPr>
        <w:pStyle w:val="PL"/>
      </w:pPr>
      <w:r w:rsidRPr="00B55E3E">
        <w:t xml:space="preserve">    pdcch-BlindDetectionCG-UE-Mixed1-r17       </w:t>
      </w:r>
      <w:r w:rsidRPr="00B55E3E">
        <w:rPr>
          <w:color w:val="993366"/>
        </w:rPr>
        <w:t>SEQUENCE</w:t>
      </w:r>
      <w:r w:rsidRPr="00B55E3E">
        <w:t>{</w:t>
      </w:r>
    </w:p>
    <w:p w14:paraId="7AB8F355" w14:textId="77777777" w:rsidR="00A8221D" w:rsidRPr="00B55E3E" w:rsidRDefault="00A8221D" w:rsidP="00A8221D">
      <w:pPr>
        <w:pStyle w:val="PL"/>
      </w:pPr>
      <w:r w:rsidRPr="00B55E3E">
        <w:t xml:space="preserve">        pdcch-BlindDetectionMCG-UE-Mixed1-v17      PDCCH-BlindDetectionCG-UE-Mixed1-r17,</w:t>
      </w:r>
    </w:p>
    <w:p w14:paraId="245C0A01" w14:textId="77777777" w:rsidR="00A8221D" w:rsidRPr="00B55E3E" w:rsidRDefault="00A8221D" w:rsidP="00A8221D">
      <w:pPr>
        <w:pStyle w:val="PL"/>
      </w:pPr>
      <w:r w:rsidRPr="00B55E3E">
        <w:t xml:space="preserve">        pdcch-BlindDetectionSCG-UE-Mixed1-v17      PDCCH-BlindDetectionCG-UE-Mixed1-r17</w:t>
      </w:r>
    </w:p>
    <w:p w14:paraId="79F8813B" w14:textId="77777777" w:rsidR="00A8221D" w:rsidRPr="00B55E3E" w:rsidRDefault="00A8221D" w:rsidP="00A8221D">
      <w:pPr>
        <w:pStyle w:val="PL"/>
      </w:pPr>
      <w:r w:rsidRPr="00B55E3E">
        <w:t xml:space="preserve">    }                                                                                             </w:t>
      </w:r>
      <w:r w:rsidRPr="00B55E3E">
        <w:rPr>
          <w:color w:val="993366"/>
        </w:rPr>
        <w:t>OPTIONAL</w:t>
      </w:r>
    </w:p>
    <w:p w14:paraId="4D82AF77" w14:textId="77777777" w:rsidR="00A8221D" w:rsidRPr="00B55E3E" w:rsidRDefault="00A8221D" w:rsidP="00A8221D">
      <w:pPr>
        <w:pStyle w:val="PL"/>
      </w:pPr>
      <w:r w:rsidRPr="00B55E3E">
        <w:t>}</w:t>
      </w:r>
    </w:p>
    <w:p w14:paraId="29924BF6" w14:textId="77777777" w:rsidR="00A8221D" w:rsidRPr="00B55E3E" w:rsidRDefault="00A8221D" w:rsidP="00A8221D">
      <w:pPr>
        <w:pStyle w:val="PL"/>
      </w:pPr>
    </w:p>
    <w:p w14:paraId="6C78ED23" w14:textId="77777777" w:rsidR="00A8221D" w:rsidRPr="00B55E3E" w:rsidRDefault="00A8221D" w:rsidP="00A8221D">
      <w:pPr>
        <w:pStyle w:val="PL"/>
      </w:pPr>
      <w:r w:rsidRPr="00B55E3E">
        <w:lastRenderedPageBreak/>
        <w:t xml:space="preserve">PDCCH-BlindDetectionCG-UE-Mixed1-r17 ::=   </w:t>
      </w:r>
      <w:r w:rsidRPr="00B55E3E">
        <w:rPr>
          <w:color w:val="993366"/>
        </w:rPr>
        <w:t>SEQUENCE</w:t>
      </w:r>
      <w:r w:rsidRPr="00B55E3E">
        <w:t xml:space="preserve"> {</w:t>
      </w:r>
    </w:p>
    <w:p w14:paraId="762E5092" w14:textId="77777777" w:rsidR="00A8221D" w:rsidRPr="00B55E3E" w:rsidRDefault="00A8221D" w:rsidP="00A8221D">
      <w:pPr>
        <w:pStyle w:val="PL"/>
      </w:pPr>
      <w:r w:rsidRPr="00B55E3E">
        <w:t xml:space="preserve">    pdcch-BlindDetectionCG-UE1-r17             </w:t>
      </w:r>
      <w:r w:rsidRPr="00B55E3E">
        <w:rPr>
          <w:color w:val="993366"/>
        </w:rPr>
        <w:t>INTEGER</w:t>
      </w:r>
      <w:r w:rsidRPr="00B55E3E">
        <w:t xml:space="preserve"> (0..15),</w:t>
      </w:r>
    </w:p>
    <w:p w14:paraId="69D5F0CA" w14:textId="77777777" w:rsidR="00A8221D" w:rsidRPr="00B55E3E" w:rsidRDefault="00A8221D" w:rsidP="00A8221D">
      <w:pPr>
        <w:pStyle w:val="PL"/>
      </w:pPr>
      <w:r w:rsidRPr="00B55E3E">
        <w:t xml:space="preserve">    pdcch-BlindDetectionCG-UE2-r17             </w:t>
      </w:r>
      <w:r w:rsidRPr="00B55E3E">
        <w:rPr>
          <w:color w:val="993366"/>
        </w:rPr>
        <w:t>INTEGER</w:t>
      </w:r>
      <w:r w:rsidRPr="00B55E3E">
        <w:t xml:space="preserve"> (0..15),</w:t>
      </w:r>
    </w:p>
    <w:p w14:paraId="4F836A0C" w14:textId="77777777" w:rsidR="00A8221D" w:rsidRPr="00B55E3E" w:rsidRDefault="00A8221D" w:rsidP="00A8221D">
      <w:pPr>
        <w:pStyle w:val="PL"/>
      </w:pPr>
      <w:r w:rsidRPr="00B55E3E">
        <w:t xml:space="preserve">    pdcch-BlindDetectionCG-UE3-r17             </w:t>
      </w:r>
      <w:r w:rsidRPr="00B55E3E">
        <w:rPr>
          <w:color w:val="993366"/>
        </w:rPr>
        <w:t>INTEGER</w:t>
      </w:r>
      <w:r w:rsidRPr="00B55E3E">
        <w:t xml:space="preserve"> (0..15)</w:t>
      </w:r>
    </w:p>
    <w:p w14:paraId="7F882114" w14:textId="77777777" w:rsidR="00A8221D" w:rsidRPr="00B55E3E" w:rsidRDefault="00A8221D" w:rsidP="00A8221D">
      <w:pPr>
        <w:pStyle w:val="PL"/>
      </w:pPr>
      <w:r w:rsidRPr="00B55E3E">
        <w:t>}</w:t>
      </w:r>
    </w:p>
    <w:p w14:paraId="2469EA7D" w14:textId="77777777" w:rsidR="00A8221D" w:rsidRPr="00B55E3E" w:rsidRDefault="00A8221D" w:rsidP="00A8221D">
      <w:pPr>
        <w:pStyle w:val="PL"/>
      </w:pPr>
    </w:p>
    <w:p w14:paraId="0E557862" w14:textId="77777777" w:rsidR="00A8221D" w:rsidRPr="00B55E3E" w:rsidRDefault="00A8221D" w:rsidP="00A8221D">
      <w:pPr>
        <w:pStyle w:val="PL"/>
      </w:pPr>
      <w:r w:rsidRPr="00B55E3E">
        <w:t xml:space="preserve">PDCCH-BlindDetectionCA-Mixed1-r17 ::=      </w:t>
      </w:r>
      <w:r w:rsidRPr="00B55E3E">
        <w:rPr>
          <w:color w:val="993366"/>
        </w:rPr>
        <w:t>SEQUENCE</w:t>
      </w:r>
      <w:r w:rsidRPr="00B55E3E">
        <w:t xml:space="preserve"> {</w:t>
      </w:r>
    </w:p>
    <w:p w14:paraId="7FF7F933" w14:textId="77777777" w:rsidR="00A8221D" w:rsidRPr="00B55E3E" w:rsidRDefault="00A8221D" w:rsidP="00A8221D">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6720232B" w14:textId="77777777" w:rsidR="00A8221D" w:rsidRPr="00B55E3E" w:rsidRDefault="00A8221D" w:rsidP="00A8221D">
      <w:pPr>
        <w:pStyle w:val="PL"/>
      </w:pPr>
      <w:r w:rsidRPr="00B55E3E">
        <w:t xml:space="preserve">    pdcch-BlindDetectionCA2-r17                </w:t>
      </w:r>
      <w:r w:rsidRPr="00B55E3E">
        <w:rPr>
          <w:color w:val="993366"/>
        </w:rPr>
        <w:t>INTEGER</w:t>
      </w:r>
      <w:r w:rsidRPr="00B55E3E">
        <w:t xml:space="preserve"> (1..15)                                    </w:t>
      </w:r>
      <w:r w:rsidRPr="00B55E3E">
        <w:rPr>
          <w:color w:val="993366"/>
        </w:rPr>
        <w:t>OPTIONAL</w:t>
      </w:r>
      <w:r w:rsidRPr="00B55E3E">
        <w:t>,</w:t>
      </w:r>
    </w:p>
    <w:p w14:paraId="56F21C62" w14:textId="77777777" w:rsidR="00A8221D" w:rsidRPr="00B55E3E" w:rsidRDefault="00A8221D" w:rsidP="00A8221D">
      <w:pPr>
        <w:pStyle w:val="PL"/>
      </w:pPr>
      <w:r w:rsidRPr="00B55E3E">
        <w:t xml:space="preserve">    pdcch-BlindDetectionCA3-r17                </w:t>
      </w:r>
      <w:r w:rsidRPr="00B55E3E">
        <w:rPr>
          <w:color w:val="993366"/>
        </w:rPr>
        <w:t>INTEGER</w:t>
      </w:r>
      <w:r w:rsidRPr="00B55E3E">
        <w:t xml:space="preserve"> (1..15)                                    </w:t>
      </w:r>
      <w:r w:rsidRPr="00B55E3E">
        <w:rPr>
          <w:color w:val="993366"/>
        </w:rPr>
        <w:t>OPTIONAL</w:t>
      </w:r>
    </w:p>
    <w:p w14:paraId="2137CDCB" w14:textId="77777777" w:rsidR="00A8221D" w:rsidRPr="00B55E3E" w:rsidRDefault="00A8221D" w:rsidP="00A8221D">
      <w:pPr>
        <w:pStyle w:val="PL"/>
      </w:pPr>
      <w:r w:rsidRPr="00B55E3E">
        <w:t>}</w:t>
      </w:r>
    </w:p>
    <w:p w14:paraId="74DEB7B0" w14:textId="77777777" w:rsidR="00A8221D" w:rsidRPr="00B55E3E" w:rsidRDefault="00A8221D" w:rsidP="00A8221D">
      <w:pPr>
        <w:pStyle w:val="PL"/>
      </w:pPr>
    </w:p>
    <w:p w14:paraId="1F39DE10" w14:textId="77777777" w:rsidR="00A8221D" w:rsidRPr="00B55E3E" w:rsidRDefault="00A8221D" w:rsidP="00A8221D">
      <w:pPr>
        <w:pStyle w:val="PL"/>
      </w:pPr>
      <w:r w:rsidRPr="00B55E3E">
        <w:t xml:space="preserve">SimulSRS-ForAntennaSwitching-r16 ::= </w:t>
      </w:r>
      <w:r w:rsidRPr="00B55E3E">
        <w:rPr>
          <w:color w:val="993366"/>
        </w:rPr>
        <w:t>SEQUENCE</w:t>
      </w:r>
      <w:r w:rsidRPr="00B55E3E">
        <w:t xml:space="preserve"> {</w:t>
      </w:r>
    </w:p>
    <w:p w14:paraId="0A08E0DC" w14:textId="77777777" w:rsidR="00A8221D" w:rsidRPr="00B55E3E" w:rsidRDefault="00A8221D" w:rsidP="00A8221D">
      <w:pPr>
        <w:pStyle w:val="PL"/>
      </w:pPr>
      <w:r w:rsidRPr="00B55E3E">
        <w:t xml:space="preserve">    supportSRS-xTyR-xLessThanY-r16       </w:t>
      </w:r>
      <w:r w:rsidRPr="00B55E3E">
        <w:rPr>
          <w:color w:val="993366"/>
        </w:rPr>
        <w:t>ENUMERATED</w:t>
      </w:r>
      <w:r w:rsidRPr="00B55E3E">
        <w:t xml:space="preserve"> {supported}                     </w:t>
      </w:r>
      <w:r w:rsidRPr="00B55E3E">
        <w:rPr>
          <w:color w:val="993366"/>
        </w:rPr>
        <w:t>OPTIONAL</w:t>
      </w:r>
      <w:r w:rsidRPr="00B55E3E">
        <w:t>,</w:t>
      </w:r>
    </w:p>
    <w:p w14:paraId="11A7119F" w14:textId="77777777" w:rsidR="00A8221D" w:rsidRPr="00B55E3E" w:rsidRDefault="00A8221D" w:rsidP="00A8221D">
      <w:pPr>
        <w:pStyle w:val="PL"/>
      </w:pPr>
      <w:r w:rsidRPr="00B55E3E">
        <w:t xml:space="preserve">    supportSRS-xTyR-xEqualToY-r16        </w:t>
      </w:r>
      <w:r w:rsidRPr="00B55E3E">
        <w:rPr>
          <w:color w:val="993366"/>
        </w:rPr>
        <w:t>ENUMERATED</w:t>
      </w:r>
      <w:r w:rsidRPr="00B55E3E">
        <w:t xml:space="preserve"> {supported}                     </w:t>
      </w:r>
      <w:r w:rsidRPr="00B55E3E">
        <w:rPr>
          <w:color w:val="993366"/>
        </w:rPr>
        <w:t>OPTIONAL</w:t>
      </w:r>
      <w:r w:rsidRPr="00B55E3E">
        <w:t>,</w:t>
      </w:r>
    </w:p>
    <w:p w14:paraId="515BAEFE" w14:textId="77777777" w:rsidR="00A8221D" w:rsidRPr="00B55E3E" w:rsidRDefault="00A8221D" w:rsidP="00A8221D">
      <w:pPr>
        <w:pStyle w:val="PL"/>
      </w:pPr>
      <w:r w:rsidRPr="00B55E3E">
        <w:t xml:space="preserve">    supportSRS-AntennaSwitching-r16      </w:t>
      </w:r>
      <w:r w:rsidRPr="00B55E3E">
        <w:rPr>
          <w:color w:val="993366"/>
        </w:rPr>
        <w:t>ENUMERATED</w:t>
      </w:r>
      <w:r w:rsidRPr="00B55E3E">
        <w:t xml:space="preserve"> {supported}                     </w:t>
      </w:r>
      <w:r w:rsidRPr="00B55E3E">
        <w:rPr>
          <w:color w:val="993366"/>
        </w:rPr>
        <w:t>OPTIONAL</w:t>
      </w:r>
    </w:p>
    <w:p w14:paraId="455522E3" w14:textId="77777777" w:rsidR="00A8221D" w:rsidRPr="00B55E3E" w:rsidRDefault="00A8221D" w:rsidP="00A8221D">
      <w:pPr>
        <w:pStyle w:val="PL"/>
      </w:pPr>
      <w:r w:rsidRPr="00B55E3E">
        <w:t>}</w:t>
      </w:r>
    </w:p>
    <w:p w14:paraId="6E28256B" w14:textId="77777777" w:rsidR="00A8221D" w:rsidRPr="00B55E3E" w:rsidRDefault="00A8221D" w:rsidP="00A8221D">
      <w:pPr>
        <w:pStyle w:val="PL"/>
      </w:pPr>
    </w:p>
    <w:p w14:paraId="15307A9A" w14:textId="77777777" w:rsidR="00A8221D" w:rsidRPr="00B55E3E" w:rsidRDefault="00A8221D" w:rsidP="00A8221D">
      <w:pPr>
        <w:pStyle w:val="PL"/>
      </w:pPr>
      <w:r w:rsidRPr="00B55E3E">
        <w:t xml:space="preserve">TwoPUCCH-Grp-Configurations-r16 ::=  </w:t>
      </w:r>
      <w:r w:rsidRPr="00B55E3E">
        <w:rPr>
          <w:color w:val="993366"/>
        </w:rPr>
        <w:t>SEQUENCE</w:t>
      </w:r>
      <w:r w:rsidRPr="00B55E3E">
        <w:t xml:space="preserve"> {</w:t>
      </w:r>
    </w:p>
    <w:p w14:paraId="7FDC1BD1" w14:textId="77777777" w:rsidR="00A8221D" w:rsidRPr="00B55E3E" w:rsidRDefault="00A8221D" w:rsidP="00A8221D">
      <w:pPr>
        <w:pStyle w:val="PL"/>
      </w:pPr>
      <w:r w:rsidRPr="00B55E3E">
        <w:t xml:space="preserve">    pucch-PrimaryGroupMapping-r16        TwoPUCCH-Grp-ConfigParams-r16,</w:t>
      </w:r>
    </w:p>
    <w:p w14:paraId="3A2411C5" w14:textId="77777777" w:rsidR="00A8221D" w:rsidRPr="00B55E3E" w:rsidRDefault="00A8221D" w:rsidP="00A8221D">
      <w:pPr>
        <w:pStyle w:val="PL"/>
      </w:pPr>
      <w:r w:rsidRPr="00B55E3E">
        <w:t xml:space="preserve">    pucch-SecondaryGroupMapping-r16      TwoPUCCH-Grp-ConfigParams-r16</w:t>
      </w:r>
    </w:p>
    <w:p w14:paraId="14CA7B53" w14:textId="77777777" w:rsidR="00A8221D" w:rsidRPr="00B55E3E" w:rsidRDefault="00A8221D" w:rsidP="00A8221D">
      <w:pPr>
        <w:pStyle w:val="PL"/>
      </w:pPr>
      <w:r w:rsidRPr="00B55E3E">
        <w:t>}</w:t>
      </w:r>
    </w:p>
    <w:p w14:paraId="36E9E0F1" w14:textId="77777777" w:rsidR="00A8221D" w:rsidRPr="00B55E3E" w:rsidRDefault="00A8221D" w:rsidP="00A8221D">
      <w:pPr>
        <w:pStyle w:val="PL"/>
      </w:pPr>
    </w:p>
    <w:p w14:paraId="45674375" w14:textId="77777777" w:rsidR="00A8221D" w:rsidRPr="00B55E3E" w:rsidRDefault="00A8221D" w:rsidP="00A8221D">
      <w:pPr>
        <w:pStyle w:val="PL"/>
      </w:pPr>
      <w:r w:rsidRPr="00B55E3E">
        <w:t xml:space="preserve">TwoPUCCH-Grp-Configurations-r17 ::=  </w:t>
      </w:r>
      <w:r w:rsidRPr="00B55E3E">
        <w:rPr>
          <w:color w:val="993366"/>
        </w:rPr>
        <w:t>SEQUENCE</w:t>
      </w:r>
      <w:r w:rsidRPr="00B55E3E">
        <w:t xml:space="preserve"> {</w:t>
      </w:r>
    </w:p>
    <w:p w14:paraId="2593CB67" w14:textId="77777777" w:rsidR="00A8221D" w:rsidRPr="00B55E3E" w:rsidRDefault="00A8221D" w:rsidP="00A8221D">
      <w:pPr>
        <w:pStyle w:val="PL"/>
      </w:pPr>
      <w:r w:rsidRPr="00B55E3E">
        <w:t xml:space="preserve">    primaryPUCCH-GroupConfig-r17         PUCCH-Group-Config-r17,</w:t>
      </w:r>
    </w:p>
    <w:p w14:paraId="31EEF779" w14:textId="77777777" w:rsidR="00A8221D" w:rsidRPr="00B55E3E" w:rsidRDefault="00A8221D" w:rsidP="00A8221D">
      <w:pPr>
        <w:pStyle w:val="PL"/>
      </w:pPr>
      <w:r w:rsidRPr="00B55E3E">
        <w:t xml:space="preserve">    secondaryPUCCH-GroupConfig-r17       PUCCH-Group-Config-r17</w:t>
      </w:r>
    </w:p>
    <w:p w14:paraId="3798BA9E" w14:textId="77777777" w:rsidR="00A8221D" w:rsidRPr="00B55E3E" w:rsidRDefault="00A8221D" w:rsidP="00A8221D">
      <w:pPr>
        <w:pStyle w:val="PL"/>
      </w:pPr>
      <w:r w:rsidRPr="00B55E3E">
        <w:t>}</w:t>
      </w:r>
    </w:p>
    <w:p w14:paraId="793C1B2F" w14:textId="77777777" w:rsidR="00A8221D" w:rsidRPr="00B55E3E" w:rsidRDefault="00A8221D" w:rsidP="00A8221D">
      <w:pPr>
        <w:pStyle w:val="PL"/>
      </w:pPr>
    </w:p>
    <w:p w14:paraId="11EBC779" w14:textId="77777777" w:rsidR="00A8221D" w:rsidRPr="00B55E3E" w:rsidRDefault="00A8221D" w:rsidP="00A8221D">
      <w:pPr>
        <w:pStyle w:val="PL"/>
      </w:pPr>
      <w:r w:rsidRPr="00B55E3E">
        <w:t xml:space="preserve">TwoPUCCH-Grp-ConfigParams-r16 ::=    </w:t>
      </w:r>
      <w:r w:rsidRPr="00B55E3E">
        <w:rPr>
          <w:color w:val="993366"/>
        </w:rPr>
        <w:t>SEQUENCE</w:t>
      </w:r>
      <w:r w:rsidRPr="00B55E3E">
        <w:t xml:space="preserve"> {</w:t>
      </w:r>
    </w:p>
    <w:p w14:paraId="1D5027EE" w14:textId="77777777" w:rsidR="00A8221D" w:rsidRPr="00B55E3E" w:rsidRDefault="00A8221D" w:rsidP="00A8221D">
      <w:pPr>
        <w:pStyle w:val="PL"/>
      </w:pPr>
      <w:r w:rsidRPr="00B55E3E">
        <w:t xml:space="preserve">    pucch-GroupMapping-r16               PUCCH-Grp-CarrierTypes-r16,</w:t>
      </w:r>
    </w:p>
    <w:p w14:paraId="27188711" w14:textId="77777777" w:rsidR="00A8221D" w:rsidRPr="00B55E3E" w:rsidRDefault="00A8221D" w:rsidP="00A8221D">
      <w:pPr>
        <w:pStyle w:val="PL"/>
      </w:pPr>
      <w:r w:rsidRPr="00B55E3E">
        <w:t xml:space="preserve">    pucch-TX-r16                         PUCCH-Grp-CarrierTypes-r16</w:t>
      </w:r>
    </w:p>
    <w:p w14:paraId="73025417" w14:textId="77777777" w:rsidR="00A8221D" w:rsidRPr="00B55E3E" w:rsidRDefault="00A8221D" w:rsidP="00A8221D">
      <w:pPr>
        <w:pStyle w:val="PL"/>
      </w:pPr>
      <w:r w:rsidRPr="00B55E3E">
        <w:t>}</w:t>
      </w:r>
    </w:p>
    <w:p w14:paraId="3B60EA0C" w14:textId="77777777" w:rsidR="00A8221D" w:rsidRPr="00B55E3E" w:rsidRDefault="00A8221D" w:rsidP="00A8221D">
      <w:pPr>
        <w:pStyle w:val="PL"/>
      </w:pPr>
    </w:p>
    <w:p w14:paraId="0FFF9339" w14:textId="77777777" w:rsidR="00A8221D" w:rsidRPr="00B55E3E" w:rsidRDefault="00A8221D" w:rsidP="00A8221D">
      <w:pPr>
        <w:pStyle w:val="PL"/>
      </w:pPr>
    </w:p>
    <w:p w14:paraId="5ABFA269" w14:textId="77777777" w:rsidR="00A8221D" w:rsidRPr="00B55E3E" w:rsidRDefault="00A8221D" w:rsidP="00A8221D">
      <w:pPr>
        <w:pStyle w:val="PL"/>
      </w:pPr>
      <w:r w:rsidRPr="00B55E3E">
        <w:t xml:space="preserve">CarrierTypePair-r16 ::=             </w:t>
      </w:r>
      <w:r w:rsidRPr="00B55E3E">
        <w:rPr>
          <w:color w:val="993366"/>
        </w:rPr>
        <w:t>SEQUENCE</w:t>
      </w:r>
      <w:r w:rsidRPr="00B55E3E">
        <w:t xml:space="preserve"> {</w:t>
      </w:r>
    </w:p>
    <w:p w14:paraId="04C67289" w14:textId="77777777" w:rsidR="00A8221D" w:rsidRPr="00B55E3E" w:rsidRDefault="00A8221D" w:rsidP="00A8221D">
      <w:pPr>
        <w:pStyle w:val="PL"/>
      </w:pPr>
      <w:r w:rsidRPr="00B55E3E">
        <w:t xml:space="preserve">    carrierForCSI-Measurement-r16       PUCCH-Grp-CarrierTypes-r16,</w:t>
      </w:r>
    </w:p>
    <w:p w14:paraId="4C24A3D2" w14:textId="77777777" w:rsidR="00A8221D" w:rsidRPr="00B55E3E" w:rsidRDefault="00A8221D" w:rsidP="00A8221D">
      <w:pPr>
        <w:pStyle w:val="PL"/>
      </w:pPr>
      <w:r w:rsidRPr="00B55E3E">
        <w:t xml:space="preserve">    carrierForCSI-Reporting-r16         PUCCH-Grp-CarrierTypes-r16</w:t>
      </w:r>
    </w:p>
    <w:p w14:paraId="34AD9604" w14:textId="77777777" w:rsidR="00A8221D" w:rsidRPr="00B55E3E" w:rsidRDefault="00A8221D" w:rsidP="00A8221D">
      <w:pPr>
        <w:pStyle w:val="PL"/>
      </w:pPr>
      <w:r w:rsidRPr="00B55E3E">
        <w:t>}</w:t>
      </w:r>
    </w:p>
    <w:p w14:paraId="0260F26C" w14:textId="77777777" w:rsidR="00A8221D" w:rsidRPr="00B55E3E" w:rsidRDefault="00A8221D" w:rsidP="00A8221D">
      <w:pPr>
        <w:pStyle w:val="PL"/>
      </w:pPr>
    </w:p>
    <w:p w14:paraId="5C40B9FA" w14:textId="77777777" w:rsidR="00A8221D" w:rsidRPr="00B55E3E" w:rsidRDefault="00A8221D" w:rsidP="00A8221D">
      <w:pPr>
        <w:pStyle w:val="PL"/>
      </w:pPr>
      <w:r w:rsidRPr="00B55E3E">
        <w:t xml:space="preserve">PUCCH-Grp-CarrierTypes-r16 ::=       </w:t>
      </w:r>
      <w:r w:rsidRPr="00B55E3E">
        <w:rPr>
          <w:color w:val="993366"/>
        </w:rPr>
        <w:t>SEQUENCE</w:t>
      </w:r>
      <w:r w:rsidRPr="00B55E3E">
        <w:t xml:space="preserve"> {</w:t>
      </w:r>
    </w:p>
    <w:p w14:paraId="3A2B9420" w14:textId="77777777" w:rsidR="00A8221D" w:rsidRPr="00B55E3E" w:rsidRDefault="00A8221D" w:rsidP="00A8221D">
      <w:pPr>
        <w:pStyle w:val="PL"/>
      </w:pPr>
      <w:r w:rsidRPr="00B55E3E">
        <w:t xml:space="preserve">    fr1-NonSharedTDD-r16                 </w:t>
      </w:r>
      <w:r w:rsidRPr="00B55E3E">
        <w:rPr>
          <w:color w:val="993366"/>
        </w:rPr>
        <w:t>ENUMERATED</w:t>
      </w:r>
      <w:r w:rsidRPr="00B55E3E">
        <w:t xml:space="preserve"> {supported}                     </w:t>
      </w:r>
      <w:r w:rsidRPr="00B55E3E">
        <w:rPr>
          <w:color w:val="993366"/>
        </w:rPr>
        <w:t>OPTIONAL</w:t>
      </w:r>
      <w:r w:rsidRPr="00B55E3E">
        <w:t>,</w:t>
      </w:r>
    </w:p>
    <w:p w14:paraId="34DE541C" w14:textId="77777777" w:rsidR="00A8221D" w:rsidRPr="00B55E3E" w:rsidRDefault="00A8221D" w:rsidP="00A8221D">
      <w:pPr>
        <w:pStyle w:val="PL"/>
      </w:pPr>
      <w:r w:rsidRPr="00B55E3E">
        <w:t xml:space="preserve">    fr1-SharedTDD-r16                    </w:t>
      </w:r>
      <w:r w:rsidRPr="00B55E3E">
        <w:rPr>
          <w:color w:val="993366"/>
        </w:rPr>
        <w:t>ENUMERATED</w:t>
      </w:r>
      <w:r w:rsidRPr="00B55E3E">
        <w:t xml:space="preserve"> {supported}                     </w:t>
      </w:r>
      <w:r w:rsidRPr="00B55E3E">
        <w:rPr>
          <w:color w:val="993366"/>
        </w:rPr>
        <w:t>OPTIONAL</w:t>
      </w:r>
      <w:r w:rsidRPr="00B55E3E">
        <w:t>,</w:t>
      </w:r>
    </w:p>
    <w:p w14:paraId="504D90C2" w14:textId="77777777" w:rsidR="00A8221D" w:rsidRPr="00B55E3E" w:rsidRDefault="00A8221D" w:rsidP="00A8221D">
      <w:pPr>
        <w:pStyle w:val="PL"/>
      </w:pPr>
      <w:r w:rsidRPr="00B55E3E">
        <w:t xml:space="preserve">    fr1-NonSharedFDD-r16                 </w:t>
      </w:r>
      <w:r w:rsidRPr="00B55E3E">
        <w:rPr>
          <w:color w:val="993366"/>
        </w:rPr>
        <w:t>ENUMERATED</w:t>
      </w:r>
      <w:r w:rsidRPr="00B55E3E">
        <w:t xml:space="preserve"> {supported}                     </w:t>
      </w:r>
      <w:r w:rsidRPr="00B55E3E">
        <w:rPr>
          <w:color w:val="993366"/>
        </w:rPr>
        <w:t>OPTIONAL</w:t>
      </w:r>
      <w:r w:rsidRPr="00B55E3E">
        <w:t>,</w:t>
      </w:r>
    </w:p>
    <w:p w14:paraId="4AB75378" w14:textId="77777777" w:rsidR="00A8221D" w:rsidRPr="00B55E3E" w:rsidRDefault="00A8221D" w:rsidP="00A8221D">
      <w:pPr>
        <w:pStyle w:val="PL"/>
      </w:pPr>
      <w:r w:rsidRPr="00B55E3E">
        <w:t xml:space="preserve">    fr2-r16                              </w:t>
      </w:r>
      <w:r w:rsidRPr="00B55E3E">
        <w:rPr>
          <w:color w:val="993366"/>
        </w:rPr>
        <w:t>ENUMERATED</w:t>
      </w:r>
      <w:r w:rsidRPr="00B55E3E">
        <w:t xml:space="preserve"> {supported}                     </w:t>
      </w:r>
      <w:r w:rsidRPr="00B55E3E">
        <w:rPr>
          <w:color w:val="993366"/>
        </w:rPr>
        <w:t>OPTIONAL</w:t>
      </w:r>
    </w:p>
    <w:p w14:paraId="7609F922" w14:textId="77777777" w:rsidR="00A8221D" w:rsidRPr="00B55E3E" w:rsidRDefault="00A8221D" w:rsidP="00A8221D">
      <w:pPr>
        <w:pStyle w:val="PL"/>
      </w:pPr>
      <w:r w:rsidRPr="00B55E3E">
        <w:t>}</w:t>
      </w:r>
    </w:p>
    <w:p w14:paraId="77A785AF" w14:textId="77777777" w:rsidR="00A8221D" w:rsidRPr="00B55E3E" w:rsidRDefault="00A8221D" w:rsidP="00A8221D">
      <w:pPr>
        <w:pStyle w:val="PL"/>
      </w:pPr>
    </w:p>
    <w:p w14:paraId="70C07FFC" w14:textId="77777777" w:rsidR="00A8221D" w:rsidRPr="00B55E3E" w:rsidRDefault="00A8221D" w:rsidP="00A8221D">
      <w:pPr>
        <w:pStyle w:val="PL"/>
      </w:pPr>
      <w:r w:rsidRPr="00B55E3E">
        <w:t xml:space="preserve">PUCCH-Group-Config-r17 ::=           </w:t>
      </w:r>
      <w:r w:rsidRPr="00B55E3E">
        <w:rPr>
          <w:color w:val="993366"/>
        </w:rPr>
        <w:t>SEQUENCE</w:t>
      </w:r>
      <w:r w:rsidRPr="00B55E3E">
        <w:t xml:space="preserve"> {</w:t>
      </w:r>
    </w:p>
    <w:p w14:paraId="23FAD8AA" w14:textId="77777777" w:rsidR="00A8221D" w:rsidRPr="00B55E3E" w:rsidRDefault="00A8221D" w:rsidP="00A8221D">
      <w:pPr>
        <w:pStyle w:val="PL"/>
      </w:pPr>
      <w:r w:rsidRPr="00B55E3E">
        <w:t xml:space="preserve">    fr1-FR1-NonSharedTDD-r17             </w:t>
      </w:r>
      <w:r w:rsidRPr="00B55E3E">
        <w:rPr>
          <w:color w:val="993366"/>
        </w:rPr>
        <w:t>ENUMERATED</w:t>
      </w:r>
      <w:r w:rsidRPr="00B55E3E">
        <w:t xml:space="preserve"> {supported}                     </w:t>
      </w:r>
      <w:r w:rsidRPr="00B55E3E">
        <w:rPr>
          <w:color w:val="993366"/>
        </w:rPr>
        <w:t>OPTIONAL</w:t>
      </w:r>
      <w:r w:rsidRPr="00B55E3E">
        <w:t>,</w:t>
      </w:r>
    </w:p>
    <w:p w14:paraId="6956BDCF" w14:textId="77777777" w:rsidR="00A8221D" w:rsidRPr="00B55E3E" w:rsidRDefault="00A8221D" w:rsidP="00A8221D">
      <w:pPr>
        <w:pStyle w:val="PL"/>
      </w:pPr>
      <w:r w:rsidRPr="00B55E3E">
        <w:t xml:space="preserve">    fr2-FR2-NonSharedTDD-r17             </w:t>
      </w:r>
      <w:r w:rsidRPr="00B55E3E">
        <w:rPr>
          <w:color w:val="993366"/>
        </w:rPr>
        <w:t>ENUMERATED</w:t>
      </w:r>
      <w:r w:rsidRPr="00B55E3E">
        <w:t xml:space="preserve"> {supported}                     </w:t>
      </w:r>
      <w:r w:rsidRPr="00B55E3E">
        <w:rPr>
          <w:color w:val="993366"/>
        </w:rPr>
        <w:t>OPTIONAL</w:t>
      </w:r>
      <w:r w:rsidRPr="00B55E3E">
        <w:t>,</w:t>
      </w:r>
    </w:p>
    <w:p w14:paraId="3FBC960D" w14:textId="77777777" w:rsidR="00A8221D" w:rsidRPr="00B55E3E" w:rsidRDefault="00A8221D" w:rsidP="00A8221D">
      <w:pPr>
        <w:pStyle w:val="PL"/>
      </w:pPr>
      <w:r w:rsidRPr="00B55E3E">
        <w:t xml:space="preserve">    fr1-FR2-NonSharedTDD-r17             </w:t>
      </w:r>
      <w:r w:rsidRPr="00B55E3E">
        <w:rPr>
          <w:color w:val="993366"/>
        </w:rPr>
        <w:t>ENUMERATED</w:t>
      </w:r>
      <w:r w:rsidRPr="00B55E3E">
        <w:t xml:space="preserve"> {supported}                     </w:t>
      </w:r>
      <w:r w:rsidRPr="00B55E3E">
        <w:rPr>
          <w:color w:val="993366"/>
        </w:rPr>
        <w:t>OPTIONAL</w:t>
      </w:r>
    </w:p>
    <w:p w14:paraId="40D5411F" w14:textId="77777777" w:rsidR="00A8221D" w:rsidRPr="00B55E3E" w:rsidRDefault="00A8221D" w:rsidP="00A8221D">
      <w:pPr>
        <w:pStyle w:val="PL"/>
      </w:pPr>
      <w:r w:rsidRPr="00B55E3E">
        <w:t>}</w:t>
      </w:r>
    </w:p>
    <w:p w14:paraId="50301847" w14:textId="77777777" w:rsidR="00A8221D" w:rsidRPr="00B55E3E" w:rsidRDefault="00A8221D" w:rsidP="00A8221D">
      <w:pPr>
        <w:pStyle w:val="PL"/>
      </w:pPr>
    </w:p>
    <w:p w14:paraId="602049B6" w14:textId="77777777" w:rsidR="00A8221D" w:rsidRPr="00B55E3E" w:rsidRDefault="00A8221D" w:rsidP="00A8221D">
      <w:pPr>
        <w:pStyle w:val="PL"/>
        <w:rPr>
          <w:color w:val="808080"/>
        </w:rPr>
      </w:pPr>
      <w:r w:rsidRPr="00B55E3E">
        <w:rPr>
          <w:color w:val="808080"/>
        </w:rPr>
        <w:lastRenderedPageBreak/>
        <w:t>-- TAG-CA-PARAMETERSNR-STOP</w:t>
      </w:r>
    </w:p>
    <w:p w14:paraId="51B8B6DD" w14:textId="77777777" w:rsidR="00A8221D" w:rsidRPr="00B55E3E" w:rsidRDefault="00A8221D" w:rsidP="00A8221D">
      <w:pPr>
        <w:pStyle w:val="PL"/>
        <w:rPr>
          <w:color w:val="808080"/>
        </w:rPr>
      </w:pPr>
      <w:r w:rsidRPr="00B55E3E">
        <w:rPr>
          <w:color w:val="808080"/>
        </w:rPr>
        <w:t>-- ASN1STOP</w:t>
      </w:r>
    </w:p>
    <w:p w14:paraId="364C1DC5" w14:textId="77777777" w:rsidR="00A8221D" w:rsidRPr="00B55E3E" w:rsidRDefault="00A8221D" w:rsidP="00A8221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8221D" w:rsidRPr="00B55E3E" w14:paraId="35D5BCD9" w14:textId="77777777" w:rsidTr="00FB1467">
        <w:tc>
          <w:tcPr>
            <w:tcW w:w="14281" w:type="dxa"/>
          </w:tcPr>
          <w:p w14:paraId="211ECE1C" w14:textId="77777777" w:rsidR="00A8221D" w:rsidRPr="00B55E3E" w:rsidRDefault="00A8221D" w:rsidP="00FB1467">
            <w:pPr>
              <w:pStyle w:val="TAH"/>
            </w:pPr>
            <w:r w:rsidRPr="00B55E3E">
              <w:rPr>
                <w:i/>
              </w:rPr>
              <w:t>CA-ParametersNR</w:t>
            </w:r>
            <w:r w:rsidRPr="00B55E3E">
              <w:t xml:space="preserve"> field description</w:t>
            </w:r>
          </w:p>
        </w:tc>
      </w:tr>
      <w:tr w:rsidR="00A8221D" w:rsidRPr="00B55E3E" w14:paraId="048A9917" w14:textId="77777777" w:rsidTr="00FB1467">
        <w:tc>
          <w:tcPr>
            <w:tcW w:w="14281" w:type="dxa"/>
          </w:tcPr>
          <w:p w14:paraId="63BA9EE8" w14:textId="77777777" w:rsidR="00A8221D" w:rsidRPr="00B55E3E" w:rsidRDefault="00A8221D" w:rsidP="00FB1467">
            <w:pPr>
              <w:pStyle w:val="TAL"/>
              <w:rPr>
                <w:b/>
                <w:i/>
              </w:rPr>
            </w:pPr>
            <w:r w:rsidRPr="00B55E3E">
              <w:rPr>
                <w:b/>
                <w:i/>
              </w:rPr>
              <w:t>codebookParametersPerBC</w:t>
            </w:r>
          </w:p>
          <w:p w14:paraId="096F0E77" w14:textId="77777777" w:rsidR="00A8221D" w:rsidRPr="00B55E3E" w:rsidRDefault="00A8221D" w:rsidP="00FB1467">
            <w:pPr>
              <w:pStyle w:val="TAL"/>
            </w:pPr>
            <w:r w:rsidRPr="00B55E3E">
              <w:rPr>
                <w:rFonts w:eastAsiaTheme="minorEastAsia"/>
              </w:rPr>
              <w:t xml:space="preserve">For a given supported band combination, this field indicates </w:t>
            </w:r>
            <w:r w:rsidRPr="00B55E3E">
              <w:rPr>
                <w:rFonts w:eastAsiaTheme="minorEastAsia"/>
                <w:lang w:eastAsia="sv-SE"/>
              </w:rPr>
              <w:t xml:space="preserve">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amongst the supported CSI-RS resources included in </w:t>
            </w:r>
            <w:r w:rsidRPr="00B55E3E">
              <w:rPr>
                <w:rFonts w:eastAsiaTheme="minorEastAsia"/>
                <w:i/>
                <w:lang w:eastAsia="sv-SE"/>
              </w:rPr>
              <w:t>codebookParametersPerBand</w:t>
            </w:r>
            <w:r w:rsidRPr="00B55E3E">
              <w:rPr>
                <w:rFonts w:eastAsiaTheme="minorEastAsia"/>
                <w:lang w:eastAsia="sv-SE"/>
              </w:rPr>
              <w:t xml:space="preserve"> in </w:t>
            </w:r>
            <w:r w:rsidRPr="00B55E3E">
              <w:rPr>
                <w:rFonts w:eastAsiaTheme="minorEastAsia"/>
                <w:i/>
                <w:lang w:eastAsia="sv-SE"/>
              </w:rPr>
              <w:t>MIMO-ParametersPerBand</w:t>
            </w:r>
            <w:r w:rsidRPr="00B55E3E">
              <w:rPr>
                <w:rFonts w:eastAsiaTheme="minorEastAsia"/>
                <w:lang w:eastAsia="sv-SE"/>
              </w:rPr>
              <w:t>.</w:t>
            </w:r>
          </w:p>
        </w:tc>
      </w:tr>
    </w:tbl>
    <w:p w14:paraId="541FC120" w14:textId="77777777" w:rsidR="00A8221D" w:rsidRPr="00B55E3E" w:rsidRDefault="00A8221D" w:rsidP="00A8221D"/>
    <w:p w14:paraId="6140C430" w14:textId="77777777" w:rsidR="00A8221D" w:rsidRPr="00B55E3E" w:rsidRDefault="00A8221D" w:rsidP="00A8221D">
      <w:pPr>
        <w:pStyle w:val="Heading4"/>
        <w:rPr>
          <w:rFonts w:eastAsiaTheme="minorEastAsia"/>
          <w:i/>
          <w:iCs/>
        </w:rPr>
      </w:pPr>
      <w:bookmarkStart w:id="2000" w:name="_Toc60777436"/>
      <w:bookmarkStart w:id="2001" w:name="_Toc115429281"/>
      <w:r w:rsidRPr="00B55E3E">
        <w:t>–</w:t>
      </w:r>
      <w:r w:rsidRPr="00B55E3E">
        <w:tab/>
      </w:r>
      <w:r w:rsidRPr="00B55E3E">
        <w:rPr>
          <w:i/>
          <w:iCs/>
        </w:rPr>
        <w:t>CA-ParametersNRDC</w:t>
      </w:r>
      <w:bookmarkEnd w:id="2000"/>
      <w:bookmarkEnd w:id="2001"/>
    </w:p>
    <w:p w14:paraId="0CB33DEE" w14:textId="77777777" w:rsidR="00A8221D" w:rsidRPr="00B55E3E" w:rsidRDefault="00A8221D" w:rsidP="00A8221D">
      <w:pPr>
        <w:rPr>
          <w:rFonts w:eastAsiaTheme="minorEastAsia"/>
        </w:rPr>
      </w:pPr>
      <w:r w:rsidRPr="00B55E3E">
        <w:rPr>
          <w:rFonts w:eastAsiaTheme="minorEastAsia"/>
        </w:rPr>
        <w:t xml:space="preserve">The IE </w:t>
      </w:r>
      <w:r w:rsidRPr="00B55E3E">
        <w:rPr>
          <w:rFonts w:eastAsiaTheme="minorEastAsia"/>
          <w:i/>
        </w:rPr>
        <w:t>CA-ParametersNRDC</w:t>
      </w:r>
      <w:r w:rsidRPr="00B55E3E">
        <w:rPr>
          <w:rFonts w:eastAsiaTheme="minorEastAsia"/>
        </w:rPr>
        <w:t xml:space="preserve"> contains dual connectivity related capabilities that are defined per band combination.</w:t>
      </w:r>
    </w:p>
    <w:p w14:paraId="535B9ACB" w14:textId="77777777" w:rsidR="00A8221D" w:rsidRPr="00B55E3E" w:rsidRDefault="00A8221D" w:rsidP="00A8221D">
      <w:pPr>
        <w:pStyle w:val="TH"/>
        <w:rPr>
          <w:rFonts w:eastAsiaTheme="minorEastAsia"/>
        </w:rPr>
      </w:pPr>
      <w:r w:rsidRPr="00B55E3E">
        <w:rPr>
          <w:rFonts w:eastAsiaTheme="minorEastAsia"/>
          <w:i/>
        </w:rPr>
        <w:t xml:space="preserve">CA-ParametersNRDC </w:t>
      </w:r>
      <w:r w:rsidRPr="00B55E3E">
        <w:rPr>
          <w:rFonts w:eastAsiaTheme="minorEastAsia"/>
        </w:rPr>
        <w:t>information element</w:t>
      </w:r>
    </w:p>
    <w:p w14:paraId="7C4E3496" w14:textId="77777777" w:rsidR="00A8221D" w:rsidRPr="00B55E3E" w:rsidRDefault="00A8221D" w:rsidP="00A8221D">
      <w:pPr>
        <w:pStyle w:val="PL"/>
        <w:rPr>
          <w:color w:val="808080"/>
        </w:rPr>
      </w:pPr>
      <w:r w:rsidRPr="00B55E3E">
        <w:rPr>
          <w:color w:val="808080"/>
        </w:rPr>
        <w:t>-- ASN1START</w:t>
      </w:r>
    </w:p>
    <w:p w14:paraId="5F444C56" w14:textId="77777777" w:rsidR="00A8221D" w:rsidRPr="00B55E3E" w:rsidRDefault="00A8221D" w:rsidP="00A8221D">
      <w:pPr>
        <w:pStyle w:val="PL"/>
        <w:rPr>
          <w:rFonts w:eastAsiaTheme="minorEastAsia"/>
          <w:color w:val="808080"/>
        </w:rPr>
      </w:pPr>
      <w:r w:rsidRPr="00B55E3E">
        <w:rPr>
          <w:color w:val="808080"/>
        </w:rPr>
        <w:t>-- TAG-CA-PARAMETERS-NRDC-START</w:t>
      </w:r>
    </w:p>
    <w:p w14:paraId="5A31642B" w14:textId="77777777" w:rsidR="00A8221D" w:rsidRPr="00B55E3E" w:rsidRDefault="00A8221D" w:rsidP="00A8221D">
      <w:pPr>
        <w:pStyle w:val="PL"/>
        <w:rPr>
          <w:rFonts w:eastAsiaTheme="minorEastAsia"/>
        </w:rPr>
      </w:pPr>
    </w:p>
    <w:p w14:paraId="33DCB929" w14:textId="77777777" w:rsidR="00A8221D" w:rsidRPr="00B55E3E" w:rsidRDefault="00A8221D" w:rsidP="00A8221D">
      <w:pPr>
        <w:pStyle w:val="PL"/>
        <w:rPr>
          <w:rFonts w:eastAsiaTheme="minorEastAsia"/>
        </w:rPr>
      </w:pPr>
      <w:r w:rsidRPr="00B55E3E">
        <w:rPr>
          <w:rFonts w:eastAsiaTheme="minorEastAsia"/>
        </w:rPr>
        <w:t>CA-ParametersNRDC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35B8372E"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 ca-ParametersNR-ForDC</w:t>
      </w:r>
      <w:r w:rsidRPr="00B55E3E">
        <w:t xml:space="preserve">                       </w:t>
      </w:r>
      <w:r w:rsidRPr="00B55E3E">
        <w:rPr>
          <w:rFonts w:eastAsiaTheme="minorEastAsia"/>
        </w:rPr>
        <w:t>CA-ParametersNR</w:t>
      </w:r>
      <w:r w:rsidRPr="00B55E3E">
        <w:t xml:space="preserve">                              </w:t>
      </w:r>
      <w:r w:rsidRPr="00B55E3E">
        <w:rPr>
          <w:rFonts w:eastAsiaTheme="minorEastAsia"/>
          <w:color w:val="993366"/>
        </w:rPr>
        <w:t>OPTIONAL</w:t>
      </w:r>
      <w:r w:rsidRPr="00B55E3E">
        <w:rPr>
          <w:rFonts w:eastAsiaTheme="minorEastAsia"/>
        </w:rPr>
        <w:t>,</w:t>
      </w:r>
    </w:p>
    <w:p w14:paraId="7729BF04"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 ca-ParametersNR-ForDC-v1540</w:t>
      </w:r>
      <w:r w:rsidRPr="00B55E3E">
        <w:t xml:space="preserve">                 </w:t>
      </w:r>
      <w:r w:rsidRPr="00B55E3E">
        <w:rPr>
          <w:rFonts w:eastAsiaTheme="minorEastAsia"/>
        </w:rPr>
        <w:t>CA-ParametersNR-v1540</w:t>
      </w:r>
      <w:r w:rsidRPr="00B55E3E">
        <w:t xml:space="preserve">                        </w:t>
      </w:r>
      <w:r w:rsidRPr="00B55E3E">
        <w:rPr>
          <w:rFonts w:eastAsiaTheme="minorEastAsia"/>
          <w:color w:val="993366"/>
        </w:rPr>
        <w:t>OPTIONAL</w:t>
      </w:r>
      <w:r w:rsidRPr="00B55E3E">
        <w:rPr>
          <w:rFonts w:eastAsiaTheme="minorEastAsia"/>
        </w:rPr>
        <w:t>,</w:t>
      </w:r>
    </w:p>
    <w:p w14:paraId="1791FE75"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 ca-ParametersNR-ForDC-v1550</w:t>
      </w:r>
      <w:r w:rsidRPr="00B55E3E">
        <w:t xml:space="preserve">                 </w:t>
      </w:r>
      <w:r w:rsidRPr="00B55E3E">
        <w:rPr>
          <w:rFonts w:eastAsiaTheme="minorEastAsia"/>
        </w:rPr>
        <w:t>CA-ParametersNR-v1550</w:t>
      </w:r>
      <w:r w:rsidRPr="00B55E3E">
        <w:t xml:space="preserve">                        </w:t>
      </w:r>
      <w:r w:rsidRPr="00B55E3E">
        <w:rPr>
          <w:rFonts w:eastAsiaTheme="minorEastAsia"/>
          <w:color w:val="993366"/>
        </w:rPr>
        <w:t>OPTIONAL</w:t>
      </w:r>
      <w:r w:rsidRPr="00B55E3E">
        <w:rPr>
          <w:rFonts w:eastAsiaTheme="minorEastAsia"/>
        </w:rPr>
        <w:t>,</w:t>
      </w:r>
    </w:p>
    <w:p w14:paraId="56DB87AC"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 ca-ParametersNR-ForDC-v1560</w:t>
      </w:r>
      <w:r w:rsidRPr="00B55E3E">
        <w:t xml:space="preserve">                 </w:t>
      </w:r>
      <w:r w:rsidRPr="00B55E3E">
        <w:rPr>
          <w:rFonts w:eastAsiaTheme="minorEastAsia"/>
        </w:rPr>
        <w:t>CA-ParametersNR-v1560</w:t>
      </w:r>
      <w:r w:rsidRPr="00B55E3E">
        <w:t xml:space="preserve">                        </w:t>
      </w:r>
      <w:r w:rsidRPr="00B55E3E">
        <w:rPr>
          <w:rFonts w:eastAsiaTheme="minorEastAsia"/>
          <w:color w:val="993366"/>
        </w:rPr>
        <w:t>OPTIONAL</w:t>
      </w:r>
      <w:r w:rsidRPr="00B55E3E">
        <w:rPr>
          <w:rFonts w:eastAsiaTheme="minorEastAsia"/>
        </w:rPr>
        <w:t>,</w:t>
      </w:r>
    </w:p>
    <w:p w14:paraId="3EF0C207"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 featureSetCombinationDC</w:t>
      </w:r>
      <w:r w:rsidRPr="00B55E3E">
        <w:t xml:space="preserve">                     </w:t>
      </w:r>
      <w:r w:rsidRPr="00B55E3E">
        <w:rPr>
          <w:rFonts w:eastAsiaTheme="minorEastAsia"/>
        </w:rPr>
        <w:t>FeatureSetCombinationId</w:t>
      </w:r>
      <w:r w:rsidRPr="00B55E3E">
        <w:t xml:space="preserve">                      </w:t>
      </w:r>
      <w:r w:rsidRPr="00B55E3E">
        <w:rPr>
          <w:rFonts w:eastAsiaTheme="minorEastAsia"/>
          <w:color w:val="993366"/>
        </w:rPr>
        <w:t>OPTIONAL</w:t>
      </w:r>
    </w:p>
    <w:p w14:paraId="355059A4" w14:textId="77777777" w:rsidR="00A8221D" w:rsidRPr="00B55E3E" w:rsidRDefault="00A8221D" w:rsidP="00A8221D">
      <w:pPr>
        <w:pStyle w:val="PL"/>
        <w:rPr>
          <w:rFonts w:eastAsiaTheme="minorEastAsia"/>
        </w:rPr>
      </w:pPr>
      <w:r w:rsidRPr="00B55E3E">
        <w:rPr>
          <w:rFonts w:eastAsiaTheme="minorEastAsia"/>
        </w:rPr>
        <w:t>}</w:t>
      </w:r>
    </w:p>
    <w:p w14:paraId="668BACE9" w14:textId="77777777" w:rsidR="00A8221D" w:rsidRPr="00B55E3E" w:rsidRDefault="00A8221D" w:rsidP="00A8221D">
      <w:pPr>
        <w:pStyle w:val="PL"/>
        <w:rPr>
          <w:rFonts w:eastAsiaTheme="minorEastAsia"/>
        </w:rPr>
      </w:pPr>
    </w:p>
    <w:p w14:paraId="177559AA" w14:textId="77777777" w:rsidR="00A8221D" w:rsidRPr="00B55E3E" w:rsidRDefault="00A8221D" w:rsidP="00A8221D">
      <w:pPr>
        <w:pStyle w:val="PL"/>
        <w:rPr>
          <w:rFonts w:eastAsiaTheme="minorEastAsia"/>
        </w:rPr>
      </w:pPr>
      <w:r w:rsidRPr="00B55E3E">
        <w:rPr>
          <w:rFonts w:eastAsiaTheme="minorEastAsia"/>
        </w:rPr>
        <w:t>CA-ParametersNRDC-v15g0 ::=</w:t>
      </w:r>
      <w:r w:rsidRPr="00B55E3E">
        <w:t xml:space="preserve">                  </w:t>
      </w:r>
      <w:r w:rsidRPr="00B55E3E">
        <w:rPr>
          <w:rFonts w:eastAsiaTheme="minorEastAsia"/>
          <w:color w:val="993366"/>
        </w:rPr>
        <w:t>SEQUENCE</w:t>
      </w:r>
      <w:r w:rsidRPr="00B55E3E">
        <w:rPr>
          <w:rFonts w:eastAsiaTheme="minorEastAsia"/>
        </w:rPr>
        <w:t xml:space="preserve"> {</w:t>
      </w:r>
    </w:p>
    <w:p w14:paraId="0BFD7B45" w14:textId="77777777" w:rsidR="00A8221D" w:rsidRPr="00B55E3E" w:rsidRDefault="00A8221D" w:rsidP="00A8221D">
      <w:pPr>
        <w:pStyle w:val="PL"/>
        <w:rPr>
          <w:rFonts w:eastAsiaTheme="minorEastAsia"/>
        </w:rPr>
      </w:pPr>
      <w:r w:rsidRPr="00B55E3E">
        <w:t xml:space="preserve">    </w:t>
      </w:r>
      <w:r w:rsidRPr="00B55E3E">
        <w:rPr>
          <w:rFonts w:eastAsiaTheme="minorEastAsia"/>
        </w:rPr>
        <w:t>ca-ParametersNR-ForDC-v15g0</w:t>
      </w:r>
      <w:r w:rsidRPr="00B55E3E">
        <w:t xml:space="preserve">               </w:t>
      </w:r>
      <w:r w:rsidRPr="00B55E3E">
        <w:rPr>
          <w:rFonts w:eastAsiaTheme="minorEastAsia"/>
        </w:rPr>
        <w:t xml:space="preserve">    CA-ParametersNR-v15g0</w:t>
      </w:r>
      <w:r w:rsidRPr="00B55E3E">
        <w:t xml:space="preserve">                        </w:t>
      </w:r>
      <w:r w:rsidRPr="00B55E3E">
        <w:rPr>
          <w:rFonts w:eastAsiaTheme="minorEastAsia"/>
          <w:color w:val="993366"/>
        </w:rPr>
        <w:t>OPTIONAL</w:t>
      </w:r>
    </w:p>
    <w:p w14:paraId="166EB580" w14:textId="77777777" w:rsidR="00A8221D" w:rsidRPr="00B55E3E" w:rsidRDefault="00A8221D" w:rsidP="00A8221D">
      <w:pPr>
        <w:pStyle w:val="PL"/>
        <w:rPr>
          <w:rFonts w:eastAsiaTheme="minorEastAsia"/>
        </w:rPr>
      </w:pPr>
      <w:r w:rsidRPr="00B55E3E">
        <w:rPr>
          <w:rFonts w:eastAsiaTheme="minorEastAsia"/>
        </w:rPr>
        <w:t>}</w:t>
      </w:r>
    </w:p>
    <w:p w14:paraId="3035A227" w14:textId="77777777" w:rsidR="00A8221D" w:rsidRPr="00B55E3E" w:rsidRDefault="00A8221D" w:rsidP="00A8221D">
      <w:pPr>
        <w:pStyle w:val="PL"/>
        <w:rPr>
          <w:rFonts w:eastAsiaTheme="minorEastAsia"/>
        </w:rPr>
      </w:pPr>
    </w:p>
    <w:p w14:paraId="149A83EB" w14:textId="77777777" w:rsidR="00A8221D" w:rsidRPr="00B55E3E" w:rsidRDefault="00A8221D" w:rsidP="00A8221D">
      <w:pPr>
        <w:pStyle w:val="PL"/>
        <w:rPr>
          <w:rFonts w:eastAsiaTheme="minorEastAsia"/>
        </w:rPr>
      </w:pPr>
      <w:r w:rsidRPr="00B55E3E">
        <w:rPr>
          <w:rFonts w:eastAsiaTheme="minorEastAsia"/>
        </w:rPr>
        <w:t xml:space="preserve">CA-ParametersNRDC-v1610 ::= </w:t>
      </w:r>
      <w:r w:rsidRPr="00B55E3E">
        <w:rPr>
          <w:rFonts w:eastAsiaTheme="minorEastAsia"/>
          <w:color w:val="993366"/>
        </w:rPr>
        <w:t>SEQUENCE</w:t>
      </w:r>
      <w:r w:rsidRPr="00B55E3E">
        <w:rPr>
          <w:rFonts w:eastAsiaTheme="minorEastAsia"/>
        </w:rPr>
        <w:t xml:space="preserve"> {</w:t>
      </w:r>
    </w:p>
    <w:p w14:paraId="06C3885F"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xml:space="preserve">-- R1 18-1: </w:t>
      </w:r>
      <w:r w:rsidRPr="00B55E3E">
        <w:rPr>
          <w:color w:val="808080"/>
        </w:rPr>
        <w:t>Semi-static power sharing mode1 between MCG and SCG cells of same FR for NR dual connectivity</w:t>
      </w:r>
    </w:p>
    <w:p w14:paraId="16534841" w14:textId="77777777" w:rsidR="00A8221D" w:rsidRPr="00B55E3E" w:rsidRDefault="00A8221D" w:rsidP="00A8221D">
      <w:pPr>
        <w:pStyle w:val="PL"/>
      </w:pPr>
      <w:r w:rsidRPr="00B55E3E">
        <w:t xml:space="preserve">    intraFR-NR-DC-PwrSharingMode1-r16        </w:t>
      </w:r>
      <w:r w:rsidRPr="00B55E3E">
        <w:rPr>
          <w:color w:val="993366"/>
        </w:rPr>
        <w:t>ENUMERATED</w:t>
      </w:r>
      <w:r w:rsidRPr="00B55E3E">
        <w:t xml:space="preserve"> {supported}         </w:t>
      </w:r>
      <w:r w:rsidRPr="00B55E3E">
        <w:rPr>
          <w:color w:val="993366"/>
        </w:rPr>
        <w:t>OPTIONAL</w:t>
      </w:r>
      <w:r w:rsidRPr="00B55E3E">
        <w:t>,</w:t>
      </w:r>
    </w:p>
    <w:p w14:paraId="1407B1BE" w14:textId="77777777" w:rsidR="00A8221D" w:rsidRPr="00B55E3E" w:rsidRDefault="00A8221D" w:rsidP="00A8221D">
      <w:pPr>
        <w:pStyle w:val="PL"/>
        <w:rPr>
          <w:color w:val="808080"/>
        </w:rPr>
      </w:pPr>
      <w:r w:rsidRPr="00B55E3E">
        <w:t xml:space="preserve">    </w:t>
      </w:r>
      <w:r w:rsidRPr="00B55E3E">
        <w:rPr>
          <w:color w:val="808080"/>
        </w:rPr>
        <w:t>-- R1 18-1a: Semi-static power sharing mode 2 between MCG and SCG cells of same FR for NR dual connectivity</w:t>
      </w:r>
    </w:p>
    <w:p w14:paraId="063A8E7C" w14:textId="77777777" w:rsidR="00A8221D" w:rsidRPr="00B55E3E" w:rsidRDefault="00A8221D" w:rsidP="00A8221D">
      <w:pPr>
        <w:pStyle w:val="PL"/>
      </w:pPr>
      <w:r w:rsidRPr="00B55E3E">
        <w:t xml:space="preserve">    intraFR-NR-DC-PwrSharingMode2-r16        </w:t>
      </w:r>
      <w:r w:rsidRPr="00B55E3E">
        <w:rPr>
          <w:color w:val="993366"/>
        </w:rPr>
        <w:t>ENUMERATED</w:t>
      </w:r>
      <w:r w:rsidRPr="00B55E3E">
        <w:t xml:space="preserve"> {supported}         </w:t>
      </w:r>
      <w:r w:rsidRPr="00B55E3E">
        <w:rPr>
          <w:color w:val="993366"/>
        </w:rPr>
        <w:t>OPTIONAL</w:t>
      </w:r>
      <w:r w:rsidRPr="00B55E3E">
        <w:t>,</w:t>
      </w:r>
    </w:p>
    <w:p w14:paraId="0F78D0F7" w14:textId="77777777" w:rsidR="00A8221D" w:rsidRPr="00B55E3E" w:rsidRDefault="00A8221D" w:rsidP="00A8221D">
      <w:pPr>
        <w:pStyle w:val="PL"/>
        <w:rPr>
          <w:color w:val="808080"/>
        </w:rPr>
      </w:pPr>
      <w:r w:rsidRPr="00B55E3E">
        <w:t xml:space="preserve">    </w:t>
      </w:r>
      <w:r w:rsidRPr="00B55E3E">
        <w:rPr>
          <w:color w:val="808080"/>
        </w:rPr>
        <w:t>-- R1 18-1b: Dynamic power sharing between MCG and SCG cells of same FR for NR dual connectivity</w:t>
      </w:r>
    </w:p>
    <w:p w14:paraId="28F543C3" w14:textId="77777777" w:rsidR="00A8221D" w:rsidRPr="00B55E3E" w:rsidRDefault="00A8221D" w:rsidP="00A8221D">
      <w:pPr>
        <w:pStyle w:val="PL"/>
      </w:pPr>
      <w:r w:rsidRPr="00B55E3E">
        <w:t xml:space="preserve">    intraFR-NR-DC-DynamicPwrSharing-r16      </w:t>
      </w:r>
      <w:r w:rsidRPr="00B55E3E">
        <w:rPr>
          <w:color w:val="993366"/>
        </w:rPr>
        <w:t>ENUMERATED</w:t>
      </w:r>
      <w:r w:rsidRPr="00B55E3E">
        <w:t xml:space="preserve"> {short, long}       </w:t>
      </w:r>
      <w:r w:rsidRPr="00B55E3E">
        <w:rPr>
          <w:color w:val="993366"/>
        </w:rPr>
        <w:t>OPTIONAL</w:t>
      </w:r>
      <w:r w:rsidRPr="00B55E3E">
        <w:t>,</w:t>
      </w:r>
    </w:p>
    <w:p w14:paraId="643553DF" w14:textId="77777777" w:rsidR="00A8221D" w:rsidRPr="00B55E3E" w:rsidRDefault="00A8221D" w:rsidP="00A8221D">
      <w:pPr>
        <w:pStyle w:val="PL"/>
        <w:rPr>
          <w:rFonts w:eastAsiaTheme="minorEastAsia"/>
        </w:rPr>
      </w:pPr>
      <w:r w:rsidRPr="00B55E3E">
        <w:t xml:space="preserve">    </w:t>
      </w:r>
      <w:r w:rsidRPr="00B55E3E">
        <w:rPr>
          <w:rFonts w:eastAsiaTheme="minorEastAsia"/>
        </w:rPr>
        <w:t>asyncNRDC-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6CDF8F84" w14:textId="77777777" w:rsidR="00A8221D" w:rsidRPr="00B55E3E" w:rsidRDefault="00A8221D" w:rsidP="00A8221D">
      <w:pPr>
        <w:pStyle w:val="PL"/>
        <w:rPr>
          <w:rFonts w:eastAsiaTheme="minorEastAsia"/>
        </w:rPr>
      </w:pPr>
      <w:r w:rsidRPr="00B55E3E">
        <w:rPr>
          <w:rFonts w:eastAsiaTheme="minorEastAsia"/>
        </w:rPr>
        <w:t>}</w:t>
      </w:r>
    </w:p>
    <w:p w14:paraId="57919E4F" w14:textId="77777777" w:rsidR="00A8221D" w:rsidRPr="00B55E3E" w:rsidRDefault="00A8221D" w:rsidP="00A8221D">
      <w:pPr>
        <w:pStyle w:val="PL"/>
        <w:rPr>
          <w:rFonts w:eastAsiaTheme="minorEastAsia"/>
        </w:rPr>
      </w:pPr>
    </w:p>
    <w:p w14:paraId="08731126" w14:textId="77777777" w:rsidR="00A8221D" w:rsidRPr="00B55E3E" w:rsidRDefault="00A8221D" w:rsidP="00A8221D">
      <w:pPr>
        <w:pStyle w:val="PL"/>
        <w:rPr>
          <w:rFonts w:eastAsiaTheme="minorEastAsia"/>
        </w:rPr>
      </w:pPr>
      <w:r w:rsidRPr="00B55E3E">
        <w:rPr>
          <w:rFonts w:eastAsiaTheme="minorEastAsia"/>
        </w:rPr>
        <w:t xml:space="preserve">CA-ParametersNRDC-v1630 ::=                         </w:t>
      </w:r>
      <w:r w:rsidRPr="00B55E3E">
        <w:rPr>
          <w:rFonts w:eastAsiaTheme="minorEastAsia"/>
          <w:color w:val="993366"/>
        </w:rPr>
        <w:t>SEQUENCE</w:t>
      </w:r>
      <w:r w:rsidRPr="00B55E3E">
        <w:rPr>
          <w:rFonts w:eastAsiaTheme="minorEastAsia"/>
        </w:rPr>
        <w:t xml:space="preserve"> {</w:t>
      </w:r>
    </w:p>
    <w:p w14:paraId="4165871E"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 ca-ParametersNR-ForDC-v1610</w:t>
      </w:r>
      <w:r w:rsidRPr="00B55E3E">
        <w:t xml:space="preserve">                 </w:t>
      </w:r>
      <w:r w:rsidRPr="00B55E3E">
        <w:rPr>
          <w:rFonts w:eastAsiaTheme="minorEastAsia"/>
        </w:rPr>
        <w:t>CA-ParametersNR-v1610</w:t>
      </w:r>
      <w:r w:rsidRPr="00B55E3E">
        <w:t xml:space="preserve">                        </w:t>
      </w:r>
      <w:r w:rsidRPr="00B55E3E">
        <w:rPr>
          <w:rFonts w:eastAsiaTheme="minorEastAsia"/>
          <w:color w:val="993366"/>
        </w:rPr>
        <w:t>OPTIONAL</w:t>
      </w:r>
      <w:r w:rsidRPr="00B55E3E">
        <w:rPr>
          <w:rFonts w:eastAsiaTheme="minorEastAsia"/>
        </w:rPr>
        <w:t>,</w:t>
      </w:r>
    </w:p>
    <w:p w14:paraId="6EFD5918"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 ca-ParametersNR-ForDC-v1630</w:t>
      </w:r>
      <w:r w:rsidRPr="00B55E3E">
        <w:t xml:space="preserve">                 </w:t>
      </w:r>
      <w:r w:rsidRPr="00B55E3E">
        <w:rPr>
          <w:rFonts w:eastAsiaTheme="minorEastAsia"/>
        </w:rPr>
        <w:t>CA-ParametersNR-v1630</w:t>
      </w:r>
      <w:r w:rsidRPr="00B55E3E">
        <w:t xml:space="preserve">                        </w:t>
      </w:r>
      <w:r w:rsidRPr="00B55E3E">
        <w:rPr>
          <w:rFonts w:eastAsiaTheme="minorEastAsia"/>
          <w:color w:val="993366"/>
        </w:rPr>
        <w:t>OPTIONAL</w:t>
      </w:r>
    </w:p>
    <w:p w14:paraId="084FEDB3" w14:textId="77777777" w:rsidR="00A8221D" w:rsidRPr="00B55E3E" w:rsidRDefault="00A8221D" w:rsidP="00A8221D">
      <w:pPr>
        <w:pStyle w:val="PL"/>
        <w:rPr>
          <w:rFonts w:eastAsiaTheme="minorEastAsia"/>
        </w:rPr>
      </w:pPr>
      <w:r w:rsidRPr="00B55E3E">
        <w:rPr>
          <w:rFonts w:eastAsiaTheme="minorEastAsia"/>
        </w:rPr>
        <w:t>}</w:t>
      </w:r>
    </w:p>
    <w:p w14:paraId="7D5EA8CA" w14:textId="77777777" w:rsidR="00A8221D" w:rsidRPr="00B55E3E" w:rsidRDefault="00A8221D" w:rsidP="00A8221D">
      <w:pPr>
        <w:pStyle w:val="PL"/>
        <w:rPr>
          <w:rFonts w:eastAsiaTheme="minorEastAsia"/>
        </w:rPr>
      </w:pPr>
    </w:p>
    <w:p w14:paraId="337E5980" w14:textId="77777777" w:rsidR="00A8221D" w:rsidRPr="00B55E3E" w:rsidRDefault="00A8221D" w:rsidP="00A8221D">
      <w:pPr>
        <w:pStyle w:val="PL"/>
        <w:rPr>
          <w:rFonts w:eastAsiaTheme="minorEastAsia"/>
        </w:rPr>
      </w:pPr>
      <w:r w:rsidRPr="00B55E3E">
        <w:rPr>
          <w:rFonts w:eastAsiaTheme="minorEastAsia"/>
        </w:rPr>
        <w:t>CA-ParametersNRDC-v1640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113C50C1" w14:textId="77777777" w:rsidR="00A8221D" w:rsidRPr="00B55E3E" w:rsidRDefault="00A8221D" w:rsidP="00A8221D">
      <w:pPr>
        <w:pStyle w:val="PL"/>
        <w:rPr>
          <w:rFonts w:eastAsiaTheme="minorEastAsia"/>
        </w:rPr>
      </w:pPr>
      <w:r w:rsidRPr="00B55E3E">
        <w:t xml:space="preserve">    </w:t>
      </w:r>
      <w:r w:rsidRPr="00B55E3E">
        <w:rPr>
          <w:rFonts w:eastAsiaTheme="minorEastAsia"/>
        </w:rPr>
        <w:t>ca-ParametersNR-ForDC-v1640</w:t>
      </w:r>
      <w:r w:rsidRPr="00B55E3E">
        <w:t xml:space="preserve">                  </w:t>
      </w:r>
      <w:r w:rsidRPr="00B55E3E">
        <w:rPr>
          <w:rFonts w:eastAsiaTheme="minorEastAsia"/>
        </w:rPr>
        <w:t>CA-ParametersNR-v1640</w:t>
      </w:r>
      <w:r w:rsidRPr="00B55E3E">
        <w:t xml:space="preserve">                        </w:t>
      </w:r>
      <w:r w:rsidRPr="00B55E3E">
        <w:rPr>
          <w:rFonts w:eastAsiaTheme="minorEastAsia"/>
          <w:color w:val="993366"/>
        </w:rPr>
        <w:t>OPTIONAL</w:t>
      </w:r>
    </w:p>
    <w:p w14:paraId="51F2BA01" w14:textId="77777777" w:rsidR="00A8221D" w:rsidRPr="00B55E3E" w:rsidRDefault="00A8221D" w:rsidP="00A8221D">
      <w:pPr>
        <w:pStyle w:val="PL"/>
        <w:rPr>
          <w:rFonts w:eastAsiaTheme="minorEastAsia"/>
        </w:rPr>
      </w:pPr>
      <w:r w:rsidRPr="00B55E3E">
        <w:rPr>
          <w:rFonts w:eastAsiaTheme="minorEastAsia"/>
        </w:rPr>
        <w:t>}</w:t>
      </w:r>
    </w:p>
    <w:p w14:paraId="67D6938D" w14:textId="77777777" w:rsidR="00A8221D" w:rsidRPr="00B55E3E" w:rsidRDefault="00A8221D" w:rsidP="00A8221D">
      <w:pPr>
        <w:pStyle w:val="PL"/>
        <w:rPr>
          <w:rFonts w:eastAsiaTheme="minorEastAsia"/>
        </w:rPr>
      </w:pPr>
    </w:p>
    <w:p w14:paraId="2DE7643C" w14:textId="77777777" w:rsidR="00A8221D" w:rsidRPr="00B55E3E" w:rsidRDefault="00A8221D" w:rsidP="00A8221D">
      <w:pPr>
        <w:pStyle w:val="PL"/>
        <w:rPr>
          <w:rFonts w:eastAsiaTheme="minorEastAsia"/>
        </w:rPr>
      </w:pPr>
      <w:r w:rsidRPr="00B55E3E">
        <w:rPr>
          <w:rFonts w:eastAsiaTheme="minorEastAsia"/>
        </w:rPr>
        <w:t>CA-ParametersNRDC-v1650 ::=</w:t>
      </w:r>
      <w:r w:rsidRPr="00B55E3E">
        <w:t xml:space="preserve">                  </w:t>
      </w:r>
      <w:r w:rsidRPr="00B55E3E">
        <w:rPr>
          <w:rFonts w:eastAsiaTheme="minorEastAsia"/>
          <w:color w:val="993366"/>
        </w:rPr>
        <w:t>SEQUENCE</w:t>
      </w:r>
      <w:r w:rsidRPr="00B55E3E">
        <w:rPr>
          <w:rFonts w:eastAsiaTheme="minorEastAsia"/>
        </w:rPr>
        <w:t xml:space="preserve"> {</w:t>
      </w:r>
    </w:p>
    <w:p w14:paraId="20FD2DBC" w14:textId="77777777" w:rsidR="00A8221D" w:rsidRPr="00B55E3E" w:rsidRDefault="00A8221D" w:rsidP="00A8221D">
      <w:pPr>
        <w:pStyle w:val="PL"/>
        <w:rPr>
          <w:rFonts w:eastAsiaTheme="minorEastAsia"/>
        </w:rPr>
      </w:pPr>
      <w:r w:rsidRPr="00B55E3E">
        <w:t xml:space="preserve">    </w:t>
      </w:r>
      <w:r w:rsidRPr="00B55E3E">
        <w:rPr>
          <w:rFonts w:eastAsiaTheme="minorEastAsia"/>
        </w:rPr>
        <w:t>supportedCellGrouping-r16</w:t>
      </w:r>
      <w:r w:rsidRPr="00B55E3E">
        <w:t xml:space="preserve">                    </w:t>
      </w:r>
      <w:r w:rsidRPr="00B55E3E">
        <w:rPr>
          <w:rFonts w:eastAsiaTheme="minorEastAsia"/>
          <w:color w:val="993366"/>
        </w:rPr>
        <w:t>BIT</w:t>
      </w:r>
      <w:r w:rsidRPr="00B55E3E">
        <w:rPr>
          <w:rFonts w:eastAsiaTheme="minorEastAsia"/>
        </w:rPr>
        <w:t xml:space="preserve"> </w:t>
      </w:r>
      <w:r w:rsidRPr="00B55E3E">
        <w:rPr>
          <w:rFonts w:eastAsiaTheme="minorEastAsia"/>
          <w:color w:val="993366"/>
        </w:rPr>
        <w:t>STRING</w:t>
      </w:r>
      <w:r w:rsidRPr="00B55E3E">
        <w:rPr>
          <w:rFonts w:eastAsiaTheme="minorEastAsia"/>
        </w:rPr>
        <w:t xml:space="preserve"> (</w:t>
      </w:r>
      <w:r w:rsidRPr="00B55E3E">
        <w:rPr>
          <w:rFonts w:eastAsiaTheme="minorEastAsia"/>
          <w:color w:val="993366"/>
        </w:rPr>
        <w:t>SIZE</w:t>
      </w:r>
      <w:r w:rsidRPr="00B55E3E">
        <w:rPr>
          <w:rFonts w:eastAsiaTheme="minorEastAsia"/>
        </w:rPr>
        <w:t xml:space="preserve"> (1..maxCellGroupings-r16))</w:t>
      </w:r>
      <w:r w:rsidRPr="00B55E3E">
        <w:t xml:space="preserve">  </w:t>
      </w:r>
      <w:r w:rsidRPr="00B55E3E">
        <w:rPr>
          <w:rFonts w:eastAsiaTheme="minorEastAsia"/>
          <w:color w:val="993366"/>
        </w:rPr>
        <w:t>OPTIONAL</w:t>
      </w:r>
    </w:p>
    <w:p w14:paraId="2BD05A44" w14:textId="77777777" w:rsidR="00A8221D" w:rsidRPr="00B55E3E" w:rsidRDefault="00A8221D" w:rsidP="00A8221D">
      <w:pPr>
        <w:pStyle w:val="PL"/>
      </w:pPr>
      <w:r w:rsidRPr="00B55E3E">
        <w:t>}</w:t>
      </w:r>
    </w:p>
    <w:p w14:paraId="7323BBCA" w14:textId="77777777" w:rsidR="00A8221D" w:rsidRPr="00B55E3E" w:rsidRDefault="00A8221D" w:rsidP="00A8221D">
      <w:pPr>
        <w:pStyle w:val="PL"/>
        <w:rPr>
          <w:rFonts w:eastAsiaTheme="minorEastAsia"/>
        </w:rPr>
      </w:pPr>
    </w:p>
    <w:p w14:paraId="3CE83376" w14:textId="77777777" w:rsidR="00A8221D" w:rsidRPr="00B55E3E" w:rsidRDefault="00A8221D" w:rsidP="00A8221D">
      <w:pPr>
        <w:pStyle w:val="PL"/>
        <w:rPr>
          <w:rFonts w:eastAsiaTheme="minorEastAsia"/>
        </w:rPr>
      </w:pPr>
      <w:r w:rsidRPr="00B55E3E">
        <w:rPr>
          <w:rFonts w:eastAsiaTheme="minorEastAsia"/>
        </w:rPr>
        <w:t>CA-ParametersNRDC-v16a0 ::=</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330B121B" w14:textId="77777777" w:rsidR="00A8221D" w:rsidRPr="00B55E3E" w:rsidRDefault="00A8221D" w:rsidP="00A8221D">
      <w:pPr>
        <w:pStyle w:val="PL"/>
        <w:rPr>
          <w:rFonts w:eastAsiaTheme="minorEastAsia"/>
        </w:rPr>
      </w:pPr>
      <w:r w:rsidRPr="00B55E3E">
        <w:t xml:space="preserve">    </w:t>
      </w:r>
      <w:r w:rsidRPr="00B55E3E">
        <w:rPr>
          <w:rFonts w:eastAsiaTheme="minorEastAsia"/>
        </w:rPr>
        <w:t>ca-ParametersNR-ForDC-v16a0</w:t>
      </w:r>
      <w:r w:rsidRPr="00B55E3E">
        <w:t xml:space="preserve">                  </w:t>
      </w:r>
      <w:r w:rsidRPr="00B55E3E">
        <w:rPr>
          <w:rFonts w:eastAsiaTheme="minorEastAsia"/>
        </w:rPr>
        <w:t>CA-ParametersNR-v16a0</w:t>
      </w:r>
      <w:r w:rsidRPr="00B55E3E">
        <w:t xml:space="preserve">                        </w:t>
      </w:r>
      <w:r w:rsidRPr="00B55E3E">
        <w:rPr>
          <w:rFonts w:eastAsiaTheme="minorEastAsia"/>
          <w:color w:val="993366"/>
        </w:rPr>
        <w:t>OPTIONAL</w:t>
      </w:r>
    </w:p>
    <w:p w14:paraId="4AC26049" w14:textId="77777777" w:rsidR="00A8221D" w:rsidRPr="00B55E3E" w:rsidRDefault="00A8221D" w:rsidP="00A8221D">
      <w:pPr>
        <w:pStyle w:val="PL"/>
        <w:rPr>
          <w:rFonts w:eastAsiaTheme="minorEastAsia"/>
        </w:rPr>
      </w:pPr>
      <w:r w:rsidRPr="00B55E3E">
        <w:rPr>
          <w:rFonts w:eastAsiaTheme="minorEastAsia"/>
        </w:rPr>
        <w:t>}</w:t>
      </w:r>
    </w:p>
    <w:p w14:paraId="1DF4BF7E" w14:textId="77777777" w:rsidR="00A8221D" w:rsidRPr="00B55E3E" w:rsidRDefault="00A8221D" w:rsidP="00A8221D">
      <w:pPr>
        <w:pStyle w:val="PL"/>
        <w:rPr>
          <w:rFonts w:eastAsiaTheme="minorEastAsia"/>
        </w:rPr>
      </w:pPr>
    </w:p>
    <w:p w14:paraId="5162F8A0" w14:textId="77777777" w:rsidR="00A8221D" w:rsidRPr="00B55E3E" w:rsidRDefault="00A8221D" w:rsidP="00A8221D">
      <w:pPr>
        <w:pStyle w:val="PL"/>
        <w:rPr>
          <w:rFonts w:eastAsiaTheme="minorEastAsia"/>
        </w:rPr>
      </w:pPr>
      <w:r w:rsidRPr="00B55E3E">
        <w:rPr>
          <w:rFonts w:eastAsiaTheme="minorEastAsia"/>
        </w:rPr>
        <w:t>CA-ParametersNRDC-v1700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5CE8E046"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31-9: Indicates the support of simultaneous transmission and reception of an IAB-node from multiple parent nodes</w:t>
      </w:r>
    </w:p>
    <w:p w14:paraId="6CF0C893" w14:textId="77777777" w:rsidR="00A8221D" w:rsidRPr="00B55E3E" w:rsidRDefault="00A8221D" w:rsidP="00A8221D">
      <w:pPr>
        <w:pStyle w:val="PL"/>
        <w:rPr>
          <w:rFonts w:eastAsiaTheme="minorEastAsia"/>
        </w:rPr>
      </w:pPr>
      <w:r w:rsidRPr="00B55E3E">
        <w:t xml:space="preserve">    </w:t>
      </w:r>
      <w:r w:rsidRPr="00B55E3E">
        <w:rPr>
          <w:rFonts w:eastAsiaTheme="minorEastAsia"/>
        </w:rPr>
        <w:t>simultaneousRxTx-IAB-MultipleParents-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C4BA5DD" w14:textId="77777777" w:rsidR="00A8221D" w:rsidRPr="00B55E3E" w:rsidRDefault="00A8221D" w:rsidP="00A8221D">
      <w:pPr>
        <w:pStyle w:val="PL"/>
        <w:rPr>
          <w:rFonts w:eastAsiaTheme="minorEastAsia"/>
        </w:rPr>
      </w:pPr>
      <w:r w:rsidRPr="00B55E3E">
        <w:t xml:space="preserve">    </w:t>
      </w:r>
      <w:r w:rsidRPr="00B55E3E">
        <w:rPr>
          <w:rFonts w:eastAsiaTheme="minorEastAsia"/>
        </w:rPr>
        <w:t>condPSCellAddi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D26EFDF" w14:textId="77777777" w:rsidR="00A8221D" w:rsidRPr="00B55E3E" w:rsidRDefault="00A8221D" w:rsidP="00A8221D">
      <w:pPr>
        <w:pStyle w:val="PL"/>
        <w:rPr>
          <w:rFonts w:eastAsiaTheme="minorEastAsia"/>
        </w:rPr>
      </w:pPr>
      <w:r w:rsidRPr="00B55E3E">
        <w:t xml:space="preserve">    </w:t>
      </w:r>
      <w:r w:rsidRPr="00B55E3E">
        <w:rPr>
          <w:rFonts w:eastAsiaTheme="minorEastAsia"/>
        </w:rPr>
        <w:t>scg-ActivationDeactiva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9CCF6BB" w14:textId="77777777" w:rsidR="00A8221D" w:rsidRPr="00B55E3E" w:rsidRDefault="00A8221D" w:rsidP="00A8221D">
      <w:pPr>
        <w:pStyle w:val="PL"/>
        <w:rPr>
          <w:rFonts w:eastAsiaTheme="minorEastAsia"/>
        </w:rPr>
      </w:pPr>
      <w:r w:rsidRPr="00B55E3E">
        <w:t xml:space="preserve">    </w:t>
      </w:r>
      <w:r w:rsidRPr="00B55E3E">
        <w:rPr>
          <w:rFonts w:eastAsiaTheme="minorEastAsia"/>
        </w:rPr>
        <w:t>scg-ActivationDeactivationResume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7225107" w14:textId="77777777" w:rsidR="00A8221D" w:rsidRPr="00B55E3E" w:rsidRDefault="00A8221D" w:rsidP="00A8221D">
      <w:pPr>
        <w:pStyle w:val="PL"/>
        <w:rPr>
          <w:rFonts w:eastAsiaTheme="minorEastAsia"/>
        </w:rPr>
      </w:pPr>
      <w:r w:rsidRPr="00B55E3E">
        <w:t xml:space="preserve">    </w:t>
      </w:r>
      <w:r w:rsidRPr="00B55E3E">
        <w:rPr>
          <w:rFonts w:eastAsiaTheme="minorEastAsia"/>
        </w:rPr>
        <w:t>beamManagementType-CBM-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5A8B655D" w14:textId="77777777" w:rsidR="00A8221D" w:rsidRPr="00B55E3E" w:rsidRDefault="00A8221D" w:rsidP="00A8221D">
      <w:pPr>
        <w:pStyle w:val="PL"/>
        <w:rPr>
          <w:rFonts w:eastAsiaTheme="minorEastAsia"/>
        </w:rPr>
      </w:pPr>
      <w:r w:rsidRPr="00B55E3E">
        <w:rPr>
          <w:rFonts w:eastAsiaTheme="minorEastAsia"/>
        </w:rPr>
        <w:t>}</w:t>
      </w:r>
    </w:p>
    <w:p w14:paraId="30BC893D" w14:textId="77777777" w:rsidR="00A8221D" w:rsidRPr="00B55E3E" w:rsidRDefault="00A8221D" w:rsidP="00A8221D">
      <w:pPr>
        <w:pStyle w:val="PL"/>
        <w:rPr>
          <w:rFonts w:eastAsiaTheme="minorEastAsia"/>
        </w:rPr>
      </w:pPr>
    </w:p>
    <w:p w14:paraId="4BE9A494" w14:textId="77777777" w:rsidR="00A8221D" w:rsidRPr="00B55E3E" w:rsidRDefault="00A8221D" w:rsidP="00A8221D">
      <w:pPr>
        <w:pStyle w:val="PL"/>
        <w:rPr>
          <w:rFonts w:eastAsiaTheme="minorEastAsia"/>
        </w:rPr>
      </w:pPr>
      <w:r w:rsidRPr="00B55E3E">
        <w:rPr>
          <w:rFonts w:eastAsiaTheme="minorEastAsia"/>
        </w:rPr>
        <w:t>CA-ParametersNRDC-v1720</w:t>
      </w:r>
      <w:r w:rsidRPr="00B55E3E">
        <w:t xml:space="preserve"> </w:t>
      </w:r>
      <w:r w:rsidRPr="00B55E3E">
        <w:rPr>
          <w:rFonts w:eastAsiaTheme="minorEastAsia"/>
        </w:rPr>
        <w:t>::=</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5D5B9D2D" w14:textId="77777777" w:rsidR="00A8221D" w:rsidRPr="00B55E3E" w:rsidRDefault="00A8221D" w:rsidP="00A8221D">
      <w:pPr>
        <w:pStyle w:val="PL"/>
        <w:rPr>
          <w:rFonts w:eastAsiaTheme="minorEastAsia"/>
        </w:rPr>
      </w:pPr>
      <w:r w:rsidRPr="00B55E3E">
        <w:t xml:space="preserve">    </w:t>
      </w:r>
      <w:r w:rsidRPr="00B55E3E">
        <w:rPr>
          <w:rFonts w:eastAsiaTheme="minorEastAsia"/>
        </w:rPr>
        <w:t>ca-ParametersNR-ForDC-v1700</w:t>
      </w:r>
      <w:r w:rsidRPr="00B55E3E">
        <w:t xml:space="preserve">                  </w:t>
      </w:r>
      <w:r w:rsidRPr="00B55E3E">
        <w:rPr>
          <w:rFonts w:eastAsiaTheme="minorEastAsia"/>
        </w:rPr>
        <w:t>CA-ParametersNR-v1700</w:t>
      </w:r>
      <w:r w:rsidRPr="00B55E3E">
        <w:t xml:space="preserve">                        </w:t>
      </w:r>
      <w:r w:rsidRPr="00B55E3E">
        <w:rPr>
          <w:rFonts w:eastAsiaTheme="minorEastAsia"/>
          <w:color w:val="993366"/>
        </w:rPr>
        <w:t>OPTIONAL</w:t>
      </w:r>
      <w:r w:rsidRPr="00B55E3E">
        <w:rPr>
          <w:rFonts w:eastAsiaTheme="minorEastAsia"/>
        </w:rPr>
        <w:t>,</w:t>
      </w:r>
    </w:p>
    <w:p w14:paraId="1EA9B844" w14:textId="77777777" w:rsidR="00A8221D" w:rsidRPr="00B55E3E" w:rsidRDefault="00A8221D" w:rsidP="00A8221D">
      <w:pPr>
        <w:pStyle w:val="PL"/>
        <w:rPr>
          <w:rFonts w:eastAsiaTheme="minorEastAsia"/>
        </w:rPr>
      </w:pPr>
      <w:r w:rsidRPr="00B55E3E">
        <w:t xml:space="preserve">    </w:t>
      </w:r>
      <w:r w:rsidRPr="00B55E3E">
        <w:rPr>
          <w:rFonts w:eastAsiaTheme="minorEastAsia"/>
        </w:rPr>
        <w:t>ca-ParametersNR-ForDC-v1720</w:t>
      </w:r>
      <w:r w:rsidRPr="00B55E3E">
        <w:t xml:space="preserve">                  </w:t>
      </w:r>
      <w:r w:rsidRPr="00B55E3E">
        <w:rPr>
          <w:rFonts w:eastAsiaTheme="minorEastAsia"/>
        </w:rPr>
        <w:t>CA-ParametersNR-v1720</w:t>
      </w:r>
      <w:r w:rsidRPr="00B55E3E">
        <w:t xml:space="preserve">                        </w:t>
      </w:r>
      <w:r w:rsidRPr="00B55E3E">
        <w:rPr>
          <w:rFonts w:eastAsiaTheme="minorEastAsia"/>
          <w:color w:val="993366"/>
        </w:rPr>
        <w:t>OPTIONAL</w:t>
      </w:r>
    </w:p>
    <w:p w14:paraId="700ED846" w14:textId="77777777" w:rsidR="00A8221D" w:rsidRPr="00B55E3E" w:rsidRDefault="00A8221D" w:rsidP="00A8221D">
      <w:pPr>
        <w:pStyle w:val="PL"/>
        <w:rPr>
          <w:rFonts w:eastAsiaTheme="minorEastAsia"/>
        </w:rPr>
      </w:pPr>
      <w:r w:rsidRPr="00B55E3E">
        <w:rPr>
          <w:rFonts w:eastAsiaTheme="minorEastAsia"/>
        </w:rPr>
        <w:t>}</w:t>
      </w:r>
    </w:p>
    <w:p w14:paraId="048BF1E4" w14:textId="77777777" w:rsidR="00A8221D" w:rsidRPr="00B55E3E" w:rsidRDefault="00A8221D" w:rsidP="00A8221D">
      <w:pPr>
        <w:pStyle w:val="PL"/>
        <w:rPr>
          <w:rFonts w:eastAsiaTheme="minorEastAsia"/>
        </w:rPr>
      </w:pPr>
    </w:p>
    <w:p w14:paraId="07CB6012" w14:textId="77777777" w:rsidR="00A8221D" w:rsidRPr="00B55E3E" w:rsidRDefault="00A8221D" w:rsidP="00A8221D">
      <w:pPr>
        <w:pStyle w:val="PL"/>
        <w:rPr>
          <w:color w:val="808080"/>
        </w:rPr>
      </w:pPr>
      <w:r w:rsidRPr="00B55E3E">
        <w:rPr>
          <w:color w:val="808080"/>
        </w:rPr>
        <w:t>-- TAG-CA-PARAMETERS-NRDC-STOP</w:t>
      </w:r>
    </w:p>
    <w:p w14:paraId="20313469" w14:textId="77777777" w:rsidR="00A8221D" w:rsidRPr="00B55E3E" w:rsidRDefault="00A8221D" w:rsidP="00A8221D">
      <w:pPr>
        <w:pStyle w:val="PL"/>
        <w:rPr>
          <w:color w:val="808080"/>
        </w:rPr>
      </w:pPr>
      <w:r w:rsidRPr="00B55E3E">
        <w:rPr>
          <w:color w:val="808080"/>
        </w:rPr>
        <w:t>-- ASN1STOP</w:t>
      </w:r>
    </w:p>
    <w:p w14:paraId="1AB45785" w14:textId="77777777" w:rsidR="00A8221D" w:rsidRPr="00B55E3E" w:rsidRDefault="00A8221D" w:rsidP="00A8221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8221D" w:rsidRPr="00B55E3E" w14:paraId="54151A07"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138E45B6" w14:textId="77777777" w:rsidR="00A8221D" w:rsidRPr="00B55E3E" w:rsidRDefault="00A8221D" w:rsidP="00FB1467">
            <w:pPr>
              <w:pStyle w:val="TAH"/>
              <w:rPr>
                <w:rFonts w:eastAsiaTheme="minorEastAsia"/>
                <w:lang w:eastAsia="sv-SE"/>
              </w:rPr>
            </w:pPr>
            <w:r w:rsidRPr="00B55E3E">
              <w:rPr>
                <w:rFonts w:eastAsiaTheme="minorEastAsia"/>
                <w:i/>
                <w:lang w:eastAsia="sv-SE"/>
              </w:rPr>
              <w:t xml:space="preserve">CA-ParametersNRDC </w:t>
            </w:r>
            <w:r w:rsidRPr="00B55E3E">
              <w:rPr>
                <w:rFonts w:eastAsiaTheme="minorEastAsia"/>
                <w:lang w:eastAsia="sv-SE"/>
              </w:rPr>
              <w:t>field descriptions</w:t>
            </w:r>
          </w:p>
        </w:tc>
      </w:tr>
      <w:tr w:rsidR="00A8221D" w:rsidRPr="00B55E3E" w14:paraId="6D8DBA56"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48946040" w14:textId="77777777" w:rsidR="00A8221D" w:rsidRPr="00B55E3E" w:rsidRDefault="00A8221D" w:rsidP="00FB1467">
            <w:pPr>
              <w:pStyle w:val="TAL"/>
              <w:rPr>
                <w:rFonts w:eastAsiaTheme="minorEastAsia"/>
                <w:b/>
                <w:i/>
                <w:lang w:eastAsia="sv-SE"/>
              </w:rPr>
            </w:pPr>
            <w:r w:rsidRPr="00B55E3E">
              <w:rPr>
                <w:rFonts w:eastAsiaTheme="minorEastAsia"/>
                <w:b/>
                <w:i/>
                <w:lang w:eastAsia="sv-SE"/>
              </w:rPr>
              <w:t>ca-ParametersNR-forDC (with and without suffix)</w:t>
            </w:r>
          </w:p>
          <w:p w14:paraId="7F3D4BB1" w14:textId="77777777" w:rsidR="00A8221D" w:rsidRPr="00B55E3E" w:rsidRDefault="00A8221D" w:rsidP="00FB1467">
            <w:pPr>
              <w:pStyle w:val="TAL"/>
              <w:rPr>
                <w:rFonts w:eastAsiaTheme="minorEastAsia"/>
                <w:lang w:eastAsia="sv-SE"/>
              </w:rPr>
            </w:pPr>
            <w:r w:rsidRPr="00B55E3E">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sidRPr="00B55E3E">
              <w:rPr>
                <w:rFonts w:eastAsiaTheme="minorEastAsia"/>
                <w:i/>
                <w:lang w:eastAsia="sv-SE"/>
              </w:rPr>
              <w:t>ca-ParametersNR</w:t>
            </w:r>
            <w:r w:rsidRPr="00B55E3E">
              <w:rPr>
                <w:rFonts w:eastAsiaTheme="minorEastAsia"/>
                <w:lang w:eastAsia="sv-SE"/>
              </w:rPr>
              <w:t xml:space="preserve"> field version in </w:t>
            </w:r>
            <w:r w:rsidRPr="00B55E3E">
              <w:rPr>
                <w:rFonts w:eastAsiaTheme="minorEastAsia"/>
                <w:i/>
                <w:lang w:eastAsia="sv-SE"/>
              </w:rPr>
              <w:t>BandCombination</w:t>
            </w:r>
            <w:r w:rsidRPr="00B55E3E">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A8221D" w:rsidRPr="00B55E3E" w14:paraId="02B6E4A3"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71326AF4" w14:textId="77777777" w:rsidR="00A8221D" w:rsidRPr="00B55E3E" w:rsidRDefault="00A8221D" w:rsidP="00FB1467">
            <w:pPr>
              <w:pStyle w:val="TAL"/>
              <w:rPr>
                <w:rFonts w:eastAsiaTheme="minorEastAsia"/>
                <w:b/>
                <w:i/>
                <w:lang w:eastAsia="sv-SE"/>
              </w:rPr>
            </w:pPr>
            <w:r w:rsidRPr="00B55E3E">
              <w:rPr>
                <w:rFonts w:eastAsiaTheme="minorEastAsia"/>
                <w:b/>
                <w:i/>
                <w:lang w:eastAsia="sv-SE"/>
              </w:rPr>
              <w:t>featureSetCombinationDC</w:t>
            </w:r>
          </w:p>
          <w:p w14:paraId="363DFA44" w14:textId="77777777" w:rsidR="00A8221D" w:rsidRPr="00B55E3E" w:rsidRDefault="00A8221D" w:rsidP="00FB1467">
            <w:pPr>
              <w:pStyle w:val="TAL"/>
              <w:rPr>
                <w:rFonts w:eastAsiaTheme="minorEastAsia"/>
                <w:lang w:eastAsia="sv-SE"/>
              </w:rPr>
            </w:pPr>
            <w:r w:rsidRPr="00B55E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B55E3E">
              <w:rPr>
                <w:rFonts w:eastAsiaTheme="minorEastAsia"/>
                <w:i/>
                <w:lang w:eastAsia="sv-SE"/>
              </w:rPr>
              <w:t>featureSetCombination</w:t>
            </w:r>
            <w:r w:rsidRPr="00B55E3E">
              <w:rPr>
                <w:rFonts w:eastAsiaTheme="minorEastAsia"/>
                <w:lang w:eastAsia="sv-SE"/>
              </w:rPr>
              <w:t xml:space="preserve"> in </w:t>
            </w:r>
            <w:r w:rsidRPr="00B55E3E">
              <w:rPr>
                <w:rFonts w:eastAsiaTheme="minorEastAsia"/>
                <w:i/>
                <w:lang w:eastAsia="sv-SE"/>
              </w:rPr>
              <w:t>BandCombination</w:t>
            </w:r>
            <w:r w:rsidRPr="00B55E3E">
              <w:rPr>
                <w:rFonts w:eastAsiaTheme="minorEastAsia"/>
                <w:lang w:eastAsia="sv-SE"/>
              </w:rPr>
              <w:t xml:space="preserve"> (without suffix) is applicable to the UE configured with NR-DC for the band combination.</w:t>
            </w:r>
          </w:p>
        </w:tc>
      </w:tr>
    </w:tbl>
    <w:p w14:paraId="3D6E0434" w14:textId="77777777" w:rsidR="00A8221D" w:rsidRPr="00B55E3E" w:rsidRDefault="00A8221D" w:rsidP="00A8221D"/>
    <w:p w14:paraId="40A40134" w14:textId="77777777" w:rsidR="00A8221D" w:rsidRPr="00B55E3E" w:rsidRDefault="00A8221D" w:rsidP="00A8221D">
      <w:pPr>
        <w:pStyle w:val="Heading4"/>
        <w:rPr>
          <w:lang w:eastAsia="x-none"/>
        </w:rPr>
      </w:pPr>
      <w:bookmarkStart w:id="2002" w:name="_Toc60777437"/>
      <w:bookmarkStart w:id="2003" w:name="_Toc115429282"/>
      <w:r w:rsidRPr="00B55E3E">
        <w:rPr>
          <w:rFonts w:eastAsia="SimSun"/>
        </w:rPr>
        <w:t>–</w:t>
      </w:r>
      <w:r w:rsidRPr="00B55E3E">
        <w:rPr>
          <w:rFonts w:eastAsia="SimSun"/>
        </w:rPr>
        <w:tab/>
      </w:r>
      <w:r w:rsidRPr="00B55E3E">
        <w:rPr>
          <w:rFonts w:eastAsia="SimSun"/>
          <w:i/>
          <w:lang w:eastAsia="en-GB"/>
        </w:rPr>
        <w:t>CarrierAggregationVariant</w:t>
      </w:r>
      <w:bookmarkEnd w:id="2002"/>
      <w:bookmarkEnd w:id="2003"/>
    </w:p>
    <w:p w14:paraId="6ECF0F37" w14:textId="77777777" w:rsidR="00A8221D" w:rsidRPr="00B55E3E" w:rsidRDefault="00A8221D" w:rsidP="00A8221D">
      <w:pPr>
        <w:rPr>
          <w:lang w:eastAsia="en-GB"/>
        </w:rPr>
      </w:pPr>
      <w:r w:rsidRPr="00B55E3E">
        <w:rPr>
          <w:lang w:eastAsia="en-GB"/>
        </w:rPr>
        <w:t xml:space="preserve">The IE </w:t>
      </w:r>
      <w:r w:rsidRPr="00B55E3E">
        <w:rPr>
          <w:i/>
          <w:lang w:eastAsia="en-GB"/>
        </w:rPr>
        <w:t>CarrierAggregationVariant</w:t>
      </w:r>
      <w:r w:rsidRPr="00B55E3E">
        <w:rPr>
          <w:lang w:eastAsia="en-GB"/>
        </w:rPr>
        <w:t xml:space="preserve"> informs the network about supported "placement" of the SpCell in an NR cell group.</w:t>
      </w:r>
    </w:p>
    <w:p w14:paraId="18879D54" w14:textId="77777777" w:rsidR="00A8221D" w:rsidRPr="00B55E3E" w:rsidRDefault="00A8221D" w:rsidP="00A8221D">
      <w:pPr>
        <w:pStyle w:val="TH"/>
        <w:rPr>
          <w:rFonts w:eastAsia="SimSun"/>
          <w:lang w:eastAsia="en-GB"/>
        </w:rPr>
      </w:pPr>
      <w:r w:rsidRPr="00B55E3E">
        <w:rPr>
          <w:i/>
          <w:lang w:eastAsia="en-GB"/>
        </w:rPr>
        <w:t>CarrierAggregationVariant</w:t>
      </w:r>
      <w:r w:rsidRPr="00B55E3E">
        <w:rPr>
          <w:lang w:eastAsia="en-GB"/>
        </w:rPr>
        <w:t xml:space="preserve"> information element</w:t>
      </w:r>
    </w:p>
    <w:p w14:paraId="25AB6C2B" w14:textId="77777777" w:rsidR="00A8221D" w:rsidRPr="00B55E3E" w:rsidRDefault="00A8221D" w:rsidP="00A8221D">
      <w:pPr>
        <w:pStyle w:val="PL"/>
        <w:rPr>
          <w:color w:val="808080"/>
        </w:rPr>
      </w:pPr>
      <w:r w:rsidRPr="00B55E3E">
        <w:rPr>
          <w:color w:val="808080"/>
        </w:rPr>
        <w:t>-- ASN1START</w:t>
      </w:r>
    </w:p>
    <w:p w14:paraId="3C61807E" w14:textId="77777777" w:rsidR="00A8221D" w:rsidRPr="00B55E3E" w:rsidRDefault="00A8221D" w:rsidP="00A8221D">
      <w:pPr>
        <w:pStyle w:val="PL"/>
        <w:rPr>
          <w:color w:val="808080"/>
        </w:rPr>
      </w:pPr>
      <w:r w:rsidRPr="00B55E3E">
        <w:rPr>
          <w:color w:val="808080"/>
        </w:rPr>
        <w:t>-- TAG-CARRIERAGGREGATIONVARIANT-START</w:t>
      </w:r>
    </w:p>
    <w:p w14:paraId="038B3792" w14:textId="77777777" w:rsidR="00A8221D" w:rsidRPr="00B55E3E" w:rsidRDefault="00A8221D" w:rsidP="00A8221D">
      <w:pPr>
        <w:pStyle w:val="PL"/>
      </w:pPr>
    </w:p>
    <w:p w14:paraId="0EDF8EB2" w14:textId="77777777" w:rsidR="00A8221D" w:rsidRPr="00B55E3E" w:rsidRDefault="00A8221D" w:rsidP="00A8221D">
      <w:pPr>
        <w:pStyle w:val="PL"/>
      </w:pPr>
      <w:r w:rsidRPr="00B55E3E">
        <w:t xml:space="preserve">CarrierAggregationVariant ::=          </w:t>
      </w:r>
      <w:r w:rsidRPr="00B55E3E">
        <w:rPr>
          <w:color w:val="993366"/>
        </w:rPr>
        <w:t>SEQUENCE</w:t>
      </w:r>
      <w:r w:rsidRPr="00B55E3E">
        <w:t xml:space="preserve"> {</w:t>
      </w:r>
    </w:p>
    <w:p w14:paraId="3171EE0C" w14:textId="77777777" w:rsidR="00A8221D" w:rsidRPr="00B55E3E" w:rsidRDefault="00A8221D" w:rsidP="00A8221D">
      <w:pPr>
        <w:pStyle w:val="PL"/>
      </w:pPr>
      <w:r w:rsidRPr="00B55E3E">
        <w:lastRenderedPageBreak/>
        <w:t xml:space="preserve">    fr1fdd-FR1TDD-CA-SpCellOnFR1FDD         </w:t>
      </w:r>
      <w:r w:rsidRPr="00B55E3E">
        <w:rPr>
          <w:color w:val="993366"/>
        </w:rPr>
        <w:t>ENUMERATED</w:t>
      </w:r>
      <w:r w:rsidRPr="00B55E3E">
        <w:t xml:space="preserve"> {supported}                      </w:t>
      </w:r>
      <w:r w:rsidRPr="00B55E3E">
        <w:rPr>
          <w:color w:val="993366"/>
        </w:rPr>
        <w:t>OPTIONAL</w:t>
      </w:r>
      <w:r w:rsidRPr="00B55E3E">
        <w:t>,</w:t>
      </w:r>
    </w:p>
    <w:p w14:paraId="7AC622B7" w14:textId="77777777" w:rsidR="00A8221D" w:rsidRPr="00B55E3E" w:rsidRDefault="00A8221D" w:rsidP="00A8221D">
      <w:pPr>
        <w:pStyle w:val="PL"/>
      </w:pPr>
      <w:r w:rsidRPr="00B55E3E">
        <w:t xml:space="preserve">    fr1fdd-FR1TDD-CA-SpCellOnFR1TDD         </w:t>
      </w:r>
      <w:r w:rsidRPr="00B55E3E">
        <w:rPr>
          <w:color w:val="993366"/>
        </w:rPr>
        <w:t>ENUMERATED</w:t>
      </w:r>
      <w:r w:rsidRPr="00B55E3E">
        <w:t xml:space="preserve"> {supported}                      </w:t>
      </w:r>
      <w:r w:rsidRPr="00B55E3E">
        <w:rPr>
          <w:color w:val="993366"/>
        </w:rPr>
        <w:t>OPTIONAL</w:t>
      </w:r>
      <w:r w:rsidRPr="00B55E3E">
        <w:t>,</w:t>
      </w:r>
    </w:p>
    <w:p w14:paraId="1E2EB6F3" w14:textId="77777777" w:rsidR="00A8221D" w:rsidRPr="00B55E3E" w:rsidRDefault="00A8221D" w:rsidP="00A8221D">
      <w:pPr>
        <w:pStyle w:val="PL"/>
      </w:pPr>
      <w:r w:rsidRPr="00B55E3E">
        <w:t xml:space="preserve">    fr1fdd-FR2TDD-CA-SpCellOnFR1FDD         </w:t>
      </w:r>
      <w:r w:rsidRPr="00B55E3E">
        <w:rPr>
          <w:color w:val="993366"/>
        </w:rPr>
        <w:t>ENUMERATED</w:t>
      </w:r>
      <w:r w:rsidRPr="00B55E3E">
        <w:t xml:space="preserve"> {supported}                      </w:t>
      </w:r>
      <w:r w:rsidRPr="00B55E3E">
        <w:rPr>
          <w:color w:val="993366"/>
        </w:rPr>
        <w:t>OPTIONAL</w:t>
      </w:r>
      <w:r w:rsidRPr="00B55E3E">
        <w:t>,</w:t>
      </w:r>
    </w:p>
    <w:p w14:paraId="012D547C" w14:textId="77777777" w:rsidR="00A8221D" w:rsidRPr="00B55E3E" w:rsidRDefault="00A8221D" w:rsidP="00A8221D">
      <w:pPr>
        <w:pStyle w:val="PL"/>
      </w:pPr>
      <w:r w:rsidRPr="00B55E3E">
        <w:t xml:space="preserve">    fr1fdd-FR2TDD-CA-SpCellOnFR2TDD         </w:t>
      </w:r>
      <w:r w:rsidRPr="00B55E3E">
        <w:rPr>
          <w:color w:val="993366"/>
        </w:rPr>
        <w:t>ENUMERATED</w:t>
      </w:r>
      <w:r w:rsidRPr="00B55E3E">
        <w:t xml:space="preserve"> {supported}                      </w:t>
      </w:r>
      <w:r w:rsidRPr="00B55E3E">
        <w:rPr>
          <w:color w:val="993366"/>
        </w:rPr>
        <w:t>OPTIONAL</w:t>
      </w:r>
      <w:r w:rsidRPr="00B55E3E">
        <w:t>,</w:t>
      </w:r>
    </w:p>
    <w:p w14:paraId="430EC21C" w14:textId="77777777" w:rsidR="00A8221D" w:rsidRPr="00B55E3E" w:rsidRDefault="00A8221D" w:rsidP="00A8221D">
      <w:pPr>
        <w:pStyle w:val="PL"/>
      </w:pPr>
      <w:r w:rsidRPr="00B55E3E">
        <w:t xml:space="preserve">    fr1tdd-FR2TDD-CA-SpCellOnFR1TDD         </w:t>
      </w:r>
      <w:r w:rsidRPr="00B55E3E">
        <w:rPr>
          <w:color w:val="993366"/>
        </w:rPr>
        <w:t>ENUMERATED</w:t>
      </w:r>
      <w:r w:rsidRPr="00B55E3E">
        <w:t xml:space="preserve"> {supported}                      </w:t>
      </w:r>
      <w:r w:rsidRPr="00B55E3E">
        <w:rPr>
          <w:color w:val="993366"/>
        </w:rPr>
        <w:t>OPTIONAL</w:t>
      </w:r>
      <w:r w:rsidRPr="00B55E3E">
        <w:t>,</w:t>
      </w:r>
    </w:p>
    <w:p w14:paraId="28397455" w14:textId="77777777" w:rsidR="00A8221D" w:rsidRPr="00B55E3E" w:rsidRDefault="00A8221D" w:rsidP="00A8221D">
      <w:pPr>
        <w:pStyle w:val="PL"/>
      </w:pPr>
      <w:r w:rsidRPr="00B55E3E">
        <w:t xml:space="preserve">    fr1tdd-FR2TDD-CA-SpCellOnFR2TDD         </w:t>
      </w:r>
      <w:r w:rsidRPr="00B55E3E">
        <w:rPr>
          <w:color w:val="993366"/>
        </w:rPr>
        <w:t>ENUMERATED</w:t>
      </w:r>
      <w:r w:rsidRPr="00B55E3E">
        <w:t xml:space="preserve"> {supported}                      </w:t>
      </w:r>
      <w:r w:rsidRPr="00B55E3E">
        <w:rPr>
          <w:color w:val="993366"/>
        </w:rPr>
        <w:t>OPTIONAL</w:t>
      </w:r>
      <w:r w:rsidRPr="00B55E3E">
        <w:t>,</w:t>
      </w:r>
    </w:p>
    <w:p w14:paraId="3F309CBF" w14:textId="77777777" w:rsidR="00A8221D" w:rsidRPr="00B55E3E" w:rsidRDefault="00A8221D" w:rsidP="00A8221D">
      <w:pPr>
        <w:pStyle w:val="PL"/>
      </w:pPr>
      <w:r w:rsidRPr="00B55E3E">
        <w:t xml:space="preserve">    fr1fdd-FR1TDD-FR2TDD-CA-SpCellOnFR1FDD  </w:t>
      </w:r>
      <w:r w:rsidRPr="00B55E3E">
        <w:rPr>
          <w:color w:val="993366"/>
        </w:rPr>
        <w:t>ENUMERATED</w:t>
      </w:r>
      <w:r w:rsidRPr="00B55E3E">
        <w:t xml:space="preserve"> {supported}                      </w:t>
      </w:r>
      <w:r w:rsidRPr="00B55E3E">
        <w:rPr>
          <w:color w:val="993366"/>
        </w:rPr>
        <w:t>OPTIONAL</w:t>
      </w:r>
      <w:r w:rsidRPr="00B55E3E">
        <w:t>,</w:t>
      </w:r>
    </w:p>
    <w:p w14:paraId="46FA2A3F" w14:textId="77777777" w:rsidR="00A8221D" w:rsidRPr="00B55E3E" w:rsidRDefault="00A8221D" w:rsidP="00A8221D">
      <w:pPr>
        <w:pStyle w:val="PL"/>
      </w:pPr>
      <w:r w:rsidRPr="00B55E3E">
        <w:t xml:space="preserve">    fr1fdd-FR1TDD-FR2TDD-CA-SpCellOnFR1TDD  </w:t>
      </w:r>
      <w:r w:rsidRPr="00B55E3E">
        <w:rPr>
          <w:color w:val="993366"/>
        </w:rPr>
        <w:t>ENUMERATED</w:t>
      </w:r>
      <w:r w:rsidRPr="00B55E3E">
        <w:t xml:space="preserve"> {supported}                      </w:t>
      </w:r>
      <w:r w:rsidRPr="00B55E3E">
        <w:rPr>
          <w:color w:val="993366"/>
        </w:rPr>
        <w:t>OPTIONAL</w:t>
      </w:r>
      <w:r w:rsidRPr="00B55E3E">
        <w:t>,</w:t>
      </w:r>
    </w:p>
    <w:p w14:paraId="06338B15" w14:textId="77777777" w:rsidR="00A8221D" w:rsidRPr="00B55E3E" w:rsidRDefault="00A8221D" w:rsidP="00A8221D">
      <w:pPr>
        <w:pStyle w:val="PL"/>
      </w:pPr>
      <w:r w:rsidRPr="00B55E3E">
        <w:t xml:space="preserve">    fr1fdd-FR1TDD-FR2TDD-CA-SpCellOnFR2TDD  </w:t>
      </w:r>
      <w:r w:rsidRPr="00B55E3E">
        <w:rPr>
          <w:color w:val="993366"/>
        </w:rPr>
        <w:t>ENUMERATED</w:t>
      </w:r>
      <w:r w:rsidRPr="00B55E3E">
        <w:t xml:space="preserve"> {supported}                      </w:t>
      </w:r>
      <w:r w:rsidRPr="00B55E3E">
        <w:rPr>
          <w:color w:val="993366"/>
        </w:rPr>
        <w:t>OPTIONAL</w:t>
      </w:r>
    </w:p>
    <w:p w14:paraId="026B5017" w14:textId="77777777" w:rsidR="00A8221D" w:rsidRPr="00B55E3E" w:rsidRDefault="00A8221D" w:rsidP="00A8221D">
      <w:pPr>
        <w:pStyle w:val="PL"/>
      </w:pPr>
      <w:r w:rsidRPr="00B55E3E">
        <w:t>}</w:t>
      </w:r>
    </w:p>
    <w:p w14:paraId="69EC4351" w14:textId="77777777" w:rsidR="00A8221D" w:rsidRPr="00B55E3E" w:rsidRDefault="00A8221D" w:rsidP="00A8221D">
      <w:pPr>
        <w:pStyle w:val="PL"/>
      </w:pPr>
    </w:p>
    <w:p w14:paraId="27DF66C7" w14:textId="77777777" w:rsidR="00A8221D" w:rsidRPr="00B55E3E" w:rsidRDefault="00A8221D" w:rsidP="00A8221D">
      <w:pPr>
        <w:pStyle w:val="PL"/>
        <w:rPr>
          <w:color w:val="808080"/>
        </w:rPr>
      </w:pPr>
      <w:r w:rsidRPr="00B55E3E">
        <w:rPr>
          <w:color w:val="808080"/>
        </w:rPr>
        <w:t>-- TAG-CARRIERAGGREGATIONVARIANT-STOP</w:t>
      </w:r>
    </w:p>
    <w:p w14:paraId="40769D6F" w14:textId="77777777" w:rsidR="00A8221D" w:rsidRPr="00B55E3E" w:rsidRDefault="00A8221D" w:rsidP="00A8221D">
      <w:pPr>
        <w:pStyle w:val="PL"/>
        <w:rPr>
          <w:color w:val="808080"/>
        </w:rPr>
      </w:pPr>
      <w:r w:rsidRPr="00B55E3E">
        <w:rPr>
          <w:color w:val="808080"/>
        </w:rPr>
        <w:t>-- ASN1STOP</w:t>
      </w:r>
    </w:p>
    <w:p w14:paraId="21828D8F" w14:textId="77777777" w:rsidR="00A8221D" w:rsidRPr="00B55E3E" w:rsidRDefault="00A8221D" w:rsidP="00A8221D"/>
    <w:p w14:paraId="287D5F72" w14:textId="77777777" w:rsidR="00A8221D" w:rsidRPr="00B55E3E" w:rsidRDefault="00A8221D" w:rsidP="00A8221D">
      <w:pPr>
        <w:pStyle w:val="Heading4"/>
        <w:rPr>
          <w:rFonts w:eastAsia="MS Mincho"/>
        </w:rPr>
      </w:pPr>
      <w:bookmarkStart w:id="2004" w:name="_Toc60777438"/>
      <w:bookmarkStart w:id="2005" w:name="_Toc115429283"/>
      <w:r w:rsidRPr="00B55E3E">
        <w:t>–</w:t>
      </w:r>
      <w:r w:rsidRPr="00B55E3E">
        <w:tab/>
      </w:r>
      <w:r w:rsidRPr="00B55E3E">
        <w:rPr>
          <w:i/>
        </w:rPr>
        <w:t>CodebookParameters</w:t>
      </w:r>
      <w:bookmarkEnd w:id="2004"/>
      <w:bookmarkEnd w:id="2005"/>
    </w:p>
    <w:p w14:paraId="6CC3709A" w14:textId="77777777" w:rsidR="00A8221D" w:rsidRPr="00B55E3E" w:rsidRDefault="00A8221D" w:rsidP="00A8221D">
      <w:pPr>
        <w:rPr>
          <w:rFonts w:eastAsia="MS Mincho"/>
        </w:rPr>
      </w:pPr>
      <w:r w:rsidRPr="00B55E3E">
        <w:rPr>
          <w:rFonts w:eastAsia="MS Mincho"/>
        </w:rPr>
        <w:t xml:space="preserve">The IE </w:t>
      </w:r>
      <w:r w:rsidRPr="00B55E3E">
        <w:rPr>
          <w:rFonts w:eastAsia="MS Mincho"/>
          <w:i/>
        </w:rPr>
        <w:t>CodebookParameters</w:t>
      </w:r>
      <w:r w:rsidRPr="00B55E3E">
        <w:rPr>
          <w:rFonts w:eastAsia="MS Mincho"/>
        </w:rPr>
        <w:t xml:space="preserve"> is used to convey codebook related parameters.</w:t>
      </w:r>
    </w:p>
    <w:p w14:paraId="20C3BC22" w14:textId="77777777" w:rsidR="00A8221D" w:rsidRPr="00B55E3E" w:rsidRDefault="00A8221D" w:rsidP="00A8221D">
      <w:pPr>
        <w:pStyle w:val="TH"/>
        <w:rPr>
          <w:rFonts w:eastAsia="MS Mincho"/>
        </w:rPr>
      </w:pPr>
      <w:r w:rsidRPr="00B55E3E">
        <w:rPr>
          <w:rFonts w:eastAsia="MS Mincho"/>
          <w:i/>
        </w:rPr>
        <w:t>CodebookParameters</w:t>
      </w:r>
      <w:r w:rsidRPr="00B55E3E">
        <w:rPr>
          <w:rFonts w:eastAsia="MS Mincho"/>
        </w:rPr>
        <w:t xml:space="preserve"> information element</w:t>
      </w:r>
    </w:p>
    <w:p w14:paraId="10152551" w14:textId="77777777" w:rsidR="00A8221D" w:rsidRPr="00B55E3E" w:rsidRDefault="00A8221D" w:rsidP="00A8221D">
      <w:pPr>
        <w:pStyle w:val="PL"/>
        <w:rPr>
          <w:color w:val="808080"/>
        </w:rPr>
      </w:pPr>
      <w:r w:rsidRPr="00B55E3E">
        <w:rPr>
          <w:rFonts w:eastAsia="MS Mincho"/>
          <w:color w:val="808080"/>
        </w:rPr>
        <w:t>-- ASN1START</w:t>
      </w:r>
    </w:p>
    <w:p w14:paraId="16455A69" w14:textId="77777777" w:rsidR="00A8221D" w:rsidRPr="00B55E3E" w:rsidRDefault="00A8221D" w:rsidP="00A8221D">
      <w:pPr>
        <w:pStyle w:val="PL"/>
        <w:rPr>
          <w:color w:val="808080"/>
        </w:rPr>
      </w:pPr>
      <w:r w:rsidRPr="00B55E3E">
        <w:rPr>
          <w:rFonts w:eastAsia="MS Mincho"/>
          <w:color w:val="808080"/>
        </w:rPr>
        <w:t>-- TAG-CODEBOOKPARAMETERS-START</w:t>
      </w:r>
    </w:p>
    <w:p w14:paraId="7DAA3AA5" w14:textId="77777777" w:rsidR="00A8221D" w:rsidRPr="00B55E3E" w:rsidRDefault="00A8221D" w:rsidP="00A8221D">
      <w:pPr>
        <w:pStyle w:val="PL"/>
        <w:rPr>
          <w:rFonts w:eastAsia="MS Mincho"/>
        </w:rPr>
      </w:pPr>
    </w:p>
    <w:p w14:paraId="0698B73E" w14:textId="77777777" w:rsidR="00A8221D" w:rsidRPr="00B55E3E" w:rsidRDefault="00A8221D" w:rsidP="00A8221D">
      <w:pPr>
        <w:pStyle w:val="PL"/>
        <w:rPr>
          <w:rFonts w:eastAsia="MS Mincho"/>
        </w:rPr>
      </w:pPr>
      <w:r w:rsidRPr="00B55E3E">
        <w:rPr>
          <w:rFonts w:eastAsia="MS Mincho"/>
        </w:rPr>
        <w:t xml:space="preserve">CodebookParameters ::=             </w:t>
      </w:r>
      <w:r w:rsidRPr="00B55E3E">
        <w:rPr>
          <w:rFonts w:eastAsia="MS Mincho"/>
          <w:color w:val="993366"/>
        </w:rPr>
        <w:t>SEQUENCE</w:t>
      </w:r>
      <w:r w:rsidRPr="00B55E3E">
        <w:rPr>
          <w:rFonts w:eastAsia="MS Mincho"/>
        </w:rPr>
        <w:t xml:space="preserve"> {</w:t>
      </w:r>
    </w:p>
    <w:p w14:paraId="2BBA7D32" w14:textId="77777777" w:rsidR="00A8221D" w:rsidRPr="00B55E3E" w:rsidRDefault="00A8221D" w:rsidP="00A8221D">
      <w:pPr>
        <w:pStyle w:val="PL"/>
        <w:rPr>
          <w:rFonts w:eastAsia="MS Mincho"/>
        </w:rPr>
      </w:pPr>
      <w:r w:rsidRPr="00B55E3E">
        <w:rPr>
          <w:rFonts w:eastAsia="MS Mincho"/>
        </w:rPr>
        <w:t xml:space="preserve">    type1                                  </w:t>
      </w:r>
      <w:r w:rsidRPr="00B55E3E">
        <w:rPr>
          <w:rFonts w:eastAsia="MS Mincho"/>
          <w:color w:val="993366"/>
        </w:rPr>
        <w:t>SEQUENCE</w:t>
      </w:r>
      <w:r w:rsidRPr="00B55E3E">
        <w:rPr>
          <w:rFonts w:eastAsia="MS Mincho"/>
        </w:rPr>
        <w:t xml:space="preserve"> {</w:t>
      </w:r>
    </w:p>
    <w:p w14:paraId="2C61BF6E" w14:textId="77777777" w:rsidR="00A8221D" w:rsidRPr="00B55E3E" w:rsidRDefault="00A8221D" w:rsidP="00A8221D">
      <w:pPr>
        <w:pStyle w:val="PL"/>
        <w:rPr>
          <w:rFonts w:eastAsia="MS Mincho"/>
        </w:rPr>
      </w:pPr>
      <w:r w:rsidRPr="00B55E3E">
        <w:rPr>
          <w:rFonts w:eastAsia="MS Mincho"/>
        </w:rPr>
        <w:t xml:space="preserve">        singlePanel                           </w:t>
      </w:r>
      <w:r w:rsidRPr="00B55E3E">
        <w:rPr>
          <w:rFonts w:eastAsia="MS Mincho"/>
          <w:color w:val="993366"/>
        </w:rPr>
        <w:t>SEQUENCE</w:t>
      </w:r>
      <w:r w:rsidRPr="00B55E3E">
        <w:rPr>
          <w:rFonts w:eastAsia="MS Mincho"/>
        </w:rPr>
        <w:t xml:space="preserve"> {</w:t>
      </w:r>
    </w:p>
    <w:p w14:paraId="3CF9B7C0" w14:textId="77777777" w:rsidR="00A8221D" w:rsidRPr="00B55E3E" w:rsidRDefault="00A8221D" w:rsidP="00A8221D">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530B23F4" w14:textId="77777777" w:rsidR="00A8221D" w:rsidRPr="00B55E3E" w:rsidRDefault="00A8221D" w:rsidP="00A8221D">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1andMode2},</w:t>
      </w:r>
    </w:p>
    <w:p w14:paraId="6D6F345C" w14:textId="77777777" w:rsidR="00A8221D" w:rsidRPr="00B55E3E" w:rsidRDefault="00A8221D" w:rsidP="00A8221D">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5E389CC4" w14:textId="77777777" w:rsidR="00A8221D" w:rsidRPr="00B55E3E" w:rsidRDefault="00A8221D" w:rsidP="00A8221D">
      <w:pPr>
        <w:pStyle w:val="PL"/>
        <w:rPr>
          <w:rFonts w:eastAsia="MS Mincho"/>
        </w:rPr>
      </w:pPr>
      <w:r w:rsidRPr="00B55E3E">
        <w:rPr>
          <w:rFonts w:eastAsia="MS Mincho"/>
        </w:rPr>
        <w:t xml:space="preserve">        },</w:t>
      </w:r>
    </w:p>
    <w:p w14:paraId="3CE2E20C" w14:textId="77777777" w:rsidR="00A8221D" w:rsidRPr="00B55E3E" w:rsidRDefault="00A8221D" w:rsidP="00A8221D">
      <w:pPr>
        <w:pStyle w:val="PL"/>
        <w:rPr>
          <w:rFonts w:eastAsia="MS Mincho"/>
        </w:rPr>
      </w:pPr>
      <w:r w:rsidRPr="00B55E3E">
        <w:rPr>
          <w:rFonts w:eastAsia="MS Mincho"/>
        </w:rPr>
        <w:t xml:space="preserve">        multiPanel                            </w:t>
      </w:r>
      <w:r w:rsidRPr="00B55E3E">
        <w:rPr>
          <w:rFonts w:eastAsia="MS Mincho"/>
          <w:color w:val="993366"/>
        </w:rPr>
        <w:t>SEQUENCE</w:t>
      </w:r>
      <w:r w:rsidRPr="00B55E3E">
        <w:rPr>
          <w:rFonts w:eastAsia="MS Mincho"/>
        </w:rPr>
        <w:t xml:space="preserve"> {</w:t>
      </w:r>
    </w:p>
    <w:p w14:paraId="6706ADD7" w14:textId="77777777" w:rsidR="00A8221D" w:rsidRPr="00B55E3E" w:rsidRDefault="00A8221D" w:rsidP="00A8221D">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0647F5E3" w14:textId="77777777" w:rsidR="00A8221D" w:rsidRPr="00B55E3E" w:rsidRDefault="00A8221D" w:rsidP="00A8221D">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2, both},</w:t>
      </w:r>
    </w:p>
    <w:p w14:paraId="11B0C4B5" w14:textId="77777777" w:rsidR="00A8221D" w:rsidRPr="00B55E3E" w:rsidRDefault="00A8221D" w:rsidP="00A8221D">
      <w:pPr>
        <w:pStyle w:val="PL"/>
        <w:rPr>
          <w:rFonts w:eastAsia="MS Mincho"/>
        </w:rPr>
      </w:pPr>
      <w:r w:rsidRPr="00B55E3E">
        <w:rPr>
          <w:rFonts w:eastAsia="MS Mincho"/>
        </w:rPr>
        <w:t xml:space="preserve">            nrofPanels                            </w:t>
      </w:r>
      <w:r w:rsidRPr="00B55E3E">
        <w:rPr>
          <w:rFonts w:eastAsia="MS Mincho"/>
          <w:color w:val="993366"/>
        </w:rPr>
        <w:t>ENUMERATED</w:t>
      </w:r>
      <w:r w:rsidRPr="00B55E3E">
        <w:rPr>
          <w:rFonts w:eastAsia="MS Mincho"/>
        </w:rPr>
        <w:t xml:space="preserve"> {n2, n4},</w:t>
      </w:r>
    </w:p>
    <w:p w14:paraId="457712EB" w14:textId="77777777" w:rsidR="00A8221D" w:rsidRPr="00B55E3E" w:rsidRDefault="00A8221D" w:rsidP="00A8221D">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041D9FEF" w14:textId="77777777" w:rsidR="00A8221D" w:rsidRPr="00B55E3E" w:rsidRDefault="00A8221D" w:rsidP="00A8221D">
      <w:pPr>
        <w:pStyle w:val="PL"/>
        <w:rPr>
          <w:rFonts w:eastAsia="MS Mincho"/>
        </w:rPr>
      </w:pPr>
      <w:r w:rsidRPr="00B55E3E">
        <w:rPr>
          <w:rFonts w:eastAsia="MS Mincho"/>
        </w:rPr>
        <w:t xml:space="preserve">        }                                                                                                               </w:t>
      </w:r>
      <w:r w:rsidRPr="00B55E3E">
        <w:rPr>
          <w:rFonts w:eastAsia="MS Mincho"/>
          <w:color w:val="993366"/>
        </w:rPr>
        <w:t>OPTIONAL</w:t>
      </w:r>
    </w:p>
    <w:p w14:paraId="7F8D5023" w14:textId="77777777" w:rsidR="00A8221D" w:rsidRPr="00B55E3E" w:rsidRDefault="00A8221D" w:rsidP="00A8221D">
      <w:pPr>
        <w:pStyle w:val="PL"/>
        <w:rPr>
          <w:rFonts w:eastAsia="MS Mincho"/>
        </w:rPr>
      </w:pPr>
      <w:r w:rsidRPr="00B55E3E">
        <w:rPr>
          <w:rFonts w:eastAsia="MS Mincho"/>
        </w:rPr>
        <w:t xml:space="preserve">    },</w:t>
      </w:r>
    </w:p>
    <w:p w14:paraId="6B485762" w14:textId="77777777" w:rsidR="00A8221D" w:rsidRPr="00B55E3E" w:rsidRDefault="00A8221D" w:rsidP="00A8221D">
      <w:pPr>
        <w:pStyle w:val="PL"/>
        <w:rPr>
          <w:rFonts w:eastAsia="MS Mincho"/>
        </w:rPr>
      </w:pPr>
      <w:r w:rsidRPr="00B55E3E">
        <w:rPr>
          <w:rFonts w:eastAsia="MS Mincho"/>
        </w:rPr>
        <w:t xml:space="preserve">    type2                                  </w:t>
      </w:r>
      <w:r w:rsidRPr="00B55E3E">
        <w:rPr>
          <w:rFonts w:eastAsia="MS Mincho"/>
          <w:color w:val="993366"/>
        </w:rPr>
        <w:t>SEQUENCE</w:t>
      </w:r>
      <w:r w:rsidRPr="00B55E3E">
        <w:rPr>
          <w:rFonts w:eastAsia="MS Mincho"/>
        </w:rPr>
        <w:t xml:space="preserve"> {</w:t>
      </w:r>
    </w:p>
    <w:p w14:paraId="514D306E" w14:textId="77777777" w:rsidR="00A8221D" w:rsidRPr="00B55E3E" w:rsidRDefault="00A8221D" w:rsidP="00A8221D">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1947C01C" w14:textId="77777777" w:rsidR="00A8221D" w:rsidRPr="00B55E3E" w:rsidRDefault="00A8221D" w:rsidP="00A8221D">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70A1A4F8" w14:textId="77777777" w:rsidR="00A8221D" w:rsidRPr="00B55E3E" w:rsidRDefault="00A8221D" w:rsidP="00A8221D">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0442C425" w14:textId="77777777" w:rsidR="00A8221D" w:rsidRPr="00B55E3E" w:rsidRDefault="00A8221D" w:rsidP="00A8221D">
      <w:pPr>
        <w:pStyle w:val="PL"/>
        <w:rPr>
          <w:rFonts w:eastAsia="MS Mincho"/>
        </w:rPr>
      </w:pPr>
      <w:r w:rsidRPr="00B55E3E">
        <w:rPr>
          <w:rFonts w:eastAsia="MS Mincho"/>
        </w:rPr>
        <w:t xml:space="preserve">        amplitudeSubsetRestriction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p>
    <w:p w14:paraId="106B7146" w14:textId="77777777" w:rsidR="00A8221D" w:rsidRPr="00B55E3E" w:rsidRDefault="00A8221D" w:rsidP="00A8221D">
      <w:pPr>
        <w:pStyle w:val="PL"/>
        <w:rPr>
          <w:rFonts w:eastAsia="MS Mincho"/>
        </w:rPr>
      </w:pPr>
      <w:r w:rsidRPr="00B55E3E">
        <w:rPr>
          <w:rFonts w:eastAsia="MS Mincho"/>
        </w:rPr>
        <w:t xml:space="preserve">    }                                                                                                                   </w:t>
      </w:r>
      <w:r w:rsidRPr="00B55E3E">
        <w:rPr>
          <w:rFonts w:eastAsia="MS Mincho"/>
          <w:color w:val="993366"/>
        </w:rPr>
        <w:t>OPTIONAL</w:t>
      </w:r>
      <w:r w:rsidRPr="00B55E3E">
        <w:rPr>
          <w:rFonts w:eastAsia="MS Mincho"/>
        </w:rPr>
        <w:t>,</w:t>
      </w:r>
    </w:p>
    <w:p w14:paraId="04E535E4" w14:textId="77777777" w:rsidR="00A8221D" w:rsidRPr="00B55E3E" w:rsidRDefault="00A8221D" w:rsidP="00A8221D">
      <w:pPr>
        <w:pStyle w:val="PL"/>
        <w:rPr>
          <w:rFonts w:eastAsia="MS Mincho"/>
        </w:rPr>
      </w:pPr>
      <w:r w:rsidRPr="00B55E3E">
        <w:rPr>
          <w:rFonts w:eastAsia="MS Mincho"/>
        </w:rPr>
        <w:t xml:space="preserve">    type2-PortSelection                  </w:t>
      </w:r>
      <w:r w:rsidRPr="00B55E3E">
        <w:rPr>
          <w:rFonts w:eastAsia="MS Mincho"/>
          <w:color w:val="993366"/>
        </w:rPr>
        <w:t>SEQUENCE</w:t>
      </w:r>
      <w:r w:rsidRPr="00B55E3E">
        <w:rPr>
          <w:rFonts w:eastAsia="MS Mincho"/>
        </w:rPr>
        <w:t xml:space="preserve"> {</w:t>
      </w:r>
    </w:p>
    <w:p w14:paraId="68512CCA" w14:textId="77777777" w:rsidR="00A8221D" w:rsidRPr="00B55E3E" w:rsidRDefault="00A8221D" w:rsidP="00A8221D">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0D302DBC" w14:textId="77777777" w:rsidR="00A8221D" w:rsidRPr="00B55E3E" w:rsidRDefault="00A8221D" w:rsidP="00A8221D">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0C572B70" w14:textId="77777777" w:rsidR="00A8221D" w:rsidRPr="00B55E3E" w:rsidRDefault="00A8221D" w:rsidP="00A8221D">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072A2CA0" w14:textId="77777777" w:rsidR="00A8221D" w:rsidRPr="00B55E3E" w:rsidRDefault="00A8221D" w:rsidP="00A8221D">
      <w:pPr>
        <w:pStyle w:val="PL"/>
        <w:rPr>
          <w:rFonts w:eastAsia="MS Mincho"/>
        </w:rPr>
      </w:pPr>
      <w:r w:rsidRPr="00B55E3E">
        <w:rPr>
          <w:rFonts w:eastAsia="MS Mincho"/>
        </w:rPr>
        <w:t xml:space="preserve">    }                                                                                                                   </w:t>
      </w:r>
      <w:r w:rsidRPr="00B55E3E">
        <w:rPr>
          <w:rFonts w:eastAsia="MS Mincho"/>
          <w:color w:val="993366"/>
        </w:rPr>
        <w:t>OPTIONAL</w:t>
      </w:r>
    </w:p>
    <w:p w14:paraId="77FEADCB" w14:textId="77777777" w:rsidR="00A8221D" w:rsidRPr="00B55E3E" w:rsidRDefault="00A8221D" w:rsidP="00A8221D">
      <w:pPr>
        <w:pStyle w:val="PL"/>
      </w:pPr>
      <w:r w:rsidRPr="00B55E3E">
        <w:rPr>
          <w:rFonts w:eastAsia="MS Mincho"/>
        </w:rPr>
        <w:t>}</w:t>
      </w:r>
    </w:p>
    <w:p w14:paraId="005E4361" w14:textId="77777777" w:rsidR="00A8221D" w:rsidRPr="00B55E3E" w:rsidRDefault="00A8221D" w:rsidP="00A8221D">
      <w:pPr>
        <w:pStyle w:val="PL"/>
      </w:pPr>
    </w:p>
    <w:p w14:paraId="3B4B92D1" w14:textId="77777777" w:rsidR="00A8221D" w:rsidRPr="00B55E3E" w:rsidRDefault="00A8221D" w:rsidP="00A8221D">
      <w:pPr>
        <w:pStyle w:val="PL"/>
      </w:pPr>
      <w:r w:rsidRPr="00B55E3E">
        <w:t xml:space="preserve">CodebookParameters-v1610 ::=        </w:t>
      </w:r>
      <w:r w:rsidRPr="00B55E3E">
        <w:rPr>
          <w:color w:val="993366"/>
        </w:rPr>
        <w:t>SEQUENCE</w:t>
      </w:r>
      <w:r w:rsidRPr="00B55E3E">
        <w:t xml:space="preserve"> {</w:t>
      </w:r>
    </w:p>
    <w:p w14:paraId="5D4C26B4" w14:textId="77777777" w:rsidR="00A8221D" w:rsidRPr="00B55E3E" w:rsidRDefault="00A8221D" w:rsidP="00A8221D">
      <w:pPr>
        <w:pStyle w:val="PL"/>
      </w:pPr>
      <w:r w:rsidRPr="00B55E3E">
        <w:t xml:space="preserve">    supportedCSI-RS-ResourceListAlt-r16  </w:t>
      </w:r>
      <w:r w:rsidRPr="00B55E3E">
        <w:rPr>
          <w:color w:val="993366"/>
        </w:rPr>
        <w:t>SEQUENCE</w:t>
      </w:r>
      <w:r w:rsidRPr="00B55E3E">
        <w:t xml:space="preserve"> {</w:t>
      </w:r>
    </w:p>
    <w:p w14:paraId="4D75BA41" w14:textId="77777777" w:rsidR="00A8221D" w:rsidRPr="00B55E3E" w:rsidRDefault="00A8221D" w:rsidP="00A8221D">
      <w:pPr>
        <w:pStyle w:val="PL"/>
      </w:pPr>
      <w:r w:rsidRPr="00B55E3E">
        <w:t xml:space="preserve">        type1-Single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38773AE9" w14:textId="77777777" w:rsidR="00A8221D" w:rsidRPr="00B55E3E" w:rsidRDefault="00A8221D" w:rsidP="00A8221D">
      <w:pPr>
        <w:pStyle w:val="PL"/>
      </w:pPr>
      <w:r w:rsidRPr="00B55E3E">
        <w:t xml:space="preserve">        type1-Multi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511BDAAE" w14:textId="77777777" w:rsidR="00A8221D" w:rsidRPr="00B55E3E" w:rsidRDefault="00A8221D" w:rsidP="00A8221D">
      <w:pPr>
        <w:pStyle w:val="PL"/>
      </w:pPr>
      <w:r w:rsidRPr="00B55E3E">
        <w:t xml:space="preserve">        type2-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34A11D7A" w14:textId="77777777" w:rsidR="00A8221D" w:rsidRPr="00B55E3E" w:rsidRDefault="00A8221D" w:rsidP="00A8221D">
      <w:pPr>
        <w:pStyle w:val="PL"/>
      </w:pPr>
      <w:r w:rsidRPr="00B55E3E">
        <w:t xml:space="preserve">        type2-PortSelection-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p>
    <w:p w14:paraId="23F4AA1D" w14:textId="77777777" w:rsidR="00A8221D" w:rsidRPr="00B55E3E" w:rsidRDefault="00A8221D" w:rsidP="00A8221D">
      <w:pPr>
        <w:pStyle w:val="PL"/>
      </w:pPr>
      <w:r w:rsidRPr="00B55E3E">
        <w:t xml:space="preserve">    }                                                                                                                                       </w:t>
      </w:r>
      <w:r w:rsidRPr="00B55E3E">
        <w:rPr>
          <w:color w:val="993366"/>
        </w:rPr>
        <w:t>OPTIONAL</w:t>
      </w:r>
    </w:p>
    <w:p w14:paraId="7C2ED760" w14:textId="77777777" w:rsidR="00A8221D" w:rsidRPr="00B55E3E" w:rsidRDefault="00A8221D" w:rsidP="00A8221D">
      <w:pPr>
        <w:pStyle w:val="PL"/>
      </w:pPr>
      <w:r w:rsidRPr="00B55E3E">
        <w:t>}</w:t>
      </w:r>
    </w:p>
    <w:p w14:paraId="2C096A99" w14:textId="77777777" w:rsidR="00A8221D" w:rsidRPr="00B55E3E" w:rsidRDefault="00A8221D" w:rsidP="00A8221D">
      <w:pPr>
        <w:pStyle w:val="PL"/>
      </w:pPr>
    </w:p>
    <w:p w14:paraId="004B38A4" w14:textId="77777777" w:rsidR="00A8221D" w:rsidRPr="00B55E3E" w:rsidRDefault="00A8221D" w:rsidP="00A8221D">
      <w:pPr>
        <w:pStyle w:val="PL"/>
        <w:rPr>
          <w:rFonts w:eastAsia="MS Mincho"/>
        </w:rPr>
      </w:pPr>
      <w:r w:rsidRPr="00B55E3E">
        <w:rPr>
          <w:rFonts w:eastAsia="MS Mincho"/>
        </w:rPr>
        <w:t xml:space="preserve">CodebookParametersAddition-r16 ::=      </w:t>
      </w:r>
      <w:r w:rsidRPr="00B55E3E">
        <w:rPr>
          <w:rFonts w:eastAsia="MS Mincho"/>
          <w:color w:val="993366"/>
        </w:rPr>
        <w:t>SEQUENCE</w:t>
      </w:r>
      <w:r w:rsidRPr="00B55E3E">
        <w:rPr>
          <w:rFonts w:eastAsia="MS Mincho"/>
        </w:rPr>
        <w:t xml:space="preserve"> {</w:t>
      </w:r>
    </w:p>
    <w:p w14:paraId="60C8A2E0" w14:textId="77777777" w:rsidR="00A8221D" w:rsidRPr="00B55E3E" w:rsidRDefault="00A8221D" w:rsidP="00A8221D">
      <w:pPr>
        <w:pStyle w:val="PL"/>
      </w:pPr>
      <w:r w:rsidRPr="00B55E3E">
        <w:t xml:space="preserve">    etype2-r16                             </w:t>
      </w:r>
      <w:r w:rsidRPr="00B55E3E">
        <w:rPr>
          <w:rFonts w:eastAsia="MS Mincho"/>
          <w:color w:val="993366"/>
        </w:rPr>
        <w:t>SEQUENCE</w:t>
      </w:r>
      <w:r w:rsidRPr="00B55E3E">
        <w:t xml:space="preserve"> {</w:t>
      </w:r>
    </w:p>
    <w:p w14:paraId="0C1D472B" w14:textId="77777777" w:rsidR="00A8221D" w:rsidRPr="00B55E3E" w:rsidRDefault="00A8221D" w:rsidP="00A8221D">
      <w:pPr>
        <w:pStyle w:val="PL"/>
        <w:rPr>
          <w:color w:val="808080"/>
        </w:rPr>
      </w:pPr>
      <w:r w:rsidRPr="00B55E3E">
        <w:t xml:space="preserve">        </w:t>
      </w:r>
      <w:r w:rsidRPr="00B55E3E">
        <w:rPr>
          <w:color w:val="808080"/>
        </w:rPr>
        <w:t>-- R1 16-3a Regular eType 2 R=1</w:t>
      </w:r>
    </w:p>
    <w:p w14:paraId="5A3FEBAD" w14:textId="77777777" w:rsidR="00A8221D" w:rsidRPr="00B55E3E" w:rsidRDefault="00A8221D" w:rsidP="00A8221D">
      <w:pPr>
        <w:pStyle w:val="PL"/>
        <w:rPr>
          <w:rFonts w:eastAsia="MS Mincho"/>
        </w:rPr>
      </w:pPr>
      <w:r w:rsidRPr="00B55E3E">
        <w:t xml:space="preserve">        etype2R1-r16                           </w:t>
      </w:r>
      <w:r w:rsidRPr="00B55E3E">
        <w:rPr>
          <w:rFonts w:eastAsia="MS Mincho"/>
          <w:color w:val="993366"/>
        </w:rPr>
        <w:t>SEQUENCE</w:t>
      </w:r>
      <w:r w:rsidRPr="00B55E3E">
        <w:rPr>
          <w:rFonts w:eastAsia="MS Mincho"/>
        </w:rPr>
        <w:t xml:space="preserve"> {</w:t>
      </w:r>
    </w:p>
    <w:p w14:paraId="61412862"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1BB71DF5" w14:textId="77777777" w:rsidR="00A8221D" w:rsidRPr="00B55E3E" w:rsidRDefault="00A8221D" w:rsidP="00A8221D">
      <w:pPr>
        <w:pStyle w:val="PL"/>
      </w:pPr>
      <w:r w:rsidRPr="00B55E3E">
        <w:t xml:space="preserve">                                                                                              </w:t>
      </w:r>
      <w:r w:rsidRPr="00B55E3E">
        <w:rPr>
          <w:color w:val="993366"/>
        </w:rPr>
        <w:t>INTEGER</w:t>
      </w:r>
      <w:r w:rsidRPr="00B55E3E">
        <w:t xml:space="preserve"> (0..maxNrofCSI-RS-ResourcesAlt-1-r16)</w:t>
      </w:r>
    </w:p>
    <w:p w14:paraId="5B04F820" w14:textId="77777777" w:rsidR="00A8221D" w:rsidRPr="00B55E3E" w:rsidRDefault="00A8221D" w:rsidP="00A8221D">
      <w:pPr>
        <w:pStyle w:val="PL"/>
      </w:pPr>
      <w:r w:rsidRPr="00B55E3E">
        <w:t xml:space="preserve">        },</w:t>
      </w:r>
    </w:p>
    <w:p w14:paraId="68AFBF56" w14:textId="77777777" w:rsidR="00A8221D" w:rsidRPr="00B55E3E" w:rsidRDefault="00A8221D" w:rsidP="00A8221D">
      <w:pPr>
        <w:pStyle w:val="PL"/>
        <w:rPr>
          <w:color w:val="808080"/>
        </w:rPr>
      </w:pPr>
      <w:r w:rsidRPr="00B55E3E">
        <w:t xml:space="preserve">        </w:t>
      </w:r>
      <w:r w:rsidRPr="00B55E3E">
        <w:rPr>
          <w:color w:val="808080"/>
        </w:rPr>
        <w:t>-- R1 16-3a-1 Regular eType 2 R=2</w:t>
      </w:r>
    </w:p>
    <w:p w14:paraId="394C2CAB" w14:textId="77777777" w:rsidR="00A8221D" w:rsidRPr="00B55E3E" w:rsidRDefault="00A8221D" w:rsidP="00A8221D">
      <w:pPr>
        <w:pStyle w:val="PL"/>
        <w:rPr>
          <w:rFonts w:eastAsia="MS Mincho"/>
        </w:rPr>
      </w:pPr>
      <w:r w:rsidRPr="00B55E3E">
        <w:t xml:space="preserve">        etype2R2-r16                           </w:t>
      </w:r>
      <w:r w:rsidRPr="00B55E3E">
        <w:rPr>
          <w:rFonts w:eastAsia="MS Mincho"/>
          <w:color w:val="993366"/>
        </w:rPr>
        <w:t>SEQUENCE</w:t>
      </w:r>
      <w:r w:rsidRPr="00B55E3E">
        <w:rPr>
          <w:rFonts w:eastAsia="MS Mincho"/>
        </w:rPr>
        <w:t xml:space="preserve"> {</w:t>
      </w:r>
    </w:p>
    <w:p w14:paraId="3A5A8193"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3D29BBFE" w14:textId="77777777" w:rsidR="00A8221D" w:rsidRPr="00B55E3E" w:rsidRDefault="00A8221D" w:rsidP="00A8221D">
      <w:pPr>
        <w:pStyle w:val="PL"/>
      </w:pPr>
      <w:r w:rsidRPr="00B55E3E">
        <w:t xml:space="preserve">                                                                                              </w:t>
      </w:r>
      <w:r w:rsidRPr="00B55E3E">
        <w:rPr>
          <w:color w:val="993366"/>
        </w:rPr>
        <w:t>INTEGER</w:t>
      </w:r>
      <w:r w:rsidRPr="00B55E3E">
        <w:t xml:space="preserve"> (0..maxNrofCSI-RS-ResourcesAlt-1-r16)</w:t>
      </w:r>
    </w:p>
    <w:p w14:paraId="051DE614" w14:textId="77777777" w:rsidR="00A8221D" w:rsidRPr="00B55E3E" w:rsidRDefault="00A8221D" w:rsidP="00A8221D">
      <w:pPr>
        <w:pStyle w:val="PL"/>
      </w:pPr>
      <w:r w:rsidRPr="00B55E3E">
        <w:t xml:space="preserve">        }                                                                  </w:t>
      </w:r>
      <w:r w:rsidRPr="00B55E3E">
        <w:rPr>
          <w:color w:val="993366"/>
        </w:rPr>
        <w:t>OPTIONAL</w:t>
      </w:r>
      <w:r w:rsidRPr="00B55E3E">
        <w:t>,</w:t>
      </w:r>
    </w:p>
    <w:p w14:paraId="671048D5" w14:textId="77777777" w:rsidR="00A8221D" w:rsidRPr="00B55E3E" w:rsidRDefault="00A8221D" w:rsidP="00A8221D">
      <w:pPr>
        <w:pStyle w:val="PL"/>
        <w:rPr>
          <w:color w:val="808080"/>
        </w:rPr>
      </w:pPr>
      <w:r w:rsidRPr="00B55E3E">
        <w:t xml:space="preserve">        </w:t>
      </w:r>
      <w:r w:rsidRPr="00B55E3E">
        <w:rPr>
          <w:color w:val="808080"/>
        </w:rPr>
        <w:t>-- R1 16-3a-2: Support of parameter combinations 7-8</w:t>
      </w:r>
    </w:p>
    <w:p w14:paraId="76C6FCBA" w14:textId="77777777" w:rsidR="00A8221D" w:rsidRPr="00B55E3E" w:rsidRDefault="00A8221D" w:rsidP="00A8221D">
      <w:pPr>
        <w:pStyle w:val="PL"/>
      </w:pPr>
      <w:r w:rsidRPr="00B55E3E">
        <w:t xml:space="preserve">        paramComb7-8-r16                       </w:t>
      </w:r>
      <w:r w:rsidRPr="00B55E3E">
        <w:rPr>
          <w:color w:val="993366"/>
        </w:rPr>
        <w:t>ENUMERATED</w:t>
      </w:r>
      <w:r w:rsidRPr="00B55E3E">
        <w:t xml:space="preserve"> {supported}      </w:t>
      </w:r>
      <w:r w:rsidRPr="00B55E3E">
        <w:rPr>
          <w:color w:val="993366"/>
        </w:rPr>
        <w:t>OPTIONAL</w:t>
      </w:r>
      <w:r w:rsidRPr="00B55E3E">
        <w:t>,</w:t>
      </w:r>
    </w:p>
    <w:p w14:paraId="4ADA543F" w14:textId="77777777" w:rsidR="00A8221D" w:rsidRPr="00B55E3E" w:rsidRDefault="00A8221D" w:rsidP="00A8221D">
      <w:pPr>
        <w:pStyle w:val="PL"/>
        <w:rPr>
          <w:color w:val="808080"/>
        </w:rPr>
      </w:pPr>
      <w:r w:rsidRPr="00B55E3E">
        <w:t xml:space="preserve">        </w:t>
      </w:r>
      <w:r w:rsidRPr="00B55E3E">
        <w:rPr>
          <w:color w:val="808080"/>
        </w:rPr>
        <w:t>-- R1 16-3a-3: Support of rank 3,4</w:t>
      </w:r>
    </w:p>
    <w:p w14:paraId="34DEC549" w14:textId="77777777" w:rsidR="00A8221D" w:rsidRPr="00B55E3E" w:rsidRDefault="00A8221D" w:rsidP="00A8221D">
      <w:pPr>
        <w:pStyle w:val="PL"/>
      </w:pPr>
      <w:r w:rsidRPr="00B55E3E">
        <w:t xml:space="preserve">        rank3-4-r16                            </w:t>
      </w:r>
      <w:r w:rsidRPr="00B55E3E">
        <w:rPr>
          <w:color w:val="993366"/>
        </w:rPr>
        <w:t>ENUMERATED</w:t>
      </w:r>
      <w:r w:rsidRPr="00B55E3E">
        <w:t xml:space="preserve"> {supported}      </w:t>
      </w:r>
      <w:r w:rsidRPr="00B55E3E">
        <w:rPr>
          <w:color w:val="993366"/>
        </w:rPr>
        <w:t>OPTIONAL</w:t>
      </w:r>
      <w:r w:rsidRPr="00B55E3E">
        <w:t>,</w:t>
      </w:r>
    </w:p>
    <w:p w14:paraId="61435789" w14:textId="77777777" w:rsidR="00A8221D" w:rsidRPr="00B55E3E" w:rsidRDefault="00A8221D" w:rsidP="00A8221D">
      <w:pPr>
        <w:pStyle w:val="PL"/>
        <w:rPr>
          <w:color w:val="808080"/>
        </w:rPr>
      </w:pPr>
      <w:r w:rsidRPr="00B55E3E">
        <w:t xml:space="preserve">        </w:t>
      </w:r>
      <w:r w:rsidRPr="00B55E3E">
        <w:rPr>
          <w:color w:val="808080"/>
        </w:rPr>
        <w:t>-- R1 16-3a-4: CBSR with soft amplitude restriction</w:t>
      </w:r>
    </w:p>
    <w:p w14:paraId="6F8210B0" w14:textId="77777777" w:rsidR="00A8221D" w:rsidRPr="00B55E3E" w:rsidRDefault="00A8221D" w:rsidP="00A8221D">
      <w:pPr>
        <w:pStyle w:val="PL"/>
      </w:pPr>
      <w:r w:rsidRPr="00B55E3E">
        <w:t xml:space="preserve">        amplitudeSubsetRestriction-r16         </w:t>
      </w:r>
      <w:r w:rsidRPr="00B55E3E">
        <w:rPr>
          <w:color w:val="993366"/>
        </w:rPr>
        <w:t>ENUMERATED</w:t>
      </w:r>
      <w:r w:rsidRPr="00B55E3E">
        <w:t xml:space="preserve"> {supported}      </w:t>
      </w:r>
      <w:r w:rsidRPr="00B55E3E">
        <w:rPr>
          <w:color w:val="993366"/>
        </w:rPr>
        <w:t>OPTIONAL</w:t>
      </w:r>
    </w:p>
    <w:p w14:paraId="6BC71BAF" w14:textId="77777777" w:rsidR="00A8221D" w:rsidRPr="00B55E3E" w:rsidDel="00017245" w:rsidRDefault="00A8221D" w:rsidP="00A8221D">
      <w:pPr>
        <w:pStyle w:val="PL"/>
      </w:pPr>
      <w:r w:rsidRPr="00B55E3E">
        <w:t xml:space="preserve">    </w:t>
      </w:r>
      <w:r w:rsidRPr="00B55E3E" w:rsidDel="00017245">
        <w:t>}</w:t>
      </w:r>
      <w:r w:rsidRPr="00B55E3E">
        <w:t xml:space="preserve">                                                                      </w:t>
      </w:r>
      <w:r w:rsidRPr="00B55E3E" w:rsidDel="00017245">
        <w:rPr>
          <w:color w:val="993366"/>
        </w:rPr>
        <w:t>OPTIONAL</w:t>
      </w:r>
      <w:r w:rsidRPr="00B55E3E" w:rsidDel="00017245">
        <w:t>,</w:t>
      </w:r>
    </w:p>
    <w:p w14:paraId="507DEA35" w14:textId="77777777" w:rsidR="00A8221D" w:rsidRPr="00B55E3E" w:rsidRDefault="00A8221D" w:rsidP="00A8221D">
      <w:pPr>
        <w:pStyle w:val="PL"/>
      </w:pPr>
      <w:r w:rsidRPr="00B55E3E">
        <w:t xml:space="preserve">    etype2-PS-r16                          </w:t>
      </w:r>
      <w:r w:rsidRPr="00B55E3E">
        <w:rPr>
          <w:rFonts w:eastAsia="MS Mincho"/>
          <w:color w:val="993366"/>
        </w:rPr>
        <w:t>SEQUENCE</w:t>
      </w:r>
      <w:r w:rsidRPr="00B55E3E">
        <w:t xml:space="preserve"> {</w:t>
      </w:r>
    </w:p>
    <w:p w14:paraId="098EC0CF" w14:textId="77777777" w:rsidR="00A8221D" w:rsidRPr="00B55E3E" w:rsidRDefault="00A8221D" w:rsidP="00A8221D">
      <w:pPr>
        <w:pStyle w:val="PL"/>
        <w:rPr>
          <w:color w:val="808080"/>
        </w:rPr>
      </w:pPr>
      <w:r w:rsidRPr="00B55E3E">
        <w:t xml:space="preserve">        </w:t>
      </w:r>
      <w:r w:rsidRPr="00B55E3E">
        <w:rPr>
          <w:color w:val="808080"/>
        </w:rPr>
        <w:t>-- R1 16-3b Regular eType 2 R=1 PortSelection</w:t>
      </w:r>
    </w:p>
    <w:p w14:paraId="4487789A" w14:textId="77777777" w:rsidR="00A8221D" w:rsidRPr="00B55E3E" w:rsidRDefault="00A8221D" w:rsidP="00A8221D">
      <w:pPr>
        <w:pStyle w:val="PL"/>
        <w:rPr>
          <w:rFonts w:eastAsia="MS Mincho"/>
        </w:rPr>
      </w:pPr>
      <w:r w:rsidRPr="00B55E3E">
        <w:t xml:space="preserve">        etype2R1-PortSelection-r16             </w:t>
      </w:r>
      <w:r w:rsidRPr="00B55E3E">
        <w:rPr>
          <w:rFonts w:eastAsia="MS Mincho"/>
          <w:color w:val="993366"/>
        </w:rPr>
        <w:t>SEQUENCE</w:t>
      </w:r>
      <w:r w:rsidRPr="00B55E3E">
        <w:rPr>
          <w:rFonts w:eastAsia="MS Mincho"/>
        </w:rPr>
        <w:t xml:space="preserve"> {</w:t>
      </w:r>
    </w:p>
    <w:p w14:paraId="1C2A76A7"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24169BD1" w14:textId="77777777" w:rsidR="00A8221D" w:rsidRPr="00B55E3E" w:rsidRDefault="00A8221D" w:rsidP="00A8221D">
      <w:pPr>
        <w:pStyle w:val="PL"/>
      </w:pPr>
      <w:r w:rsidRPr="00B55E3E">
        <w:t xml:space="preserve">                                                                                              </w:t>
      </w:r>
      <w:r w:rsidRPr="00B55E3E">
        <w:rPr>
          <w:color w:val="993366"/>
        </w:rPr>
        <w:t>INTEGER</w:t>
      </w:r>
      <w:r w:rsidRPr="00B55E3E">
        <w:t xml:space="preserve"> (0..maxNrofCSI-RS-ResourcesAlt-1-r16)</w:t>
      </w:r>
    </w:p>
    <w:p w14:paraId="12646EC8" w14:textId="77777777" w:rsidR="00A8221D" w:rsidRPr="00B55E3E" w:rsidRDefault="00A8221D" w:rsidP="00A8221D">
      <w:pPr>
        <w:pStyle w:val="PL"/>
      </w:pPr>
      <w:r w:rsidRPr="00B55E3E">
        <w:t xml:space="preserve">        },</w:t>
      </w:r>
    </w:p>
    <w:p w14:paraId="31FA9791" w14:textId="77777777" w:rsidR="00A8221D" w:rsidRPr="00B55E3E" w:rsidRDefault="00A8221D" w:rsidP="00A8221D">
      <w:pPr>
        <w:pStyle w:val="PL"/>
        <w:rPr>
          <w:color w:val="808080"/>
        </w:rPr>
      </w:pPr>
      <w:r w:rsidRPr="00B55E3E">
        <w:t xml:space="preserve">        </w:t>
      </w:r>
      <w:r w:rsidRPr="00B55E3E">
        <w:rPr>
          <w:color w:val="808080"/>
        </w:rPr>
        <w:t>-- R1 16-3b-1 Regular eType 2 R=2 PortSelection</w:t>
      </w:r>
    </w:p>
    <w:p w14:paraId="75957641" w14:textId="77777777" w:rsidR="00A8221D" w:rsidRPr="00B55E3E" w:rsidRDefault="00A8221D" w:rsidP="00A8221D">
      <w:pPr>
        <w:pStyle w:val="PL"/>
      </w:pPr>
      <w:r w:rsidRPr="00B55E3E">
        <w:t xml:space="preserve">        etype2R2-PortSelection-r16             </w:t>
      </w:r>
      <w:r w:rsidRPr="00B55E3E">
        <w:rPr>
          <w:color w:val="993366"/>
        </w:rPr>
        <w:t>SEQUENCE</w:t>
      </w:r>
      <w:r w:rsidRPr="00B55E3E">
        <w:t xml:space="preserve"> {</w:t>
      </w:r>
    </w:p>
    <w:p w14:paraId="01E6A0FD"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07BAC9AE" w14:textId="77777777" w:rsidR="00A8221D" w:rsidRPr="00B55E3E" w:rsidRDefault="00A8221D" w:rsidP="00A8221D">
      <w:pPr>
        <w:pStyle w:val="PL"/>
      </w:pPr>
      <w:r w:rsidRPr="00B55E3E">
        <w:t xml:space="preserve">                                                                                              </w:t>
      </w:r>
      <w:r w:rsidRPr="00B55E3E">
        <w:rPr>
          <w:color w:val="993366"/>
        </w:rPr>
        <w:t>INTEGER</w:t>
      </w:r>
      <w:r w:rsidRPr="00B55E3E">
        <w:t xml:space="preserve"> (0..maxNrofCSI-RS-ResourcesAlt-1-r16)</w:t>
      </w:r>
    </w:p>
    <w:p w14:paraId="23D7BB6E" w14:textId="77777777" w:rsidR="00A8221D" w:rsidRPr="00B55E3E" w:rsidRDefault="00A8221D" w:rsidP="00A8221D">
      <w:pPr>
        <w:pStyle w:val="PL"/>
      </w:pPr>
      <w:r w:rsidRPr="00B55E3E">
        <w:t xml:space="preserve">        }                                                                  </w:t>
      </w:r>
      <w:r w:rsidRPr="00B55E3E">
        <w:rPr>
          <w:color w:val="993366"/>
        </w:rPr>
        <w:t>OPTIONAL</w:t>
      </w:r>
      <w:r w:rsidRPr="00B55E3E">
        <w:t>,</w:t>
      </w:r>
    </w:p>
    <w:p w14:paraId="263E43AB" w14:textId="77777777" w:rsidR="00A8221D" w:rsidRPr="00B55E3E" w:rsidRDefault="00A8221D" w:rsidP="00A8221D">
      <w:pPr>
        <w:pStyle w:val="PL"/>
        <w:rPr>
          <w:color w:val="808080"/>
        </w:rPr>
      </w:pPr>
      <w:r w:rsidRPr="00B55E3E">
        <w:t xml:space="preserve">        </w:t>
      </w:r>
      <w:r w:rsidRPr="00B55E3E">
        <w:rPr>
          <w:color w:val="808080"/>
        </w:rPr>
        <w:t>-- R1 16-3b-2: Support of rank 3,4</w:t>
      </w:r>
    </w:p>
    <w:p w14:paraId="3DB6C41C" w14:textId="77777777" w:rsidR="00A8221D" w:rsidRPr="00B55E3E" w:rsidRDefault="00A8221D" w:rsidP="00A8221D">
      <w:pPr>
        <w:pStyle w:val="PL"/>
      </w:pPr>
      <w:r w:rsidRPr="00B55E3E">
        <w:t xml:space="preserve">        rank3-4-r16                            </w:t>
      </w:r>
      <w:r w:rsidRPr="00B55E3E">
        <w:rPr>
          <w:color w:val="993366"/>
        </w:rPr>
        <w:t>ENUMERATED</w:t>
      </w:r>
      <w:r w:rsidRPr="00B55E3E">
        <w:t xml:space="preserve"> {supported}      </w:t>
      </w:r>
      <w:r w:rsidRPr="00B55E3E">
        <w:rPr>
          <w:color w:val="993366"/>
        </w:rPr>
        <w:t>OPTIONAL</w:t>
      </w:r>
    </w:p>
    <w:p w14:paraId="278E4538" w14:textId="77777777" w:rsidR="00A8221D" w:rsidRPr="00B55E3E" w:rsidRDefault="00A8221D" w:rsidP="00A8221D">
      <w:pPr>
        <w:pStyle w:val="PL"/>
      </w:pPr>
      <w:r w:rsidRPr="00B55E3E">
        <w:t xml:space="preserve">    }                                                                      </w:t>
      </w:r>
      <w:r w:rsidRPr="00B55E3E">
        <w:rPr>
          <w:color w:val="993366"/>
        </w:rPr>
        <w:t>OPTIONAL</w:t>
      </w:r>
    </w:p>
    <w:p w14:paraId="18024BD0" w14:textId="77777777" w:rsidR="00A8221D" w:rsidRPr="00B55E3E" w:rsidRDefault="00A8221D" w:rsidP="00A8221D">
      <w:pPr>
        <w:pStyle w:val="PL"/>
      </w:pPr>
      <w:r w:rsidRPr="00B55E3E">
        <w:t>}</w:t>
      </w:r>
    </w:p>
    <w:p w14:paraId="2B233591" w14:textId="77777777" w:rsidR="00A8221D" w:rsidRPr="00B55E3E" w:rsidRDefault="00A8221D" w:rsidP="00A8221D">
      <w:pPr>
        <w:pStyle w:val="PL"/>
      </w:pPr>
    </w:p>
    <w:p w14:paraId="00CACEB3" w14:textId="77777777" w:rsidR="00A8221D" w:rsidRPr="00B55E3E" w:rsidRDefault="00A8221D" w:rsidP="00A8221D">
      <w:pPr>
        <w:pStyle w:val="PL"/>
        <w:rPr>
          <w:rFonts w:eastAsia="MS Mincho"/>
        </w:rPr>
      </w:pPr>
      <w:r w:rsidRPr="00B55E3E">
        <w:rPr>
          <w:rFonts w:eastAsia="MS Mincho"/>
        </w:rPr>
        <w:t xml:space="preserve">CodebookComboParametersAddition-r16 ::= </w:t>
      </w:r>
      <w:r w:rsidRPr="00B55E3E">
        <w:rPr>
          <w:rFonts w:eastAsia="MS Mincho"/>
          <w:color w:val="993366"/>
        </w:rPr>
        <w:t>SEQUENCE</w:t>
      </w:r>
      <w:r w:rsidRPr="00B55E3E">
        <w:rPr>
          <w:rFonts w:eastAsia="MS Mincho"/>
        </w:rPr>
        <w:t xml:space="preserve"> {</w:t>
      </w:r>
    </w:p>
    <w:p w14:paraId="7F686664" w14:textId="77777777" w:rsidR="00A8221D" w:rsidRPr="00B55E3E" w:rsidRDefault="00A8221D" w:rsidP="00A8221D">
      <w:pPr>
        <w:pStyle w:val="PL"/>
        <w:rPr>
          <w:color w:val="808080"/>
        </w:rPr>
      </w:pPr>
      <w:r w:rsidRPr="00B55E3E">
        <w:t xml:space="preserve">    </w:t>
      </w:r>
      <w:r w:rsidRPr="00B55E3E">
        <w:rPr>
          <w:color w:val="808080"/>
        </w:rPr>
        <w:t>-- R1 16-8 Mixed codebook types</w:t>
      </w:r>
    </w:p>
    <w:p w14:paraId="632D0177" w14:textId="77777777" w:rsidR="00A8221D" w:rsidRPr="00B55E3E" w:rsidRDefault="00A8221D" w:rsidP="00A8221D">
      <w:pPr>
        <w:pStyle w:val="PL"/>
        <w:rPr>
          <w:rFonts w:eastAsia="MS Mincho"/>
        </w:rPr>
      </w:pPr>
      <w:r w:rsidRPr="00B55E3E">
        <w:t xml:space="preserve">    type1SP-Type2-null-r16                 </w:t>
      </w:r>
      <w:r w:rsidRPr="00B55E3E">
        <w:rPr>
          <w:rFonts w:eastAsia="MS Mincho"/>
          <w:color w:val="993366"/>
        </w:rPr>
        <w:t>SEQUENCE</w:t>
      </w:r>
      <w:r w:rsidRPr="00B55E3E">
        <w:rPr>
          <w:rFonts w:eastAsia="MS Mincho"/>
        </w:rPr>
        <w:t xml:space="preserve"> {</w:t>
      </w:r>
    </w:p>
    <w:p w14:paraId="509E1044"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AE2D8F8" w14:textId="77777777" w:rsidR="00A8221D" w:rsidRPr="00B55E3E" w:rsidRDefault="00A8221D" w:rsidP="00A8221D">
      <w:pPr>
        <w:pStyle w:val="PL"/>
      </w:pPr>
      <w:r w:rsidRPr="00B55E3E">
        <w:lastRenderedPageBreak/>
        <w:t xml:space="preserve">    }                                                          </w:t>
      </w:r>
      <w:r w:rsidRPr="00B55E3E">
        <w:rPr>
          <w:color w:val="993366"/>
        </w:rPr>
        <w:t>OPTIONAL</w:t>
      </w:r>
      <w:r w:rsidRPr="00B55E3E">
        <w:t>,</w:t>
      </w:r>
    </w:p>
    <w:p w14:paraId="4BAA7AE2" w14:textId="77777777" w:rsidR="00A8221D" w:rsidRPr="00B55E3E" w:rsidRDefault="00A8221D" w:rsidP="00A8221D">
      <w:pPr>
        <w:pStyle w:val="PL"/>
        <w:rPr>
          <w:rFonts w:eastAsia="MS Mincho"/>
        </w:rPr>
      </w:pPr>
      <w:r w:rsidRPr="00B55E3E">
        <w:t xml:space="preserve">    type1SP-Type2PS-null-r16               </w:t>
      </w:r>
      <w:r w:rsidRPr="00B55E3E">
        <w:rPr>
          <w:rFonts w:eastAsia="MS Mincho"/>
          <w:color w:val="993366"/>
        </w:rPr>
        <w:t>SEQUENCE</w:t>
      </w:r>
      <w:r w:rsidRPr="00B55E3E">
        <w:rPr>
          <w:rFonts w:eastAsia="MS Mincho"/>
        </w:rPr>
        <w:t xml:space="preserve"> {</w:t>
      </w:r>
    </w:p>
    <w:p w14:paraId="6639134E"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6A6840F" w14:textId="77777777" w:rsidR="00A8221D" w:rsidRPr="00B55E3E" w:rsidRDefault="00A8221D" w:rsidP="00A8221D">
      <w:pPr>
        <w:pStyle w:val="PL"/>
      </w:pPr>
      <w:r w:rsidRPr="00B55E3E">
        <w:t xml:space="preserve">    }                                                          </w:t>
      </w:r>
      <w:r w:rsidRPr="00B55E3E">
        <w:rPr>
          <w:color w:val="993366"/>
        </w:rPr>
        <w:t>OPTIONAL</w:t>
      </w:r>
      <w:r w:rsidRPr="00B55E3E">
        <w:t>,</w:t>
      </w:r>
    </w:p>
    <w:p w14:paraId="2D24FC6E" w14:textId="77777777" w:rsidR="00A8221D" w:rsidRPr="00B55E3E" w:rsidRDefault="00A8221D" w:rsidP="00A8221D">
      <w:pPr>
        <w:pStyle w:val="PL"/>
        <w:rPr>
          <w:rFonts w:eastAsia="MS Mincho"/>
        </w:rPr>
      </w:pPr>
      <w:r w:rsidRPr="00B55E3E">
        <w:t xml:space="preserve">    type1SP-eType2R1-null-r16              </w:t>
      </w:r>
      <w:r w:rsidRPr="00B55E3E">
        <w:rPr>
          <w:rFonts w:eastAsia="MS Mincho"/>
          <w:color w:val="993366"/>
        </w:rPr>
        <w:t>SEQUENCE</w:t>
      </w:r>
      <w:r w:rsidRPr="00B55E3E">
        <w:rPr>
          <w:rFonts w:eastAsia="MS Mincho"/>
        </w:rPr>
        <w:t xml:space="preserve"> {</w:t>
      </w:r>
    </w:p>
    <w:p w14:paraId="7EF4DEA6"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30E8C94" w14:textId="77777777" w:rsidR="00A8221D" w:rsidRPr="00B55E3E" w:rsidRDefault="00A8221D" w:rsidP="00A8221D">
      <w:pPr>
        <w:pStyle w:val="PL"/>
      </w:pPr>
      <w:r w:rsidRPr="00B55E3E">
        <w:t xml:space="preserve">    }                                                          </w:t>
      </w:r>
      <w:r w:rsidRPr="00B55E3E">
        <w:rPr>
          <w:color w:val="993366"/>
        </w:rPr>
        <w:t>OPTIONAL</w:t>
      </w:r>
      <w:r w:rsidRPr="00B55E3E">
        <w:t>,</w:t>
      </w:r>
    </w:p>
    <w:p w14:paraId="3033D06D" w14:textId="77777777" w:rsidR="00A8221D" w:rsidRPr="00B55E3E" w:rsidRDefault="00A8221D" w:rsidP="00A8221D">
      <w:pPr>
        <w:pStyle w:val="PL"/>
        <w:rPr>
          <w:rFonts w:eastAsia="MS Mincho"/>
        </w:rPr>
      </w:pPr>
      <w:r w:rsidRPr="00B55E3E">
        <w:t xml:space="preserve">    type1SP-eType2R2-null-r16              </w:t>
      </w:r>
      <w:r w:rsidRPr="00B55E3E">
        <w:rPr>
          <w:rFonts w:eastAsia="MS Mincho"/>
          <w:color w:val="993366"/>
        </w:rPr>
        <w:t>SEQUENCE</w:t>
      </w:r>
      <w:r w:rsidRPr="00B55E3E">
        <w:rPr>
          <w:rFonts w:eastAsia="MS Mincho"/>
        </w:rPr>
        <w:t xml:space="preserve"> {</w:t>
      </w:r>
    </w:p>
    <w:p w14:paraId="4ECFA416"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ED6CC91" w14:textId="77777777" w:rsidR="00A8221D" w:rsidRPr="00B55E3E" w:rsidRDefault="00A8221D" w:rsidP="00A8221D">
      <w:pPr>
        <w:pStyle w:val="PL"/>
      </w:pPr>
      <w:r w:rsidRPr="00B55E3E">
        <w:t xml:space="preserve">    }                                                          </w:t>
      </w:r>
      <w:r w:rsidRPr="00B55E3E">
        <w:rPr>
          <w:color w:val="993366"/>
        </w:rPr>
        <w:t>OPTIONAL</w:t>
      </w:r>
      <w:r w:rsidRPr="00B55E3E">
        <w:t>,</w:t>
      </w:r>
    </w:p>
    <w:p w14:paraId="617291B8" w14:textId="77777777" w:rsidR="00A8221D" w:rsidRPr="00B55E3E" w:rsidRDefault="00A8221D" w:rsidP="00A8221D">
      <w:pPr>
        <w:pStyle w:val="PL"/>
        <w:rPr>
          <w:rFonts w:eastAsia="MS Mincho"/>
        </w:rPr>
      </w:pPr>
      <w:r w:rsidRPr="00B55E3E">
        <w:t xml:space="preserve">    type1SP-eType2R1PS-null-r16            </w:t>
      </w:r>
      <w:r w:rsidRPr="00B55E3E">
        <w:rPr>
          <w:rFonts w:eastAsia="MS Mincho"/>
          <w:color w:val="993366"/>
        </w:rPr>
        <w:t>SEQUENCE</w:t>
      </w:r>
      <w:r w:rsidRPr="00B55E3E">
        <w:rPr>
          <w:rFonts w:eastAsia="MS Mincho"/>
        </w:rPr>
        <w:t xml:space="preserve"> {</w:t>
      </w:r>
    </w:p>
    <w:p w14:paraId="034D1EC8"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0A29774" w14:textId="77777777" w:rsidR="00A8221D" w:rsidRPr="00B55E3E" w:rsidRDefault="00A8221D" w:rsidP="00A8221D">
      <w:pPr>
        <w:pStyle w:val="PL"/>
      </w:pPr>
      <w:r w:rsidRPr="00B55E3E">
        <w:t xml:space="preserve">    }                                                          </w:t>
      </w:r>
      <w:r w:rsidRPr="00B55E3E">
        <w:rPr>
          <w:color w:val="993366"/>
        </w:rPr>
        <w:t>OPTIONAL</w:t>
      </w:r>
      <w:r w:rsidRPr="00B55E3E">
        <w:t>,</w:t>
      </w:r>
    </w:p>
    <w:p w14:paraId="38990AD8" w14:textId="77777777" w:rsidR="00A8221D" w:rsidRPr="00B55E3E" w:rsidRDefault="00A8221D" w:rsidP="00A8221D">
      <w:pPr>
        <w:pStyle w:val="PL"/>
        <w:rPr>
          <w:rFonts w:eastAsia="MS Mincho"/>
        </w:rPr>
      </w:pPr>
      <w:r w:rsidRPr="00B55E3E">
        <w:t xml:space="preserve">    type1SP-eType2R2PS-null-r16            </w:t>
      </w:r>
      <w:r w:rsidRPr="00B55E3E">
        <w:rPr>
          <w:rFonts w:eastAsia="MS Mincho"/>
          <w:color w:val="993366"/>
        </w:rPr>
        <w:t>SEQUENCE</w:t>
      </w:r>
      <w:r w:rsidRPr="00B55E3E">
        <w:rPr>
          <w:rFonts w:eastAsia="MS Mincho"/>
        </w:rPr>
        <w:t xml:space="preserve"> {</w:t>
      </w:r>
    </w:p>
    <w:p w14:paraId="6241D8CF"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3275CF6" w14:textId="77777777" w:rsidR="00A8221D" w:rsidRPr="00B55E3E" w:rsidRDefault="00A8221D" w:rsidP="00A8221D">
      <w:pPr>
        <w:pStyle w:val="PL"/>
      </w:pPr>
      <w:r w:rsidRPr="00B55E3E">
        <w:t xml:space="preserve">    }                                                          </w:t>
      </w:r>
      <w:r w:rsidRPr="00B55E3E">
        <w:rPr>
          <w:color w:val="993366"/>
        </w:rPr>
        <w:t>OPTIONAL</w:t>
      </w:r>
      <w:r w:rsidRPr="00B55E3E">
        <w:t>,</w:t>
      </w:r>
    </w:p>
    <w:p w14:paraId="68260216" w14:textId="77777777" w:rsidR="00A8221D" w:rsidRPr="00B55E3E" w:rsidRDefault="00A8221D" w:rsidP="00A8221D">
      <w:pPr>
        <w:pStyle w:val="PL"/>
        <w:rPr>
          <w:rFonts w:eastAsia="MS Mincho"/>
        </w:rPr>
      </w:pPr>
      <w:r w:rsidRPr="00B55E3E">
        <w:t xml:space="preserve">    type1SP-Type2-Type2PS-r16              </w:t>
      </w:r>
      <w:r w:rsidRPr="00B55E3E">
        <w:rPr>
          <w:rFonts w:eastAsia="MS Mincho"/>
          <w:color w:val="993366"/>
        </w:rPr>
        <w:t>SEQUENCE</w:t>
      </w:r>
      <w:r w:rsidRPr="00B55E3E">
        <w:rPr>
          <w:rFonts w:eastAsia="MS Mincho"/>
        </w:rPr>
        <w:t xml:space="preserve"> {</w:t>
      </w:r>
    </w:p>
    <w:p w14:paraId="152AF317"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BBC7ED1" w14:textId="77777777" w:rsidR="00A8221D" w:rsidRPr="00B55E3E" w:rsidRDefault="00A8221D" w:rsidP="00A8221D">
      <w:pPr>
        <w:pStyle w:val="PL"/>
      </w:pPr>
      <w:r w:rsidRPr="00B55E3E">
        <w:t xml:space="preserve">    }                                                          </w:t>
      </w:r>
      <w:r w:rsidRPr="00B55E3E">
        <w:rPr>
          <w:color w:val="993366"/>
        </w:rPr>
        <w:t>OPTIONAL</w:t>
      </w:r>
      <w:r w:rsidRPr="00B55E3E">
        <w:t>,</w:t>
      </w:r>
    </w:p>
    <w:p w14:paraId="7959DA02" w14:textId="77777777" w:rsidR="00A8221D" w:rsidRPr="00B55E3E" w:rsidRDefault="00A8221D" w:rsidP="00A8221D">
      <w:pPr>
        <w:pStyle w:val="PL"/>
        <w:rPr>
          <w:rFonts w:eastAsia="MS Mincho"/>
        </w:rPr>
      </w:pPr>
      <w:r w:rsidRPr="00B55E3E">
        <w:t xml:space="preserve">    type1MP-Type2-null-r16                 </w:t>
      </w:r>
      <w:r w:rsidRPr="00B55E3E">
        <w:rPr>
          <w:rFonts w:eastAsia="MS Mincho"/>
          <w:color w:val="993366"/>
        </w:rPr>
        <w:t>SEQUENCE</w:t>
      </w:r>
      <w:r w:rsidRPr="00B55E3E">
        <w:rPr>
          <w:rFonts w:eastAsia="MS Mincho"/>
        </w:rPr>
        <w:t xml:space="preserve"> {</w:t>
      </w:r>
    </w:p>
    <w:p w14:paraId="070D86E0"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CFBF480" w14:textId="77777777" w:rsidR="00A8221D" w:rsidRPr="00B55E3E" w:rsidRDefault="00A8221D" w:rsidP="00A8221D">
      <w:pPr>
        <w:pStyle w:val="PL"/>
      </w:pPr>
      <w:r w:rsidRPr="00B55E3E">
        <w:t xml:space="preserve">    }                                                          </w:t>
      </w:r>
      <w:r w:rsidRPr="00B55E3E">
        <w:rPr>
          <w:color w:val="993366"/>
        </w:rPr>
        <w:t>OPTIONAL</w:t>
      </w:r>
      <w:r w:rsidRPr="00B55E3E">
        <w:t>,</w:t>
      </w:r>
    </w:p>
    <w:p w14:paraId="58DFA405" w14:textId="77777777" w:rsidR="00A8221D" w:rsidRPr="00B55E3E" w:rsidRDefault="00A8221D" w:rsidP="00A8221D">
      <w:pPr>
        <w:pStyle w:val="PL"/>
        <w:rPr>
          <w:rFonts w:eastAsia="MS Mincho"/>
        </w:rPr>
      </w:pPr>
      <w:r w:rsidRPr="00B55E3E">
        <w:t xml:space="preserve">    type1MP-Type2PS-null-r16               </w:t>
      </w:r>
      <w:r w:rsidRPr="00B55E3E">
        <w:rPr>
          <w:rFonts w:eastAsia="MS Mincho"/>
          <w:color w:val="993366"/>
        </w:rPr>
        <w:t>SEQUENCE</w:t>
      </w:r>
      <w:r w:rsidRPr="00B55E3E">
        <w:rPr>
          <w:rFonts w:eastAsia="MS Mincho"/>
        </w:rPr>
        <w:t xml:space="preserve"> {</w:t>
      </w:r>
    </w:p>
    <w:p w14:paraId="16A445A3"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7102E52" w14:textId="77777777" w:rsidR="00A8221D" w:rsidRPr="00B55E3E" w:rsidRDefault="00A8221D" w:rsidP="00A8221D">
      <w:pPr>
        <w:pStyle w:val="PL"/>
      </w:pPr>
      <w:r w:rsidRPr="00B55E3E">
        <w:t xml:space="preserve">    }                                                          </w:t>
      </w:r>
      <w:r w:rsidRPr="00B55E3E">
        <w:rPr>
          <w:color w:val="993366"/>
        </w:rPr>
        <w:t>OPTIONAL</w:t>
      </w:r>
      <w:r w:rsidRPr="00B55E3E">
        <w:t>,</w:t>
      </w:r>
    </w:p>
    <w:p w14:paraId="02CDCACC" w14:textId="77777777" w:rsidR="00A8221D" w:rsidRPr="00B55E3E" w:rsidRDefault="00A8221D" w:rsidP="00A8221D">
      <w:pPr>
        <w:pStyle w:val="PL"/>
        <w:rPr>
          <w:rFonts w:eastAsia="MS Mincho"/>
        </w:rPr>
      </w:pPr>
      <w:r w:rsidRPr="00B55E3E">
        <w:t xml:space="preserve">    type1MP-eType2R1-null-r16              </w:t>
      </w:r>
      <w:r w:rsidRPr="00B55E3E">
        <w:rPr>
          <w:rFonts w:eastAsia="MS Mincho"/>
          <w:color w:val="993366"/>
        </w:rPr>
        <w:t>SEQUENCE</w:t>
      </w:r>
      <w:r w:rsidRPr="00B55E3E">
        <w:rPr>
          <w:rFonts w:eastAsia="MS Mincho"/>
        </w:rPr>
        <w:t xml:space="preserve"> {</w:t>
      </w:r>
    </w:p>
    <w:p w14:paraId="2BE9A0C5"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CC962EF" w14:textId="77777777" w:rsidR="00A8221D" w:rsidRPr="00B55E3E" w:rsidRDefault="00A8221D" w:rsidP="00A8221D">
      <w:pPr>
        <w:pStyle w:val="PL"/>
      </w:pPr>
      <w:r w:rsidRPr="00B55E3E">
        <w:t xml:space="preserve">    }                                                          </w:t>
      </w:r>
      <w:r w:rsidRPr="00B55E3E">
        <w:rPr>
          <w:color w:val="993366"/>
        </w:rPr>
        <w:t>OPTIONAL</w:t>
      </w:r>
      <w:r w:rsidRPr="00B55E3E">
        <w:t>,</w:t>
      </w:r>
    </w:p>
    <w:p w14:paraId="14E5529A" w14:textId="77777777" w:rsidR="00A8221D" w:rsidRPr="00B55E3E" w:rsidRDefault="00A8221D" w:rsidP="00A8221D">
      <w:pPr>
        <w:pStyle w:val="PL"/>
        <w:rPr>
          <w:rFonts w:eastAsia="MS Mincho"/>
        </w:rPr>
      </w:pPr>
      <w:r w:rsidRPr="00B55E3E">
        <w:t xml:space="preserve">    type1MP-eType2R2-null-r16              </w:t>
      </w:r>
      <w:r w:rsidRPr="00B55E3E">
        <w:rPr>
          <w:rFonts w:eastAsia="MS Mincho"/>
          <w:color w:val="993366"/>
        </w:rPr>
        <w:t>SEQUENCE</w:t>
      </w:r>
      <w:r w:rsidRPr="00B55E3E">
        <w:rPr>
          <w:rFonts w:eastAsia="MS Mincho"/>
        </w:rPr>
        <w:t xml:space="preserve"> {</w:t>
      </w:r>
    </w:p>
    <w:p w14:paraId="3C9EA760"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D87E804" w14:textId="77777777" w:rsidR="00A8221D" w:rsidRPr="00B55E3E" w:rsidRDefault="00A8221D" w:rsidP="00A8221D">
      <w:pPr>
        <w:pStyle w:val="PL"/>
      </w:pPr>
      <w:r w:rsidRPr="00B55E3E">
        <w:t xml:space="preserve">    }                                                          </w:t>
      </w:r>
      <w:r w:rsidRPr="00B55E3E">
        <w:rPr>
          <w:color w:val="993366"/>
        </w:rPr>
        <w:t>OPTIONAL</w:t>
      </w:r>
      <w:r w:rsidRPr="00B55E3E">
        <w:t>,</w:t>
      </w:r>
    </w:p>
    <w:p w14:paraId="51DCA8A2" w14:textId="77777777" w:rsidR="00A8221D" w:rsidRPr="00B55E3E" w:rsidRDefault="00A8221D" w:rsidP="00A8221D">
      <w:pPr>
        <w:pStyle w:val="PL"/>
        <w:rPr>
          <w:rFonts w:eastAsia="MS Mincho"/>
        </w:rPr>
      </w:pPr>
      <w:r w:rsidRPr="00B55E3E">
        <w:t xml:space="preserve">    type1MP-eType2R1PS-null-r16            </w:t>
      </w:r>
      <w:r w:rsidRPr="00B55E3E">
        <w:rPr>
          <w:rFonts w:eastAsia="MS Mincho"/>
          <w:color w:val="993366"/>
        </w:rPr>
        <w:t>SEQUENCE</w:t>
      </w:r>
      <w:r w:rsidRPr="00B55E3E">
        <w:rPr>
          <w:rFonts w:eastAsia="MS Mincho"/>
        </w:rPr>
        <w:t xml:space="preserve"> {</w:t>
      </w:r>
    </w:p>
    <w:p w14:paraId="193E3E1F"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3E1FAFD" w14:textId="77777777" w:rsidR="00A8221D" w:rsidRPr="00B55E3E" w:rsidRDefault="00A8221D" w:rsidP="00A8221D">
      <w:pPr>
        <w:pStyle w:val="PL"/>
      </w:pPr>
      <w:r w:rsidRPr="00B55E3E">
        <w:t xml:space="preserve">    }                                                          </w:t>
      </w:r>
      <w:r w:rsidRPr="00B55E3E">
        <w:rPr>
          <w:color w:val="993366"/>
        </w:rPr>
        <w:t>OPTIONAL</w:t>
      </w:r>
      <w:r w:rsidRPr="00B55E3E">
        <w:t>,</w:t>
      </w:r>
    </w:p>
    <w:p w14:paraId="0F667994" w14:textId="77777777" w:rsidR="00A8221D" w:rsidRPr="00B55E3E" w:rsidRDefault="00A8221D" w:rsidP="00A8221D">
      <w:pPr>
        <w:pStyle w:val="PL"/>
        <w:rPr>
          <w:rFonts w:eastAsia="MS Mincho"/>
        </w:rPr>
      </w:pPr>
      <w:r w:rsidRPr="00B55E3E">
        <w:t xml:space="preserve">    type1MP-eType2R2PS-null-r16            </w:t>
      </w:r>
      <w:r w:rsidRPr="00B55E3E">
        <w:rPr>
          <w:rFonts w:eastAsia="MS Mincho"/>
          <w:color w:val="993366"/>
        </w:rPr>
        <w:t>SEQUENCE</w:t>
      </w:r>
      <w:r w:rsidRPr="00B55E3E">
        <w:rPr>
          <w:rFonts w:eastAsia="MS Mincho"/>
        </w:rPr>
        <w:t xml:space="preserve"> {</w:t>
      </w:r>
    </w:p>
    <w:p w14:paraId="6952E90C"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CC359BC" w14:textId="77777777" w:rsidR="00A8221D" w:rsidRPr="00B55E3E" w:rsidRDefault="00A8221D" w:rsidP="00A8221D">
      <w:pPr>
        <w:pStyle w:val="PL"/>
      </w:pPr>
      <w:r w:rsidRPr="00B55E3E">
        <w:t xml:space="preserve">    }                                                          </w:t>
      </w:r>
      <w:r w:rsidRPr="00B55E3E">
        <w:rPr>
          <w:color w:val="993366"/>
        </w:rPr>
        <w:t>OPTIONAL</w:t>
      </w:r>
      <w:r w:rsidRPr="00B55E3E">
        <w:t>,</w:t>
      </w:r>
    </w:p>
    <w:p w14:paraId="5D565C1C" w14:textId="77777777" w:rsidR="00A8221D" w:rsidRPr="00B55E3E" w:rsidRDefault="00A8221D" w:rsidP="00A8221D">
      <w:pPr>
        <w:pStyle w:val="PL"/>
        <w:rPr>
          <w:rFonts w:eastAsia="MS Mincho"/>
        </w:rPr>
      </w:pPr>
      <w:r w:rsidRPr="00B55E3E">
        <w:t xml:space="preserve">    type1MP-Type2-Type2PS-r16              </w:t>
      </w:r>
      <w:r w:rsidRPr="00B55E3E">
        <w:rPr>
          <w:rFonts w:eastAsia="MS Mincho"/>
          <w:color w:val="993366"/>
        </w:rPr>
        <w:t>SEQUENCE</w:t>
      </w:r>
      <w:r w:rsidRPr="00B55E3E">
        <w:rPr>
          <w:rFonts w:eastAsia="MS Mincho"/>
        </w:rPr>
        <w:t xml:space="preserve"> {</w:t>
      </w:r>
    </w:p>
    <w:p w14:paraId="55187DB4"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9B52EF" w14:textId="77777777" w:rsidR="00A8221D" w:rsidRPr="00B55E3E" w:rsidRDefault="00A8221D" w:rsidP="00A8221D">
      <w:pPr>
        <w:pStyle w:val="PL"/>
      </w:pPr>
      <w:r w:rsidRPr="00B55E3E">
        <w:t xml:space="preserve">    }                                                          </w:t>
      </w:r>
      <w:r w:rsidRPr="00B55E3E">
        <w:rPr>
          <w:color w:val="993366"/>
        </w:rPr>
        <w:t>OPTIONAL</w:t>
      </w:r>
    </w:p>
    <w:p w14:paraId="0CC96DEC" w14:textId="77777777" w:rsidR="00A8221D" w:rsidRPr="00B55E3E" w:rsidRDefault="00A8221D" w:rsidP="00A8221D">
      <w:pPr>
        <w:pStyle w:val="PL"/>
      </w:pPr>
      <w:r w:rsidRPr="00B55E3E">
        <w:t>}</w:t>
      </w:r>
    </w:p>
    <w:p w14:paraId="268ABB12" w14:textId="77777777" w:rsidR="00A8221D" w:rsidRPr="00B55E3E" w:rsidRDefault="00A8221D" w:rsidP="00A8221D">
      <w:pPr>
        <w:pStyle w:val="PL"/>
      </w:pPr>
    </w:p>
    <w:p w14:paraId="33376E31" w14:textId="77777777" w:rsidR="00A8221D" w:rsidRPr="00B55E3E" w:rsidRDefault="00A8221D" w:rsidP="00A8221D">
      <w:pPr>
        <w:pStyle w:val="PL"/>
      </w:pPr>
      <w:r w:rsidRPr="00B55E3E">
        <w:t xml:space="preserve">CodebookParametersfetype2-r17 ::= </w:t>
      </w:r>
      <w:r w:rsidRPr="00B55E3E">
        <w:rPr>
          <w:color w:val="993366"/>
        </w:rPr>
        <w:t>SEQUENCE</w:t>
      </w:r>
      <w:r w:rsidRPr="00B55E3E">
        <w:t xml:space="preserve"> {</w:t>
      </w:r>
    </w:p>
    <w:p w14:paraId="708B20AB" w14:textId="77777777" w:rsidR="00A8221D" w:rsidRPr="00B55E3E" w:rsidRDefault="00A8221D" w:rsidP="00A8221D">
      <w:pPr>
        <w:pStyle w:val="PL"/>
        <w:rPr>
          <w:color w:val="808080"/>
        </w:rPr>
      </w:pPr>
      <w:r w:rsidRPr="00B55E3E">
        <w:t xml:space="preserve">    </w:t>
      </w:r>
      <w:r w:rsidRPr="00B55E3E">
        <w:rPr>
          <w:color w:val="808080"/>
        </w:rPr>
        <w:t>-- R1 23-9-1  Basic Features of Further Enhanced Port-Selection Type II Codebook (FeType-II)</w:t>
      </w:r>
    </w:p>
    <w:p w14:paraId="24713C47" w14:textId="77777777" w:rsidR="00A8221D" w:rsidRPr="00B55E3E" w:rsidRDefault="00A8221D" w:rsidP="00A8221D">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2248E2" w14:textId="77777777" w:rsidR="00A8221D" w:rsidRPr="00B55E3E" w:rsidRDefault="00A8221D" w:rsidP="00A8221D">
      <w:pPr>
        <w:pStyle w:val="PL"/>
        <w:rPr>
          <w:color w:val="808080"/>
        </w:rPr>
      </w:pPr>
      <w:r w:rsidRPr="00B55E3E">
        <w:t xml:space="preserve">    </w:t>
      </w:r>
      <w:r w:rsidRPr="00B55E3E">
        <w:rPr>
          <w:color w:val="808080"/>
        </w:rPr>
        <w:t>-- R1 23-9-2  Support of M=2 and R=1 for FeType-II</w:t>
      </w:r>
    </w:p>
    <w:p w14:paraId="6952DED1" w14:textId="77777777" w:rsidR="00A8221D" w:rsidRPr="00B55E3E" w:rsidRDefault="00A8221D" w:rsidP="00A8221D">
      <w:pPr>
        <w:pStyle w:val="PL"/>
      </w:pPr>
      <w:r w:rsidRPr="00B55E3E">
        <w:t xml:space="preserve">    fetype2Rank1-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2B3AD42A" w14:textId="77777777" w:rsidR="00A8221D" w:rsidRPr="00B55E3E" w:rsidRDefault="00A8221D" w:rsidP="00A8221D">
      <w:pPr>
        <w:pStyle w:val="PL"/>
      </w:pPr>
      <w:r w:rsidRPr="00B55E3E">
        <w:t xml:space="preserve">                                                       </w:t>
      </w:r>
      <w:r w:rsidRPr="00B55E3E">
        <w:rPr>
          <w:color w:val="993366"/>
        </w:rPr>
        <w:t>OPTIONAL</w:t>
      </w:r>
      <w:r w:rsidRPr="00B55E3E">
        <w:t>,</w:t>
      </w:r>
    </w:p>
    <w:p w14:paraId="0AEA19BD" w14:textId="77777777" w:rsidR="00A8221D" w:rsidRPr="00B55E3E" w:rsidRDefault="00A8221D" w:rsidP="00A8221D">
      <w:pPr>
        <w:pStyle w:val="PL"/>
        <w:rPr>
          <w:color w:val="808080"/>
        </w:rPr>
      </w:pPr>
      <w:r w:rsidRPr="00B55E3E">
        <w:t xml:space="preserve">    </w:t>
      </w:r>
      <w:r w:rsidRPr="00B55E3E">
        <w:rPr>
          <w:color w:val="808080"/>
        </w:rPr>
        <w:t>-- R1 23-9-4  Support of R = 2 for FeType-II</w:t>
      </w:r>
    </w:p>
    <w:p w14:paraId="51EA3044" w14:textId="77777777" w:rsidR="00A8221D" w:rsidRPr="00B55E3E" w:rsidRDefault="00A8221D" w:rsidP="00A8221D">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204A7AEB" w14:textId="77777777" w:rsidR="00A8221D" w:rsidRPr="00B55E3E" w:rsidRDefault="00A8221D" w:rsidP="00A8221D">
      <w:pPr>
        <w:pStyle w:val="PL"/>
      </w:pPr>
      <w:r w:rsidRPr="00B55E3E">
        <w:t xml:space="preserve">                                                       </w:t>
      </w:r>
      <w:r w:rsidRPr="00B55E3E">
        <w:rPr>
          <w:color w:val="993366"/>
        </w:rPr>
        <w:t>OPTIONAL</w:t>
      </w:r>
      <w:r w:rsidRPr="00B55E3E">
        <w:t>,</w:t>
      </w:r>
    </w:p>
    <w:p w14:paraId="645A5785" w14:textId="77777777" w:rsidR="00A8221D" w:rsidRPr="00B55E3E" w:rsidRDefault="00A8221D" w:rsidP="00A8221D">
      <w:pPr>
        <w:pStyle w:val="PL"/>
        <w:rPr>
          <w:color w:val="808080"/>
        </w:rPr>
      </w:pPr>
      <w:r w:rsidRPr="00B55E3E">
        <w:t xml:space="preserve">    </w:t>
      </w:r>
      <w:r w:rsidRPr="00B55E3E">
        <w:rPr>
          <w:color w:val="808080"/>
        </w:rPr>
        <w:t>-- R1 23-9-3  Support of rank 3, 4 for FeType-II</w:t>
      </w:r>
    </w:p>
    <w:p w14:paraId="78DC7476" w14:textId="77777777" w:rsidR="00A8221D" w:rsidRPr="00B55E3E" w:rsidRDefault="00A8221D" w:rsidP="00A8221D">
      <w:pPr>
        <w:pStyle w:val="PL"/>
      </w:pPr>
      <w:r w:rsidRPr="00B55E3E">
        <w:lastRenderedPageBreak/>
        <w:t xml:space="preserve">    fetype2Rank3Rank4-r17   </w:t>
      </w:r>
      <w:r w:rsidRPr="00B55E3E">
        <w:rPr>
          <w:color w:val="993366"/>
        </w:rPr>
        <w:t>ENUMERATED</w:t>
      </w:r>
      <w:r w:rsidRPr="00B55E3E">
        <w:t xml:space="preserve"> {supported}     </w:t>
      </w:r>
      <w:r w:rsidRPr="00B55E3E">
        <w:rPr>
          <w:color w:val="993366"/>
        </w:rPr>
        <w:t>OPTIONAL</w:t>
      </w:r>
    </w:p>
    <w:p w14:paraId="3C6CC954" w14:textId="77777777" w:rsidR="00A8221D" w:rsidRPr="00B55E3E" w:rsidRDefault="00A8221D" w:rsidP="00A8221D">
      <w:pPr>
        <w:pStyle w:val="PL"/>
      </w:pPr>
      <w:r w:rsidRPr="00B55E3E">
        <w:t>}</w:t>
      </w:r>
    </w:p>
    <w:p w14:paraId="34747C19" w14:textId="77777777" w:rsidR="00A8221D" w:rsidRPr="00B55E3E" w:rsidRDefault="00A8221D" w:rsidP="00A8221D">
      <w:pPr>
        <w:pStyle w:val="PL"/>
      </w:pPr>
    </w:p>
    <w:p w14:paraId="73C9AA17" w14:textId="77777777" w:rsidR="00A8221D" w:rsidRPr="00B55E3E" w:rsidRDefault="00A8221D" w:rsidP="00A8221D">
      <w:pPr>
        <w:pStyle w:val="PL"/>
      </w:pPr>
      <w:r w:rsidRPr="00B55E3E">
        <w:t xml:space="preserve">CodebookComboParameterMixedType-r17 ::= </w:t>
      </w:r>
      <w:r w:rsidRPr="00B55E3E">
        <w:rPr>
          <w:color w:val="993366"/>
        </w:rPr>
        <w:t>SEQUENCE</w:t>
      </w:r>
      <w:r w:rsidRPr="00B55E3E">
        <w:t xml:space="preserve"> {</w:t>
      </w:r>
    </w:p>
    <w:p w14:paraId="1A8F1A7C" w14:textId="77777777" w:rsidR="00A8221D" w:rsidRPr="00B55E3E" w:rsidRDefault="00A8221D" w:rsidP="00A8221D">
      <w:pPr>
        <w:pStyle w:val="PL"/>
        <w:rPr>
          <w:color w:val="808080"/>
        </w:rPr>
      </w:pPr>
      <w:r w:rsidRPr="00B55E3E">
        <w:t xml:space="preserve">    </w:t>
      </w:r>
      <w:r w:rsidRPr="00B55E3E">
        <w:rPr>
          <w:color w:val="808080"/>
        </w:rPr>
        <w:t>-- R1 23-9-5 Active CSI-RS resources and ports for mixed codebook types in any slot</w:t>
      </w:r>
    </w:p>
    <w:p w14:paraId="7EF7D0B3" w14:textId="77777777" w:rsidR="00A8221D" w:rsidRPr="00B55E3E" w:rsidRDefault="00A8221D" w:rsidP="00A8221D">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40E5213" w14:textId="77777777" w:rsidR="00A8221D" w:rsidRPr="00B55E3E" w:rsidRDefault="00A8221D" w:rsidP="00A8221D">
      <w:pPr>
        <w:pStyle w:val="PL"/>
      </w:pPr>
      <w:r w:rsidRPr="00B55E3E">
        <w:t xml:space="preserve">                                                               </w:t>
      </w:r>
      <w:r w:rsidRPr="00B55E3E">
        <w:rPr>
          <w:color w:val="993366"/>
        </w:rPr>
        <w:t>OPTIONAL</w:t>
      </w:r>
      <w:r w:rsidRPr="00B55E3E">
        <w:t>,</w:t>
      </w:r>
    </w:p>
    <w:p w14:paraId="346F5DDF" w14:textId="77777777" w:rsidR="00A8221D" w:rsidRPr="00B55E3E" w:rsidRDefault="00A8221D" w:rsidP="00A8221D">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F710BFB" w14:textId="77777777" w:rsidR="00A8221D" w:rsidRPr="00B55E3E" w:rsidRDefault="00A8221D" w:rsidP="00A8221D">
      <w:pPr>
        <w:pStyle w:val="PL"/>
      </w:pPr>
      <w:r w:rsidRPr="00B55E3E">
        <w:t xml:space="preserve">                                                               </w:t>
      </w:r>
      <w:r w:rsidRPr="00B55E3E">
        <w:rPr>
          <w:color w:val="993366"/>
        </w:rPr>
        <w:t>OPTIONAL</w:t>
      </w:r>
      <w:r w:rsidRPr="00B55E3E">
        <w:t>,</w:t>
      </w:r>
    </w:p>
    <w:p w14:paraId="1EE5591A" w14:textId="77777777" w:rsidR="00A8221D" w:rsidRPr="00B55E3E" w:rsidRDefault="00A8221D" w:rsidP="00A8221D">
      <w:pPr>
        <w:pStyle w:val="PL"/>
      </w:pPr>
      <w:r w:rsidRPr="00B55E3E">
        <w:t xml:space="preserve">    type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F9807C5" w14:textId="77777777" w:rsidR="00A8221D" w:rsidRPr="00B55E3E" w:rsidRDefault="00A8221D" w:rsidP="00A8221D">
      <w:pPr>
        <w:pStyle w:val="PL"/>
      </w:pPr>
      <w:r w:rsidRPr="00B55E3E">
        <w:t xml:space="preserve">                                                               </w:t>
      </w:r>
      <w:r w:rsidRPr="00B55E3E">
        <w:rPr>
          <w:color w:val="993366"/>
        </w:rPr>
        <w:t>OPTIONAL</w:t>
      </w:r>
      <w:r w:rsidRPr="00B55E3E">
        <w:t>,</w:t>
      </w:r>
    </w:p>
    <w:p w14:paraId="666EFBC9" w14:textId="77777777" w:rsidR="00A8221D" w:rsidRPr="00B55E3E" w:rsidRDefault="00A8221D" w:rsidP="00A8221D">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ABE4B73" w14:textId="77777777" w:rsidR="00A8221D" w:rsidRPr="00B55E3E" w:rsidRDefault="00A8221D" w:rsidP="00A8221D">
      <w:pPr>
        <w:pStyle w:val="PL"/>
      </w:pPr>
      <w:r w:rsidRPr="00B55E3E">
        <w:t xml:space="preserve">                                                               </w:t>
      </w:r>
      <w:r w:rsidRPr="00B55E3E">
        <w:rPr>
          <w:color w:val="993366"/>
        </w:rPr>
        <w:t>OPTIONAL</w:t>
      </w:r>
      <w:r w:rsidRPr="00B55E3E">
        <w:t>,</w:t>
      </w:r>
    </w:p>
    <w:p w14:paraId="0161572B" w14:textId="77777777" w:rsidR="00A8221D" w:rsidRPr="00B55E3E" w:rsidRDefault="00A8221D" w:rsidP="00A8221D">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E59BEAD" w14:textId="77777777" w:rsidR="00A8221D" w:rsidRPr="00B55E3E" w:rsidRDefault="00A8221D" w:rsidP="00A8221D">
      <w:pPr>
        <w:pStyle w:val="PL"/>
      </w:pPr>
      <w:r w:rsidRPr="00B55E3E">
        <w:t xml:space="preserve">                                                               </w:t>
      </w:r>
      <w:r w:rsidRPr="00B55E3E">
        <w:rPr>
          <w:color w:val="993366"/>
        </w:rPr>
        <w:t>OPTIONAL</w:t>
      </w:r>
      <w:r w:rsidRPr="00B55E3E">
        <w:t>,</w:t>
      </w:r>
    </w:p>
    <w:p w14:paraId="23F4B337" w14:textId="77777777" w:rsidR="00A8221D" w:rsidRPr="00B55E3E" w:rsidRDefault="00A8221D" w:rsidP="00A8221D">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D8C0514" w14:textId="77777777" w:rsidR="00A8221D" w:rsidRPr="00B55E3E" w:rsidRDefault="00A8221D" w:rsidP="00A8221D">
      <w:pPr>
        <w:pStyle w:val="PL"/>
      </w:pPr>
      <w:r w:rsidRPr="00B55E3E">
        <w:t xml:space="preserve">                                                               </w:t>
      </w:r>
      <w:r w:rsidRPr="00B55E3E">
        <w:rPr>
          <w:color w:val="993366"/>
        </w:rPr>
        <w:t>OPTIONAL</w:t>
      </w:r>
      <w:r w:rsidRPr="00B55E3E">
        <w:t>,</w:t>
      </w:r>
    </w:p>
    <w:p w14:paraId="7FABCC61" w14:textId="77777777" w:rsidR="00A8221D" w:rsidRPr="00B55E3E" w:rsidRDefault="00A8221D" w:rsidP="00A8221D">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CCB46C" w14:textId="77777777" w:rsidR="00A8221D" w:rsidRPr="00B55E3E" w:rsidRDefault="00A8221D" w:rsidP="00A8221D">
      <w:pPr>
        <w:pStyle w:val="PL"/>
      </w:pPr>
      <w:r w:rsidRPr="00B55E3E">
        <w:t xml:space="preserve">                                                               </w:t>
      </w:r>
      <w:r w:rsidRPr="00B55E3E">
        <w:rPr>
          <w:color w:val="993366"/>
        </w:rPr>
        <w:t>OPTIONAL</w:t>
      </w:r>
      <w:r w:rsidRPr="00B55E3E">
        <w:t>,</w:t>
      </w:r>
    </w:p>
    <w:p w14:paraId="543297EE" w14:textId="77777777" w:rsidR="00A8221D" w:rsidRPr="00B55E3E" w:rsidRDefault="00A8221D" w:rsidP="00A8221D">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3FB79AD" w14:textId="77777777" w:rsidR="00A8221D" w:rsidRPr="00B55E3E" w:rsidRDefault="00A8221D" w:rsidP="00A8221D">
      <w:pPr>
        <w:pStyle w:val="PL"/>
      </w:pPr>
      <w:r w:rsidRPr="00B55E3E">
        <w:t xml:space="preserve">                                                               </w:t>
      </w:r>
      <w:r w:rsidRPr="00B55E3E">
        <w:rPr>
          <w:color w:val="993366"/>
        </w:rPr>
        <w:t>OPTIONAL</w:t>
      </w:r>
      <w:r w:rsidRPr="00B55E3E">
        <w:t>,</w:t>
      </w:r>
    </w:p>
    <w:p w14:paraId="5177B11F" w14:textId="77777777" w:rsidR="00A8221D" w:rsidRPr="00B55E3E" w:rsidRDefault="00A8221D" w:rsidP="00A8221D">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7D2D2D7" w14:textId="77777777" w:rsidR="00A8221D" w:rsidRPr="00B55E3E" w:rsidRDefault="00A8221D" w:rsidP="00A8221D">
      <w:pPr>
        <w:pStyle w:val="PL"/>
      </w:pPr>
      <w:r w:rsidRPr="00B55E3E">
        <w:t xml:space="preserve">                                                               </w:t>
      </w:r>
      <w:r w:rsidRPr="00B55E3E">
        <w:rPr>
          <w:color w:val="993366"/>
        </w:rPr>
        <w:t>OPTIONAL</w:t>
      </w:r>
      <w:r w:rsidRPr="00B55E3E">
        <w:t>,</w:t>
      </w:r>
    </w:p>
    <w:p w14:paraId="6DEF877A" w14:textId="77777777" w:rsidR="00A8221D" w:rsidRPr="00B55E3E" w:rsidRDefault="00A8221D" w:rsidP="00A8221D">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92D3973" w14:textId="77777777" w:rsidR="00A8221D" w:rsidRPr="00B55E3E" w:rsidRDefault="00A8221D" w:rsidP="00A8221D">
      <w:pPr>
        <w:pStyle w:val="PL"/>
      </w:pPr>
      <w:r w:rsidRPr="00B55E3E">
        <w:t xml:space="preserve">                                                               </w:t>
      </w:r>
      <w:r w:rsidRPr="00B55E3E">
        <w:rPr>
          <w:color w:val="993366"/>
        </w:rPr>
        <w:t>OPTIONAL</w:t>
      </w:r>
      <w:r w:rsidRPr="00B55E3E">
        <w:t>,</w:t>
      </w:r>
    </w:p>
    <w:p w14:paraId="7701BA6E" w14:textId="77777777" w:rsidR="00A8221D" w:rsidRPr="00B55E3E" w:rsidRDefault="00A8221D" w:rsidP="00A8221D">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59FD02" w14:textId="77777777" w:rsidR="00A8221D" w:rsidRPr="00B55E3E" w:rsidRDefault="00A8221D" w:rsidP="00A8221D">
      <w:pPr>
        <w:pStyle w:val="PL"/>
      </w:pPr>
      <w:r w:rsidRPr="00B55E3E">
        <w:t xml:space="preserve">                                                               </w:t>
      </w:r>
      <w:r w:rsidRPr="00B55E3E">
        <w:rPr>
          <w:color w:val="993366"/>
        </w:rPr>
        <w:t>OPTIONAL</w:t>
      </w:r>
      <w:r w:rsidRPr="00B55E3E">
        <w:t>,</w:t>
      </w:r>
    </w:p>
    <w:p w14:paraId="4F4BF0B2" w14:textId="77777777" w:rsidR="00A8221D" w:rsidRPr="00B55E3E" w:rsidRDefault="00A8221D" w:rsidP="00A8221D">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F5DB4A2" w14:textId="77777777" w:rsidR="00A8221D" w:rsidRPr="00B55E3E" w:rsidRDefault="00A8221D" w:rsidP="00A8221D">
      <w:pPr>
        <w:pStyle w:val="PL"/>
      </w:pPr>
      <w:r w:rsidRPr="00B55E3E">
        <w:t xml:space="preserve">                                                               </w:t>
      </w:r>
      <w:r w:rsidRPr="00B55E3E">
        <w:rPr>
          <w:color w:val="993366"/>
        </w:rPr>
        <w:t>OPTIONAL</w:t>
      </w:r>
      <w:r w:rsidRPr="00B55E3E">
        <w:t>,</w:t>
      </w:r>
    </w:p>
    <w:p w14:paraId="38E767C5" w14:textId="77777777" w:rsidR="00A8221D" w:rsidRPr="00B55E3E" w:rsidRDefault="00A8221D" w:rsidP="00A8221D">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084BDE5" w14:textId="77777777" w:rsidR="00A8221D" w:rsidRPr="00B55E3E" w:rsidRDefault="00A8221D" w:rsidP="00A8221D">
      <w:pPr>
        <w:pStyle w:val="PL"/>
      </w:pPr>
      <w:r w:rsidRPr="00B55E3E">
        <w:t xml:space="preserve">                                                               </w:t>
      </w:r>
      <w:r w:rsidRPr="00B55E3E">
        <w:rPr>
          <w:color w:val="993366"/>
        </w:rPr>
        <w:t>OPTIONAL</w:t>
      </w:r>
      <w:r w:rsidRPr="00B55E3E">
        <w:t>,</w:t>
      </w:r>
    </w:p>
    <w:p w14:paraId="1F75BF0E" w14:textId="77777777" w:rsidR="00A8221D" w:rsidRPr="00B55E3E" w:rsidRDefault="00A8221D" w:rsidP="00A8221D">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32F2CCB" w14:textId="77777777" w:rsidR="00A8221D" w:rsidRPr="00B55E3E" w:rsidRDefault="00A8221D" w:rsidP="00A8221D">
      <w:pPr>
        <w:pStyle w:val="PL"/>
      </w:pPr>
      <w:r w:rsidRPr="00B55E3E">
        <w:t xml:space="preserve">                                                               </w:t>
      </w:r>
      <w:r w:rsidRPr="00B55E3E">
        <w:rPr>
          <w:color w:val="993366"/>
        </w:rPr>
        <w:t>OPTIONAL</w:t>
      </w:r>
    </w:p>
    <w:p w14:paraId="43D61DC5" w14:textId="77777777" w:rsidR="00A8221D" w:rsidRPr="00B55E3E" w:rsidRDefault="00A8221D" w:rsidP="00A8221D">
      <w:pPr>
        <w:pStyle w:val="PL"/>
      </w:pPr>
      <w:r w:rsidRPr="00B55E3E">
        <w:t>}</w:t>
      </w:r>
    </w:p>
    <w:p w14:paraId="0840E6FD" w14:textId="77777777" w:rsidR="00A8221D" w:rsidRPr="00B55E3E" w:rsidRDefault="00A8221D" w:rsidP="00A8221D">
      <w:pPr>
        <w:pStyle w:val="PL"/>
      </w:pPr>
    </w:p>
    <w:p w14:paraId="3CEA28EA" w14:textId="77777777" w:rsidR="00A8221D" w:rsidRPr="00B55E3E" w:rsidRDefault="00A8221D" w:rsidP="00A8221D">
      <w:pPr>
        <w:pStyle w:val="PL"/>
      </w:pPr>
      <w:r w:rsidRPr="00B55E3E">
        <w:t xml:space="preserve">CodebookComboParameterMultiTRP-r17::= </w:t>
      </w:r>
      <w:r w:rsidRPr="00B55E3E">
        <w:rPr>
          <w:color w:val="993366"/>
        </w:rPr>
        <w:t>SEQUENCE</w:t>
      </w:r>
      <w:r w:rsidRPr="00B55E3E">
        <w:t xml:space="preserve"> {</w:t>
      </w:r>
    </w:p>
    <w:p w14:paraId="7E306AE7" w14:textId="77777777" w:rsidR="00A8221D" w:rsidRPr="00B55E3E" w:rsidRDefault="00A8221D" w:rsidP="00A8221D">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2820E37" w14:textId="77777777" w:rsidR="00A8221D" w:rsidRPr="00B55E3E" w:rsidRDefault="00A8221D" w:rsidP="00A8221D">
      <w:pPr>
        <w:pStyle w:val="PL"/>
        <w:rPr>
          <w:color w:val="808080"/>
        </w:rPr>
      </w:pPr>
      <w:r w:rsidRPr="00B55E3E">
        <w:t xml:space="preserve">    </w:t>
      </w:r>
      <w:r w:rsidRPr="00B55E3E">
        <w:rPr>
          <w:color w:val="808080"/>
        </w:rPr>
        <w:t>--  {Codebook 2, Codebook 3} =(NULL, NULL}</w:t>
      </w:r>
    </w:p>
    <w:p w14:paraId="726815D7" w14:textId="77777777" w:rsidR="00A8221D" w:rsidRPr="00B55E3E" w:rsidRDefault="00A8221D" w:rsidP="00A8221D">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E1ACC59" w14:textId="77777777" w:rsidR="00A8221D" w:rsidRPr="00B55E3E" w:rsidRDefault="00A8221D" w:rsidP="00A8221D">
      <w:pPr>
        <w:pStyle w:val="PL"/>
      </w:pPr>
      <w:r w:rsidRPr="00B55E3E">
        <w:t xml:space="preserve">                                                               </w:t>
      </w:r>
      <w:r w:rsidRPr="00B55E3E">
        <w:rPr>
          <w:color w:val="993366"/>
        </w:rPr>
        <w:t>OPTIONAL</w:t>
      </w:r>
      <w:r w:rsidRPr="00B55E3E">
        <w:t>,</w:t>
      </w:r>
    </w:p>
    <w:p w14:paraId="051E33E6" w14:textId="77777777" w:rsidR="00A8221D" w:rsidRPr="00B55E3E" w:rsidRDefault="00A8221D" w:rsidP="00A8221D">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9AF8E" w14:textId="77777777" w:rsidR="00A8221D" w:rsidRPr="00B55E3E" w:rsidRDefault="00A8221D" w:rsidP="00A8221D">
      <w:pPr>
        <w:pStyle w:val="PL"/>
      </w:pPr>
      <w:r w:rsidRPr="00B55E3E">
        <w:t xml:space="preserve">                                                               </w:t>
      </w:r>
      <w:r w:rsidRPr="00B55E3E">
        <w:rPr>
          <w:color w:val="993366"/>
        </w:rPr>
        <w:t>OPTIONAL</w:t>
      </w:r>
      <w:r w:rsidRPr="00B55E3E">
        <w:t>,</w:t>
      </w:r>
    </w:p>
    <w:p w14:paraId="5890D2D8" w14:textId="77777777" w:rsidR="00A8221D" w:rsidRPr="00B55E3E" w:rsidRDefault="00A8221D" w:rsidP="00A8221D">
      <w:pPr>
        <w:pStyle w:val="PL"/>
        <w:rPr>
          <w:color w:val="808080"/>
        </w:rPr>
      </w:pPr>
      <w:r w:rsidRPr="00B55E3E">
        <w:t xml:space="preserve">    </w:t>
      </w:r>
      <w:r w:rsidRPr="00B55E3E">
        <w:rPr>
          <w:color w:val="808080"/>
        </w:rPr>
        <w:t>--    {Codebook 2, Codebook 3} = {( {"Rel 16 combinations in FG 16-8"}</w:t>
      </w:r>
    </w:p>
    <w:p w14:paraId="46F596D7" w14:textId="77777777" w:rsidR="00A8221D" w:rsidRPr="00B55E3E" w:rsidRDefault="00A8221D" w:rsidP="00A8221D">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6A87EEF" w14:textId="77777777" w:rsidR="00A8221D" w:rsidRPr="00B55E3E" w:rsidRDefault="00A8221D" w:rsidP="00A8221D">
      <w:pPr>
        <w:pStyle w:val="PL"/>
      </w:pPr>
      <w:r w:rsidRPr="00B55E3E">
        <w:t xml:space="preserve">                                                               </w:t>
      </w:r>
      <w:r w:rsidRPr="00B55E3E">
        <w:rPr>
          <w:color w:val="993366"/>
        </w:rPr>
        <w:t>OPTIONAL</w:t>
      </w:r>
      <w:r w:rsidRPr="00B55E3E">
        <w:t>,</w:t>
      </w:r>
    </w:p>
    <w:p w14:paraId="191A85F2" w14:textId="77777777" w:rsidR="00A8221D" w:rsidRPr="00B55E3E" w:rsidRDefault="00A8221D" w:rsidP="00A8221D">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99156B4" w14:textId="77777777" w:rsidR="00A8221D" w:rsidRPr="00B55E3E" w:rsidRDefault="00A8221D" w:rsidP="00A8221D">
      <w:pPr>
        <w:pStyle w:val="PL"/>
      </w:pPr>
      <w:r w:rsidRPr="00B55E3E">
        <w:t xml:space="preserve">                                                               </w:t>
      </w:r>
      <w:r w:rsidRPr="00B55E3E">
        <w:rPr>
          <w:color w:val="993366"/>
        </w:rPr>
        <w:t>OPTIONAL</w:t>
      </w:r>
      <w:r w:rsidRPr="00B55E3E">
        <w:t>,</w:t>
      </w:r>
    </w:p>
    <w:p w14:paraId="47B7FD4C" w14:textId="77777777" w:rsidR="00A8221D" w:rsidRPr="00B55E3E" w:rsidRDefault="00A8221D" w:rsidP="00A8221D">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87D3881" w14:textId="77777777" w:rsidR="00A8221D" w:rsidRPr="00B55E3E" w:rsidRDefault="00A8221D" w:rsidP="00A8221D">
      <w:pPr>
        <w:pStyle w:val="PL"/>
      </w:pPr>
      <w:r w:rsidRPr="00B55E3E">
        <w:t xml:space="preserve">                                                               </w:t>
      </w:r>
      <w:r w:rsidRPr="00B55E3E">
        <w:rPr>
          <w:color w:val="993366"/>
        </w:rPr>
        <w:t>OPTIONAL</w:t>
      </w:r>
      <w:r w:rsidRPr="00B55E3E">
        <w:t>,</w:t>
      </w:r>
    </w:p>
    <w:p w14:paraId="76ED9C47" w14:textId="77777777" w:rsidR="00A8221D" w:rsidRPr="00B55E3E" w:rsidRDefault="00A8221D" w:rsidP="00A8221D">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49153E5" w14:textId="77777777" w:rsidR="00A8221D" w:rsidRPr="00B55E3E" w:rsidRDefault="00A8221D" w:rsidP="00A8221D">
      <w:pPr>
        <w:pStyle w:val="PL"/>
      </w:pPr>
      <w:r w:rsidRPr="00B55E3E">
        <w:t xml:space="preserve">                                                               </w:t>
      </w:r>
      <w:r w:rsidRPr="00B55E3E">
        <w:rPr>
          <w:color w:val="993366"/>
        </w:rPr>
        <w:t>OPTIONAL</w:t>
      </w:r>
      <w:r w:rsidRPr="00B55E3E">
        <w:t>,</w:t>
      </w:r>
    </w:p>
    <w:p w14:paraId="264C34A9" w14:textId="77777777" w:rsidR="00A8221D" w:rsidRPr="00B55E3E" w:rsidRDefault="00A8221D" w:rsidP="00A8221D">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48D0146" w14:textId="77777777" w:rsidR="00A8221D" w:rsidRPr="00B55E3E" w:rsidRDefault="00A8221D" w:rsidP="00A8221D">
      <w:pPr>
        <w:pStyle w:val="PL"/>
      </w:pPr>
      <w:r w:rsidRPr="00B55E3E">
        <w:lastRenderedPageBreak/>
        <w:t xml:space="preserve">                                                               </w:t>
      </w:r>
      <w:r w:rsidRPr="00B55E3E">
        <w:rPr>
          <w:color w:val="993366"/>
        </w:rPr>
        <w:t>OPTIONAL</w:t>
      </w:r>
      <w:r w:rsidRPr="00B55E3E">
        <w:t>,</w:t>
      </w:r>
    </w:p>
    <w:p w14:paraId="4076B804" w14:textId="77777777" w:rsidR="00A8221D" w:rsidRPr="00B55E3E" w:rsidRDefault="00A8221D" w:rsidP="00A8221D">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57E4646" w14:textId="77777777" w:rsidR="00A8221D" w:rsidRPr="00B55E3E" w:rsidRDefault="00A8221D" w:rsidP="00A8221D">
      <w:pPr>
        <w:pStyle w:val="PL"/>
      </w:pPr>
      <w:r w:rsidRPr="00B55E3E">
        <w:t xml:space="preserve">                                                               </w:t>
      </w:r>
      <w:r w:rsidRPr="00B55E3E">
        <w:rPr>
          <w:color w:val="993366"/>
        </w:rPr>
        <w:t>OPTIONAL</w:t>
      </w:r>
      <w:r w:rsidRPr="00B55E3E">
        <w:t>,</w:t>
      </w:r>
    </w:p>
    <w:p w14:paraId="785AB694" w14:textId="77777777" w:rsidR="00A8221D" w:rsidRPr="00B55E3E" w:rsidRDefault="00A8221D" w:rsidP="00A8221D">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B1B5316" w14:textId="77777777" w:rsidR="00A8221D" w:rsidRPr="00B55E3E" w:rsidRDefault="00A8221D" w:rsidP="00A8221D">
      <w:pPr>
        <w:pStyle w:val="PL"/>
      </w:pPr>
      <w:r w:rsidRPr="00B55E3E">
        <w:t xml:space="preserve">                                                               </w:t>
      </w:r>
      <w:r w:rsidRPr="00B55E3E">
        <w:rPr>
          <w:color w:val="993366"/>
        </w:rPr>
        <w:t>OPTIONAL</w:t>
      </w:r>
      <w:r w:rsidRPr="00B55E3E">
        <w:t>,</w:t>
      </w:r>
    </w:p>
    <w:p w14:paraId="724F4EA0" w14:textId="77777777" w:rsidR="00A8221D" w:rsidRPr="00B55E3E" w:rsidRDefault="00A8221D" w:rsidP="00A8221D">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78855F2" w14:textId="77777777" w:rsidR="00A8221D" w:rsidRPr="00B55E3E" w:rsidRDefault="00A8221D" w:rsidP="00A8221D">
      <w:pPr>
        <w:pStyle w:val="PL"/>
      </w:pPr>
      <w:r w:rsidRPr="00B55E3E">
        <w:t xml:space="preserve">                                                               </w:t>
      </w:r>
      <w:r w:rsidRPr="00B55E3E">
        <w:rPr>
          <w:color w:val="993366"/>
        </w:rPr>
        <w:t>OPTIONAL</w:t>
      </w:r>
      <w:r w:rsidRPr="00B55E3E">
        <w:t>,</w:t>
      </w:r>
    </w:p>
    <w:p w14:paraId="74560EA3" w14:textId="77777777" w:rsidR="00A8221D" w:rsidRPr="00B55E3E" w:rsidRDefault="00A8221D" w:rsidP="00A8221D">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47C685F" w14:textId="77777777" w:rsidR="00A8221D" w:rsidRPr="00B55E3E" w:rsidRDefault="00A8221D" w:rsidP="00A8221D">
      <w:pPr>
        <w:pStyle w:val="PL"/>
      </w:pPr>
      <w:r w:rsidRPr="00B55E3E">
        <w:t xml:space="preserve">                                                               </w:t>
      </w:r>
      <w:r w:rsidRPr="00B55E3E">
        <w:rPr>
          <w:color w:val="993366"/>
        </w:rPr>
        <w:t>OPTIONAL</w:t>
      </w:r>
      <w:r w:rsidRPr="00B55E3E">
        <w:t>,</w:t>
      </w:r>
    </w:p>
    <w:p w14:paraId="53BCC061" w14:textId="77777777" w:rsidR="00A8221D" w:rsidRPr="00B55E3E" w:rsidRDefault="00A8221D" w:rsidP="00A8221D">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B2D281A" w14:textId="77777777" w:rsidR="00A8221D" w:rsidRPr="00B55E3E" w:rsidRDefault="00A8221D" w:rsidP="00A8221D">
      <w:pPr>
        <w:pStyle w:val="PL"/>
      </w:pPr>
      <w:r w:rsidRPr="00B55E3E">
        <w:t xml:space="preserve">                                                               </w:t>
      </w:r>
      <w:r w:rsidRPr="00B55E3E">
        <w:rPr>
          <w:color w:val="993366"/>
        </w:rPr>
        <w:t>OPTIONAL</w:t>
      </w:r>
      <w:r w:rsidRPr="00B55E3E">
        <w:t>,</w:t>
      </w:r>
    </w:p>
    <w:p w14:paraId="5E681F45" w14:textId="77777777" w:rsidR="00A8221D" w:rsidRPr="00B55E3E" w:rsidRDefault="00A8221D" w:rsidP="00A8221D">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B849240" w14:textId="77777777" w:rsidR="00A8221D" w:rsidRPr="00B55E3E" w:rsidRDefault="00A8221D" w:rsidP="00A8221D">
      <w:pPr>
        <w:pStyle w:val="PL"/>
      </w:pPr>
      <w:r w:rsidRPr="00B55E3E">
        <w:t xml:space="preserve">                                                               </w:t>
      </w:r>
      <w:r w:rsidRPr="00B55E3E">
        <w:rPr>
          <w:color w:val="993366"/>
        </w:rPr>
        <w:t>OPTIONAL</w:t>
      </w:r>
      <w:r w:rsidRPr="00B55E3E">
        <w:t>,</w:t>
      </w:r>
    </w:p>
    <w:p w14:paraId="07EB8894" w14:textId="77777777" w:rsidR="00A8221D" w:rsidRPr="00B55E3E" w:rsidRDefault="00A8221D" w:rsidP="00A8221D">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1E35BBF" w14:textId="77777777" w:rsidR="00A8221D" w:rsidRPr="00B55E3E" w:rsidRDefault="00A8221D" w:rsidP="00A8221D">
      <w:pPr>
        <w:pStyle w:val="PL"/>
      </w:pPr>
      <w:r w:rsidRPr="00B55E3E">
        <w:t xml:space="preserve">                                                               </w:t>
      </w:r>
      <w:r w:rsidRPr="00B55E3E">
        <w:rPr>
          <w:color w:val="993366"/>
        </w:rPr>
        <w:t>OPTIONAL</w:t>
      </w:r>
      <w:r w:rsidRPr="00B55E3E">
        <w:t>,</w:t>
      </w:r>
    </w:p>
    <w:p w14:paraId="3A43A141" w14:textId="77777777" w:rsidR="00A8221D" w:rsidRPr="00B55E3E" w:rsidRDefault="00A8221D" w:rsidP="00A8221D">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8DFF9F" w14:textId="77777777" w:rsidR="00A8221D" w:rsidRPr="00B55E3E" w:rsidRDefault="00A8221D" w:rsidP="00A8221D">
      <w:pPr>
        <w:pStyle w:val="PL"/>
      </w:pPr>
      <w:r w:rsidRPr="00B55E3E">
        <w:t xml:space="preserve">                                                               </w:t>
      </w:r>
      <w:r w:rsidRPr="00B55E3E">
        <w:rPr>
          <w:color w:val="993366"/>
        </w:rPr>
        <w:t>OPTIONAL</w:t>
      </w:r>
      <w:r w:rsidRPr="00B55E3E">
        <w:t>,</w:t>
      </w:r>
    </w:p>
    <w:p w14:paraId="15945BC5" w14:textId="77777777" w:rsidR="00A8221D" w:rsidRPr="00B55E3E" w:rsidRDefault="00A8221D" w:rsidP="00A8221D">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7914258" w14:textId="77777777" w:rsidR="00A8221D" w:rsidRPr="00B55E3E" w:rsidRDefault="00A8221D" w:rsidP="00A8221D">
      <w:pPr>
        <w:pStyle w:val="PL"/>
      </w:pPr>
      <w:r w:rsidRPr="00B55E3E">
        <w:t xml:space="preserve">                                                               </w:t>
      </w:r>
      <w:r w:rsidRPr="00B55E3E">
        <w:rPr>
          <w:color w:val="993366"/>
        </w:rPr>
        <w:t>OPTIONAL</w:t>
      </w:r>
      <w:r w:rsidRPr="00B55E3E">
        <w:t>,</w:t>
      </w:r>
    </w:p>
    <w:p w14:paraId="1AAB2980" w14:textId="77777777" w:rsidR="00A8221D" w:rsidRPr="00B55E3E" w:rsidRDefault="00A8221D" w:rsidP="00A8221D">
      <w:pPr>
        <w:pStyle w:val="PL"/>
        <w:rPr>
          <w:color w:val="808080"/>
        </w:rPr>
      </w:pPr>
      <w:r w:rsidRPr="00B55E3E">
        <w:t xml:space="preserve">    </w:t>
      </w:r>
      <w:r w:rsidRPr="00B55E3E">
        <w:rPr>
          <w:color w:val="808080"/>
        </w:rPr>
        <w:t>-- {Codebook 2, Codebook 3} = {"New Rel17 combinations in FG 23-9-5"}</w:t>
      </w:r>
    </w:p>
    <w:p w14:paraId="3363CCF9" w14:textId="77777777" w:rsidR="00A8221D" w:rsidRPr="00B55E3E" w:rsidRDefault="00A8221D" w:rsidP="00A8221D">
      <w:pPr>
        <w:pStyle w:val="PL"/>
      </w:pPr>
      <w:r w:rsidRPr="00B55E3E">
        <w:t xml:space="preserve">    nCJT-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BB2C26" w14:textId="77777777" w:rsidR="00A8221D" w:rsidRPr="00B55E3E" w:rsidRDefault="00A8221D" w:rsidP="00A8221D">
      <w:pPr>
        <w:pStyle w:val="PL"/>
      </w:pPr>
      <w:r w:rsidRPr="00B55E3E">
        <w:t xml:space="preserve">                                                               </w:t>
      </w:r>
      <w:r w:rsidRPr="00B55E3E">
        <w:rPr>
          <w:color w:val="993366"/>
        </w:rPr>
        <w:t>OPTIONAL</w:t>
      </w:r>
      <w:r w:rsidRPr="00B55E3E">
        <w:t>,</w:t>
      </w:r>
    </w:p>
    <w:p w14:paraId="2599706B" w14:textId="77777777" w:rsidR="00A8221D" w:rsidRPr="00B55E3E" w:rsidRDefault="00A8221D" w:rsidP="00A8221D">
      <w:pPr>
        <w:pStyle w:val="PL"/>
      </w:pPr>
      <w:r w:rsidRPr="00B55E3E">
        <w:t xml:space="preserve">    nCJT-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7A7EB5" w14:textId="77777777" w:rsidR="00A8221D" w:rsidRPr="00B55E3E" w:rsidRDefault="00A8221D" w:rsidP="00A8221D">
      <w:pPr>
        <w:pStyle w:val="PL"/>
      </w:pPr>
      <w:r w:rsidRPr="00B55E3E">
        <w:t xml:space="preserve">                                                               </w:t>
      </w:r>
      <w:r w:rsidRPr="00B55E3E">
        <w:rPr>
          <w:color w:val="993366"/>
        </w:rPr>
        <w:t>OPTIONAL</w:t>
      </w:r>
      <w:r w:rsidRPr="00B55E3E">
        <w:t>,</w:t>
      </w:r>
    </w:p>
    <w:p w14:paraId="185BA452" w14:textId="77777777" w:rsidR="00A8221D" w:rsidRPr="00B55E3E" w:rsidRDefault="00A8221D" w:rsidP="00A8221D">
      <w:pPr>
        <w:pStyle w:val="PL"/>
      </w:pPr>
      <w:r w:rsidRPr="00B55E3E">
        <w:t xml:space="preserve">    nCJT-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EBBAAF8" w14:textId="77777777" w:rsidR="00A8221D" w:rsidRPr="00B55E3E" w:rsidRDefault="00A8221D" w:rsidP="00A8221D">
      <w:pPr>
        <w:pStyle w:val="PL"/>
      </w:pPr>
      <w:r w:rsidRPr="00B55E3E">
        <w:t xml:space="preserve">                                                               </w:t>
      </w:r>
      <w:r w:rsidRPr="00B55E3E">
        <w:rPr>
          <w:color w:val="993366"/>
        </w:rPr>
        <w:t>OPTIONAL</w:t>
      </w:r>
      <w:r w:rsidRPr="00B55E3E">
        <w:t>,</w:t>
      </w:r>
    </w:p>
    <w:p w14:paraId="509AA304" w14:textId="77777777" w:rsidR="00A8221D" w:rsidRPr="00B55E3E" w:rsidRDefault="00A8221D" w:rsidP="00A8221D">
      <w:pPr>
        <w:pStyle w:val="PL"/>
      </w:pPr>
      <w:r w:rsidRPr="00B55E3E">
        <w:t xml:space="preserve">    nCJT-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6CAFC3" w14:textId="77777777" w:rsidR="00A8221D" w:rsidRPr="00B55E3E" w:rsidRDefault="00A8221D" w:rsidP="00A8221D">
      <w:pPr>
        <w:pStyle w:val="PL"/>
      </w:pPr>
      <w:r w:rsidRPr="00B55E3E">
        <w:t xml:space="preserve">                                                               </w:t>
      </w:r>
      <w:r w:rsidRPr="00B55E3E">
        <w:rPr>
          <w:color w:val="993366"/>
        </w:rPr>
        <w:t>OPTIONAL</w:t>
      </w:r>
      <w:r w:rsidRPr="00B55E3E">
        <w:t>,</w:t>
      </w:r>
    </w:p>
    <w:p w14:paraId="7F9FA779" w14:textId="77777777" w:rsidR="00A8221D" w:rsidRPr="00B55E3E" w:rsidRDefault="00A8221D" w:rsidP="00A8221D">
      <w:pPr>
        <w:pStyle w:val="PL"/>
      </w:pPr>
      <w:r w:rsidRPr="00B55E3E">
        <w:t xml:space="preserve">    nCJT-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AE8D2C8" w14:textId="77777777" w:rsidR="00A8221D" w:rsidRPr="00B55E3E" w:rsidRDefault="00A8221D" w:rsidP="00A8221D">
      <w:pPr>
        <w:pStyle w:val="PL"/>
      </w:pPr>
      <w:r w:rsidRPr="00B55E3E">
        <w:t xml:space="preserve">                                                               </w:t>
      </w:r>
      <w:r w:rsidRPr="00B55E3E">
        <w:rPr>
          <w:color w:val="993366"/>
        </w:rPr>
        <w:t>OPTIONAL</w:t>
      </w:r>
      <w:r w:rsidRPr="00B55E3E">
        <w:t>,</w:t>
      </w:r>
    </w:p>
    <w:p w14:paraId="40EB0604" w14:textId="77777777" w:rsidR="00A8221D" w:rsidRPr="00B55E3E" w:rsidRDefault="00A8221D" w:rsidP="00A8221D">
      <w:pPr>
        <w:pStyle w:val="PL"/>
      </w:pPr>
      <w:r w:rsidRPr="00B55E3E">
        <w:t xml:space="preserve">    nCJT-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352AC9C" w14:textId="77777777" w:rsidR="00A8221D" w:rsidRPr="00B55E3E" w:rsidRDefault="00A8221D" w:rsidP="00A8221D">
      <w:pPr>
        <w:pStyle w:val="PL"/>
      </w:pPr>
      <w:r w:rsidRPr="00B55E3E">
        <w:t xml:space="preserve">                                                               </w:t>
      </w:r>
      <w:r w:rsidRPr="00B55E3E">
        <w:rPr>
          <w:color w:val="993366"/>
        </w:rPr>
        <w:t>OPTIONAL</w:t>
      </w:r>
      <w:r w:rsidRPr="00B55E3E">
        <w:t>,</w:t>
      </w:r>
    </w:p>
    <w:p w14:paraId="65B49863" w14:textId="77777777" w:rsidR="00A8221D" w:rsidRPr="00B55E3E" w:rsidRDefault="00A8221D" w:rsidP="00A8221D">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470540" w14:textId="77777777" w:rsidR="00A8221D" w:rsidRPr="00B55E3E" w:rsidRDefault="00A8221D" w:rsidP="00A8221D">
      <w:pPr>
        <w:pStyle w:val="PL"/>
      </w:pPr>
      <w:r w:rsidRPr="00B55E3E">
        <w:t xml:space="preserve">                                                               </w:t>
      </w:r>
      <w:r w:rsidRPr="00B55E3E">
        <w:rPr>
          <w:color w:val="993366"/>
        </w:rPr>
        <w:t>OPTIONAL</w:t>
      </w:r>
      <w:r w:rsidRPr="00B55E3E">
        <w:t>,</w:t>
      </w:r>
    </w:p>
    <w:p w14:paraId="2BA148AF" w14:textId="77777777" w:rsidR="00A8221D" w:rsidRPr="00B55E3E" w:rsidRDefault="00A8221D" w:rsidP="00A8221D">
      <w:pPr>
        <w:pStyle w:val="PL"/>
      </w:pPr>
      <w:r w:rsidRPr="00B55E3E">
        <w:t xml:space="preserve">    nCJT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6E32A5" w14:textId="77777777" w:rsidR="00A8221D" w:rsidRPr="00B55E3E" w:rsidRDefault="00A8221D" w:rsidP="00A8221D">
      <w:pPr>
        <w:pStyle w:val="PL"/>
      </w:pPr>
      <w:r w:rsidRPr="00B55E3E">
        <w:t xml:space="preserve">                                                               </w:t>
      </w:r>
      <w:r w:rsidRPr="00B55E3E">
        <w:rPr>
          <w:color w:val="993366"/>
        </w:rPr>
        <w:t>OPTIONAL</w:t>
      </w:r>
      <w:r w:rsidRPr="00B55E3E">
        <w:t>,</w:t>
      </w:r>
    </w:p>
    <w:p w14:paraId="4F99D24F" w14:textId="77777777" w:rsidR="00A8221D" w:rsidRPr="00B55E3E" w:rsidRDefault="00A8221D" w:rsidP="00A8221D">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B260FE4" w14:textId="77777777" w:rsidR="00A8221D" w:rsidRPr="00B55E3E" w:rsidRDefault="00A8221D" w:rsidP="00A8221D">
      <w:pPr>
        <w:pStyle w:val="PL"/>
      </w:pPr>
      <w:r w:rsidRPr="00B55E3E">
        <w:t xml:space="preserve">                                                               </w:t>
      </w:r>
      <w:r w:rsidRPr="00B55E3E">
        <w:rPr>
          <w:color w:val="993366"/>
        </w:rPr>
        <w:t>OPTIONAL</w:t>
      </w:r>
      <w:r w:rsidRPr="00B55E3E">
        <w:t>,</w:t>
      </w:r>
    </w:p>
    <w:p w14:paraId="5E3C8CF2" w14:textId="77777777" w:rsidR="00A8221D" w:rsidRPr="00B55E3E" w:rsidRDefault="00A8221D" w:rsidP="00A8221D">
      <w:pPr>
        <w:pStyle w:val="PL"/>
      </w:pPr>
      <w:r w:rsidRPr="00B55E3E">
        <w:t xml:space="preserve">    nCJT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3F80810" w14:textId="77777777" w:rsidR="00A8221D" w:rsidRPr="00B55E3E" w:rsidRDefault="00A8221D" w:rsidP="00A8221D">
      <w:pPr>
        <w:pStyle w:val="PL"/>
      </w:pPr>
      <w:r w:rsidRPr="00B55E3E">
        <w:t xml:space="preserve">                                                               </w:t>
      </w:r>
      <w:r w:rsidRPr="00B55E3E">
        <w:rPr>
          <w:color w:val="993366"/>
        </w:rPr>
        <w:t>OPTIONAL</w:t>
      </w:r>
      <w:r w:rsidRPr="00B55E3E">
        <w:t>,</w:t>
      </w:r>
    </w:p>
    <w:p w14:paraId="6D5A3A15" w14:textId="77777777" w:rsidR="00A8221D" w:rsidRPr="00B55E3E" w:rsidRDefault="00A8221D" w:rsidP="00A8221D">
      <w:pPr>
        <w:pStyle w:val="PL"/>
      </w:pPr>
      <w:r w:rsidRPr="00B55E3E">
        <w:t xml:space="preserve">    nCJT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9732387" w14:textId="77777777" w:rsidR="00A8221D" w:rsidRPr="00B55E3E" w:rsidRDefault="00A8221D" w:rsidP="00A8221D">
      <w:pPr>
        <w:pStyle w:val="PL"/>
      </w:pPr>
      <w:r w:rsidRPr="00B55E3E">
        <w:t xml:space="preserve">                                                               </w:t>
      </w:r>
      <w:r w:rsidRPr="00B55E3E">
        <w:rPr>
          <w:color w:val="993366"/>
        </w:rPr>
        <w:t>OPTIONAL</w:t>
      </w:r>
      <w:r w:rsidRPr="00B55E3E">
        <w:t>,</w:t>
      </w:r>
    </w:p>
    <w:p w14:paraId="1126BB1A" w14:textId="77777777" w:rsidR="00A8221D" w:rsidRPr="00B55E3E" w:rsidRDefault="00A8221D" w:rsidP="00A8221D">
      <w:pPr>
        <w:pStyle w:val="PL"/>
      </w:pPr>
      <w:r w:rsidRPr="00B55E3E">
        <w:t xml:space="preserve">    nCJT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5E48BBF" w14:textId="77777777" w:rsidR="00A8221D" w:rsidRPr="00B55E3E" w:rsidRDefault="00A8221D" w:rsidP="00A8221D">
      <w:pPr>
        <w:pStyle w:val="PL"/>
      </w:pPr>
      <w:r w:rsidRPr="00B55E3E">
        <w:t xml:space="preserve">                                                               </w:t>
      </w:r>
      <w:r w:rsidRPr="00B55E3E">
        <w:rPr>
          <w:color w:val="993366"/>
        </w:rPr>
        <w:t>OPTIONAL</w:t>
      </w:r>
      <w:r w:rsidRPr="00B55E3E">
        <w:t>,</w:t>
      </w:r>
    </w:p>
    <w:p w14:paraId="7BD1D3CF" w14:textId="77777777" w:rsidR="00A8221D" w:rsidRPr="00B55E3E" w:rsidRDefault="00A8221D" w:rsidP="00A8221D">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BB79998" w14:textId="77777777" w:rsidR="00A8221D" w:rsidRPr="00B55E3E" w:rsidRDefault="00A8221D" w:rsidP="00A8221D">
      <w:pPr>
        <w:pStyle w:val="PL"/>
      </w:pPr>
      <w:r w:rsidRPr="00B55E3E">
        <w:t xml:space="preserve">                                                               </w:t>
      </w:r>
      <w:r w:rsidRPr="00B55E3E">
        <w:rPr>
          <w:color w:val="993366"/>
        </w:rPr>
        <w:t>OPTIONAL</w:t>
      </w:r>
      <w:r w:rsidRPr="00B55E3E">
        <w:t>,</w:t>
      </w:r>
    </w:p>
    <w:p w14:paraId="0D8C3D8E" w14:textId="77777777" w:rsidR="00A8221D" w:rsidRPr="00B55E3E" w:rsidRDefault="00A8221D" w:rsidP="00A8221D">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8222230" w14:textId="77777777" w:rsidR="00A8221D" w:rsidRPr="00B55E3E" w:rsidRDefault="00A8221D" w:rsidP="00A8221D">
      <w:pPr>
        <w:pStyle w:val="PL"/>
      </w:pPr>
      <w:r w:rsidRPr="00B55E3E">
        <w:t xml:space="preserve">                                                               </w:t>
      </w:r>
      <w:r w:rsidRPr="00B55E3E">
        <w:rPr>
          <w:color w:val="993366"/>
        </w:rPr>
        <w:t>OPTIONAL</w:t>
      </w:r>
    </w:p>
    <w:p w14:paraId="30866EB8" w14:textId="77777777" w:rsidR="00A8221D" w:rsidRPr="00B55E3E" w:rsidRDefault="00A8221D" w:rsidP="00A8221D">
      <w:pPr>
        <w:pStyle w:val="PL"/>
      </w:pPr>
      <w:r w:rsidRPr="00B55E3E">
        <w:t>}</w:t>
      </w:r>
    </w:p>
    <w:p w14:paraId="3052562C" w14:textId="77777777" w:rsidR="00A8221D" w:rsidRPr="00B55E3E" w:rsidRDefault="00A8221D" w:rsidP="00A8221D">
      <w:pPr>
        <w:pStyle w:val="PL"/>
      </w:pPr>
    </w:p>
    <w:p w14:paraId="61C09AD7" w14:textId="77777777" w:rsidR="00A8221D" w:rsidRPr="00B55E3E" w:rsidRDefault="00A8221D" w:rsidP="00A8221D">
      <w:pPr>
        <w:pStyle w:val="PL"/>
        <w:rPr>
          <w:rFonts w:eastAsia="MS Mincho"/>
        </w:rPr>
      </w:pPr>
      <w:r w:rsidRPr="00B55E3E">
        <w:rPr>
          <w:rFonts w:eastAsia="MS Mincho"/>
        </w:rPr>
        <w:t xml:space="preserve">CodebookParametersAdditionPerBC-r16::=  </w:t>
      </w:r>
      <w:r w:rsidRPr="00B55E3E">
        <w:rPr>
          <w:rFonts w:eastAsia="MS Mincho"/>
          <w:color w:val="993366"/>
        </w:rPr>
        <w:t>SEQUENCE</w:t>
      </w:r>
      <w:r w:rsidRPr="00B55E3E">
        <w:rPr>
          <w:rFonts w:eastAsia="MS Mincho"/>
        </w:rPr>
        <w:t xml:space="preserve"> {</w:t>
      </w:r>
    </w:p>
    <w:p w14:paraId="35012789" w14:textId="77777777" w:rsidR="00A8221D" w:rsidRPr="00B55E3E" w:rsidRDefault="00A8221D" w:rsidP="00A8221D">
      <w:pPr>
        <w:pStyle w:val="PL"/>
        <w:rPr>
          <w:color w:val="808080"/>
        </w:rPr>
      </w:pPr>
      <w:r w:rsidRPr="00B55E3E">
        <w:t xml:space="preserve">    </w:t>
      </w:r>
      <w:r w:rsidRPr="00B55E3E">
        <w:rPr>
          <w:color w:val="808080"/>
        </w:rPr>
        <w:t>-- R1 16-3a Regular eType 2 R=1</w:t>
      </w:r>
    </w:p>
    <w:p w14:paraId="08568F29" w14:textId="77777777" w:rsidR="00A8221D" w:rsidRPr="00B55E3E" w:rsidRDefault="00A8221D" w:rsidP="00A8221D">
      <w:pPr>
        <w:pStyle w:val="PL"/>
      </w:pPr>
      <w:r w:rsidRPr="00B55E3E">
        <w:lastRenderedPageBreak/>
        <w:t xml:space="preserve">    etype2R1-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BBEC9F1" w14:textId="77777777" w:rsidR="00A8221D" w:rsidRPr="00B55E3E" w:rsidRDefault="00A8221D" w:rsidP="00A8221D">
      <w:pPr>
        <w:pStyle w:val="PL"/>
      </w:pPr>
      <w:r w:rsidRPr="00B55E3E">
        <w:t xml:space="preserve">                                                               </w:t>
      </w:r>
      <w:r w:rsidRPr="00B55E3E">
        <w:rPr>
          <w:color w:val="993366"/>
        </w:rPr>
        <w:t>OPTIONAL</w:t>
      </w:r>
      <w:r w:rsidRPr="00B55E3E">
        <w:t>,</w:t>
      </w:r>
    </w:p>
    <w:p w14:paraId="61562FA4" w14:textId="77777777" w:rsidR="00A8221D" w:rsidRPr="00B55E3E" w:rsidRDefault="00A8221D" w:rsidP="00A8221D">
      <w:pPr>
        <w:pStyle w:val="PL"/>
        <w:rPr>
          <w:color w:val="808080"/>
        </w:rPr>
      </w:pPr>
      <w:r w:rsidRPr="00B55E3E">
        <w:t xml:space="preserve">    </w:t>
      </w:r>
      <w:r w:rsidRPr="00B55E3E">
        <w:rPr>
          <w:color w:val="808080"/>
        </w:rPr>
        <w:t>-- R1 16-3a-1 Regular eType 2 R=2</w:t>
      </w:r>
    </w:p>
    <w:p w14:paraId="426E819E" w14:textId="77777777" w:rsidR="00A8221D" w:rsidRPr="00B55E3E" w:rsidRDefault="00A8221D" w:rsidP="00A8221D">
      <w:pPr>
        <w:pStyle w:val="PL"/>
      </w:pPr>
      <w:r w:rsidRPr="00B55E3E">
        <w:t xml:space="preserve">    etype2R2-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46F587A" w14:textId="77777777" w:rsidR="00A8221D" w:rsidRPr="00B55E3E" w:rsidRDefault="00A8221D" w:rsidP="00A8221D">
      <w:pPr>
        <w:pStyle w:val="PL"/>
      </w:pPr>
      <w:r w:rsidRPr="00B55E3E">
        <w:t xml:space="preserve">                   </w:t>
      </w:r>
      <w:r w:rsidRPr="00B55E3E">
        <w:rPr>
          <w:rFonts w:eastAsia="MS Mincho"/>
        </w:rPr>
        <w:t xml:space="preserve">                                                   </w:t>
      </w:r>
      <w:r w:rsidRPr="00B55E3E">
        <w:rPr>
          <w:color w:val="993366"/>
        </w:rPr>
        <w:t>OPTIONAL</w:t>
      </w:r>
      <w:r w:rsidRPr="00B55E3E">
        <w:t>,</w:t>
      </w:r>
    </w:p>
    <w:p w14:paraId="5EA1FE22" w14:textId="77777777" w:rsidR="00A8221D" w:rsidRPr="00B55E3E" w:rsidRDefault="00A8221D" w:rsidP="00A8221D">
      <w:pPr>
        <w:pStyle w:val="PL"/>
        <w:rPr>
          <w:color w:val="808080"/>
        </w:rPr>
      </w:pPr>
      <w:r w:rsidRPr="00B55E3E">
        <w:t xml:space="preserve">    </w:t>
      </w:r>
      <w:r w:rsidRPr="00B55E3E">
        <w:rPr>
          <w:color w:val="808080"/>
        </w:rPr>
        <w:t>-- R1 16-3b Regular eType 2 R=1 PortSelection</w:t>
      </w:r>
    </w:p>
    <w:p w14:paraId="079F58F0" w14:textId="77777777" w:rsidR="00A8221D" w:rsidRPr="00B55E3E" w:rsidRDefault="00A8221D" w:rsidP="00A8221D">
      <w:pPr>
        <w:pStyle w:val="PL"/>
      </w:pPr>
      <w:r w:rsidRPr="00B55E3E">
        <w:t xml:space="preserve">    etype2R1-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23A8F6" w14:textId="77777777" w:rsidR="00A8221D" w:rsidRPr="00B55E3E" w:rsidRDefault="00A8221D" w:rsidP="00A8221D">
      <w:pPr>
        <w:pStyle w:val="PL"/>
      </w:pPr>
      <w:r w:rsidRPr="00B55E3E">
        <w:t xml:space="preserve">                                                               </w:t>
      </w:r>
      <w:r w:rsidRPr="00B55E3E">
        <w:rPr>
          <w:color w:val="993366"/>
        </w:rPr>
        <w:t>OPTIONAL</w:t>
      </w:r>
      <w:r w:rsidRPr="00B55E3E">
        <w:t>,</w:t>
      </w:r>
    </w:p>
    <w:p w14:paraId="7E159A90" w14:textId="77777777" w:rsidR="00A8221D" w:rsidRPr="00B55E3E" w:rsidRDefault="00A8221D" w:rsidP="00A8221D">
      <w:pPr>
        <w:pStyle w:val="PL"/>
        <w:rPr>
          <w:color w:val="808080"/>
        </w:rPr>
      </w:pPr>
      <w:r w:rsidRPr="00B55E3E">
        <w:t xml:space="preserve">    </w:t>
      </w:r>
      <w:r w:rsidRPr="00B55E3E">
        <w:rPr>
          <w:color w:val="808080"/>
        </w:rPr>
        <w:t>-- R1 16-3b-1 Regular eType 2 R=2 PortSelection</w:t>
      </w:r>
    </w:p>
    <w:p w14:paraId="1DD7852B" w14:textId="77777777" w:rsidR="00A8221D" w:rsidRPr="00B55E3E" w:rsidRDefault="00A8221D" w:rsidP="00A8221D">
      <w:pPr>
        <w:pStyle w:val="PL"/>
      </w:pPr>
      <w:r w:rsidRPr="00B55E3E">
        <w:t xml:space="preserve">    etype2R2-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01C8A06" w14:textId="77777777" w:rsidR="00A8221D" w:rsidRPr="00B55E3E" w:rsidRDefault="00A8221D" w:rsidP="00A8221D">
      <w:pPr>
        <w:pStyle w:val="PL"/>
      </w:pPr>
      <w:r w:rsidRPr="00B55E3E">
        <w:t xml:space="preserve">                                                               </w:t>
      </w:r>
      <w:r w:rsidRPr="00B55E3E">
        <w:rPr>
          <w:color w:val="993366"/>
        </w:rPr>
        <w:t>OPTIONAL</w:t>
      </w:r>
    </w:p>
    <w:p w14:paraId="11E80C5B" w14:textId="77777777" w:rsidR="00A8221D" w:rsidRPr="00B55E3E" w:rsidRDefault="00A8221D" w:rsidP="00A8221D">
      <w:pPr>
        <w:pStyle w:val="PL"/>
      </w:pPr>
      <w:r w:rsidRPr="00B55E3E">
        <w:t>}</w:t>
      </w:r>
    </w:p>
    <w:p w14:paraId="0E2EC26C" w14:textId="77777777" w:rsidR="00A8221D" w:rsidRPr="00B55E3E" w:rsidRDefault="00A8221D" w:rsidP="00A8221D">
      <w:pPr>
        <w:pStyle w:val="PL"/>
      </w:pPr>
    </w:p>
    <w:p w14:paraId="32E56807" w14:textId="77777777" w:rsidR="00A8221D" w:rsidRPr="00B55E3E" w:rsidRDefault="00A8221D" w:rsidP="00A8221D">
      <w:pPr>
        <w:pStyle w:val="PL"/>
        <w:rPr>
          <w:rFonts w:eastAsia="MS Mincho"/>
        </w:rPr>
      </w:pPr>
      <w:r w:rsidRPr="00B55E3E">
        <w:rPr>
          <w:rFonts w:eastAsia="MS Mincho"/>
        </w:rPr>
        <w:t xml:space="preserve">CodebookComboParametersAdditionPerBC-r16::= </w:t>
      </w:r>
      <w:r w:rsidRPr="00B55E3E">
        <w:rPr>
          <w:rFonts w:eastAsia="MS Mincho"/>
          <w:color w:val="993366"/>
        </w:rPr>
        <w:t>SEQUENCE</w:t>
      </w:r>
      <w:r w:rsidRPr="00B55E3E">
        <w:rPr>
          <w:rFonts w:eastAsia="MS Mincho"/>
        </w:rPr>
        <w:t xml:space="preserve"> {</w:t>
      </w:r>
    </w:p>
    <w:p w14:paraId="25D49043" w14:textId="77777777" w:rsidR="00A8221D" w:rsidRPr="00B55E3E" w:rsidRDefault="00A8221D" w:rsidP="00A8221D">
      <w:pPr>
        <w:pStyle w:val="PL"/>
        <w:rPr>
          <w:color w:val="808080"/>
        </w:rPr>
      </w:pPr>
      <w:r w:rsidRPr="00B55E3E">
        <w:t xml:space="preserve">    </w:t>
      </w:r>
      <w:r w:rsidRPr="00B55E3E">
        <w:rPr>
          <w:color w:val="808080"/>
        </w:rPr>
        <w:t>-- R1 16-8 Mixed codebook types</w:t>
      </w:r>
    </w:p>
    <w:p w14:paraId="66AF2B43" w14:textId="77777777" w:rsidR="00A8221D" w:rsidRPr="00B55E3E" w:rsidRDefault="00A8221D" w:rsidP="00A8221D">
      <w:pPr>
        <w:pStyle w:val="PL"/>
      </w:pPr>
      <w:r w:rsidRPr="00B55E3E">
        <w:t xml:space="preserve">    type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1B89C5" w14:textId="77777777" w:rsidR="00A8221D" w:rsidRPr="00B55E3E" w:rsidRDefault="00A8221D" w:rsidP="00A8221D">
      <w:pPr>
        <w:pStyle w:val="PL"/>
      </w:pPr>
      <w:r w:rsidRPr="00B55E3E">
        <w:t xml:space="preserve">                                                               </w:t>
      </w:r>
      <w:r w:rsidRPr="00B55E3E">
        <w:rPr>
          <w:color w:val="993366"/>
        </w:rPr>
        <w:t>OPTIONAL</w:t>
      </w:r>
      <w:r w:rsidRPr="00B55E3E">
        <w:t>,</w:t>
      </w:r>
    </w:p>
    <w:p w14:paraId="60814200" w14:textId="77777777" w:rsidR="00A8221D" w:rsidRPr="00B55E3E" w:rsidRDefault="00A8221D" w:rsidP="00A8221D">
      <w:pPr>
        <w:pStyle w:val="PL"/>
      </w:pPr>
      <w:r w:rsidRPr="00B55E3E">
        <w:t xml:space="preserve">    type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9CDE85E" w14:textId="77777777" w:rsidR="00A8221D" w:rsidRPr="00B55E3E" w:rsidRDefault="00A8221D" w:rsidP="00A8221D">
      <w:pPr>
        <w:pStyle w:val="PL"/>
      </w:pPr>
      <w:r w:rsidRPr="00B55E3E">
        <w:t xml:space="preserve">                                                               </w:t>
      </w:r>
      <w:r w:rsidRPr="00B55E3E">
        <w:rPr>
          <w:color w:val="993366"/>
        </w:rPr>
        <w:t>OPTIONAL</w:t>
      </w:r>
      <w:r w:rsidRPr="00B55E3E">
        <w:t>,</w:t>
      </w:r>
    </w:p>
    <w:p w14:paraId="4B584D57" w14:textId="77777777" w:rsidR="00A8221D" w:rsidRPr="00B55E3E" w:rsidRDefault="00A8221D" w:rsidP="00A8221D">
      <w:pPr>
        <w:pStyle w:val="PL"/>
      </w:pPr>
      <w:r w:rsidRPr="00B55E3E">
        <w:t xml:space="preserve">    type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59BF1BA" w14:textId="77777777" w:rsidR="00A8221D" w:rsidRPr="00B55E3E" w:rsidRDefault="00A8221D" w:rsidP="00A8221D">
      <w:pPr>
        <w:pStyle w:val="PL"/>
      </w:pPr>
      <w:r w:rsidRPr="00B55E3E">
        <w:t xml:space="preserve">                                                               </w:t>
      </w:r>
      <w:r w:rsidRPr="00B55E3E">
        <w:rPr>
          <w:color w:val="993366"/>
        </w:rPr>
        <w:t>OPTIONAL</w:t>
      </w:r>
      <w:r w:rsidRPr="00B55E3E">
        <w:t>,</w:t>
      </w:r>
    </w:p>
    <w:p w14:paraId="1A952E5C" w14:textId="77777777" w:rsidR="00A8221D" w:rsidRPr="00B55E3E" w:rsidRDefault="00A8221D" w:rsidP="00A8221D">
      <w:pPr>
        <w:pStyle w:val="PL"/>
      </w:pPr>
      <w:r w:rsidRPr="00B55E3E">
        <w:t xml:space="preserve">    type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204554" w14:textId="77777777" w:rsidR="00A8221D" w:rsidRPr="00B55E3E" w:rsidRDefault="00A8221D" w:rsidP="00A8221D">
      <w:pPr>
        <w:pStyle w:val="PL"/>
      </w:pPr>
      <w:r w:rsidRPr="00B55E3E">
        <w:t xml:space="preserve">                                                               </w:t>
      </w:r>
      <w:r w:rsidRPr="00B55E3E">
        <w:rPr>
          <w:color w:val="993366"/>
        </w:rPr>
        <w:t>OPTIONAL</w:t>
      </w:r>
      <w:r w:rsidRPr="00B55E3E">
        <w:t>,</w:t>
      </w:r>
    </w:p>
    <w:p w14:paraId="3910936A" w14:textId="77777777" w:rsidR="00A8221D" w:rsidRPr="00B55E3E" w:rsidRDefault="00A8221D" w:rsidP="00A8221D">
      <w:pPr>
        <w:pStyle w:val="PL"/>
      </w:pPr>
      <w:r w:rsidRPr="00B55E3E">
        <w:t xml:space="preserve">    type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BF41290" w14:textId="77777777" w:rsidR="00A8221D" w:rsidRPr="00B55E3E" w:rsidRDefault="00A8221D" w:rsidP="00A8221D">
      <w:pPr>
        <w:pStyle w:val="PL"/>
      </w:pPr>
      <w:r w:rsidRPr="00B55E3E">
        <w:t xml:space="preserve">                                                               </w:t>
      </w:r>
      <w:r w:rsidRPr="00B55E3E">
        <w:rPr>
          <w:color w:val="993366"/>
        </w:rPr>
        <w:t>OPTIONAL</w:t>
      </w:r>
      <w:r w:rsidRPr="00B55E3E">
        <w:t>,</w:t>
      </w:r>
    </w:p>
    <w:p w14:paraId="6D78FBF8" w14:textId="77777777" w:rsidR="00A8221D" w:rsidRPr="00B55E3E" w:rsidRDefault="00A8221D" w:rsidP="00A8221D">
      <w:pPr>
        <w:pStyle w:val="PL"/>
      </w:pPr>
      <w:r w:rsidRPr="00B55E3E">
        <w:t xml:space="preserve">    type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5675B3E" w14:textId="77777777" w:rsidR="00A8221D" w:rsidRPr="00B55E3E" w:rsidRDefault="00A8221D" w:rsidP="00A8221D">
      <w:pPr>
        <w:pStyle w:val="PL"/>
      </w:pPr>
      <w:r w:rsidRPr="00B55E3E">
        <w:t xml:space="preserve">                                                               </w:t>
      </w:r>
      <w:r w:rsidRPr="00B55E3E">
        <w:rPr>
          <w:color w:val="993366"/>
        </w:rPr>
        <w:t>OPTIONAL</w:t>
      </w:r>
      <w:r w:rsidRPr="00B55E3E">
        <w:t>,</w:t>
      </w:r>
    </w:p>
    <w:p w14:paraId="792446FE" w14:textId="77777777" w:rsidR="00A8221D" w:rsidRPr="00B55E3E" w:rsidRDefault="00A8221D" w:rsidP="00A8221D">
      <w:pPr>
        <w:pStyle w:val="PL"/>
      </w:pPr>
      <w:r w:rsidRPr="00B55E3E">
        <w:t xml:space="preserve">    type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FC46692" w14:textId="77777777" w:rsidR="00A8221D" w:rsidRPr="00B55E3E" w:rsidRDefault="00A8221D" w:rsidP="00A8221D">
      <w:pPr>
        <w:pStyle w:val="PL"/>
      </w:pPr>
      <w:r w:rsidRPr="00B55E3E">
        <w:t xml:space="preserve">                                                               </w:t>
      </w:r>
      <w:r w:rsidRPr="00B55E3E">
        <w:rPr>
          <w:color w:val="993366"/>
        </w:rPr>
        <w:t>OPTIONAL</w:t>
      </w:r>
      <w:r w:rsidRPr="00B55E3E">
        <w:t>,</w:t>
      </w:r>
    </w:p>
    <w:p w14:paraId="2C9FE940" w14:textId="77777777" w:rsidR="00A8221D" w:rsidRPr="00B55E3E" w:rsidRDefault="00A8221D" w:rsidP="00A8221D">
      <w:pPr>
        <w:pStyle w:val="PL"/>
      </w:pPr>
      <w:r w:rsidRPr="00B55E3E">
        <w:t xml:space="preserve">    type1M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DC3F99F" w14:textId="77777777" w:rsidR="00A8221D" w:rsidRPr="00B55E3E" w:rsidRDefault="00A8221D" w:rsidP="00A8221D">
      <w:pPr>
        <w:pStyle w:val="PL"/>
      </w:pPr>
      <w:r w:rsidRPr="00B55E3E">
        <w:t xml:space="preserve">                                                               </w:t>
      </w:r>
      <w:r w:rsidRPr="00B55E3E">
        <w:rPr>
          <w:color w:val="993366"/>
        </w:rPr>
        <w:t>OPTIONAL</w:t>
      </w:r>
      <w:r w:rsidRPr="00B55E3E">
        <w:t>,</w:t>
      </w:r>
    </w:p>
    <w:p w14:paraId="324BF32C" w14:textId="77777777" w:rsidR="00A8221D" w:rsidRPr="00B55E3E" w:rsidRDefault="00A8221D" w:rsidP="00A8221D">
      <w:pPr>
        <w:pStyle w:val="PL"/>
      </w:pPr>
      <w:r w:rsidRPr="00B55E3E">
        <w:t xml:space="preserve">    type1M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6BCB17B" w14:textId="77777777" w:rsidR="00A8221D" w:rsidRPr="00B55E3E" w:rsidRDefault="00A8221D" w:rsidP="00A8221D">
      <w:pPr>
        <w:pStyle w:val="PL"/>
      </w:pPr>
      <w:r w:rsidRPr="00B55E3E">
        <w:t xml:space="preserve">                                                               </w:t>
      </w:r>
      <w:r w:rsidRPr="00B55E3E">
        <w:rPr>
          <w:color w:val="993366"/>
        </w:rPr>
        <w:t>OPTIONAL</w:t>
      </w:r>
      <w:r w:rsidRPr="00B55E3E">
        <w:t>,</w:t>
      </w:r>
    </w:p>
    <w:p w14:paraId="2FF19500" w14:textId="77777777" w:rsidR="00A8221D" w:rsidRPr="00B55E3E" w:rsidRDefault="00A8221D" w:rsidP="00A8221D">
      <w:pPr>
        <w:pStyle w:val="PL"/>
      </w:pPr>
      <w:r w:rsidRPr="00B55E3E">
        <w:t xml:space="preserve">    type1M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1EDE841" w14:textId="77777777" w:rsidR="00A8221D" w:rsidRPr="00B55E3E" w:rsidRDefault="00A8221D" w:rsidP="00A8221D">
      <w:pPr>
        <w:pStyle w:val="PL"/>
      </w:pPr>
      <w:r w:rsidRPr="00B55E3E">
        <w:t xml:space="preserve">                                                               </w:t>
      </w:r>
      <w:r w:rsidRPr="00B55E3E">
        <w:rPr>
          <w:color w:val="993366"/>
        </w:rPr>
        <w:t>OPTIONAL</w:t>
      </w:r>
      <w:r w:rsidRPr="00B55E3E">
        <w:t>,</w:t>
      </w:r>
    </w:p>
    <w:p w14:paraId="7EF3FBD9" w14:textId="77777777" w:rsidR="00A8221D" w:rsidRPr="00B55E3E" w:rsidRDefault="00A8221D" w:rsidP="00A8221D">
      <w:pPr>
        <w:pStyle w:val="PL"/>
      </w:pPr>
      <w:r w:rsidRPr="00B55E3E">
        <w:t xml:space="preserve">    type1M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111A5CC" w14:textId="77777777" w:rsidR="00A8221D" w:rsidRPr="00B55E3E" w:rsidRDefault="00A8221D" w:rsidP="00A8221D">
      <w:pPr>
        <w:pStyle w:val="PL"/>
      </w:pPr>
      <w:r w:rsidRPr="00B55E3E">
        <w:t xml:space="preserve">                                                               </w:t>
      </w:r>
      <w:r w:rsidRPr="00B55E3E">
        <w:rPr>
          <w:color w:val="993366"/>
        </w:rPr>
        <w:t>OPTIONAL</w:t>
      </w:r>
      <w:r w:rsidRPr="00B55E3E">
        <w:t>,</w:t>
      </w:r>
    </w:p>
    <w:p w14:paraId="4D126796" w14:textId="77777777" w:rsidR="00A8221D" w:rsidRPr="00B55E3E" w:rsidRDefault="00A8221D" w:rsidP="00A8221D">
      <w:pPr>
        <w:pStyle w:val="PL"/>
      </w:pPr>
      <w:r w:rsidRPr="00B55E3E">
        <w:t xml:space="preserve">    type1M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61CD5A9" w14:textId="77777777" w:rsidR="00A8221D" w:rsidRPr="00B55E3E" w:rsidRDefault="00A8221D" w:rsidP="00A8221D">
      <w:pPr>
        <w:pStyle w:val="PL"/>
      </w:pPr>
      <w:r w:rsidRPr="00B55E3E">
        <w:t xml:space="preserve">                                                               </w:t>
      </w:r>
      <w:r w:rsidRPr="00B55E3E">
        <w:rPr>
          <w:color w:val="993366"/>
        </w:rPr>
        <w:t>OPTIONAL</w:t>
      </w:r>
      <w:r w:rsidRPr="00B55E3E">
        <w:t>,</w:t>
      </w:r>
    </w:p>
    <w:p w14:paraId="2B3D8B03" w14:textId="77777777" w:rsidR="00A8221D" w:rsidRPr="00B55E3E" w:rsidRDefault="00A8221D" w:rsidP="00A8221D">
      <w:pPr>
        <w:pStyle w:val="PL"/>
      </w:pPr>
      <w:r w:rsidRPr="00B55E3E">
        <w:t xml:space="preserve">    type1M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30ACB07" w14:textId="77777777" w:rsidR="00A8221D" w:rsidRPr="00B55E3E" w:rsidRDefault="00A8221D" w:rsidP="00A8221D">
      <w:pPr>
        <w:pStyle w:val="PL"/>
      </w:pPr>
      <w:r w:rsidRPr="00B55E3E">
        <w:t xml:space="preserve">                                                               </w:t>
      </w:r>
      <w:r w:rsidRPr="00B55E3E">
        <w:rPr>
          <w:color w:val="993366"/>
        </w:rPr>
        <w:t>OPTIONAL</w:t>
      </w:r>
      <w:r w:rsidRPr="00B55E3E">
        <w:t>,</w:t>
      </w:r>
    </w:p>
    <w:p w14:paraId="001BBCB0" w14:textId="77777777" w:rsidR="00A8221D" w:rsidRPr="00B55E3E" w:rsidRDefault="00A8221D" w:rsidP="00A8221D">
      <w:pPr>
        <w:pStyle w:val="PL"/>
      </w:pPr>
      <w:r w:rsidRPr="00B55E3E">
        <w:t xml:space="preserve">    type1M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3226A34" w14:textId="77777777" w:rsidR="00A8221D" w:rsidRPr="00B55E3E" w:rsidRDefault="00A8221D" w:rsidP="00A8221D">
      <w:pPr>
        <w:pStyle w:val="PL"/>
      </w:pPr>
      <w:r w:rsidRPr="00B55E3E">
        <w:t xml:space="preserve">                                                               </w:t>
      </w:r>
      <w:r w:rsidRPr="00B55E3E">
        <w:rPr>
          <w:color w:val="993366"/>
        </w:rPr>
        <w:t>OPTIONAL</w:t>
      </w:r>
    </w:p>
    <w:p w14:paraId="1A512490" w14:textId="77777777" w:rsidR="00A8221D" w:rsidRPr="00B55E3E" w:rsidRDefault="00A8221D" w:rsidP="00A8221D">
      <w:pPr>
        <w:pStyle w:val="PL"/>
      </w:pPr>
      <w:r w:rsidRPr="00B55E3E">
        <w:t>}</w:t>
      </w:r>
    </w:p>
    <w:p w14:paraId="35F457BE" w14:textId="77777777" w:rsidR="00A8221D" w:rsidRPr="00B55E3E" w:rsidRDefault="00A8221D" w:rsidP="00A8221D">
      <w:pPr>
        <w:pStyle w:val="PL"/>
      </w:pPr>
    </w:p>
    <w:p w14:paraId="79D6ED09" w14:textId="77777777" w:rsidR="00A8221D" w:rsidRPr="00B55E3E" w:rsidRDefault="00A8221D" w:rsidP="00A8221D">
      <w:pPr>
        <w:pStyle w:val="PL"/>
      </w:pPr>
      <w:r w:rsidRPr="00B55E3E">
        <w:t xml:space="preserve">CodebookParametersfetype2PerBC-r17 ::= </w:t>
      </w:r>
      <w:r w:rsidRPr="00B55E3E">
        <w:rPr>
          <w:color w:val="993366"/>
        </w:rPr>
        <w:t>SEQUENCE</w:t>
      </w:r>
      <w:r w:rsidRPr="00B55E3E">
        <w:t xml:space="preserve"> {</w:t>
      </w:r>
    </w:p>
    <w:p w14:paraId="45506A61" w14:textId="77777777" w:rsidR="00A8221D" w:rsidRPr="00B55E3E" w:rsidRDefault="00A8221D" w:rsidP="00A8221D">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w:t>
      </w:r>
    </w:p>
    <w:p w14:paraId="390DEBAC" w14:textId="77777777" w:rsidR="00A8221D" w:rsidRPr="00B55E3E" w:rsidRDefault="00A8221D" w:rsidP="00A8221D">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616F68E" w14:textId="77777777" w:rsidR="00A8221D" w:rsidRPr="00B55E3E" w:rsidRDefault="00A8221D" w:rsidP="00A8221D">
      <w:pPr>
        <w:pStyle w:val="PL"/>
        <w:rPr>
          <w:color w:val="808080"/>
        </w:rPr>
      </w:pPr>
      <w:r w:rsidRPr="00B55E3E">
        <w:t xml:space="preserve">    </w:t>
      </w:r>
      <w:r w:rsidRPr="00B55E3E">
        <w:rPr>
          <w:color w:val="808080"/>
        </w:rPr>
        <w:t>-- R1 23-9-2</w:t>
      </w:r>
      <w:r w:rsidRPr="00B55E3E">
        <w:rPr>
          <w:color w:val="808080"/>
        </w:rPr>
        <w:tab/>
        <w:t>Support of M=2 and R=1 for FeType-II</w:t>
      </w:r>
    </w:p>
    <w:p w14:paraId="19FD93F5" w14:textId="77777777" w:rsidR="00A8221D" w:rsidRPr="00B55E3E" w:rsidRDefault="00A8221D" w:rsidP="00A8221D">
      <w:pPr>
        <w:pStyle w:val="PL"/>
      </w:pPr>
      <w:r w:rsidRPr="00B55E3E">
        <w:t xml:space="preserve">    fetype2Rank1-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3021E6D6" w14:textId="77777777" w:rsidR="00A8221D" w:rsidRPr="00B55E3E" w:rsidRDefault="00A8221D" w:rsidP="00A8221D">
      <w:pPr>
        <w:pStyle w:val="PL"/>
      </w:pPr>
      <w:r w:rsidRPr="00B55E3E">
        <w:t xml:space="preserve">                                  </w:t>
      </w:r>
      <w:r w:rsidRPr="00B55E3E">
        <w:rPr>
          <w:color w:val="993366"/>
        </w:rPr>
        <w:t>OPTIONAL</w:t>
      </w:r>
      <w:r w:rsidRPr="00B55E3E">
        <w:t>,</w:t>
      </w:r>
    </w:p>
    <w:p w14:paraId="1FA16880" w14:textId="77777777" w:rsidR="00A8221D" w:rsidRPr="00B55E3E" w:rsidRDefault="00A8221D" w:rsidP="00A8221D">
      <w:pPr>
        <w:pStyle w:val="PL"/>
        <w:rPr>
          <w:color w:val="808080"/>
        </w:rPr>
      </w:pPr>
      <w:r w:rsidRPr="00B55E3E">
        <w:t xml:space="preserve">    </w:t>
      </w:r>
      <w:r w:rsidRPr="00B55E3E">
        <w:rPr>
          <w:color w:val="808080"/>
        </w:rPr>
        <w:t>-- R1 23-9-4</w:t>
      </w:r>
      <w:r w:rsidRPr="00B55E3E">
        <w:rPr>
          <w:color w:val="808080"/>
        </w:rPr>
        <w:tab/>
        <w:t>Support of R = 2 for FeType-II</w:t>
      </w:r>
    </w:p>
    <w:p w14:paraId="0E32B84A" w14:textId="77777777" w:rsidR="00A8221D" w:rsidRPr="00B55E3E" w:rsidRDefault="00A8221D" w:rsidP="00A8221D">
      <w:pPr>
        <w:pStyle w:val="PL"/>
      </w:pPr>
      <w:r w:rsidRPr="00B55E3E">
        <w:lastRenderedPageBreak/>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4AD4B4CA" w14:textId="77777777" w:rsidR="00A8221D" w:rsidRPr="00B55E3E" w:rsidRDefault="00A8221D" w:rsidP="00A8221D">
      <w:pPr>
        <w:pStyle w:val="PL"/>
      </w:pPr>
      <w:r w:rsidRPr="00B55E3E">
        <w:t xml:space="preserve">                                  </w:t>
      </w:r>
      <w:r w:rsidRPr="00B55E3E">
        <w:rPr>
          <w:color w:val="993366"/>
        </w:rPr>
        <w:t>OPTIONAL</w:t>
      </w:r>
    </w:p>
    <w:p w14:paraId="5D289547" w14:textId="77777777" w:rsidR="00A8221D" w:rsidRPr="00B55E3E" w:rsidRDefault="00A8221D" w:rsidP="00A8221D">
      <w:pPr>
        <w:pStyle w:val="PL"/>
      </w:pPr>
      <w:r w:rsidRPr="00B55E3E">
        <w:t>}</w:t>
      </w:r>
    </w:p>
    <w:p w14:paraId="78F3B435" w14:textId="77777777" w:rsidR="00A8221D" w:rsidRPr="00B55E3E" w:rsidRDefault="00A8221D" w:rsidP="00A8221D">
      <w:pPr>
        <w:pStyle w:val="PL"/>
      </w:pPr>
    </w:p>
    <w:p w14:paraId="38555947" w14:textId="77777777" w:rsidR="00A8221D" w:rsidRPr="00B55E3E" w:rsidRDefault="00A8221D" w:rsidP="00A8221D">
      <w:pPr>
        <w:pStyle w:val="PL"/>
      </w:pPr>
      <w:r w:rsidRPr="00B55E3E">
        <w:t xml:space="preserve">CodebookComboParameterMixedTypePerBC-r17 ::= </w:t>
      </w:r>
      <w:r w:rsidRPr="00B55E3E">
        <w:rPr>
          <w:color w:val="993366"/>
        </w:rPr>
        <w:t>SEQUENCE</w:t>
      </w:r>
      <w:r w:rsidRPr="00B55E3E">
        <w:t xml:space="preserve"> {</w:t>
      </w:r>
    </w:p>
    <w:p w14:paraId="3D4ED4BB" w14:textId="77777777" w:rsidR="00A8221D" w:rsidRPr="00B55E3E" w:rsidRDefault="00A8221D" w:rsidP="00A8221D">
      <w:pPr>
        <w:pStyle w:val="PL"/>
        <w:rPr>
          <w:color w:val="808080"/>
        </w:rPr>
      </w:pPr>
      <w:r w:rsidRPr="00B55E3E">
        <w:t xml:space="preserve">    </w:t>
      </w:r>
      <w:r w:rsidRPr="00B55E3E">
        <w:rPr>
          <w:color w:val="808080"/>
        </w:rPr>
        <w:t>-- R1 23-9-5 Active CSI-RS resources and ports for mixed codebook types in any slot</w:t>
      </w:r>
    </w:p>
    <w:p w14:paraId="1443DEE8" w14:textId="77777777" w:rsidR="00A8221D" w:rsidRPr="00B55E3E" w:rsidRDefault="00A8221D" w:rsidP="00A8221D">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CB1D03" w14:textId="77777777" w:rsidR="00A8221D" w:rsidRPr="00B55E3E" w:rsidRDefault="00A8221D" w:rsidP="00A8221D">
      <w:pPr>
        <w:pStyle w:val="PL"/>
      </w:pPr>
      <w:r w:rsidRPr="00B55E3E">
        <w:t xml:space="preserve">                                                               </w:t>
      </w:r>
      <w:r w:rsidRPr="00B55E3E">
        <w:rPr>
          <w:color w:val="993366"/>
        </w:rPr>
        <w:t>OPTIONAL</w:t>
      </w:r>
      <w:r w:rsidRPr="00B55E3E">
        <w:t>,</w:t>
      </w:r>
    </w:p>
    <w:p w14:paraId="2D24AE71" w14:textId="77777777" w:rsidR="00A8221D" w:rsidRPr="00B55E3E" w:rsidRDefault="00A8221D" w:rsidP="00A8221D">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3450149" w14:textId="77777777" w:rsidR="00A8221D" w:rsidRPr="00B55E3E" w:rsidRDefault="00A8221D" w:rsidP="00A8221D">
      <w:pPr>
        <w:pStyle w:val="PL"/>
      </w:pPr>
      <w:r w:rsidRPr="00B55E3E">
        <w:t xml:space="preserve">                                                               </w:t>
      </w:r>
      <w:r w:rsidRPr="00B55E3E">
        <w:rPr>
          <w:color w:val="993366"/>
        </w:rPr>
        <w:t>OPTIONAL</w:t>
      </w:r>
      <w:r w:rsidRPr="00B55E3E">
        <w:t>,</w:t>
      </w:r>
    </w:p>
    <w:p w14:paraId="394F3E5D" w14:textId="77777777" w:rsidR="00A8221D" w:rsidRPr="00B55E3E" w:rsidRDefault="00A8221D" w:rsidP="00A8221D">
      <w:pPr>
        <w:pStyle w:val="PL"/>
      </w:pPr>
      <w:r w:rsidRPr="00B55E3E">
        <w:t xml:space="preserve">    type1S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0183E8B" w14:textId="77777777" w:rsidR="00A8221D" w:rsidRPr="00B55E3E" w:rsidRDefault="00A8221D" w:rsidP="00A8221D">
      <w:pPr>
        <w:pStyle w:val="PL"/>
      </w:pPr>
      <w:r w:rsidRPr="00B55E3E">
        <w:t xml:space="preserve">                                                              </w:t>
      </w:r>
      <w:r w:rsidRPr="00B55E3E">
        <w:rPr>
          <w:color w:val="993366"/>
        </w:rPr>
        <w:t>OPTIONAL</w:t>
      </w:r>
      <w:r w:rsidRPr="00B55E3E">
        <w:t>,</w:t>
      </w:r>
    </w:p>
    <w:p w14:paraId="2D241C49" w14:textId="77777777" w:rsidR="00A8221D" w:rsidRPr="00B55E3E" w:rsidRDefault="00A8221D" w:rsidP="00A8221D">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5DE26D" w14:textId="77777777" w:rsidR="00A8221D" w:rsidRPr="00B55E3E" w:rsidRDefault="00A8221D" w:rsidP="00A8221D">
      <w:pPr>
        <w:pStyle w:val="PL"/>
      </w:pPr>
      <w:r w:rsidRPr="00B55E3E">
        <w:t xml:space="preserve">                                                               </w:t>
      </w:r>
      <w:r w:rsidRPr="00B55E3E">
        <w:rPr>
          <w:color w:val="993366"/>
        </w:rPr>
        <w:t>OPTIONAL</w:t>
      </w:r>
      <w:r w:rsidRPr="00B55E3E">
        <w:t>,</w:t>
      </w:r>
    </w:p>
    <w:p w14:paraId="75C45B7E" w14:textId="77777777" w:rsidR="00A8221D" w:rsidRPr="00B55E3E" w:rsidRDefault="00A8221D" w:rsidP="00A8221D">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8F6E032" w14:textId="77777777" w:rsidR="00A8221D" w:rsidRPr="00B55E3E" w:rsidRDefault="00A8221D" w:rsidP="00A8221D">
      <w:pPr>
        <w:pStyle w:val="PL"/>
      </w:pPr>
      <w:r w:rsidRPr="00B55E3E">
        <w:t xml:space="preserve">                                                               </w:t>
      </w:r>
      <w:r w:rsidRPr="00B55E3E">
        <w:rPr>
          <w:color w:val="993366"/>
        </w:rPr>
        <w:t>OPTIONAL</w:t>
      </w:r>
      <w:r w:rsidRPr="00B55E3E">
        <w:t>,</w:t>
      </w:r>
    </w:p>
    <w:p w14:paraId="0203958A" w14:textId="77777777" w:rsidR="00A8221D" w:rsidRPr="00B55E3E" w:rsidRDefault="00A8221D" w:rsidP="00A8221D">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8C8B86" w14:textId="77777777" w:rsidR="00A8221D" w:rsidRPr="00B55E3E" w:rsidRDefault="00A8221D" w:rsidP="00A8221D">
      <w:pPr>
        <w:pStyle w:val="PL"/>
      </w:pPr>
      <w:r w:rsidRPr="00B55E3E">
        <w:t xml:space="preserve">                                                               </w:t>
      </w:r>
      <w:r w:rsidRPr="00B55E3E">
        <w:rPr>
          <w:color w:val="993366"/>
        </w:rPr>
        <w:t>OPTIONAL</w:t>
      </w:r>
      <w:r w:rsidRPr="00B55E3E">
        <w:t>,</w:t>
      </w:r>
    </w:p>
    <w:p w14:paraId="50D17CF5" w14:textId="77777777" w:rsidR="00A8221D" w:rsidRPr="00B55E3E" w:rsidRDefault="00A8221D" w:rsidP="00A8221D">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FB3955A" w14:textId="77777777" w:rsidR="00A8221D" w:rsidRPr="00B55E3E" w:rsidRDefault="00A8221D" w:rsidP="00A8221D">
      <w:pPr>
        <w:pStyle w:val="PL"/>
      </w:pPr>
      <w:r w:rsidRPr="00B55E3E">
        <w:t xml:space="preserve">                                                               </w:t>
      </w:r>
      <w:r w:rsidRPr="00B55E3E">
        <w:rPr>
          <w:color w:val="993366"/>
        </w:rPr>
        <w:t>OPTIONAL</w:t>
      </w:r>
      <w:r w:rsidRPr="00B55E3E">
        <w:t>,</w:t>
      </w:r>
    </w:p>
    <w:p w14:paraId="77756912" w14:textId="77777777" w:rsidR="00A8221D" w:rsidRPr="00B55E3E" w:rsidRDefault="00A8221D" w:rsidP="00A8221D">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E4CCD66" w14:textId="77777777" w:rsidR="00A8221D" w:rsidRPr="00B55E3E" w:rsidRDefault="00A8221D" w:rsidP="00A8221D">
      <w:pPr>
        <w:pStyle w:val="PL"/>
      </w:pPr>
      <w:r w:rsidRPr="00B55E3E">
        <w:t xml:space="preserve">                                                               </w:t>
      </w:r>
      <w:r w:rsidRPr="00B55E3E">
        <w:rPr>
          <w:color w:val="993366"/>
        </w:rPr>
        <w:t>OPTIONAL</w:t>
      </w:r>
      <w:r w:rsidRPr="00B55E3E">
        <w:t>,</w:t>
      </w:r>
    </w:p>
    <w:p w14:paraId="1370B79F" w14:textId="77777777" w:rsidR="00A8221D" w:rsidRPr="00B55E3E" w:rsidRDefault="00A8221D" w:rsidP="00A8221D">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6410216" w14:textId="77777777" w:rsidR="00A8221D" w:rsidRPr="00B55E3E" w:rsidRDefault="00A8221D" w:rsidP="00A8221D">
      <w:pPr>
        <w:pStyle w:val="PL"/>
      </w:pPr>
      <w:r w:rsidRPr="00B55E3E">
        <w:t xml:space="preserve">                                                               </w:t>
      </w:r>
      <w:r w:rsidRPr="00B55E3E">
        <w:rPr>
          <w:color w:val="993366"/>
        </w:rPr>
        <w:t>OPTIONAL</w:t>
      </w:r>
      <w:r w:rsidRPr="00B55E3E">
        <w:t>,</w:t>
      </w:r>
    </w:p>
    <w:p w14:paraId="66F9F017" w14:textId="77777777" w:rsidR="00A8221D" w:rsidRPr="00B55E3E" w:rsidRDefault="00A8221D" w:rsidP="00A8221D">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D7C83FD" w14:textId="77777777" w:rsidR="00A8221D" w:rsidRPr="00B55E3E" w:rsidRDefault="00A8221D" w:rsidP="00A8221D">
      <w:pPr>
        <w:pStyle w:val="PL"/>
      </w:pPr>
      <w:r w:rsidRPr="00B55E3E">
        <w:t xml:space="preserve">                                                               </w:t>
      </w:r>
      <w:r w:rsidRPr="00B55E3E">
        <w:rPr>
          <w:color w:val="993366"/>
        </w:rPr>
        <w:t>OPTIONAL</w:t>
      </w:r>
      <w:r w:rsidRPr="00B55E3E">
        <w:t>,</w:t>
      </w:r>
    </w:p>
    <w:p w14:paraId="4CE04E63" w14:textId="77777777" w:rsidR="00A8221D" w:rsidRPr="00B55E3E" w:rsidRDefault="00A8221D" w:rsidP="00A8221D">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42BFEC2" w14:textId="77777777" w:rsidR="00A8221D" w:rsidRPr="00B55E3E" w:rsidRDefault="00A8221D" w:rsidP="00A8221D">
      <w:pPr>
        <w:pStyle w:val="PL"/>
      </w:pPr>
      <w:r w:rsidRPr="00B55E3E">
        <w:t xml:space="preserve">                                                               </w:t>
      </w:r>
      <w:r w:rsidRPr="00B55E3E">
        <w:rPr>
          <w:color w:val="993366"/>
        </w:rPr>
        <w:t>OPTIONAL</w:t>
      </w:r>
      <w:r w:rsidRPr="00B55E3E">
        <w:t>,</w:t>
      </w:r>
    </w:p>
    <w:p w14:paraId="36D94DAA" w14:textId="77777777" w:rsidR="00A8221D" w:rsidRPr="00B55E3E" w:rsidRDefault="00A8221D" w:rsidP="00A8221D">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9854FE5" w14:textId="77777777" w:rsidR="00A8221D" w:rsidRPr="00B55E3E" w:rsidRDefault="00A8221D" w:rsidP="00A8221D">
      <w:pPr>
        <w:pStyle w:val="PL"/>
      </w:pPr>
      <w:r w:rsidRPr="00B55E3E">
        <w:t xml:space="preserve">                                                               </w:t>
      </w:r>
      <w:r w:rsidRPr="00B55E3E">
        <w:rPr>
          <w:color w:val="993366"/>
        </w:rPr>
        <w:t>OPTIONAL</w:t>
      </w:r>
      <w:r w:rsidRPr="00B55E3E">
        <w:t>,</w:t>
      </w:r>
    </w:p>
    <w:p w14:paraId="1A56D591" w14:textId="77777777" w:rsidR="00A8221D" w:rsidRPr="00B55E3E" w:rsidRDefault="00A8221D" w:rsidP="00A8221D">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4BD932" w14:textId="77777777" w:rsidR="00A8221D" w:rsidRPr="00B55E3E" w:rsidRDefault="00A8221D" w:rsidP="00A8221D">
      <w:pPr>
        <w:pStyle w:val="PL"/>
      </w:pPr>
      <w:r w:rsidRPr="00B55E3E">
        <w:t xml:space="preserve">                                                               </w:t>
      </w:r>
      <w:r w:rsidRPr="00B55E3E">
        <w:rPr>
          <w:color w:val="993366"/>
        </w:rPr>
        <w:t>OPTIONAL</w:t>
      </w:r>
      <w:r w:rsidRPr="00B55E3E">
        <w:t>,</w:t>
      </w:r>
    </w:p>
    <w:p w14:paraId="48D80B83" w14:textId="77777777" w:rsidR="00A8221D" w:rsidRPr="00B55E3E" w:rsidRDefault="00A8221D" w:rsidP="00A8221D">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33E6AD9" w14:textId="77777777" w:rsidR="00A8221D" w:rsidRPr="00B55E3E" w:rsidRDefault="00A8221D" w:rsidP="00A8221D">
      <w:pPr>
        <w:pStyle w:val="PL"/>
      </w:pPr>
      <w:r w:rsidRPr="00B55E3E">
        <w:t xml:space="preserve">                                                               </w:t>
      </w:r>
      <w:r w:rsidRPr="00B55E3E">
        <w:rPr>
          <w:color w:val="993366"/>
        </w:rPr>
        <w:t>OPTIONAL</w:t>
      </w:r>
    </w:p>
    <w:p w14:paraId="2C95BA89" w14:textId="77777777" w:rsidR="00A8221D" w:rsidRPr="00B55E3E" w:rsidRDefault="00A8221D" w:rsidP="00A8221D">
      <w:pPr>
        <w:pStyle w:val="PL"/>
      </w:pPr>
      <w:r w:rsidRPr="00B55E3E">
        <w:t>}</w:t>
      </w:r>
    </w:p>
    <w:p w14:paraId="0721D9FD" w14:textId="77777777" w:rsidR="00A8221D" w:rsidRPr="00B55E3E" w:rsidRDefault="00A8221D" w:rsidP="00A8221D">
      <w:pPr>
        <w:pStyle w:val="PL"/>
      </w:pPr>
    </w:p>
    <w:p w14:paraId="38B46593" w14:textId="77777777" w:rsidR="00A8221D" w:rsidRPr="00B55E3E" w:rsidRDefault="00A8221D" w:rsidP="00A8221D">
      <w:pPr>
        <w:pStyle w:val="PL"/>
      </w:pPr>
      <w:r w:rsidRPr="00B55E3E">
        <w:t xml:space="preserve">CodebookComboParameterMultiTRP-PerBC-r17::= </w:t>
      </w:r>
      <w:r w:rsidRPr="00B55E3E">
        <w:rPr>
          <w:color w:val="993366"/>
        </w:rPr>
        <w:t>SEQUENCE</w:t>
      </w:r>
      <w:r w:rsidRPr="00B55E3E">
        <w:t xml:space="preserve"> {</w:t>
      </w:r>
    </w:p>
    <w:p w14:paraId="7BA987C0" w14:textId="77777777" w:rsidR="00A8221D" w:rsidRPr="00B55E3E" w:rsidRDefault="00A8221D" w:rsidP="00A8221D">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31C9B84D" w14:textId="77777777" w:rsidR="00A8221D" w:rsidRPr="00B55E3E" w:rsidRDefault="00A8221D" w:rsidP="00A8221D">
      <w:pPr>
        <w:pStyle w:val="PL"/>
        <w:rPr>
          <w:color w:val="808080"/>
        </w:rPr>
      </w:pPr>
      <w:r w:rsidRPr="00B55E3E">
        <w:t xml:space="preserve">    </w:t>
      </w:r>
      <w:r w:rsidRPr="00B55E3E">
        <w:rPr>
          <w:color w:val="808080"/>
        </w:rPr>
        <w:t>--  {Codebook 2, Codebook 3} =(NULL, NULL}</w:t>
      </w:r>
    </w:p>
    <w:p w14:paraId="22B03D03" w14:textId="77777777" w:rsidR="00A8221D" w:rsidRPr="00B55E3E" w:rsidRDefault="00A8221D" w:rsidP="00A8221D">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216A2A" w14:textId="77777777" w:rsidR="00A8221D" w:rsidRPr="00B55E3E" w:rsidRDefault="00A8221D" w:rsidP="00A8221D">
      <w:pPr>
        <w:pStyle w:val="PL"/>
      </w:pPr>
      <w:r w:rsidRPr="00B55E3E">
        <w:t xml:space="preserve">                                                               </w:t>
      </w:r>
      <w:r w:rsidRPr="00B55E3E">
        <w:rPr>
          <w:color w:val="993366"/>
        </w:rPr>
        <w:t>OPTIONAL</w:t>
      </w:r>
      <w:r w:rsidRPr="00B55E3E">
        <w:t>,</w:t>
      </w:r>
    </w:p>
    <w:p w14:paraId="42F2B170" w14:textId="77777777" w:rsidR="00A8221D" w:rsidRPr="00B55E3E" w:rsidRDefault="00A8221D" w:rsidP="00A8221D">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38DE9E7" w14:textId="77777777" w:rsidR="00A8221D" w:rsidRPr="00B55E3E" w:rsidRDefault="00A8221D" w:rsidP="00A8221D">
      <w:pPr>
        <w:pStyle w:val="PL"/>
      </w:pPr>
      <w:r w:rsidRPr="00B55E3E">
        <w:t xml:space="preserve">                                                               </w:t>
      </w:r>
      <w:r w:rsidRPr="00B55E3E">
        <w:rPr>
          <w:color w:val="993366"/>
        </w:rPr>
        <w:t>OPTIONAL</w:t>
      </w:r>
      <w:r w:rsidRPr="00B55E3E">
        <w:t>,</w:t>
      </w:r>
    </w:p>
    <w:p w14:paraId="2653496B" w14:textId="77777777" w:rsidR="00A8221D" w:rsidRPr="00B55E3E" w:rsidRDefault="00A8221D" w:rsidP="00A8221D">
      <w:pPr>
        <w:pStyle w:val="PL"/>
        <w:rPr>
          <w:color w:val="808080"/>
        </w:rPr>
      </w:pPr>
      <w:r w:rsidRPr="00B55E3E">
        <w:t xml:space="preserve">    </w:t>
      </w:r>
      <w:r w:rsidRPr="00B55E3E">
        <w:rPr>
          <w:color w:val="808080"/>
        </w:rPr>
        <w:t>--    {Codebook 2, Codebook 3} = {( {</w:t>
      </w:r>
      <w:r w:rsidRPr="00B55E3E">
        <w:rPr>
          <w:rFonts w:eastAsiaTheme="minorEastAsia"/>
          <w:color w:val="808080"/>
        </w:rPr>
        <w:t>"</w:t>
      </w:r>
      <w:r w:rsidRPr="00B55E3E">
        <w:rPr>
          <w:color w:val="808080"/>
        </w:rPr>
        <w:t>Rel 16 combinations in FG 16-8"}</w:t>
      </w:r>
    </w:p>
    <w:p w14:paraId="64344325" w14:textId="77777777" w:rsidR="00A8221D" w:rsidRPr="00B55E3E" w:rsidRDefault="00A8221D" w:rsidP="00A8221D">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400C1E6" w14:textId="77777777" w:rsidR="00A8221D" w:rsidRPr="00B55E3E" w:rsidRDefault="00A8221D" w:rsidP="00A8221D">
      <w:pPr>
        <w:pStyle w:val="PL"/>
      </w:pPr>
      <w:r w:rsidRPr="00B55E3E">
        <w:t xml:space="preserve">                                                               </w:t>
      </w:r>
      <w:r w:rsidRPr="00B55E3E">
        <w:rPr>
          <w:color w:val="993366"/>
        </w:rPr>
        <w:t>OPTIONAL</w:t>
      </w:r>
      <w:r w:rsidRPr="00B55E3E">
        <w:t>,</w:t>
      </w:r>
    </w:p>
    <w:p w14:paraId="6C1B7E20" w14:textId="77777777" w:rsidR="00A8221D" w:rsidRPr="00B55E3E" w:rsidRDefault="00A8221D" w:rsidP="00A8221D">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5C28F34" w14:textId="77777777" w:rsidR="00A8221D" w:rsidRPr="00B55E3E" w:rsidRDefault="00A8221D" w:rsidP="00A8221D">
      <w:pPr>
        <w:pStyle w:val="PL"/>
      </w:pPr>
      <w:r w:rsidRPr="00B55E3E">
        <w:t xml:space="preserve">                                                               </w:t>
      </w:r>
      <w:r w:rsidRPr="00B55E3E">
        <w:rPr>
          <w:color w:val="993366"/>
        </w:rPr>
        <w:t>OPTIONAL</w:t>
      </w:r>
      <w:r w:rsidRPr="00B55E3E">
        <w:t>,</w:t>
      </w:r>
    </w:p>
    <w:p w14:paraId="43FCA837" w14:textId="77777777" w:rsidR="00A8221D" w:rsidRPr="00B55E3E" w:rsidRDefault="00A8221D" w:rsidP="00A8221D">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ECE163A" w14:textId="77777777" w:rsidR="00A8221D" w:rsidRPr="00B55E3E" w:rsidRDefault="00A8221D" w:rsidP="00A8221D">
      <w:pPr>
        <w:pStyle w:val="PL"/>
      </w:pPr>
      <w:r w:rsidRPr="00B55E3E">
        <w:t xml:space="preserve">                                                               </w:t>
      </w:r>
      <w:r w:rsidRPr="00B55E3E">
        <w:rPr>
          <w:color w:val="993366"/>
        </w:rPr>
        <w:t>OPTIONAL</w:t>
      </w:r>
      <w:r w:rsidRPr="00B55E3E">
        <w:t>,</w:t>
      </w:r>
    </w:p>
    <w:p w14:paraId="53379D84" w14:textId="77777777" w:rsidR="00A8221D" w:rsidRPr="00B55E3E" w:rsidRDefault="00A8221D" w:rsidP="00A8221D">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7A2A0C1" w14:textId="77777777" w:rsidR="00A8221D" w:rsidRPr="00B55E3E" w:rsidRDefault="00A8221D" w:rsidP="00A8221D">
      <w:pPr>
        <w:pStyle w:val="PL"/>
      </w:pPr>
      <w:r w:rsidRPr="00B55E3E">
        <w:t xml:space="preserve">                                                               </w:t>
      </w:r>
      <w:r w:rsidRPr="00B55E3E">
        <w:rPr>
          <w:color w:val="993366"/>
        </w:rPr>
        <w:t>OPTIONAL</w:t>
      </w:r>
      <w:r w:rsidRPr="00B55E3E">
        <w:t>,</w:t>
      </w:r>
    </w:p>
    <w:p w14:paraId="54FDD0BF" w14:textId="77777777" w:rsidR="00A8221D" w:rsidRPr="00B55E3E" w:rsidRDefault="00A8221D" w:rsidP="00A8221D">
      <w:pPr>
        <w:pStyle w:val="PL"/>
      </w:pPr>
      <w:r w:rsidRPr="00B55E3E">
        <w:lastRenderedPageBreak/>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83E17EA" w14:textId="77777777" w:rsidR="00A8221D" w:rsidRPr="00B55E3E" w:rsidRDefault="00A8221D" w:rsidP="00A8221D">
      <w:pPr>
        <w:pStyle w:val="PL"/>
      </w:pPr>
      <w:r w:rsidRPr="00B55E3E">
        <w:t xml:space="preserve">                                                               </w:t>
      </w:r>
      <w:r w:rsidRPr="00B55E3E">
        <w:rPr>
          <w:color w:val="993366"/>
        </w:rPr>
        <w:t>OPTIONAL</w:t>
      </w:r>
      <w:r w:rsidRPr="00B55E3E">
        <w:t>,</w:t>
      </w:r>
    </w:p>
    <w:p w14:paraId="71282E64" w14:textId="77777777" w:rsidR="00A8221D" w:rsidRPr="00B55E3E" w:rsidRDefault="00A8221D" w:rsidP="00A8221D">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D88AFFC" w14:textId="77777777" w:rsidR="00A8221D" w:rsidRPr="00B55E3E" w:rsidRDefault="00A8221D" w:rsidP="00A8221D">
      <w:pPr>
        <w:pStyle w:val="PL"/>
      </w:pPr>
      <w:r w:rsidRPr="00B55E3E">
        <w:t xml:space="preserve">                                                               </w:t>
      </w:r>
      <w:r w:rsidRPr="00B55E3E">
        <w:rPr>
          <w:color w:val="993366"/>
        </w:rPr>
        <w:t>OPTIONAL</w:t>
      </w:r>
      <w:r w:rsidRPr="00B55E3E">
        <w:t>,</w:t>
      </w:r>
    </w:p>
    <w:p w14:paraId="6FD4218C" w14:textId="77777777" w:rsidR="00A8221D" w:rsidRPr="00B55E3E" w:rsidRDefault="00A8221D" w:rsidP="00A8221D">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817F13E" w14:textId="77777777" w:rsidR="00A8221D" w:rsidRPr="00B55E3E" w:rsidRDefault="00A8221D" w:rsidP="00A8221D">
      <w:pPr>
        <w:pStyle w:val="PL"/>
      </w:pPr>
      <w:r w:rsidRPr="00B55E3E">
        <w:t xml:space="preserve">                                                               </w:t>
      </w:r>
      <w:r w:rsidRPr="00B55E3E">
        <w:rPr>
          <w:color w:val="993366"/>
        </w:rPr>
        <w:t>OPTIONAL</w:t>
      </w:r>
      <w:r w:rsidRPr="00B55E3E">
        <w:t>,</w:t>
      </w:r>
    </w:p>
    <w:p w14:paraId="098EBB42" w14:textId="77777777" w:rsidR="00A8221D" w:rsidRPr="00B55E3E" w:rsidRDefault="00A8221D" w:rsidP="00A8221D">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3B27D63" w14:textId="77777777" w:rsidR="00A8221D" w:rsidRPr="00B55E3E" w:rsidRDefault="00A8221D" w:rsidP="00A8221D">
      <w:pPr>
        <w:pStyle w:val="PL"/>
      </w:pPr>
      <w:r w:rsidRPr="00B55E3E">
        <w:t xml:space="preserve">                                                               </w:t>
      </w:r>
      <w:r w:rsidRPr="00B55E3E">
        <w:rPr>
          <w:color w:val="993366"/>
        </w:rPr>
        <w:t>OPTIONAL</w:t>
      </w:r>
      <w:r w:rsidRPr="00B55E3E">
        <w:t>,</w:t>
      </w:r>
    </w:p>
    <w:p w14:paraId="31811176" w14:textId="77777777" w:rsidR="00A8221D" w:rsidRPr="00B55E3E" w:rsidRDefault="00A8221D" w:rsidP="00A8221D">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F87B52F" w14:textId="77777777" w:rsidR="00A8221D" w:rsidRPr="00B55E3E" w:rsidRDefault="00A8221D" w:rsidP="00A8221D">
      <w:pPr>
        <w:pStyle w:val="PL"/>
      </w:pPr>
      <w:r w:rsidRPr="00B55E3E">
        <w:t xml:space="preserve">                                                               </w:t>
      </w:r>
      <w:r w:rsidRPr="00B55E3E">
        <w:rPr>
          <w:color w:val="993366"/>
        </w:rPr>
        <w:t>OPTIONAL</w:t>
      </w:r>
      <w:r w:rsidRPr="00B55E3E">
        <w:t>,</w:t>
      </w:r>
    </w:p>
    <w:p w14:paraId="543E9355" w14:textId="77777777" w:rsidR="00A8221D" w:rsidRPr="00B55E3E" w:rsidRDefault="00A8221D" w:rsidP="00A8221D">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FA6F3C0" w14:textId="77777777" w:rsidR="00A8221D" w:rsidRPr="00B55E3E" w:rsidRDefault="00A8221D" w:rsidP="00A8221D">
      <w:pPr>
        <w:pStyle w:val="PL"/>
      </w:pPr>
      <w:r w:rsidRPr="00B55E3E">
        <w:t xml:space="preserve">                                                               </w:t>
      </w:r>
      <w:r w:rsidRPr="00B55E3E">
        <w:rPr>
          <w:color w:val="993366"/>
        </w:rPr>
        <w:t>OPTIONAL</w:t>
      </w:r>
      <w:r w:rsidRPr="00B55E3E">
        <w:t>,</w:t>
      </w:r>
    </w:p>
    <w:p w14:paraId="42E1FEB7" w14:textId="77777777" w:rsidR="00A8221D" w:rsidRPr="00B55E3E" w:rsidRDefault="00A8221D" w:rsidP="00A8221D">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F596F5" w14:textId="77777777" w:rsidR="00A8221D" w:rsidRPr="00B55E3E" w:rsidRDefault="00A8221D" w:rsidP="00A8221D">
      <w:pPr>
        <w:pStyle w:val="PL"/>
      </w:pPr>
      <w:r w:rsidRPr="00B55E3E">
        <w:t xml:space="preserve">                                                               </w:t>
      </w:r>
      <w:r w:rsidRPr="00B55E3E">
        <w:rPr>
          <w:color w:val="993366"/>
        </w:rPr>
        <w:t>OPTIONAL</w:t>
      </w:r>
      <w:r w:rsidRPr="00B55E3E">
        <w:t>,</w:t>
      </w:r>
    </w:p>
    <w:p w14:paraId="52AD2519" w14:textId="77777777" w:rsidR="00A8221D" w:rsidRPr="00B55E3E" w:rsidRDefault="00A8221D" w:rsidP="00A8221D">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74FFBB" w14:textId="77777777" w:rsidR="00A8221D" w:rsidRPr="00B55E3E" w:rsidRDefault="00A8221D" w:rsidP="00A8221D">
      <w:pPr>
        <w:pStyle w:val="PL"/>
      </w:pPr>
      <w:r w:rsidRPr="00B55E3E">
        <w:t xml:space="preserve">                                                               </w:t>
      </w:r>
      <w:r w:rsidRPr="00B55E3E">
        <w:rPr>
          <w:color w:val="993366"/>
        </w:rPr>
        <w:t>OPTIONAL</w:t>
      </w:r>
      <w:r w:rsidRPr="00B55E3E">
        <w:t>,</w:t>
      </w:r>
    </w:p>
    <w:p w14:paraId="3E8385FF" w14:textId="77777777" w:rsidR="00A8221D" w:rsidRPr="00B55E3E" w:rsidRDefault="00A8221D" w:rsidP="00A8221D">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6B8520A" w14:textId="77777777" w:rsidR="00A8221D" w:rsidRPr="00B55E3E" w:rsidRDefault="00A8221D" w:rsidP="00A8221D">
      <w:pPr>
        <w:pStyle w:val="PL"/>
      </w:pPr>
      <w:r w:rsidRPr="00B55E3E">
        <w:t xml:space="preserve">                                                               </w:t>
      </w:r>
      <w:r w:rsidRPr="00B55E3E">
        <w:rPr>
          <w:color w:val="993366"/>
        </w:rPr>
        <w:t>OPTIONAL</w:t>
      </w:r>
      <w:r w:rsidRPr="00B55E3E">
        <w:t>,</w:t>
      </w:r>
    </w:p>
    <w:p w14:paraId="783031A1" w14:textId="77777777" w:rsidR="00A8221D" w:rsidRPr="00B55E3E" w:rsidRDefault="00A8221D" w:rsidP="00A8221D">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ECF22F" w14:textId="77777777" w:rsidR="00A8221D" w:rsidRPr="00B55E3E" w:rsidRDefault="00A8221D" w:rsidP="00A8221D">
      <w:pPr>
        <w:pStyle w:val="PL"/>
      </w:pPr>
      <w:r w:rsidRPr="00B55E3E">
        <w:t xml:space="preserve">                                                               </w:t>
      </w:r>
      <w:r w:rsidRPr="00B55E3E">
        <w:rPr>
          <w:color w:val="993366"/>
        </w:rPr>
        <w:t>OPTIONAL</w:t>
      </w:r>
      <w:r w:rsidRPr="00B55E3E">
        <w:t>,</w:t>
      </w:r>
    </w:p>
    <w:p w14:paraId="7C13E949" w14:textId="77777777" w:rsidR="00A8221D" w:rsidRPr="00B55E3E" w:rsidRDefault="00A8221D" w:rsidP="00A8221D">
      <w:pPr>
        <w:pStyle w:val="PL"/>
        <w:rPr>
          <w:color w:val="808080"/>
        </w:rPr>
      </w:pPr>
      <w:r w:rsidRPr="00B55E3E">
        <w:t xml:space="preserve">    </w:t>
      </w:r>
      <w:r w:rsidRPr="00B55E3E">
        <w:rPr>
          <w:color w:val="808080"/>
        </w:rPr>
        <w:t>-- {Codebook 2, Codebook 3} = {"New Rel17 combinations in FG 23-9-5"}</w:t>
      </w:r>
    </w:p>
    <w:p w14:paraId="22E98B3C" w14:textId="77777777" w:rsidR="00A8221D" w:rsidRPr="00B55E3E" w:rsidRDefault="00A8221D" w:rsidP="00A8221D">
      <w:pPr>
        <w:pStyle w:val="PL"/>
      </w:pPr>
      <w:r w:rsidRPr="00B55E3E">
        <w:t xml:space="preserve">    nCJT-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48F3E0E" w14:textId="77777777" w:rsidR="00A8221D" w:rsidRPr="00B55E3E" w:rsidRDefault="00A8221D" w:rsidP="00A8221D">
      <w:pPr>
        <w:pStyle w:val="PL"/>
      </w:pPr>
      <w:r w:rsidRPr="00B55E3E">
        <w:t xml:space="preserve">                                                               </w:t>
      </w:r>
      <w:r w:rsidRPr="00B55E3E">
        <w:rPr>
          <w:color w:val="993366"/>
        </w:rPr>
        <w:t>OPTIONAL</w:t>
      </w:r>
      <w:r w:rsidRPr="00B55E3E">
        <w:t>,</w:t>
      </w:r>
    </w:p>
    <w:p w14:paraId="364CA74E" w14:textId="77777777" w:rsidR="00A8221D" w:rsidRPr="00B55E3E" w:rsidRDefault="00A8221D" w:rsidP="00A8221D">
      <w:pPr>
        <w:pStyle w:val="PL"/>
      </w:pPr>
      <w:r w:rsidRPr="00B55E3E">
        <w:t xml:space="preserve">    nCJT-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5BB3DDE" w14:textId="77777777" w:rsidR="00A8221D" w:rsidRPr="00B55E3E" w:rsidRDefault="00A8221D" w:rsidP="00A8221D">
      <w:pPr>
        <w:pStyle w:val="PL"/>
      </w:pPr>
      <w:r w:rsidRPr="00B55E3E">
        <w:t xml:space="preserve">                                                               </w:t>
      </w:r>
      <w:r w:rsidRPr="00B55E3E">
        <w:rPr>
          <w:color w:val="993366"/>
        </w:rPr>
        <w:t>OPTIONAL</w:t>
      </w:r>
      <w:r w:rsidRPr="00B55E3E">
        <w:t>,</w:t>
      </w:r>
    </w:p>
    <w:p w14:paraId="6B414204" w14:textId="77777777" w:rsidR="00A8221D" w:rsidRPr="00B55E3E" w:rsidRDefault="00A8221D" w:rsidP="00A8221D">
      <w:pPr>
        <w:pStyle w:val="PL"/>
      </w:pPr>
      <w:r w:rsidRPr="00B55E3E">
        <w:t xml:space="preserve">    nCJT-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18E8186" w14:textId="77777777" w:rsidR="00A8221D" w:rsidRPr="00B55E3E" w:rsidRDefault="00A8221D" w:rsidP="00A8221D">
      <w:pPr>
        <w:pStyle w:val="PL"/>
      </w:pPr>
      <w:r w:rsidRPr="00B55E3E">
        <w:t xml:space="preserve">                                                               </w:t>
      </w:r>
      <w:r w:rsidRPr="00B55E3E">
        <w:rPr>
          <w:color w:val="993366"/>
        </w:rPr>
        <w:t>OPTIONAL</w:t>
      </w:r>
      <w:r w:rsidRPr="00B55E3E">
        <w:t>,</w:t>
      </w:r>
    </w:p>
    <w:p w14:paraId="130BC514" w14:textId="77777777" w:rsidR="00A8221D" w:rsidRPr="00B55E3E" w:rsidRDefault="00A8221D" w:rsidP="00A8221D">
      <w:pPr>
        <w:pStyle w:val="PL"/>
      </w:pPr>
      <w:r w:rsidRPr="00B55E3E">
        <w:t xml:space="preserve">    nCJT-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944A1C" w14:textId="77777777" w:rsidR="00A8221D" w:rsidRPr="00B55E3E" w:rsidRDefault="00A8221D" w:rsidP="00A8221D">
      <w:pPr>
        <w:pStyle w:val="PL"/>
      </w:pPr>
      <w:r w:rsidRPr="00B55E3E">
        <w:t xml:space="preserve">                                                               </w:t>
      </w:r>
      <w:r w:rsidRPr="00B55E3E">
        <w:rPr>
          <w:color w:val="993366"/>
        </w:rPr>
        <w:t>OPTIONAL</w:t>
      </w:r>
      <w:r w:rsidRPr="00B55E3E">
        <w:t>,</w:t>
      </w:r>
    </w:p>
    <w:p w14:paraId="64EBF6B3" w14:textId="77777777" w:rsidR="00A8221D" w:rsidRPr="00B55E3E" w:rsidRDefault="00A8221D" w:rsidP="00A8221D">
      <w:pPr>
        <w:pStyle w:val="PL"/>
      </w:pPr>
      <w:r w:rsidRPr="00B55E3E">
        <w:t xml:space="preserve">    nCJT-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B642BC2" w14:textId="77777777" w:rsidR="00A8221D" w:rsidRPr="00B55E3E" w:rsidRDefault="00A8221D" w:rsidP="00A8221D">
      <w:pPr>
        <w:pStyle w:val="PL"/>
      </w:pPr>
      <w:r w:rsidRPr="00B55E3E">
        <w:t xml:space="preserve">                                                               </w:t>
      </w:r>
      <w:r w:rsidRPr="00B55E3E">
        <w:rPr>
          <w:color w:val="993366"/>
        </w:rPr>
        <w:t>OPTIONAL</w:t>
      </w:r>
      <w:r w:rsidRPr="00B55E3E">
        <w:t>,</w:t>
      </w:r>
    </w:p>
    <w:p w14:paraId="5CEF9F8B" w14:textId="77777777" w:rsidR="00A8221D" w:rsidRPr="00B55E3E" w:rsidRDefault="00A8221D" w:rsidP="00A8221D">
      <w:pPr>
        <w:pStyle w:val="PL"/>
      </w:pPr>
      <w:r w:rsidRPr="00B55E3E">
        <w:t xml:space="preserve">    nCJT-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FC8912D" w14:textId="77777777" w:rsidR="00A8221D" w:rsidRPr="00B55E3E" w:rsidRDefault="00A8221D" w:rsidP="00A8221D">
      <w:pPr>
        <w:pStyle w:val="PL"/>
      </w:pPr>
      <w:r w:rsidRPr="00B55E3E">
        <w:t xml:space="preserve">                                                               </w:t>
      </w:r>
      <w:r w:rsidRPr="00B55E3E">
        <w:rPr>
          <w:color w:val="993366"/>
        </w:rPr>
        <w:t>OPTIONAL</w:t>
      </w:r>
      <w:r w:rsidRPr="00B55E3E">
        <w:t>,</w:t>
      </w:r>
    </w:p>
    <w:p w14:paraId="7C766AF2" w14:textId="77777777" w:rsidR="00A8221D" w:rsidRPr="00B55E3E" w:rsidRDefault="00A8221D" w:rsidP="00A8221D">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F1D301" w14:textId="77777777" w:rsidR="00A8221D" w:rsidRPr="00B55E3E" w:rsidRDefault="00A8221D" w:rsidP="00A8221D">
      <w:pPr>
        <w:pStyle w:val="PL"/>
      </w:pPr>
      <w:r w:rsidRPr="00B55E3E">
        <w:t xml:space="preserve">                                                               </w:t>
      </w:r>
      <w:r w:rsidRPr="00B55E3E">
        <w:rPr>
          <w:color w:val="993366"/>
        </w:rPr>
        <w:t>OPTIONAL</w:t>
      </w:r>
      <w:r w:rsidRPr="00B55E3E">
        <w:t>,</w:t>
      </w:r>
    </w:p>
    <w:p w14:paraId="0938A868" w14:textId="77777777" w:rsidR="00A8221D" w:rsidRPr="00B55E3E" w:rsidRDefault="00A8221D" w:rsidP="00A8221D">
      <w:pPr>
        <w:pStyle w:val="PL"/>
      </w:pPr>
      <w:r w:rsidRPr="00B55E3E">
        <w:t xml:space="preserve">    nCJT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A1457E" w14:textId="77777777" w:rsidR="00A8221D" w:rsidRPr="00B55E3E" w:rsidRDefault="00A8221D" w:rsidP="00A8221D">
      <w:pPr>
        <w:pStyle w:val="PL"/>
      </w:pPr>
      <w:r w:rsidRPr="00B55E3E">
        <w:t xml:space="preserve">                                                               </w:t>
      </w:r>
      <w:r w:rsidRPr="00B55E3E">
        <w:rPr>
          <w:color w:val="993366"/>
        </w:rPr>
        <w:t>OPTIONAL</w:t>
      </w:r>
      <w:r w:rsidRPr="00B55E3E">
        <w:t>,</w:t>
      </w:r>
    </w:p>
    <w:p w14:paraId="0EF3D6F5" w14:textId="77777777" w:rsidR="00A8221D" w:rsidRPr="00B55E3E" w:rsidRDefault="00A8221D" w:rsidP="00A8221D">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B8A22DC" w14:textId="77777777" w:rsidR="00A8221D" w:rsidRPr="00B55E3E" w:rsidRDefault="00A8221D" w:rsidP="00A8221D">
      <w:pPr>
        <w:pStyle w:val="PL"/>
      </w:pPr>
      <w:r w:rsidRPr="00B55E3E">
        <w:t xml:space="preserve">                                                               </w:t>
      </w:r>
      <w:r w:rsidRPr="00B55E3E">
        <w:rPr>
          <w:color w:val="993366"/>
        </w:rPr>
        <w:t>OPTIONAL</w:t>
      </w:r>
      <w:r w:rsidRPr="00B55E3E">
        <w:t>,</w:t>
      </w:r>
    </w:p>
    <w:p w14:paraId="3D68320E" w14:textId="77777777" w:rsidR="00A8221D" w:rsidRPr="00B55E3E" w:rsidRDefault="00A8221D" w:rsidP="00A8221D">
      <w:pPr>
        <w:pStyle w:val="PL"/>
      </w:pPr>
      <w:r w:rsidRPr="00B55E3E">
        <w:t xml:space="preserve">    nCJT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1551EA6" w14:textId="77777777" w:rsidR="00A8221D" w:rsidRPr="00B55E3E" w:rsidRDefault="00A8221D" w:rsidP="00A8221D">
      <w:pPr>
        <w:pStyle w:val="PL"/>
      </w:pPr>
      <w:r w:rsidRPr="00B55E3E">
        <w:t xml:space="preserve">                                                               </w:t>
      </w:r>
      <w:r w:rsidRPr="00B55E3E">
        <w:rPr>
          <w:color w:val="993366"/>
        </w:rPr>
        <w:t>OPTIONAL</w:t>
      </w:r>
      <w:r w:rsidRPr="00B55E3E">
        <w:t>,</w:t>
      </w:r>
    </w:p>
    <w:p w14:paraId="19859ECC" w14:textId="77777777" w:rsidR="00A8221D" w:rsidRPr="00B55E3E" w:rsidRDefault="00A8221D" w:rsidP="00A8221D">
      <w:pPr>
        <w:pStyle w:val="PL"/>
      </w:pPr>
      <w:r w:rsidRPr="00B55E3E">
        <w:t xml:space="preserve">    nCJT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629BF71" w14:textId="77777777" w:rsidR="00A8221D" w:rsidRPr="00B55E3E" w:rsidRDefault="00A8221D" w:rsidP="00A8221D">
      <w:pPr>
        <w:pStyle w:val="PL"/>
      </w:pPr>
      <w:r w:rsidRPr="00B55E3E">
        <w:t xml:space="preserve">                                                               </w:t>
      </w:r>
      <w:r w:rsidRPr="00B55E3E">
        <w:rPr>
          <w:color w:val="993366"/>
        </w:rPr>
        <w:t>OPTIONAL</w:t>
      </w:r>
      <w:r w:rsidRPr="00B55E3E">
        <w:t>,</w:t>
      </w:r>
    </w:p>
    <w:p w14:paraId="7AA228E4" w14:textId="77777777" w:rsidR="00A8221D" w:rsidRPr="00B55E3E" w:rsidRDefault="00A8221D" w:rsidP="00A8221D">
      <w:pPr>
        <w:pStyle w:val="PL"/>
      </w:pPr>
      <w:r w:rsidRPr="00B55E3E">
        <w:t xml:space="preserve">    nCJT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A07A0AC" w14:textId="77777777" w:rsidR="00A8221D" w:rsidRPr="00B55E3E" w:rsidRDefault="00A8221D" w:rsidP="00A8221D">
      <w:pPr>
        <w:pStyle w:val="PL"/>
      </w:pPr>
      <w:r w:rsidRPr="00B55E3E">
        <w:t xml:space="preserve">                                                               </w:t>
      </w:r>
      <w:r w:rsidRPr="00B55E3E">
        <w:rPr>
          <w:color w:val="993366"/>
        </w:rPr>
        <w:t>OPTIONAL</w:t>
      </w:r>
      <w:r w:rsidRPr="00B55E3E">
        <w:t>,</w:t>
      </w:r>
    </w:p>
    <w:p w14:paraId="51ABCB69" w14:textId="77777777" w:rsidR="00A8221D" w:rsidRPr="00B55E3E" w:rsidRDefault="00A8221D" w:rsidP="00A8221D">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76EAF" w14:textId="77777777" w:rsidR="00A8221D" w:rsidRPr="00B55E3E" w:rsidRDefault="00A8221D" w:rsidP="00A8221D">
      <w:pPr>
        <w:pStyle w:val="PL"/>
      </w:pPr>
      <w:r w:rsidRPr="00B55E3E">
        <w:t xml:space="preserve">                                                               </w:t>
      </w:r>
      <w:r w:rsidRPr="00B55E3E">
        <w:rPr>
          <w:color w:val="993366"/>
        </w:rPr>
        <w:t>OPTIONAL</w:t>
      </w:r>
      <w:r w:rsidRPr="00B55E3E">
        <w:t>,</w:t>
      </w:r>
    </w:p>
    <w:p w14:paraId="204E0CDD" w14:textId="77777777" w:rsidR="00A8221D" w:rsidRPr="00B55E3E" w:rsidRDefault="00A8221D" w:rsidP="00A8221D">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D50333A" w14:textId="77777777" w:rsidR="00A8221D" w:rsidRPr="00B55E3E" w:rsidRDefault="00A8221D" w:rsidP="00A8221D">
      <w:pPr>
        <w:pStyle w:val="PL"/>
      </w:pPr>
      <w:r w:rsidRPr="00B55E3E">
        <w:t xml:space="preserve">                                                               </w:t>
      </w:r>
      <w:r w:rsidRPr="00B55E3E">
        <w:rPr>
          <w:color w:val="993366"/>
        </w:rPr>
        <w:t>OPTIONAL</w:t>
      </w:r>
    </w:p>
    <w:p w14:paraId="38CA3A12" w14:textId="77777777" w:rsidR="00A8221D" w:rsidRPr="00B55E3E" w:rsidRDefault="00A8221D" w:rsidP="00A8221D">
      <w:pPr>
        <w:pStyle w:val="PL"/>
      </w:pPr>
      <w:r w:rsidRPr="00B55E3E">
        <w:t>}</w:t>
      </w:r>
    </w:p>
    <w:p w14:paraId="4122A413" w14:textId="77777777" w:rsidR="00A8221D" w:rsidRPr="00B55E3E" w:rsidRDefault="00A8221D" w:rsidP="00A8221D">
      <w:pPr>
        <w:pStyle w:val="PL"/>
      </w:pPr>
    </w:p>
    <w:p w14:paraId="68FD3714" w14:textId="77777777" w:rsidR="00A8221D" w:rsidRPr="00B55E3E" w:rsidRDefault="00A8221D" w:rsidP="00A8221D">
      <w:pPr>
        <w:pStyle w:val="PL"/>
      </w:pPr>
      <w:r w:rsidRPr="00B55E3E">
        <w:t xml:space="preserve">CodebookVariantsList-r16 ::= </w:t>
      </w:r>
      <w:r w:rsidRPr="00B55E3E">
        <w:rPr>
          <w:color w:val="993366"/>
        </w:rPr>
        <w:t>SEQUENCE</w:t>
      </w:r>
      <w:r w:rsidRPr="00B55E3E">
        <w:t xml:space="preserve"> (</w:t>
      </w:r>
      <w:r w:rsidRPr="00B55E3E">
        <w:rPr>
          <w:color w:val="993366"/>
        </w:rPr>
        <w:t>SIZE</w:t>
      </w:r>
      <w:r w:rsidRPr="00B55E3E">
        <w:t xml:space="preserve"> (1..maxNrofCSI-RS-ResourcesAlt-r16))</w:t>
      </w:r>
      <w:r w:rsidRPr="00B55E3E">
        <w:rPr>
          <w:color w:val="993366"/>
        </w:rPr>
        <w:t xml:space="preserve"> OF</w:t>
      </w:r>
      <w:r w:rsidRPr="00B55E3E">
        <w:t xml:space="preserve"> SupportedCSI-RS-Resource</w:t>
      </w:r>
    </w:p>
    <w:p w14:paraId="5536F3B9" w14:textId="77777777" w:rsidR="00A8221D" w:rsidRPr="00B55E3E" w:rsidRDefault="00A8221D" w:rsidP="00A8221D">
      <w:pPr>
        <w:pStyle w:val="PL"/>
      </w:pPr>
    </w:p>
    <w:p w14:paraId="3830EAE8" w14:textId="77777777" w:rsidR="00A8221D" w:rsidRPr="00B55E3E" w:rsidRDefault="00A8221D" w:rsidP="00A8221D">
      <w:pPr>
        <w:pStyle w:val="PL"/>
        <w:rPr>
          <w:rFonts w:eastAsia="MS Mincho"/>
        </w:rPr>
      </w:pPr>
      <w:r w:rsidRPr="00B55E3E">
        <w:rPr>
          <w:rFonts w:eastAsia="MS Mincho"/>
        </w:rPr>
        <w:t xml:space="preserve">SupportedCSI-RS-Resource ::=     </w:t>
      </w:r>
      <w:r w:rsidRPr="00B55E3E">
        <w:rPr>
          <w:rFonts w:eastAsia="MS Mincho"/>
          <w:color w:val="993366"/>
        </w:rPr>
        <w:t>SEQUENCE</w:t>
      </w:r>
      <w:r w:rsidRPr="00B55E3E">
        <w:rPr>
          <w:rFonts w:eastAsia="MS Mincho"/>
        </w:rPr>
        <w:t xml:space="preserve"> {</w:t>
      </w:r>
    </w:p>
    <w:p w14:paraId="47B092EF" w14:textId="77777777" w:rsidR="00A8221D" w:rsidRPr="00B55E3E" w:rsidRDefault="00A8221D" w:rsidP="00A8221D">
      <w:pPr>
        <w:pStyle w:val="PL"/>
      </w:pPr>
      <w:r w:rsidRPr="00B55E3E">
        <w:rPr>
          <w:rFonts w:eastAsia="MS Mincho"/>
        </w:rPr>
        <w:t xml:space="preserve">    </w:t>
      </w:r>
      <w:r w:rsidRPr="00B55E3E">
        <w:t xml:space="preserve">maxNumberTxPortsPerResource      </w:t>
      </w:r>
      <w:r w:rsidRPr="00B55E3E">
        <w:rPr>
          <w:color w:val="993366"/>
        </w:rPr>
        <w:t>ENUMERATED</w:t>
      </w:r>
      <w:r w:rsidRPr="00B55E3E">
        <w:t xml:space="preserve"> {p2, p4, p8, p12, p16, p24, p32},</w:t>
      </w:r>
    </w:p>
    <w:p w14:paraId="5C01ADB2" w14:textId="77777777" w:rsidR="00A8221D" w:rsidRPr="00B55E3E" w:rsidRDefault="00A8221D" w:rsidP="00A8221D">
      <w:pPr>
        <w:pStyle w:val="PL"/>
      </w:pPr>
      <w:r w:rsidRPr="00B55E3E">
        <w:t xml:space="preserve">    maxNumberResourcesPerBand        </w:t>
      </w:r>
      <w:r w:rsidRPr="00B55E3E">
        <w:rPr>
          <w:color w:val="993366"/>
        </w:rPr>
        <w:t>INTEGER</w:t>
      </w:r>
      <w:r w:rsidRPr="00B55E3E">
        <w:t xml:space="preserve"> (1..64)</w:t>
      </w:r>
      <w:r w:rsidRPr="00B55E3E">
        <w:rPr>
          <w:rFonts w:eastAsia="MS Mincho"/>
        </w:rPr>
        <w:t>,</w:t>
      </w:r>
    </w:p>
    <w:p w14:paraId="47715B75" w14:textId="77777777" w:rsidR="00A8221D" w:rsidRPr="00B55E3E" w:rsidRDefault="00A8221D" w:rsidP="00A8221D">
      <w:pPr>
        <w:pStyle w:val="PL"/>
      </w:pPr>
      <w:r w:rsidRPr="00B55E3E">
        <w:rPr>
          <w:rFonts w:eastAsia="MS Mincho"/>
        </w:rPr>
        <w:t xml:space="preserve">    </w:t>
      </w:r>
      <w:r w:rsidRPr="00B55E3E">
        <w:t xml:space="preserve">totalNumberTxPortsPerBand        </w:t>
      </w:r>
      <w:r w:rsidRPr="00B55E3E">
        <w:rPr>
          <w:color w:val="993366"/>
        </w:rPr>
        <w:t>INTEGER</w:t>
      </w:r>
      <w:r w:rsidRPr="00B55E3E">
        <w:t xml:space="preserve"> (2..256)</w:t>
      </w:r>
    </w:p>
    <w:p w14:paraId="62CE7084" w14:textId="77777777" w:rsidR="00A8221D" w:rsidRPr="00B55E3E" w:rsidRDefault="00A8221D" w:rsidP="00A8221D">
      <w:pPr>
        <w:pStyle w:val="PL"/>
      </w:pPr>
      <w:r w:rsidRPr="00B55E3E">
        <w:t>}</w:t>
      </w:r>
    </w:p>
    <w:p w14:paraId="24BF7011" w14:textId="77777777" w:rsidR="00A8221D" w:rsidRPr="00B55E3E" w:rsidRDefault="00A8221D" w:rsidP="00A8221D">
      <w:pPr>
        <w:pStyle w:val="PL"/>
      </w:pPr>
    </w:p>
    <w:p w14:paraId="5F3AF62B" w14:textId="77777777" w:rsidR="00A8221D" w:rsidRPr="00B55E3E" w:rsidRDefault="00A8221D" w:rsidP="00A8221D">
      <w:pPr>
        <w:pStyle w:val="PL"/>
        <w:rPr>
          <w:color w:val="808080"/>
        </w:rPr>
      </w:pPr>
      <w:r w:rsidRPr="00B55E3E">
        <w:rPr>
          <w:rFonts w:eastAsia="MS Mincho"/>
          <w:color w:val="808080"/>
        </w:rPr>
        <w:t>-- TAG-CODEBOOKPARAMETERS-STOP</w:t>
      </w:r>
    </w:p>
    <w:p w14:paraId="7402C016" w14:textId="77777777" w:rsidR="00A8221D" w:rsidRPr="00B55E3E" w:rsidRDefault="00A8221D" w:rsidP="00A8221D">
      <w:pPr>
        <w:pStyle w:val="PL"/>
        <w:rPr>
          <w:rFonts w:eastAsia="MS Mincho"/>
          <w:color w:val="808080"/>
        </w:rPr>
      </w:pPr>
      <w:r w:rsidRPr="00B55E3E">
        <w:rPr>
          <w:rFonts w:eastAsia="MS Mincho"/>
          <w:color w:val="808080"/>
        </w:rPr>
        <w:t>-- ASN1STOP</w:t>
      </w:r>
    </w:p>
    <w:p w14:paraId="288FFE7C" w14:textId="77777777" w:rsidR="00A8221D" w:rsidRPr="00B55E3E" w:rsidRDefault="00A8221D" w:rsidP="00A8221D">
      <w:pPr>
        <w:rPr>
          <w:rFonts w:eastAsiaTheme="minorEastAsia"/>
        </w:rPr>
      </w:pPr>
    </w:p>
    <w:tbl>
      <w:tblPr>
        <w:tblW w:w="0" w:type="auto"/>
        <w:tblLook w:val="04A0" w:firstRow="1" w:lastRow="0" w:firstColumn="1" w:lastColumn="0" w:noHBand="0" w:noVBand="1"/>
      </w:tblPr>
      <w:tblGrid>
        <w:gridCol w:w="14281"/>
      </w:tblGrid>
      <w:tr w:rsidR="00A8221D" w:rsidRPr="00B55E3E" w14:paraId="46E75824"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3722A381" w14:textId="77777777" w:rsidR="00A8221D" w:rsidRPr="00B55E3E" w:rsidRDefault="00A8221D" w:rsidP="00FB1467">
            <w:pPr>
              <w:pStyle w:val="TAH"/>
              <w:rPr>
                <w:rFonts w:eastAsiaTheme="minorEastAsia"/>
                <w:lang w:eastAsia="sv-SE"/>
              </w:rPr>
            </w:pPr>
            <w:r w:rsidRPr="00B55E3E">
              <w:rPr>
                <w:rFonts w:eastAsiaTheme="minorEastAsia"/>
                <w:i/>
                <w:lang w:eastAsia="sv-SE"/>
              </w:rPr>
              <w:t>CodebookParameters</w:t>
            </w:r>
            <w:r w:rsidRPr="00B55E3E">
              <w:rPr>
                <w:rFonts w:eastAsiaTheme="minorEastAsia"/>
                <w:lang w:eastAsia="sv-SE"/>
              </w:rPr>
              <w:t xml:space="preserve"> field descriptions</w:t>
            </w:r>
          </w:p>
        </w:tc>
      </w:tr>
      <w:tr w:rsidR="00A8221D" w:rsidRPr="00B55E3E" w14:paraId="6E8E236A"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342D3379" w14:textId="77777777" w:rsidR="00A8221D" w:rsidRPr="00B55E3E" w:rsidRDefault="00A8221D" w:rsidP="00FB1467">
            <w:pPr>
              <w:pStyle w:val="TAL"/>
              <w:rPr>
                <w:rFonts w:eastAsiaTheme="minorEastAsia"/>
                <w:b/>
                <w:i/>
                <w:lang w:eastAsia="sv-SE"/>
              </w:rPr>
            </w:pPr>
            <w:r w:rsidRPr="00B55E3E">
              <w:rPr>
                <w:rFonts w:eastAsiaTheme="minorEastAsia"/>
                <w:b/>
                <w:i/>
                <w:lang w:eastAsia="sv-SE"/>
              </w:rPr>
              <w:t>supportedCSI-RS-ResourceListAlt</w:t>
            </w:r>
          </w:p>
          <w:p w14:paraId="451C6CFE" w14:textId="77777777" w:rsidR="00A8221D" w:rsidRPr="00B55E3E" w:rsidRDefault="00A8221D" w:rsidP="00FB1467">
            <w:pPr>
              <w:pStyle w:val="TAL"/>
              <w:rPr>
                <w:rFonts w:eastAsiaTheme="minorEastAsia"/>
                <w:lang w:eastAsia="sv-SE"/>
              </w:rPr>
            </w:pPr>
            <w:r w:rsidRPr="00B55E3E">
              <w:rPr>
                <w:rFonts w:eastAsiaTheme="minorEastAsia"/>
                <w:lang w:eastAsia="sv-SE"/>
              </w:rPr>
              <w:t xml:space="preserve">This field indicates 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The supported CSI-RS resource is indicated by an integer value which pinpoints </w:t>
            </w:r>
            <w:r w:rsidRPr="00B55E3E">
              <w:rPr>
                <w:rFonts w:eastAsiaTheme="minorEastAsia"/>
                <w:i/>
                <w:lang w:eastAsia="sv-SE"/>
              </w:rPr>
              <w:t>SupportedCSI-RS-Resource</w:t>
            </w:r>
            <w:r w:rsidRPr="00B55E3E">
              <w:rPr>
                <w:rFonts w:eastAsiaTheme="minorEastAsia"/>
                <w:lang w:eastAsia="sv-SE"/>
              </w:rPr>
              <w:t xml:space="preserve"> defined in </w:t>
            </w:r>
            <w:r w:rsidRPr="00B55E3E">
              <w:rPr>
                <w:rFonts w:eastAsiaTheme="minorEastAsia"/>
                <w:i/>
                <w:lang w:eastAsia="sv-SE"/>
              </w:rPr>
              <w:t>CodebookVariantsList</w:t>
            </w:r>
            <w:r w:rsidRPr="00B55E3E">
              <w:rPr>
                <w:rFonts w:eastAsiaTheme="minorEastAsia"/>
                <w:lang w:eastAsia="sv-SE"/>
              </w:rPr>
              <w:t xml:space="preserve">. The value 0 corresponds to the first entry of </w:t>
            </w:r>
            <w:r w:rsidRPr="00B55E3E">
              <w:rPr>
                <w:rFonts w:eastAsiaTheme="minorEastAsia"/>
                <w:i/>
                <w:lang w:eastAsia="sv-SE"/>
              </w:rPr>
              <w:t>CodebookVariantsList</w:t>
            </w:r>
            <w:r w:rsidRPr="00B55E3E">
              <w:rPr>
                <w:rFonts w:eastAsiaTheme="minorEastAsia"/>
                <w:lang w:eastAsia="sv-SE"/>
              </w:rPr>
              <w:t xml:space="preserve">. The value 1 corresponds to the second entry of </w:t>
            </w:r>
            <w:r w:rsidRPr="00B55E3E">
              <w:rPr>
                <w:rFonts w:eastAsiaTheme="minorEastAsia"/>
                <w:i/>
                <w:lang w:eastAsia="sv-SE"/>
              </w:rPr>
              <w:t>CodebookVariantsList</w:t>
            </w:r>
            <w:r w:rsidRPr="00B55E3E">
              <w:rPr>
                <w:rFonts w:eastAsiaTheme="minorEastAsia"/>
                <w:lang w:eastAsia="sv-SE"/>
              </w:rPr>
              <w:t xml:space="preserve">, and so on. For each codebook type, the field shall be included in both </w:t>
            </w:r>
            <w:r w:rsidRPr="00B55E3E">
              <w:rPr>
                <w:rFonts w:eastAsiaTheme="minorEastAsia"/>
                <w:i/>
                <w:lang w:eastAsia="sv-SE"/>
              </w:rPr>
              <w:t>codebookParametersPerBC</w:t>
            </w:r>
            <w:r w:rsidRPr="00B55E3E">
              <w:rPr>
                <w:rFonts w:eastAsiaTheme="minorEastAsia"/>
                <w:lang w:eastAsia="sv-SE"/>
              </w:rPr>
              <w:t xml:space="preserve"> (but optional for single CC) and </w:t>
            </w:r>
            <w:r w:rsidRPr="00B55E3E">
              <w:rPr>
                <w:rFonts w:eastAsiaTheme="minorEastAsia"/>
                <w:i/>
                <w:lang w:eastAsia="sv-SE"/>
              </w:rPr>
              <w:t>codebookParametersPerBand</w:t>
            </w:r>
            <w:r w:rsidRPr="00B55E3E">
              <w:rPr>
                <w:rFonts w:eastAsiaTheme="minorEastAsia"/>
                <w:lang w:eastAsia="sv-SE"/>
              </w:rPr>
              <w:t>.</w:t>
            </w:r>
          </w:p>
        </w:tc>
      </w:tr>
    </w:tbl>
    <w:p w14:paraId="5DF17CDC" w14:textId="77777777" w:rsidR="00A8221D" w:rsidRPr="00B55E3E" w:rsidRDefault="00A8221D" w:rsidP="00A8221D"/>
    <w:p w14:paraId="144FFEBB" w14:textId="77777777" w:rsidR="00A8221D" w:rsidRPr="00B55E3E" w:rsidRDefault="00A8221D" w:rsidP="00A8221D">
      <w:pPr>
        <w:pStyle w:val="Heading4"/>
      </w:pPr>
      <w:bookmarkStart w:id="2006" w:name="_Toc60777439"/>
      <w:bookmarkStart w:id="2007" w:name="_Toc115429284"/>
      <w:r w:rsidRPr="00B55E3E">
        <w:t>–</w:t>
      </w:r>
      <w:r w:rsidRPr="00B55E3E">
        <w:tab/>
      </w:r>
      <w:r w:rsidRPr="00B55E3E">
        <w:rPr>
          <w:i/>
        </w:rPr>
        <w:t>FeatureSetCombination</w:t>
      </w:r>
      <w:bookmarkEnd w:id="2006"/>
      <w:bookmarkEnd w:id="2007"/>
    </w:p>
    <w:p w14:paraId="5BEC1A9B" w14:textId="77777777" w:rsidR="00A8221D" w:rsidRPr="00B55E3E" w:rsidRDefault="00A8221D" w:rsidP="00A8221D">
      <w:r w:rsidRPr="00B55E3E">
        <w:t xml:space="preserve">The IE </w:t>
      </w:r>
      <w:r w:rsidRPr="00B55E3E">
        <w:rPr>
          <w:i/>
        </w:rPr>
        <w:t>FeatureSetCombination</w:t>
      </w:r>
      <w:r w:rsidRPr="00B55E3E">
        <w:t xml:space="preserve"> is a two-dimensional matrix of </w:t>
      </w:r>
      <w:r w:rsidRPr="00B55E3E">
        <w:rPr>
          <w:i/>
        </w:rPr>
        <w:t>FeatureSet</w:t>
      </w:r>
      <w:r w:rsidRPr="00B55E3E">
        <w:t xml:space="preserve"> entries.</w:t>
      </w:r>
    </w:p>
    <w:p w14:paraId="0BC5A1E0" w14:textId="77777777" w:rsidR="00A8221D" w:rsidRPr="00B55E3E" w:rsidRDefault="00A8221D" w:rsidP="00A8221D">
      <w:r w:rsidRPr="00B55E3E">
        <w:t xml:space="preserve">Each </w:t>
      </w:r>
      <w:r w:rsidRPr="00B55E3E">
        <w:rPr>
          <w:i/>
        </w:rPr>
        <w:t>FeatureSetsPerBand</w:t>
      </w:r>
      <w:r w:rsidRPr="00B55E3E">
        <w:t xml:space="preserve"> contains a list of feature sets applicable to the carrier(s) of one band entry of the associated band combination. Across the associated bands, the UE shall support the combination of </w:t>
      </w:r>
      <w:r w:rsidRPr="00B55E3E">
        <w:rPr>
          <w:i/>
        </w:rPr>
        <w:t>FeatureSets</w:t>
      </w:r>
      <w:r w:rsidRPr="00B55E3E">
        <w:t xml:space="preserve"> at the same position in the </w:t>
      </w:r>
      <w:r w:rsidRPr="00B55E3E">
        <w:rPr>
          <w:i/>
        </w:rPr>
        <w:t>FeatureSetsPerBand</w:t>
      </w:r>
      <w:r w:rsidRPr="00B55E3E">
        <w:t xml:space="preserve">. All </w:t>
      </w:r>
      <w:r w:rsidRPr="00B55E3E">
        <w:rPr>
          <w:i/>
        </w:rPr>
        <w:t>FeatureSetsPerBand</w:t>
      </w:r>
      <w:r w:rsidRPr="00B55E3E">
        <w:t xml:space="preserve"> in one </w:t>
      </w:r>
      <w:r w:rsidRPr="00B55E3E">
        <w:rPr>
          <w:i/>
        </w:rPr>
        <w:t>FeatureSetCombination</w:t>
      </w:r>
      <w:r w:rsidRPr="00B55E3E">
        <w:t xml:space="preserve"> must have the same number of entries.</w:t>
      </w:r>
    </w:p>
    <w:p w14:paraId="37DFC1A0" w14:textId="77777777" w:rsidR="00A8221D" w:rsidRPr="00B55E3E" w:rsidRDefault="00A8221D" w:rsidP="00A8221D">
      <w:r w:rsidRPr="00B55E3E">
        <w:t xml:space="preserve">The number of </w:t>
      </w:r>
      <w:r w:rsidRPr="00B55E3E">
        <w:rPr>
          <w:i/>
        </w:rPr>
        <w:t>FeatureSetsPerBand</w:t>
      </w:r>
      <w:r w:rsidRPr="00B55E3E">
        <w:t xml:space="preserve"> in the </w:t>
      </w:r>
      <w:r w:rsidRPr="00B55E3E">
        <w:rPr>
          <w:i/>
        </w:rPr>
        <w:t>FeatureSetCombination</w:t>
      </w:r>
      <w:r w:rsidRPr="00B55E3E">
        <w:t xml:space="preserve"> must be equal to the number of band entries in an associated band combination. The first </w:t>
      </w:r>
      <w:r w:rsidRPr="00B55E3E">
        <w:rPr>
          <w:i/>
        </w:rPr>
        <w:t>FeatureSetPerBand</w:t>
      </w:r>
      <w:r w:rsidRPr="00B55E3E">
        <w:t xml:space="preserve"> applies to the first band entry of the band combination, and so on.</w:t>
      </w:r>
    </w:p>
    <w:p w14:paraId="1E13FA42" w14:textId="77777777" w:rsidR="00A8221D" w:rsidRPr="00B55E3E" w:rsidRDefault="00A8221D" w:rsidP="00A8221D">
      <w:r w:rsidRPr="00B55E3E">
        <w:t xml:space="preserve">Each </w:t>
      </w:r>
      <w:r w:rsidRPr="00B55E3E">
        <w:rPr>
          <w:i/>
        </w:rPr>
        <w:t>FeatureSet</w:t>
      </w:r>
      <w:r w:rsidRPr="00B55E3E">
        <w:t xml:space="preserve"> contains either a pair of NR or E-UTRA feature set IDs for UL and DL.</w:t>
      </w:r>
    </w:p>
    <w:p w14:paraId="7F74755D" w14:textId="77777777" w:rsidR="00A8221D" w:rsidRPr="00B55E3E" w:rsidRDefault="00A8221D" w:rsidP="00A8221D">
      <w:r w:rsidRPr="00B55E3E">
        <w:t xml:space="preserve">In case of NR, the actual feature sets for UL and DL are defined in the </w:t>
      </w:r>
      <w:r w:rsidRPr="00B55E3E">
        <w:rPr>
          <w:i/>
        </w:rPr>
        <w:t>FeatureSets</w:t>
      </w:r>
      <w:r w:rsidRPr="00B55E3E">
        <w:t xml:space="preserve"> IE and referred to from here by their ID, i.e., their position in the </w:t>
      </w:r>
      <w:r w:rsidRPr="00B55E3E">
        <w:rPr>
          <w:i/>
        </w:rPr>
        <w:t>featureSetsUplink</w:t>
      </w:r>
      <w:r w:rsidRPr="00B55E3E">
        <w:t xml:space="preserve"> / </w:t>
      </w:r>
      <w:r w:rsidRPr="00B55E3E">
        <w:rPr>
          <w:i/>
        </w:rPr>
        <w:t>featureSetsDownlink</w:t>
      </w:r>
      <w:r w:rsidRPr="00B55E3E">
        <w:t xml:space="preserve"> list in the FeatureSet IE.</w:t>
      </w:r>
    </w:p>
    <w:p w14:paraId="31C76440" w14:textId="77777777" w:rsidR="00A8221D" w:rsidRPr="00B55E3E" w:rsidRDefault="00A8221D" w:rsidP="00A8221D">
      <w:r w:rsidRPr="00B55E3E">
        <w:t xml:space="preserve">In case of E-UTRA, the feature sets referred to from this list are defined in TS 36.331 [10] and conveyed as part of the </w:t>
      </w:r>
      <w:r w:rsidRPr="00B55E3E">
        <w:rPr>
          <w:i/>
        </w:rPr>
        <w:t>UE-EUTRA-Capability</w:t>
      </w:r>
      <w:r w:rsidRPr="00B55E3E">
        <w:t xml:space="preserve"> container.</w:t>
      </w:r>
    </w:p>
    <w:p w14:paraId="495DC1A4" w14:textId="77777777" w:rsidR="00A8221D" w:rsidRPr="00B55E3E" w:rsidRDefault="00A8221D" w:rsidP="00A8221D">
      <w:r w:rsidRPr="00B55E3E">
        <w:t xml:space="preserve">The </w:t>
      </w:r>
      <w:r w:rsidRPr="00B55E3E">
        <w:rPr>
          <w:i/>
        </w:rPr>
        <w:t>FeatureSetUplink</w:t>
      </w:r>
      <w:r w:rsidRPr="00B55E3E">
        <w:t xml:space="preserve"> and </w:t>
      </w:r>
      <w:r w:rsidRPr="00B55E3E">
        <w:rPr>
          <w:i/>
        </w:rPr>
        <w:t>FeatureSetDownlink</w:t>
      </w:r>
      <w:r w:rsidRPr="00B55E3E">
        <w:t xml:space="preserve"> referred to from the </w:t>
      </w:r>
      <w:r w:rsidRPr="00B55E3E">
        <w:rPr>
          <w:i/>
        </w:rPr>
        <w:t>FeatureSet</w:t>
      </w:r>
      <w:r w:rsidRPr="00B55E3E">
        <w:t xml:space="preserve"> comprise, among other information, a set of </w:t>
      </w:r>
      <w:r w:rsidRPr="00B55E3E">
        <w:rPr>
          <w:i/>
        </w:rPr>
        <w:t>FeatureSetUplinkPerCC-Ids</w:t>
      </w:r>
      <w:r w:rsidRPr="00B55E3E">
        <w:t xml:space="preserve"> and </w:t>
      </w:r>
      <w:r w:rsidRPr="00B55E3E">
        <w:rPr>
          <w:i/>
        </w:rPr>
        <w:t>FeatureSetDownlinkPerCC-Ids</w:t>
      </w:r>
      <w:r w:rsidRPr="00B55E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B55E3E">
        <w:rPr>
          <w:i/>
        </w:rPr>
        <w:t>BandCombination</w:t>
      </w:r>
      <w:r w:rsidRPr="00B55E3E">
        <w:t>, if present.</w:t>
      </w:r>
    </w:p>
    <w:p w14:paraId="2CDA9AFA" w14:textId="77777777" w:rsidR="00A8221D" w:rsidRPr="00B55E3E" w:rsidRDefault="00A8221D" w:rsidP="00A8221D">
      <w:r w:rsidRPr="00B55E3E">
        <w:t>In feature set combinations the UE shall exclude entries with same or lower capabilities, since the network may anyway assume that the UE supports those.</w:t>
      </w:r>
    </w:p>
    <w:p w14:paraId="59783FF6" w14:textId="77777777" w:rsidR="00A8221D" w:rsidRPr="00B55E3E" w:rsidRDefault="00A8221D" w:rsidP="00A8221D">
      <w:pPr>
        <w:pStyle w:val="NO"/>
      </w:pPr>
      <w:r w:rsidRPr="00B55E3E">
        <w:lastRenderedPageBreak/>
        <w:t>NOTE 1:</w:t>
      </w:r>
      <w:r w:rsidRPr="00B55E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B55E3E">
        <w:rPr>
          <w:i/>
        </w:rPr>
        <w:t>BandCombination</w:t>
      </w:r>
      <w:r w:rsidRPr="00B55E3E">
        <w:t xml:space="preserve"> entries with associated </w:t>
      </w:r>
      <w:r w:rsidRPr="00B55E3E">
        <w:rPr>
          <w:i/>
        </w:rPr>
        <w:t>FeatureSetCombinations</w:t>
      </w:r>
      <w:r w:rsidRPr="00B55E3E">
        <w:t>.</w:t>
      </w:r>
    </w:p>
    <w:p w14:paraId="753AA3B8" w14:textId="77777777" w:rsidR="00A8221D" w:rsidRPr="00B55E3E" w:rsidRDefault="00A8221D" w:rsidP="00A8221D">
      <w:pPr>
        <w:pStyle w:val="NO"/>
      </w:pPr>
      <w:r w:rsidRPr="00B55E3E">
        <w:t>NOTE 2:</w:t>
      </w:r>
      <w:r w:rsidRPr="00B55E3E">
        <w:tab/>
        <w:t xml:space="preserve">The UE may advertise a </w:t>
      </w:r>
      <w:r w:rsidRPr="00B55E3E">
        <w:rPr>
          <w:i/>
        </w:rPr>
        <w:t>FeatureSetCombination</w:t>
      </w:r>
      <w:r w:rsidRPr="00B55E3E">
        <w:t xml:space="preserve"> containing only fallback band combinations. That means, in a </w:t>
      </w:r>
      <w:r w:rsidRPr="00B55E3E">
        <w:rPr>
          <w:i/>
        </w:rPr>
        <w:t>FeatureSetCombination,</w:t>
      </w:r>
      <w:r w:rsidRPr="00B55E3E">
        <w:t xml:space="preserve"> each group of </w:t>
      </w:r>
      <w:r w:rsidRPr="00B55E3E">
        <w:rPr>
          <w:i/>
        </w:rPr>
        <w:t>FeatureSets</w:t>
      </w:r>
      <w:r w:rsidRPr="00B55E3E">
        <w:t xml:space="preserve"> across the bands may contain at least one pair of </w:t>
      </w:r>
      <w:r w:rsidRPr="00B55E3E">
        <w:rPr>
          <w:i/>
        </w:rPr>
        <w:t>FeatureSetUplinkId</w:t>
      </w:r>
      <w:r w:rsidRPr="00B55E3E">
        <w:t xml:space="preserve"> and </w:t>
      </w:r>
      <w:r w:rsidRPr="00B55E3E">
        <w:rPr>
          <w:i/>
        </w:rPr>
        <w:t>FeatureSetDownlinkId</w:t>
      </w:r>
      <w:r w:rsidRPr="00B55E3E">
        <w:t xml:space="preserve"> which is set to 0/0.</w:t>
      </w:r>
    </w:p>
    <w:p w14:paraId="65A7C480" w14:textId="77777777" w:rsidR="00A8221D" w:rsidRPr="00B55E3E" w:rsidRDefault="00A8221D" w:rsidP="00A8221D">
      <w:pPr>
        <w:pStyle w:val="NO"/>
      </w:pPr>
      <w:r w:rsidRPr="00B55E3E">
        <w:t>NOTE 3:</w:t>
      </w:r>
      <w:r w:rsidRPr="00B55E3E">
        <w:tab/>
        <w:t>The Network configures serving cell(s) and BWP(s) configuration to comply with capabilities derived from the combination of FeatureSets at the same position in the FeatureSetsPerBand, regardless of activated/deactivated serving cell(s) and BWP(s).</w:t>
      </w:r>
    </w:p>
    <w:p w14:paraId="702A49AC" w14:textId="77777777" w:rsidR="00A8221D" w:rsidRPr="00B55E3E" w:rsidRDefault="00A8221D" w:rsidP="00A8221D">
      <w:pPr>
        <w:pStyle w:val="TH"/>
      </w:pPr>
      <w:r w:rsidRPr="00B55E3E">
        <w:rPr>
          <w:i/>
        </w:rPr>
        <w:t>FeatureSetCombination</w:t>
      </w:r>
      <w:r w:rsidRPr="00B55E3E">
        <w:t xml:space="preserve"> information element</w:t>
      </w:r>
    </w:p>
    <w:p w14:paraId="21595042" w14:textId="77777777" w:rsidR="00A8221D" w:rsidRPr="00B55E3E" w:rsidRDefault="00A8221D" w:rsidP="00A8221D">
      <w:pPr>
        <w:pStyle w:val="PL"/>
        <w:rPr>
          <w:color w:val="808080"/>
        </w:rPr>
      </w:pPr>
      <w:r w:rsidRPr="00B55E3E">
        <w:rPr>
          <w:color w:val="808080"/>
        </w:rPr>
        <w:t>-- ASN1START</w:t>
      </w:r>
    </w:p>
    <w:p w14:paraId="7A68C8B8" w14:textId="77777777" w:rsidR="00A8221D" w:rsidRPr="00B55E3E" w:rsidRDefault="00A8221D" w:rsidP="00A8221D">
      <w:pPr>
        <w:pStyle w:val="PL"/>
        <w:rPr>
          <w:color w:val="808080"/>
        </w:rPr>
      </w:pPr>
      <w:r w:rsidRPr="00B55E3E">
        <w:rPr>
          <w:color w:val="808080"/>
        </w:rPr>
        <w:t>-- TAG-FEATURESETCOMBINATION-START</w:t>
      </w:r>
    </w:p>
    <w:p w14:paraId="20E92565" w14:textId="77777777" w:rsidR="00A8221D" w:rsidRPr="00B55E3E" w:rsidRDefault="00A8221D" w:rsidP="00A8221D">
      <w:pPr>
        <w:pStyle w:val="PL"/>
      </w:pPr>
    </w:p>
    <w:p w14:paraId="2B4C528F" w14:textId="77777777" w:rsidR="00A8221D" w:rsidRPr="00B55E3E" w:rsidRDefault="00A8221D" w:rsidP="00A8221D">
      <w:pPr>
        <w:pStyle w:val="PL"/>
      </w:pPr>
      <w:r w:rsidRPr="00B55E3E">
        <w:t xml:space="preserve">FeatureSetCombinatio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FeatureSetsPerBand</w:t>
      </w:r>
    </w:p>
    <w:p w14:paraId="2A07FAA3" w14:textId="77777777" w:rsidR="00A8221D" w:rsidRPr="00B55E3E" w:rsidRDefault="00A8221D" w:rsidP="00A8221D">
      <w:pPr>
        <w:pStyle w:val="PL"/>
      </w:pPr>
    </w:p>
    <w:p w14:paraId="0F270C05" w14:textId="77777777" w:rsidR="00A8221D" w:rsidRPr="00B55E3E" w:rsidRDefault="00A8221D" w:rsidP="00A8221D">
      <w:pPr>
        <w:pStyle w:val="PL"/>
      </w:pPr>
      <w:r w:rsidRPr="00B55E3E">
        <w:t xml:space="preserve">FeatureSetsPerBand ::=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w:t>
      </w:r>
    </w:p>
    <w:p w14:paraId="6804D642" w14:textId="77777777" w:rsidR="00A8221D" w:rsidRPr="00B55E3E" w:rsidRDefault="00A8221D" w:rsidP="00A8221D">
      <w:pPr>
        <w:pStyle w:val="PL"/>
      </w:pPr>
    </w:p>
    <w:p w14:paraId="1C9C95E5" w14:textId="77777777" w:rsidR="00A8221D" w:rsidRPr="00B55E3E" w:rsidRDefault="00A8221D" w:rsidP="00A8221D">
      <w:pPr>
        <w:pStyle w:val="PL"/>
      </w:pPr>
      <w:r w:rsidRPr="00B55E3E">
        <w:t xml:space="preserve">FeatureSet ::=                  </w:t>
      </w:r>
      <w:r w:rsidRPr="00B55E3E">
        <w:rPr>
          <w:color w:val="993366"/>
        </w:rPr>
        <w:t>CHOICE</w:t>
      </w:r>
      <w:r w:rsidRPr="00B55E3E">
        <w:t xml:space="preserve"> {</w:t>
      </w:r>
    </w:p>
    <w:p w14:paraId="3E2F2598" w14:textId="77777777" w:rsidR="00A8221D" w:rsidRPr="00B55E3E" w:rsidRDefault="00A8221D" w:rsidP="00A8221D">
      <w:pPr>
        <w:pStyle w:val="PL"/>
      </w:pPr>
      <w:r w:rsidRPr="00B55E3E">
        <w:t xml:space="preserve">    eutra                           </w:t>
      </w:r>
      <w:r w:rsidRPr="00B55E3E">
        <w:rPr>
          <w:color w:val="993366"/>
        </w:rPr>
        <w:t>SEQUENCE</w:t>
      </w:r>
      <w:r w:rsidRPr="00B55E3E">
        <w:t xml:space="preserve"> {</w:t>
      </w:r>
    </w:p>
    <w:p w14:paraId="31C202EC" w14:textId="77777777" w:rsidR="00A8221D" w:rsidRPr="00B55E3E" w:rsidRDefault="00A8221D" w:rsidP="00A8221D">
      <w:pPr>
        <w:pStyle w:val="PL"/>
      </w:pPr>
      <w:r w:rsidRPr="00B55E3E">
        <w:t xml:space="preserve">        downlinkSetEUTRA                FeatureSetEUTRA-DownlinkId,</w:t>
      </w:r>
    </w:p>
    <w:p w14:paraId="7AF6F53E" w14:textId="77777777" w:rsidR="00A8221D" w:rsidRPr="00B55E3E" w:rsidRDefault="00A8221D" w:rsidP="00A8221D">
      <w:pPr>
        <w:pStyle w:val="PL"/>
      </w:pPr>
      <w:r w:rsidRPr="00B55E3E">
        <w:t xml:space="preserve">        uplinkSetEUTRA                  FeatureSetEUTRA-UplinkId</w:t>
      </w:r>
    </w:p>
    <w:p w14:paraId="6F2B3FBC" w14:textId="77777777" w:rsidR="00A8221D" w:rsidRPr="00B55E3E" w:rsidRDefault="00A8221D" w:rsidP="00A8221D">
      <w:pPr>
        <w:pStyle w:val="PL"/>
      </w:pPr>
      <w:r w:rsidRPr="00B55E3E">
        <w:t xml:space="preserve">    },</w:t>
      </w:r>
    </w:p>
    <w:p w14:paraId="69390502" w14:textId="77777777" w:rsidR="00A8221D" w:rsidRPr="00B55E3E" w:rsidRDefault="00A8221D" w:rsidP="00A8221D">
      <w:pPr>
        <w:pStyle w:val="PL"/>
      </w:pPr>
      <w:r w:rsidRPr="00B55E3E">
        <w:t xml:space="preserve">    nr                              </w:t>
      </w:r>
      <w:r w:rsidRPr="00B55E3E">
        <w:rPr>
          <w:color w:val="993366"/>
        </w:rPr>
        <w:t>SEQUENCE</w:t>
      </w:r>
      <w:r w:rsidRPr="00B55E3E">
        <w:t xml:space="preserve"> {</w:t>
      </w:r>
    </w:p>
    <w:p w14:paraId="4B82055A" w14:textId="77777777" w:rsidR="00A8221D" w:rsidRPr="00B55E3E" w:rsidRDefault="00A8221D" w:rsidP="00A8221D">
      <w:pPr>
        <w:pStyle w:val="PL"/>
      </w:pPr>
      <w:r w:rsidRPr="00B55E3E">
        <w:t xml:space="preserve">        downlinkSetNR                   FeatureSetDownlinkId,</w:t>
      </w:r>
    </w:p>
    <w:p w14:paraId="56142F8D" w14:textId="77777777" w:rsidR="00A8221D" w:rsidRPr="00B55E3E" w:rsidRDefault="00A8221D" w:rsidP="00A8221D">
      <w:pPr>
        <w:pStyle w:val="PL"/>
      </w:pPr>
      <w:r w:rsidRPr="00B55E3E">
        <w:t xml:space="preserve">        uplinkSetNR                     FeatureSetUplinkId</w:t>
      </w:r>
    </w:p>
    <w:p w14:paraId="5F71169A" w14:textId="77777777" w:rsidR="00A8221D" w:rsidRPr="00B55E3E" w:rsidRDefault="00A8221D" w:rsidP="00A8221D">
      <w:pPr>
        <w:pStyle w:val="PL"/>
      </w:pPr>
      <w:r w:rsidRPr="00B55E3E">
        <w:t xml:space="preserve">    }</w:t>
      </w:r>
    </w:p>
    <w:p w14:paraId="107CFEBF" w14:textId="77777777" w:rsidR="00A8221D" w:rsidRPr="00B55E3E" w:rsidRDefault="00A8221D" w:rsidP="00A8221D">
      <w:pPr>
        <w:pStyle w:val="PL"/>
      </w:pPr>
      <w:r w:rsidRPr="00B55E3E">
        <w:t>}</w:t>
      </w:r>
    </w:p>
    <w:p w14:paraId="26458EF9" w14:textId="77777777" w:rsidR="00A8221D" w:rsidRPr="00B55E3E" w:rsidRDefault="00A8221D" w:rsidP="00A8221D">
      <w:pPr>
        <w:pStyle w:val="PL"/>
      </w:pPr>
    </w:p>
    <w:p w14:paraId="558AB907" w14:textId="77777777" w:rsidR="00A8221D" w:rsidRPr="00B55E3E" w:rsidRDefault="00A8221D" w:rsidP="00A8221D">
      <w:pPr>
        <w:pStyle w:val="PL"/>
        <w:rPr>
          <w:color w:val="808080"/>
        </w:rPr>
      </w:pPr>
      <w:r w:rsidRPr="00B55E3E">
        <w:rPr>
          <w:color w:val="808080"/>
        </w:rPr>
        <w:t>-- TAG-FEATURESETCOMBINATION-STOP</w:t>
      </w:r>
    </w:p>
    <w:p w14:paraId="45E921D3" w14:textId="77777777" w:rsidR="00A8221D" w:rsidRPr="00B55E3E" w:rsidRDefault="00A8221D" w:rsidP="00A8221D">
      <w:pPr>
        <w:pStyle w:val="PL"/>
        <w:rPr>
          <w:color w:val="808080"/>
        </w:rPr>
      </w:pPr>
      <w:r w:rsidRPr="00B55E3E">
        <w:rPr>
          <w:color w:val="808080"/>
        </w:rPr>
        <w:t>-- ASN1STOP</w:t>
      </w:r>
    </w:p>
    <w:p w14:paraId="1BC38527" w14:textId="77777777" w:rsidR="00A8221D" w:rsidRPr="00B55E3E" w:rsidRDefault="00A8221D" w:rsidP="00A8221D"/>
    <w:p w14:paraId="36D7F96B" w14:textId="77777777" w:rsidR="00A8221D" w:rsidRPr="00B55E3E" w:rsidRDefault="00A8221D" w:rsidP="00A8221D">
      <w:pPr>
        <w:pStyle w:val="Heading4"/>
      </w:pPr>
      <w:bookmarkStart w:id="2008" w:name="_Toc60777440"/>
      <w:bookmarkStart w:id="2009" w:name="_Toc115429285"/>
      <w:r w:rsidRPr="00B55E3E">
        <w:t>–</w:t>
      </w:r>
      <w:r w:rsidRPr="00B55E3E">
        <w:tab/>
      </w:r>
      <w:r w:rsidRPr="00B55E3E">
        <w:rPr>
          <w:i/>
        </w:rPr>
        <w:t>FeatureSetCombinationId</w:t>
      </w:r>
      <w:bookmarkEnd w:id="2008"/>
      <w:bookmarkEnd w:id="2009"/>
    </w:p>
    <w:p w14:paraId="168845F4" w14:textId="77777777" w:rsidR="00A8221D" w:rsidRPr="00B55E3E" w:rsidRDefault="00A8221D" w:rsidP="00A8221D">
      <w:r w:rsidRPr="00B55E3E">
        <w:t xml:space="preserve">The IE </w:t>
      </w:r>
      <w:r w:rsidRPr="00B55E3E">
        <w:rPr>
          <w:i/>
        </w:rPr>
        <w:t xml:space="preserve">FeatureSetCombinationId </w:t>
      </w:r>
      <w:r w:rsidRPr="00B55E3E">
        <w:t xml:space="preserve">identifies a </w:t>
      </w:r>
      <w:r w:rsidRPr="00B55E3E">
        <w:rPr>
          <w:i/>
        </w:rPr>
        <w:t>FeatureSetCombination</w:t>
      </w:r>
      <w:r w:rsidRPr="00B55E3E">
        <w:t xml:space="preserve">. The </w:t>
      </w:r>
      <w:r w:rsidRPr="00B55E3E">
        <w:rPr>
          <w:i/>
        </w:rPr>
        <w:t>FeatureSetCombinationId</w:t>
      </w:r>
      <w:r w:rsidRPr="00B55E3E">
        <w:t xml:space="preserve"> of a </w:t>
      </w:r>
      <w:r w:rsidRPr="00B55E3E">
        <w:rPr>
          <w:i/>
        </w:rPr>
        <w:t>FeatureSetCombination</w:t>
      </w:r>
      <w:r w:rsidRPr="00B55E3E">
        <w:t xml:space="preserve"> is the position of the </w:t>
      </w:r>
      <w:r w:rsidRPr="00B55E3E">
        <w:rPr>
          <w:i/>
        </w:rPr>
        <w:t>FeatureSetCombination</w:t>
      </w:r>
      <w:r w:rsidRPr="00B55E3E">
        <w:t xml:space="preserve"> in the featureSetCombinations list (in </w:t>
      </w:r>
      <w:r w:rsidRPr="00B55E3E">
        <w:rPr>
          <w:i/>
        </w:rPr>
        <w:t>UE-NR-Capability</w:t>
      </w:r>
      <w:r w:rsidRPr="00B55E3E">
        <w:t xml:space="preserve"> or </w:t>
      </w:r>
      <w:r w:rsidRPr="00B55E3E">
        <w:rPr>
          <w:i/>
        </w:rPr>
        <w:t>UE-MRDC-Capability</w:t>
      </w:r>
      <w:r w:rsidRPr="00B55E3E">
        <w:t xml:space="preserve">). The </w:t>
      </w:r>
      <w:r w:rsidRPr="00B55E3E">
        <w:rPr>
          <w:i/>
        </w:rPr>
        <w:t>FeatureSetCombinationId</w:t>
      </w:r>
      <w:r w:rsidRPr="00B55E3E">
        <w:t xml:space="preserve"> = 0 refers to the first entry in the </w:t>
      </w:r>
      <w:r w:rsidRPr="00B55E3E">
        <w:rPr>
          <w:i/>
        </w:rPr>
        <w:t xml:space="preserve">featureSetCombinations </w:t>
      </w:r>
      <w:r w:rsidRPr="00B55E3E">
        <w:t xml:space="preserve">list (in </w:t>
      </w:r>
      <w:r w:rsidRPr="00B55E3E">
        <w:rPr>
          <w:i/>
        </w:rPr>
        <w:t>UE-NR-Capability</w:t>
      </w:r>
      <w:r w:rsidRPr="00B55E3E">
        <w:t xml:space="preserve"> or </w:t>
      </w:r>
      <w:r w:rsidRPr="00B55E3E">
        <w:rPr>
          <w:i/>
        </w:rPr>
        <w:t>UE-MRDC-Capability</w:t>
      </w:r>
      <w:r w:rsidRPr="00B55E3E">
        <w:t>).</w:t>
      </w:r>
    </w:p>
    <w:p w14:paraId="04F07171" w14:textId="77777777" w:rsidR="00A8221D" w:rsidRPr="00B55E3E" w:rsidRDefault="00A8221D" w:rsidP="00A8221D">
      <w:pPr>
        <w:pStyle w:val="NO"/>
      </w:pPr>
      <w:r w:rsidRPr="00B55E3E">
        <w:t>NOTE:</w:t>
      </w:r>
      <w:r w:rsidRPr="00B55E3E">
        <w:tab/>
        <w:t xml:space="preserve">The </w:t>
      </w:r>
      <w:r w:rsidRPr="00B55E3E">
        <w:rPr>
          <w:i/>
        </w:rPr>
        <w:t>FeatureSetCombinationId</w:t>
      </w:r>
      <w:r w:rsidRPr="00B55E3E">
        <w:t xml:space="preserve"> = 1024 is not used due to the maximum entry number of </w:t>
      </w:r>
      <w:r w:rsidRPr="00B55E3E">
        <w:rPr>
          <w:i/>
        </w:rPr>
        <w:t>featureSetCombinations</w:t>
      </w:r>
      <w:r w:rsidRPr="00B55E3E">
        <w:t>.</w:t>
      </w:r>
    </w:p>
    <w:p w14:paraId="173CC0B0" w14:textId="77777777" w:rsidR="00A8221D" w:rsidRPr="00B55E3E" w:rsidRDefault="00A8221D" w:rsidP="00A8221D">
      <w:pPr>
        <w:pStyle w:val="TH"/>
      </w:pPr>
      <w:r w:rsidRPr="00B55E3E">
        <w:rPr>
          <w:i/>
        </w:rPr>
        <w:t xml:space="preserve">FeatureSetCombinationId </w:t>
      </w:r>
      <w:r w:rsidRPr="00B55E3E">
        <w:t>information element</w:t>
      </w:r>
    </w:p>
    <w:p w14:paraId="10B8E21A" w14:textId="77777777" w:rsidR="00A8221D" w:rsidRPr="00B55E3E" w:rsidRDefault="00A8221D" w:rsidP="00A8221D">
      <w:pPr>
        <w:pStyle w:val="PL"/>
        <w:rPr>
          <w:color w:val="808080"/>
        </w:rPr>
      </w:pPr>
      <w:r w:rsidRPr="00B55E3E">
        <w:rPr>
          <w:color w:val="808080"/>
        </w:rPr>
        <w:t>-- ASN1START</w:t>
      </w:r>
    </w:p>
    <w:p w14:paraId="1FC6C1D6" w14:textId="77777777" w:rsidR="00A8221D" w:rsidRPr="00B55E3E" w:rsidRDefault="00A8221D" w:rsidP="00A8221D">
      <w:pPr>
        <w:pStyle w:val="PL"/>
        <w:rPr>
          <w:color w:val="808080"/>
        </w:rPr>
      </w:pPr>
      <w:r w:rsidRPr="00B55E3E">
        <w:rPr>
          <w:color w:val="808080"/>
        </w:rPr>
        <w:t>-- TAG-FEATURESETCOMBINATIONID-START</w:t>
      </w:r>
    </w:p>
    <w:p w14:paraId="2706DFAC" w14:textId="77777777" w:rsidR="00A8221D" w:rsidRPr="00B55E3E" w:rsidRDefault="00A8221D" w:rsidP="00A8221D">
      <w:pPr>
        <w:pStyle w:val="PL"/>
      </w:pPr>
    </w:p>
    <w:p w14:paraId="4DBF946A" w14:textId="77777777" w:rsidR="00A8221D" w:rsidRPr="00B55E3E" w:rsidRDefault="00A8221D" w:rsidP="00A8221D">
      <w:pPr>
        <w:pStyle w:val="PL"/>
      </w:pPr>
      <w:r w:rsidRPr="00B55E3E">
        <w:lastRenderedPageBreak/>
        <w:t xml:space="preserve">FeatureSetCombinationId ::=         </w:t>
      </w:r>
      <w:r w:rsidRPr="00B55E3E">
        <w:rPr>
          <w:color w:val="993366"/>
        </w:rPr>
        <w:t>INTEGER</w:t>
      </w:r>
      <w:r w:rsidRPr="00B55E3E">
        <w:t xml:space="preserve"> (0.. maxFeatureSetCombinations)</w:t>
      </w:r>
    </w:p>
    <w:p w14:paraId="49AD728F" w14:textId="77777777" w:rsidR="00A8221D" w:rsidRPr="00B55E3E" w:rsidRDefault="00A8221D" w:rsidP="00A8221D">
      <w:pPr>
        <w:pStyle w:val="PL"/>
      </w:pPr>
    </w:p>
    <w:p w14:paraId="1E10BFCD" w14:textId="77777777" w:rsidR="00A8221D" w:rsidRPr="00B55E3E" w:rsidRDefault="00A8221D" w:rsidP="00A8221D">
      <w:pPr>
        <w:pStyle w:val="PL"/>
        <w:rPr>
          <w:color w:val="808080"/>
        </w:rPr>
      </w:pPr>
      <w:r w:rsidRPr="00B55E3E">
        <w:rPr>
          <w:color w:val="808080"/>
        </w:rPr>
        <w:t>-- TAG-FEATURESETCOMBINATIONID-STOP</w:t>
      </w:r>
    </w:p>
    <w:p w14:paraId="039AEBE0" w14:textId="77777777" w:rsidR="00A8221D" w:rsidRPr="00B55E3E" w:rsidRDefault="00A8221D" w:rsidP="00A8221D">
      <w:pPr>
        <w:pStyle w:val="PL"/>
        <w:rPr>
          <w:color w:val="808080"/>
        </w:rPr>
      </w:pPr>
      <w:r w:rsidRPr="00B55E3E">
        <w:rPr>
          <w:color w:val="808080"/>
        </w:rPr>
        <w:t>-- ASN1STOP</w:t>
      </w:r>
    </w:p>
    <w:p w14:paraId="6957A007" w14:textId="77777777" w:rsidR="00A8221D" w:rsidRPr="00B55E3E" w:rsidRDefault="00A8221D" w:rsidP="00A8221D"/>
    <w:p w14:paraId="61A31A76" w14:textId="77777777" w:rsidR="00A8221D" w:rsidRPr="00B55E3E" w:rsidRDefault="00A8221D" w:rsidP="00A8221D">
      <w:pPr>
        <w:pStyle w:val="Heading4"/>
      </w:pPr>
      <w:bookmarkStart w:id="2010" w:name="_Toc60777441"/>
      <w:bookmarkStart w:id="2011" w:name="_Toc115429286"/>
      <w:r w:rsidRPr="00B55E3E">
        <w:t>–</w:t>
      </w:r>
      <w:r w:rsidRPr="00B55E3E">
        <w:tab/>
      </w:r>
      <w:r w:rsidRPr="00B55E3E">
        <w:rPr>
          <w:i/>
        </w:rPr>
        <w:t>FeatureSetDownlink</w:t>
      </w:r>
      <w:bookmarkEnd w:id="2010"/>
      <w:bookmarkEnd w:id="2011"/>
    </w:p>
    <w:p w14:paraId="493B0C9D" w14:textId="77777777" w:rsidR="00A8221D" w:rsidRPr="00B55E3E" w:rsidRDefault="00A8221D" w:rsidP="00A8221D">
      <w:r w:rsidRPr="00B55E3E">
        <w:t xml:space="preserve">The IE </w:t>
      </w:r>
      <w:r w:rsidRPr="00B55E3E">
        <w:rPr>
          <w:i/>
        </w:rPr>
        <w:t>FeatureSetDownlink</w:t>
      </w:r>
      <w:r w:rsidRPr="00B55E3E">
        <w:t xml:space="preserve"> indicates a set of features that the UE supports on the carriers corresponding to one band entry in a band combination.</w:t>
      </w:r>
    </w:p>
    <w:p w14:paraId="795FC484" w14:textId="77777777" w:rsidR="00A8221D" w:rsidRPr="00B55E3E" w:rsidRDefault="00A8221D" w:rsidP="00A8221D">
      <w:pPr>
        <w:pStyle w:val="TH"/>
      </w:pPr>
      <w:r w:rsidRPr="00B55E3E">
        <w:rPr>
          <w:i/>
        </w:rPr>
        <w:t>FeatureSetDownlink</w:t>
      </w:r>
      <w:r w:rsidRPr="00B55E3E">
        <w:t xml:space="preserve"> information element</w:t>
      </w:r>
    </w:p>
    <w:p w14:paraId="6A02E1DA" w14:textId="77777777" w:rsidR="00A8221D" w:rsidRPr="00B55E3E" w:rsidRDefault="00A8221D" w:rsidP="00A8221D">
      <w:pPr>
        <w:pStyle w:val="PL"/>
        <w:rPr>
          <w:color w:val="808080"/>
        </w:rPr>
      </w:pPr>
      <w:r w:rsidRPr="00B55E3E">
        <w:rPr>
          <w:color w:val="808080"/>
        </w:rPr>
        <w:t>-- ASN1START</w:t>
      </w:r>
    </w:p>
    <w:p w14:paraId="0B9F699A" w14:textId="77777777" w:rsidR="00A8221D" w:rsidRPr="00B55E3E" w:rsidRDefault="00A8221D" w:rsidP="00A8221D">
      <w:pPr>
        <w:pStyle w:val="PL"/>
        <w:rPr>
          <w:color w:val="808080"/>
        </w:rPr>
      </w:pPr>
      <w:r w:rsidRPr="00B55E3E">
        <w:rPr>
          <w:color w:val="808080"/>
        </w:rPr>
        <w:t>-- TAG-FEATURESETDOWNLINK-START</w:t>
      </w:r>
    </w:p>
    <w:p w14:paraId="7DA2E0A7" w14:textId="77777777" w:rsidR="00A8221D" w:rsidRPr="00B55E3E" w:rsidRDefault="00A8221D" w:rsidP="00A8221D">
      <w:pPr>
        <w:pStyle w:val="PL"/>
      </w:pPr>
    </w:p>
    <w:p w14:paraId="6C917135" w14:textId="77777777" w:rsidR="00A8221D" w:rsidRPr="00B55E3E" w:rsidRDefault="00A8221D" w:rsidP="00A8221D">
      <w:pPr>
        <w:pStyle w:val="PL"/>
      </w:pPr>
      <w:r w:rsidRPr="00B55E3E">
        <w:t xml:space="preserve">FeatureSetDownlink ::=                  </w:t>
      </w:r>
      <w:r w:rsidRPr="00B55E3E">
        <w:rPr>
          <w:color w:val="993366"/>
        </w:rPr>
        <w:t>SEQUENCE</w:t>
      </w:r>
      <w:r w:rsidRPr="00B55E3E">
        <w:t xml:space="preserve"> {</w:t>
      </w:r>
    </w:p>
    <w:p w14:paraId="22B0F8EA" w14:textId="77777777" w:rsidR="00A8221D" w:rsidRPr="00B55E3E" w:rsidRDefault="00A8221D" w:rsidP="00A8221D">
      <w:pPr>
        <w:pStyle w:val="PL"/>
      </w:pPr>
      <w:r w:rsidRPr="00B55E3E">
        <w:t xml:space="preserve">    featureSetListPerDownlink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FeatureSetDownlinkPerCC-Id,</w:t>
      </w:r>
    </w:p>
    <w:p w14:paraId="7A49E9D1" w14:textId="77777777" w:rsidR="00A8221D" w:rsidRPr="00B55E3E" w:rsidRDefault="00A8221D" w:rsidP="00A8221D">
      <w:pPr>
        <w:pStyle w:val="PL"/>
      </w:pPr>
    </w:p>
    <w:p w14:paraId="009BFBB4" w14:textId="77777777" w:rsidR="00A8221D" w:rsidRPr="00B55E3E" w:rsidRDefault="00A8221D" w:rsidP="00A8221D">
      <w:pPr>
        <w:pStyle w:val="PL"/>
      </w:pPr>
      <w:r w:rsidRPr="00B55E3E">
        <w:t xml:space="preserve">    intraBandFreqSeparationDL               FreqSeparationClass                                                     </w:t>
      </w:r>
      <w:r w:rsidRPr="00B55E3E">
        <w:rPr>
          <w:color w:val="993366"/>
        </w:rPr>
        <w:t>OPTIONAL</w:t>
      </w:r>
      <w:r w:rsidRPr="00B55E3E">
        <w:t>,</w:t>
      </w:r>
    </w:p>
    <w:p w14:paraId="7B13D6C5" w14:textId="77777777" w:rsidR="00A8221D" w:rsidRPr="00B55E3E" w:rsidRDefault="00A8221D" w:rsidP="00A8221D">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43232E1E" w14:textId="77777777" w:rsidR="00A8221D" w:rsidRPr="00B55E3E" w:rsidRDefault="00A8221D" w:rsidP="00A8221D">
      <w:pPr>
        <w:pStyle w:val="PL"/>
      </w:pPr>
      <w:r w:rsidRPr="00B55E3E">
        <w:t xml:space="preserve">    dummy8                                  </w:t>
      </w:r>
      <w:r w:rsidRPr="00B55E3E">
        <w:rPr>
          <w:color w:val="993366"/>
        </w:rPr>
        <w:t>ENUMERATED</w:t>
      </w:r>
      <w:r w:rsidRPr="00B55E3E">
        <w:t xml:space="preserve"> {supported}                                                  </w:t>
      </w:r>
      <w:r w:rsidRPr="00B55E3E">
        <w:rPr>
          <w:color w:val="993366"/>
        </w:rPr>
        <w:t>OPTIONAL</w:t>
      </w:r>
      <w:r w:rsidRPr="00B55E3E">
        <w:t>,</w:t>
      </w:r>
    </w:p>
    <w:p w14:paraId="37ACFF27" w14:textId="77777777" w:rsidR="00A8221D" w:rsidRPr="00B55E3E" w:rsidRDefault="00A8221D" w:rsidP="00A8221D">
      <w:pPr>
        <w:pStyle w:val="PL"/>
      </w:pPr>
      <w:r w:rsidRPr="00B55E3E">
        <w:t xml:space="preserve">    scellWithoutSSB                         </w:t>
      </w:r>
      <w:r w:rsidRPr="00B55E3E">
        <w:rPr>
          <w:color w:val="993366"/>
        </w:rPr>
        <w:t>ENUMERATED</w:t>
      </w:r>
      <w:r w:rsidRPr="00B55E3E">
        <w:t xml:space="preserve"> {supported}                                                  </w:t>
      </w:r>
      <w:r w:rsidRPr="00B55E3E">
        <w:rPr>
          <w:color w:val="993366"/>
        </w:rPr>
        <w:t>OPTIONAL</w:t>
      </w:r>
      <w:r w:rsidRPr="00B55E3E">
        <w:t>,</w:t>
      </w:r>
    </w:p>
    <w:p w14:paraId="02C5553C" w14:textId="77777777" w:rsidR="00A8221D" w:rsidRPr="00B55E3E" w:rsidRDefault="00A8221D" w:rsidP="00A8221D">
      <w:pPr>
        <w:pStyle w:val="PL"/>
      </w:pPr>
      <w:r w:rsidRPr="00B55E3E">
        <w:t xml:space="preserve">    csi-RS-MeasSCellWithoutSSB              </w:t>
      </w:r>
      <w:r w:rsidRPr="00B55E3E">
        <w:rPr>
          <w:color w:val="993366"/>
        </w:rPr>
        <w:t>ENUMERATED</w:t>
      </w:r>
      <w:r w:rsidRPr="00B55E3E">
        <w:t xml:space="preserve"> {supported}                                                  </w:t>
      </w:r>
      <w:r w:rsidRPr="00B55E3E">
        <w:rPr>
          <w:color w:val="993366"/>
        </w:rPr>
        <w:t>OPTIONAL</w:t>
      </w:r>
      <w:r w:rsidRPr="00B55E3E">
        <w:t>,</w:t>
      </w:r>
    </w:p>
    <w:p w14:paraId="67639F02" w14:textId="77777777" w:rsidR="00A8221D" w:rsidRPr="00B55E3E" w:rsidRDefault="00A8221D" w:rsidP="00A8221D">
      <w:pPr>
        <w:pStyle w:val="PL"/>
      </w:pPr>
      <w:r w:rsidRPr="00B55E3E">
        <w:t xml:space="preserve">    dummy1                                  </w:t>
      </w:r>
      <w:r w:rsidRPr="00B55E3E">
        <w:rPr>
          <w:color w:val="993366"/>
        </w:rPr>
        <w:t>ENUMERATED</w:t>
      </w:r>
      <w:r w:rsidRPr="00B55E3E">
        <w:t xml:space="preserve"> {supported}                                                  </w:t>
      </w:r>
      <w:r w:rsidRPr="00B55E3E">
        <w:rPr>
          <w:color w:val="993366"/>
        </w:rPr>
        <w:t>OPTIONAL</w:t>
      </w:r>
      <w:r w:rsidRPr="00B55E3E">
        <w:t>,</w:t>
      </w:r>
    </w:p>
    <w:p w14:paraId="73D8031E" w14:textId="77777777" w:rsidR="00A8221D" w:rsidRPr="00B55E3E" w:rsidRDefault="00A8221D" w:rsidP="00A8221D">
      <w:pPr>
        <w:pStyle w:val="PL"/>
      </w:pPr>
      <w:r w:rsidRPr="00B55E3E">
        <w:t xml:space="preserve">    type1-3-CSS                             </w:t>
      </w:r>
      <w:r w:rsidRPr="00B55E3E">
        <w:rPr>
          <w:color w:val="993366"/>
        </w:rPr>
        <w:t>ENUMERATED</w:t>
      </w:r>
      <w:r w:rsidRPr="00B55E3E">
        <w:t xml:space="preserve"> {supported}                                                  </w:t>
      </w:r>
      <w:r w:rsidRPr="00B55E3E">
        <w:rPr>
          <w:color w:val="993366"/>
        </w:rPr>
        <w:t>OPTIONAL</w:t>
      </w:r>
      <w:r w:rsidRPr="00B55E3E">
        <w:t>,</w:t>
      </w:r>
    </w:p>
    <w:p w14:paraId="40FC7C40" w14:textId="77777777" w:rsidR="00A8221D" w:rsidRPr="00B55E3E" w:rsidRDefault="00A8221D" w:rsidP="00A8221D">
      <w:pPr>
        <w:pStyle w:val="PL"/>
      </w:pPr>
      <w:r w:rsidRPr="00B55E3E">
        <w:t xml:space="preserve">    pdcch-MonitoringAnyOccasions            </w:t>
      </w:r>
      <w:r w:rsidRPr="00B55E3E">
        <w:rPr>
          <w:color w:val="993366"/>
        </w:rPr>
        <w:t>ENUMERATED</w:t>
      </w:r>
      <w:r w:rsidRPr="00B55E3E">
        <w:t xml:space="preserve"> {withoutDCI-Gap, withDCI-Gap}                                </w:t>
      </w:r>
      <w:r w:rsidRPr="00B55E3E">
        <w:rPr>
          <w:color w:val="993366"/>
        </w:rPr>
        <w:t>OPTIONAL</w:t>
      </w:r>
      <w:r w:rsidRPr="00B55E3E">
        <w:t>,</w:t>
      </w:r>
    </w:p>
    <w:p w14:paraId="313781E3" w14:textId="77777777" w:rsidR="00A8221D" w:rsidRPr="00B55E3E" w:rsidRDefault="00A8221D" w:rsidP="00A8221D">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397EA4C0" w14:textId="77777777" w:rsidR="00A8221D" w:rsidRPr="00B55E3E" w:rsidRDefault="00A8221D" w:rsidP="00A8221D">
      <w:pPr>
        <w:pStyle w:val="PL"/>
      </w:pPr>
      <w:r w:rsidRPr="00B55E3E">
        <w:t xml:space="preserve">    ue-SpecificUL-DL-Assignment             </w:t>
      </w:r>
      <w:r w:rsidRPr="00B55E3E">
        <w:rPr>
          <w:color w:val="993366"/>
        </w:rPr>
        <w:t>ENUMERATED</w:t>
      </w:r>
      <w:r w:rsidRPr="00B55E3E">
        <w:t xml:space="preserve"> {supported}                                                  </w:t>
      </w:r>
      <w:r w:rsidRPr="00B55E3E">
        <w:rPr>
          <w:color w:val="993366"/>
        </w:rPr>
        <w:t>OPTIONAL</w:t>
      </w:r>
      <w:r w:rsidRPr="00B55E3E">
        <w:t>,</w:t>
      </w:r>
    </w:p>
    <w:p w14:paraId="4A8337EF" w14:textId="77777777" w:rsidR="00A8221D" w:rsidRPr="00B55E3E" w:rsidRDefault="00A8221D" w:rsidP="00A8221D">
      <w:pPr>
        <w:pStyle w:val="PL"/>
      </w:pPr>
      <w:r w:rsidRPr="00B55E3E">
        <w:t xml:space="preserve">    searchSpaceSharingCA-DL                 </w:t>
      </w:r>
      <w:r w:rsidRPr="00B55E3E">
        <w:rPr>
          <w:color w:val="993366"/>
        </w:rPr>
        <w:t>ENUMERATED</w:t>
      </w:r>
      <w:r w:rsidRPr="00B55E3E">
        <w:t xml:space="preserve"> {supported}                                                  </w:t>
      </w:r>
      <w:r w:rsidRPr="00B55E3E">
        <w:rPr>
          <w:color w:val="993366"/>
        </w:rPr>
        <w:t>OPTIONAL</w:t>
      </w:r>
      <w:r w:rsidRPr="00B55E3E">
        <w:t>,</w:t>
      </w:r>
    </w:p>
    <w:p w14:paraId="2705B207" w14:textId="77777777" w:rsidR="00A8221D" w:rsidRPr="00B55E3E" w:rsidRDefault="00A8221D" w:rsidP="00A8221D">
      <w:pPr>
        <w:pStyle w:val="PL"/>
      </w:pPr>
      <w:r w:rsidRPr="00B55E3E">
        <w:t xml:space="preserve">    timeDurationForQCL                      </w:t>
      </w:r>
      <w:r w:rsidRPr="00B55E3E">
        <w:rPr>
          <w:color w:val="993366"/>
        </w:rPr>
        <w:t>SEQUENCE</w:t>
      </w:r>
      <w:r w:rsidRPr="00B55E3E">
        <w:t xml:space="preserve"> {</w:t>
      </w:r>
    </w:p>
    <w:p w14:paraId="208B8718" w14:textId="77777777" w:rsidR="00A8221D" w:rsidRPr="00B55E3E" w:rsidRDefault="00A8221D" w:rsidP="00A8221D">
      <w:pPr>
        <w:pStyle w:val="PL"/>
      </w:pPr>
      <w:r w:rsidRPr="00B55E3E">
        <w:t xml:space="preserve">        scs-60kHz                           </w:t>
      </w:r>
      <w:r w:rsidRPr="00B55E3E">
        <w:rPr>
          <w:color w:val="993366"/>
        </w:rPr>
        <w:t>ENUMERATED</w:t>
      </w:r>
      <w:r w:rsidRPr="00B55E3E">
        <w:t xml:space="preserve"> {s7, s14, s28}                                               </w:t>
      </w:r>
      <w:r w:rsidRPr="00B55E3E">
        <w:rPr>
          <w:color w:val="993366"/>
        </w:rPr>
        <w:t>OPTIONAL</w:t>
      </w:r>
      <w:r w:rsidRPr="00B55E3E">
        <w:t>,</w:t>
      </w:r>
    </w:p>
    <w:p w14:paraId="23CA6150" w14:textId="77777777" w:rsidR="00A8221D" w:rsidRPr="00B55E3E" w:rsidRDefault="00A8221D" w:rsidP="00A8221D">
      <w:pPr>
        <w:pStyle w:val="PL"/>
      </w:pPr>
      <w:r w:rsidRPr="00B55E3E">
        <w:t xml:space="preserve">        scs-120kHz                          </w:t>
      </w:r>
      <w:r w:rsidRPr="00B55E3E">
        <w:rPr>
          <w:color w:val="993366"/>
        </w:rPr>
        <w:t>ENUMERATED</w:t>
      </w:r>
      <w:r w:rsidRPr="00B55E3E">
        <w:t xml:space="preserve"> {s14, s28}                                                   </w:t>
      </w:r>
      <w:r w:rsidRPr="00B55E3E">
        <w:rPr>
          <w:color w:val="993366"/>
        </w:rPr>
        <w:t>OPTIONAL</w:t>
      </w:r>
    </w:p>
    <w:p w14:paraId="2603F961" w14:textId="77777777" w:rsidR="00A8221D" w:rsidRPr="00B55E3E" w:rsidRDefault="00A8221D" w:rsidP="00A8221D">
      <w:pPr>
        <w:pStyle w:val="PL"/>
      </w:pPr>
      <w:r w:rsidRPr="00B55E3E">
        <w:t xml:space="preserve">    }                                                                                                           </w:t>
      </w:r>
      <w:r w:rsidRPr="00B55E3E">
        <w:rPr>
          <w:color w:val="993366"/>
        </w:rPr>
        <w:t>OPTIONAL</w:t>
      </w:r>
      <w:r w:rsidRPr="00B55E3E">
        <w:t>,</w:t>
      </w:r>
    </w:p>
    <w:p w14:paraId="0182C460" w14:textId="77777777" w:rsidR="00A8221D" w:rsidRPr="00B55E3E" w:rsidRDefault="00A8221D" w:rsidP="00A8221D">
      <w:pPr>
        <w:pStyle w:val="PL"/>
      </w:pPr>
      <w:r w:rsidRPr="00B55E3E">
        <w:t xml:space="preserve">    pdsch-ProcessingType1-DifferentTB-PerSlot </w:t>
      </w:r>
      <w:r w:rsidRPr="00B55E3E">
        <w:rPr>
          <w:color w:val="993366"/>
        </w:rPr>
        <w:t>SEQUENCE</w:t>
      </w:r>
      <w:r w:rsidRPr="00B55E3E">
        <w:t xml:space="preserve"> {</w:t>
      </w:r>
    </w:p>
    <w:p w14:paraId="10B44AF4" w14:textId="77777777" w:rsidR="00A8221D" w:rsidRPr="00B55E3E" w:rsidRDefault="00A8221D" w:rsidP="00A8221D">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6FAC2F55" w14:textId="77777777" w:rsidR="00A8221D" w:rsidRPr="00B55E3E" w:rsidRDefault="00A8221D" w:rsidP="00A8221D">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3BA0BA2A" w14:textId="77777777" w:rsidR="00A8221D" w:rsidRPr="00B55E3E" w:rsidRDefault="00A8221D" w:rsidP="00A8221D">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2012BD3E" w14:textId="77777777" w:rsidR="00A8221D" w:rsidRPr="00B55E3E" w:rsidRDefault="00A8221D" w:rsidP="00A8221D">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09F2C127" w14:textId="77777777" w:rsidR="00A8221D" w:rsidRPr="00B55E3E" w:rsidRDefault="00A8221D" w:rsidP="00A8221D">
      <w:pPr>
        <w:pStyle w:val="PL"/>
      </w:pPr>
      <w:r w:rsidRPr="00B55E3E">
        <w:t xml:space="preserve">    }                                                                                                           </w:t>
      </w:r>
      <w:r w:rsidRPr="00B55E3E">
        <w:rPr>
          <w:color w:val="993366"/>
        </w:rPr>
        <w:t>OPTIONAL</w:t>
      </w:r>
      <w:r w:rsidRPr="00B55E3E">
        <w:t>,</w:t>
      </w:r>
    </w:p>
    <w:p w14:paraId="40E8AF8A" w14:textId="77777777" w:rsidR="00A8221D" w:rsidRPr="00B55E3E" w:rsidRDefault="00A8221D" w:rsidP="00A8221D">
      <w:pPr>
        <w:pStyle w:val="PL"/>
      </w:pPr>
      <w:r w:rsidRPr="00B55E3E">
        <w:t xml:space="preserve">    dummy3                                  DummyA                                                                  </w:t>
      </w:r>
      <w:r w:rsidRPr="00B55E3E">
        <w:rPr>
          <w:color w:val="993366"/>
        </w:rPr>
        <w:t>OPTIONAL</w:t>
      </w:r>
      <w:r w:rsidRPr="00B55E3E">
        <w:t>,</w:t>
      </w:r>
    </w:p>
    <w:p w14:paraId="39A307B7" w14:textId="77777777" w:rsidR="00A8221D" w:rsidRPr="00B55E3E" w:rsidRDefault="00A8221D" w:rsidP="00A8221D">
      <w:pPr>
        <w:pStyle w:val="PL"/>
      </w:pPr>
      <w:r w:rsidRPr="00B55E3E">
        <w:t xml:space="preserve">    dummy4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B                        </w:t>
      </w:r>
      <w:r w:rsidRPr="00B55E3E">
        <w:rPr>
          <w:color w:val="993366"/>
        </w:rPr>
        <w:t>OPTIONAL</w:t>
      </w:r>
      <w:r w:rsidRPr="00B55E3E">
        <w:t>,</w:t>
      </w:r>
    </w:p>
    <w:p w14:paraId="3E6BD55E" w14:textId="77777777" w:rsidR="00A8221D" w:rsidRPr="00B55E3E" w:rsidRDefault="00A8221D" w:rsidP="00A8221D">
      <w:pPr>
        <w:pStyle w:val="PL"/>
      </w:pPr>
      <w:r w:rsidRPr="00B55E3E">
        <w:t xml:space="preserve">    dummy5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C                        </w:t>
      </w:r>
      <w:r w:rsidRPr="00B55E3E">
        <w:rPr>
          <w:color w:val="993366"/>
        </w:rPr>
        <w:t>OPTIONAL</w:t>
      </w:r>
      <w:r w:rsidRPr="00B55E3E">
        <w:t>,</w:t>
      </w:r>
    </w:p>
    <w:p w14:paraId="49E5417A" w14:textId="77777777" w:rsidR="00A8221D" w:rsidRPr="00B55E3E" w:rsidRDefault="00A8221D" w:rsidP="00A8221D">
      <w:pPr>
        <w:pStyle w:val="PL"/>
      </w:pPr>
      <w:r w:rsidRPr="00B55E3E">
        <w:t xml:space="preserve">    dummy6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D                        </w:t>
      </w:r>
      <w:r w:rsidRPr="00B55E3E">
        <w:rPr>
          <w:color w:val="993366"/>
        </w:rPr>
        <w:t>OPTIONAL</w:t>
      </w:r>
      <w:r w:rsidRPr="00B55E3E">
        <w:t>,</w:t>
      </w:r>
    </w:p>
    <w:p w14:paraId="7B0DC659" w14:textId="77777777" w:rsidR="00A8221D" w:rsidRPr="00B55E3E" w:rsidRDefault="00A8221D" w:rsidP="00A8221D">
      <w:pPr>
        <w:pStyle w:val="PL"/>
      </w:pPr>
      <w:r w:rsidRPr="00B55E3E">
        <w:t xml:space="preserve">    dummy7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E                        </w:t>
      </w:r>
      <w:r w:rsidRPr="00B55E3E">
        <w:rPr>
          <w:color w:val="993366"/>
        </w:rPr>
        <w:t>OPTIONAL</w:t>
      </w:r>
    </w:p>
    <w:p w14:paraId="5A7F4D26" w14:textId="77777777" w:rsidR="00A8221D" w:rsidRPr="00B55E3E" w:rsidRDefault="00A8221D" w:rsidP="00A8221D">
      <w:pPr>
        <w:pStyle w:val="PL"/>
      </w:pPr>
      <w:r w:rsidRPr="00B55E3E">
        <w:t>}</w:t>
      </w:r>
    </w:p>
    <w:p w14:paraId="60BF9EB8" w14:textId="77777777" w:rsidR="00A8221D" w:rsidRPr="00B55E3E" w:rsidRDefault="00A8221D" w:rsidP="00A8221D">
      <w:pPr>
        <w:pStyle w:val="PL"/>
      </w:pPr>
    </w:p>
    <w:p w14:paraId="3238D29C" w14:textId="77777777" w:rsidR="00A8221D" w:rsidRPr="00B55E3E" w:rsidRDefault="00A8221D" w:rsidP="00A8221D">
      <w:pPr>
        <w:pStyle w:val="PL"/>
      </w:pPr>
      <w:r w:rsidRPr="00B55E3E">
        <w:t xml:space="preserve">FeatureSetDownlink-v1540 ::= </w:t>
      </w:r>
      <w:r w:rsidRPr="00B55E3E">
        <w:rPr>
          <w:color w:val="993366"/>
        </w:rPr>
        <w:t>SEQUENCE</w:t>
      </w:r>
      <w:r w:rsidRPr="00B55E3E">
        <w:t xml:space="preserve"> {</w:t>
      </w:r>
    </w:p>
    <w:p w14:paraId="48F47560" w14:textId="77777777" w:rsidR="00A8221D" w:rsidRPr="00B55E3E" w:rsidRDefault="00A8221D" w:rsidP="00A8221D">
      <w:pPr>
        <w:pStyle w:val="PL"/>
      </w:pPr>
      <w:r w:rsidRPr="00B55E3E">
        <w:t xml:space="preserve">    oneFL-DMRS-TwoAdditionalDMRS-DL         </w:t>
      </w:r>
      <w:r w:rsidRPr="00B55E3E">
        <w:rPr>
          <w:color w:val="993366"/>
        </w:rPr>
        <w:t>ENUMERATED</w:t>
      </w:r>
      <w:r w:rsidRPr="00B55E3E">
        <w:t xml:space="preserve"> {supported}                       </w:t>
      </w:r>
      <w:r w:rsidRPr="00B55E3E">
        <w:rPr>
          <w:color w:val="993366"/>
        </w:rPr>
        <w:t>OPTIONAL</w:t>
      </w:r>
      <w:r w:rsidRPr="00B55E3E">
        <w:t>,</w:t>
      </w:r>
    </w:p>
    <w:p w14:paraId="6547C162" w14:textId="77777777" w:rsidR="00A8221D" w:rsidRPr="00B55E3E" w:rsidRDefault="00A8221D" w:rsidP="00A8221D">
      <w:pPr>
        <w:pStyle w:val="PL"/>
      </w:pPr>
      <w:r w:rsidRPr="00B55E3E">
        <w:t xml:space="preserve">    additionalDMRS-DL-Alt                   </w:t>
      </w:r>
      <w:r w:rsidRPr="00B55E3E">
        <w:rPr>
          <w:color w:val="993366"/>
        </w:rPr>
        <w:t>ENUMERATED</w:t>
      </w:r>
      <w:r w:rsidRPr="00B55E3E">
        <w:t xml:space="preserve"> {supported}                       </w:t>
      </w:r>
      <w:r w:rsidRPr="00B55E3E">
        <w:rPr>
          <w:color w:val="993366"/>
        </w:rPr>
        <w:t>OPTIONAL</w:t>
      </w:r>
      <w:r w:rsidRPr="00B55E3E">
        <w:t>,</w:t>
      </w:r>
    </w:p>
    <w:p w14:paraId="0CD2C0D2" w14:textId="77777777" w:rsidR="00A8221D" w:rsidRPr="00B55E3E" w:rsidRDefault="00A8221D" w:rsidP="00A8221D">
      <w:pPr>
        <w:pStyle w:val="PL"/>
      </w:pPr>
      <w:r w:rsidRPr="00B55E3E">
        <w:t xml:space="preserve">    twoFL-DMRS-TwoAdditionalDMRS-DL         </w:t>
      </w:r>
      <w:r w:rsidRPr="00B55E3E">
        <w:rPr>
          <w:color w:val="993366"/>
        </w:rPr>
        <w:t>ENUMERATED</w:t>
      </w:r>
      <w:r w:rsidRPr="00B55E3E">
        <w:t xml:space="preserve"> {supported}                       </w:t>
      </w:r>
      <w:r w:rsidRPr="00B55E3E">
        <w:rPr>
          <w:color w:val="993366"/>
        </w:rPr>
        <w:t>OPTIONAL</w:t>
      </w:r>
      <w:r w:rsidRPr="00B55E3E">
        <w:t>,</w:t>
      </w:r>
    </w:p>
    <w:p w14:paraId="0C3BE134" w14:textId="77777777" w:rsidR="00A8221D" w:rsidRPr="00B55E3E" w:rsidRDefault="00A8221D" w:rsidP="00A8221D">
      <w:pPr>
        <w:pStyle w:val="PL"/>
      </w:pPr>
      <w:r w:rsidRPr="00B55E3E">
        <w:lastRenderedPageBreak/>
        <w:t xml:space="preserve">    oneFL-DMRS-ThreeAdditionalDMRS-DL       </w:t>
      </w:r>
      <w:r w:rsidRPr="00B55E3E">
        <w:rPr>
          <w:color w:val="993366"/>
        </w:rPr>
        <w:t>ENUMERATED</w:t>
      </w:r>
      <w:r w:rsidRPr="00B55E3E">
        <w:t xml:space="preserve"> {supported}                       </w:t>
      </w:r>
      <w:r w:rsidRPr="00B55E3E">
        <w:rPr>
          <w:color w:val="993366"/>
        </w:rPr>
        <w:t>OPTIONAL</w:t>
      </w:r>
      <w:r w:rsidRPr="00B55E3E">
        <w:t>,</w:t>
      </w:r>
    </w:p>
    <w:p w14:paraId="703B421B" w14:textId="77777777" w:rsidR="00A8221D" w:rsidRPr="00B55E3E" w:rsidRDefault="00A8221D" w:rsidP="00A8221D">
      <w:pPr>
        <w:pStyle w:val="PL"/>
      </w:pPr>
      <w:r w:rsidRPr="00B55E3E">
        <w:t xml:space="preserve">    pdcch-MonitoringAnyOccasionsWithSpanGap </w:t>
      </w:r>
      <w:r w:rsidRPr="00B55E3E">
        <w:rPr>
          <w:color w:val="993366"/>
        </w:rPr>
        <w:t>SEQUENCE</w:t>
      </w:r>
      <w:r w:rsidRPr="00B55E3E">
        <w:t xml:space="preserve"> {</w:t>
      </w:r>
    </w:p>
    <w:p w14:paraId="2C640B2F" w14:textId="77777777" w:rsidR="00A8221D" w:rsidRPr="00B55E3E" w:rsidRDefault="00A8221D" w:rsidP="00A8221D">
      <w:pPr>
        <w:pStyle w:val="PL"/>
      </w:pPr>
      <w:r w:rsidRPr="00B55E3E">
        <w:t xml:space="preserve">        scs-15kHz                               </w:t>
      </w:r>
      <w:r w:rsidRPr="00B55E3E">
        <w:rPr>
          <w:color w:val="993366"/>
        </w:rPr>
        <w:t>ENUMERATED</w:t>
      </w:r>
      <w:r w:rsidRPr="00B55E3E">
        <w:t xml:space="preserve"> {set1, set2, set3}                </w:t>
      </w:r>
      <w:r w:rsidRPr="00B55E3E">
        <w:rPr>
          <w:color w:val="993366"/>
        </w:rPr>
        <w:t>OPTIONAL</w:t>
      </w:r>
      <w:r w:rsidRPr="00B55E3E">
        <w:t>,</w:t>
      </w:r>
    </w:p>
    <w:p w14:paraId="150DC9D7" w14:textId="77777777" w:rsidR="00A8221D" w:rsidRPr="00B55E3E" w:rsidRDefault="00A8221D" w:rsidP="00A8221D">
      <w:pPr>
        <w:pStyle w:val="PL"/>
      </w:pPr>
      <w:r w:rsidRPr="00B55E3E">
        <w:t xml:space="preserve">        scs-30kHz                               </w:t>
      </w:r>
      <w:r w:rsidRPr="00B55E3E">
        <w:rPr>
          <w:color w:val="993366"/>
        </w:rPr>
        <w:t>ENUMERATED</w:t>
      </w:r>
      <w:r w:rsidRPr="00B55E3E">
        <w:t xml:space="preserve"> {set1, set2, set3}                </w:t>
      </w:r>
      <w:r w:rsidRPr="00B55E3E">
        <w:rPr>
          <w:color w:val="993366"/>
        </w:rPr>
        <w:t>OPTIONAL</w:t>
      </w:r>
      <w:r w:rsidRPr="00B55E3E">
        <w:t>,</w:t>
      </w:r>
    </w:p>
    <w:p w14:paraId="4D0506AF" w14:textId="77777777" w:rsidR="00A8221D" w:rsidRPr="00B55E3E" w:rsidRDefault="00A8221D" w:rsidP="00A8221D">
      <w:pPr>
        <w:pStyle w:val="PL"/>
      </w:pPr>
      <w:r w:rsidRPr="00B55E3E">
        <w:t xml:space="preserve">        scs-60kHz                               </w:t>
      </w:r>
      <w:r w:rsidRPr="00B55E3E">
        <w:rPr>
          <w:color w:val="993366"/>
        </w:rPr>
        <w:t>ENUMERATED</w:t>
      </w:r>
      <w:r w:rsidRPr="00B55E3E">
        <w:t xml:space="preserve"> {set1, set2, set3}                </w:t>
      </w:r>
      <w:r w:rsidRPr="00B55E3E">
        <w:rPr>
          <w:color w:val="993366"/>
        </w:rPr>
        <w:t>OPTIONAL</w:t>
      </w:r>
      <w:r w:rsidRPr="00B55E3E">
        <w:t>,</w:t>
      </w:r>
    </w:p>
    <w:p w14:paraId="54DE4FA6" w14:textId="77777777" w:rsidR="00A8221D" w:rsidRPr="00B55E3E" w:rsidRDefault="00A8221D" w:rsidP="00A8221D">
      <w:pPr>
        <w:pStyle w:val="PL"/>
      </w:pPr>
      <w:r w:rsidRPr="00B55E3E">
        <w:t xml:space="preserve">        scs-120kHz                              </w:t>
      </w:r>
      <w:r w:rsidRPr="00B55E3E">
        <w:rPr>
          <w:color w:val="993366"/>
        </w:rPr>
        <w:t>ENUMERATED</w:t>
      </w:r>
      <w:r w:rsidRPr="00B55E3E">
        <w:t xml:space="preserve"> {set1, set2, set3}                </w:t>
      </w:r>
      <w:r w:rsidRPr="00B55E3E">
        <w:rPr>
          <w:color w:val="993366"/>
        </w:rPr>
        <w:t>OPTIONAL</w:t>
      </w:r>
    </w:p>
    <w:p w14:paraId="6FA2789B" w14:textId="77777777" w:rsidR="00A8221D" w:rsidRPr="00B55E3E" w:rsidRDefault="00A8221D" w:rsidP="00A8221D">
      <w:pPr>
        <w:pStyle w:val="PL"/>
      </w:pPr>
      <w:r w:rsidRPr="00B55E3E">
        <w:t xml:space="preserve">    }                                                                                    </w:t>
      </w:r>
      <w:r w:rsidRPr="00B55E3E">
        <w:rPr>
          <w:color w:val="993366"/>
        </w:rPr>
        <w:t>OPTIONAL</w:t>
      </w:r>
      <w:r w:rsidRPr="00B55E3E">
        <w:t>,</w:t>
      </w:r>
    </w:p>
    <w:p w14:paraId="46F9C254" w14:textId="77777777" w:rsidR="00A8221D" w:rsidRPr="00B55E3E" w:rsidRDefault="00A8221D" w:rsidP="00A8221D">
      <w:pPr>
        <w:pStyle w:val="PL"/>
      </w:pPr>
      <w:r w:rsidRPr="00B55E3E">
        <w:t xml:space="preserve">    pdsch-SeparationWithGap                 </w:t>
      </w:r>
      <w:r w:rsidRPr="00B55E3E">
        <w:rPr>
          <w:color w:val="993366"/>
        </w:rPr>
        <w:t>ENUMERATED</w:t>
      </w:r>
      <w:r w:rsidRPr="00B55E3E">
        <w:t xml:space="preserve"> {supported}                       </w:t>
      </w:r>
      <w:r w:rsidRPr="00B55E3E">
        <w:rPr>
          <w:color w:val="993366"/>
        </w:rPr>
        <w:t>OPTIONAL</w:t>
      </w:r>
      <w:r w:rsidRPr="00B55E3E">
        <w:t>,</w:t>
      </w:r>
    </w:p>
    <w:p w14:paraId="76A0D945" w14:textId="77777777" w:rsidR="00A8221D" w:rsidRPr="00B55E3E" w:rsidRDefault="00A8221D" w:rsidP="00A8221D">
      <w:pPr>
        <w:pStyle w:val="PL"/>
      </w:pPr>
      <w:r w:rsidRPr="00B55E3E">
        <w:t xml:space="preserve">    pdsch-ProcessingType2                   </w:t>
      </w:r>
      <w:r w:rsidRPr="00B55E3E">
        <w:rPr>
          <w:color w:val="993366"/>
        </w:rPr>
        <w:t>SEQUENCE</w:t>
      </w:r>
      <w:r w:rsidRPr="00B55E3E">
        <w:t xml:space="preserve"> {</w:t>
      </w:r>
    </w:p>
    <w:p w14:paraId="13BC1438" w14:textId="77777777" w:rsidR="00A8221D" w:rsidRPr="00B55E3E" w:rsidRDefault="00A8221D" w:rsidP="00A8221D">
      <w:pPr>
        <w:pStyle w:val="PL"/>
      </w:pPr>
      <w:r w:rsidRPr="00B55E3E">
        <w:t xml:space="preserve">        scs-15kHz                               ProcessingParameters                         </w:t>
      </w:r>
      <w:r w:rsidRPr="00B55E3E">
        <w:rPr>
          <w:color w:val="993366"/>
        </w:rPr>
        <w:t>OPTIONAL</w:t>
      </w:r>
      <w:r w:rsidRPr="00B55E3E">
        <w:t>,</w:t>
      </w:r>
    </w:p>
    <w:p w14:paraId="31606E67" w14:textId="77777777" w:rsidR="00A8221D" w:rsidRPr="00B55E3E" w:rsidRDefault="00A8221D" w:rsidP="00A8221D">
      <w:pPr>
        <w:pStyle w:val="PL"/>
      </w:pPr>
      <w:r w:rsidRPr="00B55E3E">
        <w:t xml:space="preserve">        scs-30kHz                               ProcessingParameters                         </w:t>
      </w:r>
      <w:r w:rsidRPr="00B55E3E">
        <w:rPr>
          <w:color w:val="993366"/>
        </w:rPr>
        <w:t>OPTIONAL</w:t>
      </w:r>
      <w:r w:rsidRPr="00B55E3E">
        <w:t>,</w:t>
      </w:r>
    </w:p>
    <w:p w14:paraId="5B7838E3" w14:textId="77777777" w:rsidR="00A8221D" w:rsidRPr="00B55E3E" w:rsidRDefault="00A8221D" w:rsidP="00A8221D">
      <w:pPr>
        <w:pStyle w:val="PL"/>
      </w:pPr>
      <w:r w:rsidRPr="00B55E3E">
        <w:t xml:space="preserve">        scs-60kHz                               ProcessingParameters                         </w:t>
      </w:r>
      <w:r w:rsidRPr="00B55E3E">
        <w:rPr>
          <w:color w:val="993366"/>
        </w:rPr>
        <w:t>OPTIONAL</w:t>
      </w:r>
    </w:p>
    <w:p w14:paraId="2E2B43A4" w14:textId="77777777" w:rsidR="00A8221D" w:rsidRPr="00B55E3E" w:rsidRDefault="00A8221D" w:rsidP="00A8221D">
      <w:pPr>
        <w:pStyle w:val="PL"/>
      </w:pPr>
      <w:r w:rsidRPr="00B55E3E">
        <w:t xml:space="preserve">    } </w:t>
      </w:r>
      <w:r w:rsidRPr="00B55E3E">
        <w:rPr>
          <w:color w:val="993366"/>
        </w:rPr>
        <w:t>OPTIONAL</w:t>
      </w:r>
      <w:r w:rsidRPr="00B55E3E">
        <w:t>,</w:t>
      </w:r>
    </w:p>
    <w:p w14:paraId="4CCEC8FD" w14:textId="77777777" w:rsidR="00A8221D" w:rsidRPr="00B55E3E" w:rsidRDefault="00A8221D" w:rsidP="00A8221D">
      <w:pPr>
        <w:pStyle w:val="PL"/>
      </w:pPr>
      <w:r w:rsidRPr="00B55E3E">
        <w:t xml:space="preserve">    pdsch-ProcessingType2-Limited           </w:t>
      </w:r>
      <w:r w:rsidRPr="00B55E3E">
        <w:rPr>
          <w:color w:val="993366"/>
        </w:rPr>
        <w:t>SEQUENCE</w:t>
      </w:r>
      <w:r w:rsidRPr="00B55E3E">
        <w:t xml:space="preserve"> {</w:t>
      </w:r>
    </w:p>
    <w:p w14:paraId="340166A8" w14:textId="77777777" w:rsidR="00A8221D" w:rsidRPr="00B55E3E" w:rsidRDefault="00A8221D" w:rsidP="00A8221D">
      <w:pPr>
        <w:pStyle w:val="PL"/>
      </w:pPr>
      <w:r w:rsidRPr="00B55E3E">
        <w:t xml:space="preserve">        differentTB-PerSlot-SCS-30kHz           </w:t>
      </w:r>
      <w:r w:rsidRPr="00B55E3E">
        <w:rPr>
          <w:color w:val="993366"/>
        </w:rPr>
        <w:t>ENUMERATED</w:t>
      </w:r>
      <w:r w:rsidRPr="00B55E3E">
        <w:t xml:space="preserve"> {upto1, upto2, upto4, upto7}</w:t>
      </w:r>
    </w:p>
    <w:p w14:paraId="34CBFF38" w14:textId="77777777" w:rsidR="00A8221D" w:rsidRPr="00B55E3E" w:rsidRDefault="00A8221D" w:rsidP="00A8221D">
      <w:pPr>
        <w:pStyle w:val="PL"/>
      </w:pPr>
      <w:r w:rsidRPr="00B55E3E">
        <w:t xml:space="preserve">    } </w:t>
      </w:r>
      <w:r w:rsidRPr="00B55E3E">
        <w:rPr>
          <w:color w:val="993366"/>
        </w:rPr>
        <w:t>OPTIONAL</w:t>
      </w:r>
      <w:r w:rsidRPr="00B55E3E">
        <w:t>,</w:t>
      </w:r>
    </w:p>
    <w:p w14:paraId="110AC610" w14:textId="77777777" w:rsidR="00A8221D" w:rsidRPr="00B55E3E" w:rsidRDefault="00A8221D" w:rsidP="00A8221D">
      <w:pPr>
        <w:pStyle w:val="PL"/>
      </w:pPr>
      <w:r w:rsidRPr="00B55E3E">
        <w:t xml:space="preserve">    dl-MCS-TableAlt-DynamicIndication       </w:t>
      </w:r>
      <w:r w:rsidRPr="00B55E3E">
        <w:rPr>
          <w:color w:val="993366"/>
        </w:rPr>
        <w:t>ENUMERATED</w:t>
      </w:r>
      <w:r w:rsidRPr="00B55E3E">
        <w:t xml:space="preserve"> {supported}                       </w:t>
      </w:r>
      <w:r w:rsidRPr="00B55E3E">
        <w:rPr>
          <w:color w:val="993366"/>
        </w:rPr>
        <w:t>OPTIONAL</w:t>
      </w:r>
    </w:p>
    <w:p w14:paraId="655D088F" w14:textId="77777777" w:rsidR="00A8221D" w:rsidRPr="00B55E3E" w:rsidRDefault="00A8221D" w:rsidP="00A8221D">
      <w:pPr>
        <w:pStyle w:val="PL"/>
      </w:pPr>
      <w:r w:rsidRPr="00B55E3E">
        <w:t>}</w:t>
      </w:r>
    </w:p>
    <w:p w14:paraId="3D1E515B" w14:textId="77777777" w:rsidR="00A8221D" w:rsidRPr="00B55E3E" w:rsidRDefault="00A8221D" w:rsidP="00A8221D">
      <w:pPr>
        <w:pStyle w:val="PL"/>
      </w:pPr>
    </w:p>
    <w:p w14:paraId="4F23F01E" w14:textId="77777777" w:rsidR="00A8221D" w:rsidRPr="00B55E3E" w:rsidRDefault="00A8221D" w:rsidP="00A8221D">
      <w:pPr>
        <w:pStyle w:val="PL"/>
      </w:pPr>
      <w:r w:rsidRPr="00B55E3E">
        <w:t xml:space="preserve">FeatureSetDownlink-v15a0 ::= </w:t>
      </w:r>
      <w:r w:rsidRPr="00B55E3E">
        <w:rPr>
          <w:color w:val="993366"/>
        </w:rPr>
        <w:t>SEQUENCE</w:t>
      </w:r>
      <w:r w:rsidRPr="00B55E3E">
        <w:t xml:space="preserve"> {</w:t>
      </w:r>
    </w:p>
    <w:p w14:paraId="30BF837E" w14:textId="77777777" w:rsidR="00A8221D" w:rsidRPr="00B55E3E" w:rsidRDefault="00A8221D" w:rsidP="00A8221D">
      <w:pPr>
        <w:pStyle w:val="PL"/>
      </w:pPr>
      <w:r w:rsidRPr="00B55E3E">
        <w:t xml:space="preserve">    supportedSRS-Resources              SRS-Resources                                    </w:t>
      </w:r>
      <w:r w:rsidRPr="00B55E3E">
        <w:rPr>
          <w:color w:val="993366"/>
        </w:rPr>
        <w:t>OPTIONAL</w:t>
      </w:r>
    </w:p>
    <w:p w14:paraId="3E245563" w14:textId="77777777" w:rsidR="00A8221D" w:rsidRPr="00B55E3E" w:rsidRDefault="00A8221D" w:rsidP="00A8221D">
      <w:pPr>
        <w:pStyle w:val="PL"/>
      </w:pPr>
      <w:r w:rsidRPr="00B55E3E">
        <w:t>}</w:t>
      </w:r>
    </w:p>
    <w:p w14:paraId="12EC7DED" w14:textId="77777777" w:rsidR="00A8221D" w:rsidRPr="00B55E3E" w:rsidRDefault="00A8221D" w:rsidP="00A8221D">
      <w:pPr>
        <w:pStyle w:val="PL"/>
      </w:pPr>
    </w:p>
    <w:p w14:paraId="15A7A11A" w14:textId="77777777" w:rsidR="00A8221D" w:rsidRPr="00B55E3E" w:rsidRDefault="00A8221D" w:rsidP="00A8221D">
      <w:pPr>
        <w:pStyle w:val="PL"/>
      </w:pPr>
      <w:r w:rsidRPr="00B55E3E">
        <w:t xml:space="preserve">FeatureSetDownlink-v1610 ::=   </w:t>
      </w:r>
      <w:r w:rsidRPr="00B55E3E">
        <w:rPr>
          <w:color w:val="993366"/>
        </w:rPr>
        <w:t>SEQUENCE</w:t>
      </w:r>
      <w:r w:rsidRPr="00B55E3E">
        <w:t xml:space="preserve"> {</w:t>
      </w:r>
    </w:p>
    <w:p w14:paraId="5ADC182B" w14:textId="77777777" w:rsidR="00A8221D" w:rsidRPr="00B55E3E" w:rsidRDefault="00A8221D" w:rsidP="00A8221D">
      <w:pPr>
        <w:pStyle w:val="PL"/>
        <w:rPr>
          <w:rFonts w:eastAsia="Malgun Gothic"/>
          <w:color w:val="808080"/>
        </w:rPr>
      </w:pPr>
      <w:r w:rsidRPr="00B55E3E">
        <w:t xml:space="preserve">    </w:t>
      </w:r>
      <w:r w:rsidRPr="00B55E3E">
        <w:rPr>
          <w:rFonts w:eastAsia="Malgun Gothic"/>
          <w:color w:val="808080"/>
        </w:rPr>
        <w:t>-- R1 22-4e/4f/4g/4h: CBG based reception for DL with unicast PDSCH(s) per slot per CC with UE processing time Capability 1</w:t>
      </w:r>
    </w:p>
    <w:p w14:paraId="48980C87" w14:textId="77777777" w:rsidR="00A8221D" w:rsidRPr="00B55E3E" w:rsidRDefault="00A8221D" w:rsidP="00A8221D">
      <w:pPr>
        <w:pStyle w:val="PL"/>
        <w:rPr>
          <w:rFonts w:eastAsia="Malgun Gothic"/>
        </w:rPr>
      </w:pPr>
      <w:r w:rsidRPr="00B55E3E">
        <w:t xml:space="preserve">    </w:t>
      </w:r>
      <w:r w:rsidRPr="00B55E3E">
        <w:rPr>
          <w:rFonts w:eastAsia="Malgun Gothic"/>
        </w:rPr>
        <w:t>cbgPDSCH-ProcessingType1-DifferentTB-PerSlot-r16</w:t>
      </w:r>
      <w:r w:rsidRPr="00B55E3E">
        <w:t xml:space="preserve">   </w:t>
      </w:r>
      <w:r w:rsidRPr="00B55E3E">
        <w:rPr>
          <w:rFonts w:eastAsia="Malgun Gothic"/>
          <w:color w:val="993366"/>
        </w:rPr>
        <w:t>SEQUENCE</w:t>
      </w:r>
      <w:r w:rsidRPr="00B55E3E">
        <w:rPr>
          <w:rFonts w:eastAsia="Malgun Gothic"/>
        </w:rPr>
        <w:t xml:space="preserve"> {</w:t>
      </w:r>
    </w:p>
    <w:p w14:paraId="0C2567E5" w14:textId="77777777" w:rsidR="00A8221D" w:rsidRPr="00B55E3E" w:rsidRDefault="00A8221D" w:rsidP="00A8221D">
      <w:pPr>
        <w:pStyle w:val="PL"/>
        <w:rPr>
          <w:rFonts w:eastAsia="Malgun Gothic"/>
        </w:rPr>
      </w:pPr>
      <w:r w:rsidRPr="00B55E3E">
        <w:t xml:space="preserve">        </w:t>
      </w:r>
      <w:r w:rsidRPr="00B55E3E">
        <w:rPr>
          <w:rFonts w:eastAsia="Malgun Gothic"/>
        </w:rPr>
        <w:t>scs-15kHz-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120F6F4C" w14:textId="77777777" w:rsidR="00A8221D" w:rsidRPr="00B55E3E" w:rsidRDefault="00A8221D" w:rsidP="00A8221D">
      <w:pPr>
        <w:pStyle w:val="PL"/>
        <w:rPr>
          <w:rFonts w:eastAsia="Malgun Gothic"/>
        </w:rPr>
      </w:pPr>
      <w:r w:rsidRPr="00B55E3E">
        <w:t xml:space="preserve">        </w:t>
      </w:r>
      <w:r w:rsidRPr="00B55E3E">
        <w:rPr>
          <w:rFonts w:eastAsia="Malgun Gothic"/>
        </w:rPr>
        <w:t>scs-30kHz-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752D6570" w14:textId="77777777" w:rsidR="00A8221D" w:rsidRPr="00B55E3E" w:rsidRDefault="00A8221D" w:rsidP="00A8221D">
      <w:pPr>
        <w:pStyle w:val="PL"/>
        <w:rPr>
          <w:rFonts w:eastAsia="Malgun Gothic"/>
        </w:rPr>
      </w:pPr>
      <w:r w:rsidRPr="00B55E3E">
        <w:t xml:space="preserve">        </w:t>
      </w:r>
      <w:r w:rsidRPr="00B55E3E">
        <w:rPr>
          <w:rFonts w:eastAsia="Malgun Gothic"/>
        </w:rPr>
        <w:t>scs-60kHz-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699967AE" w14:textId="77777777" w:rsidR="00A8221D" w:rsidRPr="00B55E3E" w:rsidRDefault="00A8221D" w:rsidP="00A8221D">
      <w:pPr>
        <w:pStyle w:val="PL"/>
        <w:rPr>
          <w:rFonts w:eastAsia="Malgun Gothic"/>
        </w:rPr>
      </w:pPr>
      <w:r w:rsidRPr="00B55E3E">
        <w:t xml:space="preserve">        </w:t>
      </w:r>
      <w:r w:rsidRPr="00B55E3E">
        <w:rPr>
          <w:rFonts w:eastAsia="Malgun Gothic"/>
        </w:rPr>
        <w:t>scs-120kHz-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3D2B70ED" w14:textId="77777777" w:rsidR="00A8221D" w:rsidRPr="00B55E3E" w:rsidRDefault="00A8221D" w:rsidP="00A8221D">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46981175" w14:textId="77777777" w:rsidR="00A8221D" w:rsidRPr="00B55E3E" w:rsidRDefault="00A8221D" w:rsidP="00A8221D">
      <w:pPr>
        <w:pStyle w:val="PL"/>
      </w:pPr>
    </w:p>
    <w:p w14:paraId="52E29BC8" w14:textId="77777777" w:rsidR="00A8221D" w:rsidRPr="00B55E3E" w:rsidRDefault="00A8221D" w:rsidP="00A8221D">
      <w:pPr>
        <w:pStyle w:val="PL"/>
        <w:rPr>
          <w:rFonts w:eastAsia="Malgun Gothic"/>
          <w:color w:val="808080"/>
        </w:rPr>
      </w:pPr>
      <w:r w:rsidRPr="00B55E3E">
        <w:t xml:space="preserve">    </w:t>
      </w:r>
      <w:r w:rsidRPr="00B55E3E">
        <w:rPr>
          <w:rFonts w:eastAsia="Malgun Gothic"/>
          <w:color w:val="808080"/>
        </w:rPr>
        <w:t>-- R1 22-3e/3f/3g/3h: CBG based reception for DL with unicast PDSCH(s) per slot per CC with UE processing time Capability 2</w:t>
      </w:r>
    </w:p>
    <w:p w14:paraId="5A7F1F2C" w14:textId="77777777" w:rsidR="00A8221D" w:rsidRPr="00B55E3E" w:rsidRDefault="00A8221D" w:rsidP="00A8221D">
      <w:pPr>
        <w:pStyle w:val="PL"/>
        <w:rPr>
          <w:rFonts w:eastAsia="Malgun Gothic"/>
        </w:rPr>
      </w:pPr>
      <w:r w:rsidRPr="00B55E3E">
        <w:t xml:space="preserve">    </w:t>
      </w:r>
      <w:r w:rsidRPr="00B55E3E">
        <w:rPr>
          <w:rFonts w:eastAsia="Malgun Gothic"/>
        </w:rPr>
        <w:t>cbgPDSCH-ProcessingType2-DifferentTB-PerSlot-r16</w:t>
      </w:r>
      <w:r w:rsidRPr="00B55E3E">
        <w:t xml:space="preserve">   </w:t>
      </w:r>
      <w:r w:rsidRPr="00B55E3E">
        <w:rPr>
          <w:rFonts w:eastAsia="Malgun Gothic"/>
          <w:color w:val="993366"/>
        </w:rPr>
        <w:t>SEQUENCE</w:t>
      </w:r>
      <w:r w:rsidRPr="00B55E3E">
        <w:rPr>
          <w:rFonts w:eastAsia="Malgun Gothic"/>
        </w:rPr>
        <w:t xml:space="preserve"> {</w:t>
      </w:r>
    </w:p>
    <w:p w14:paraId="59DBBAD1" w14:textId="77777777" w:rsidR="00A8221D" w:rsidRPr="00B55E3E" w:rsidRDefault="00A8221D" w:rsidP="00A8221D">
      <w:pPr>
        <w:pStyle w:val="PL"/>
        <w:rPr>
          <w:rFonts w:eastAsia="Malgun Gothic"/>
        </w:rPr>
      </w:pPr>
      <w:r w:rsidRPr="00B55E3E">
        <w:t xml:space="preserve">        </w:t>
      </w:r>
      <w:r w:rsidRPr="00B55E3E">
        <w:rPr>
          <w:rFonts w:eastAsia="Malgun Gothic"/>
        </w:rPr>
        <w:t>scs-15kHz-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D9AC9FA" w14:textId="77777777" w:rsidR="00A8221D" w:rsidRPr="00B55E3E" w:rsidRDefault="00A8221D" w:rsidP="00A8221D">
      <w:pPr>
        <w:pStyle w:val="PL"/>
        <w:rPr>
          <w:rFonts w:eastAsia="Malgun Gothic"/>
        </w:rPr>
      </w:pPr>
      <w:r w:rsidRPr="00B55E3E">
        <w:t xml:space="preserve">        </w:t>
      </w:r>
      <w:r w:rsidRPr="00B55E3E">
        <w:rPr>
          <w:rFonts w:eastAsia="Malgun Gothic"/>
        </w:rPr>
        <w:t>scs-30kHz-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164364CC" w14:textId="77777777" w:rsidR="00A8221D" w:rsidRPr="00B55E3E" w:rsidRDefault="00A8221D" w:rsidP="00A8221D">
      <w:pPr>
        <w:pStyle w:val="PL"/>
        <w:rPr>
          <w:rFonts w:eastAsia="Malgun Gothic"/>
        </w:rPr>
      </w:pPr>
      <w:r w:rsidRPr="00B55E3E">
        <w:t xml:space="preserve">        </w:t>
      </w:r>
      <w:r w:rsidRPr="00B55E3E">
        <w:rPr>
          <w:rFonts w:eastAsia="Malgun Gothic"/>
        </w:rPr>
        <w:t>scs-60kHz-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27EABF2" w14:textId="77777777" w:rsidR="00A8221D" w:rsidRPr="00B55E3E" w:rsidRDefault="00A8221D" w:rsidP="00A8221D">
      <w:pPr>
        <w:pStyle w:val="PL"/>
        <w:rPr>
          <w:rFonts w:eastAsia="Malgun Gothic"/>
        </w:rPr>
      </w:pPr>
      <w:r w:rsidRPr="00B55E3E">
        <w:t xml:space="preserve">        </w:t>
      </w:r>
      <w:r w:rsidRPr="00B55E3E">
        <w:rPr>
          <w:rFonts w:eastAsia="Malgun Gothic"/>
        </w:rPr>
        <w:t>scs-120kHz-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4097217B" w14:textId="77777777" w:rsidR="00A8221D" w:rsidRPr="00B55E3E" w:rsidRDefault="00A8221D" w:rsidP="00A8221D">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00EC38DD" w14:textId="77777777" w:rsidR="00A8221D" w:rsidRPr="00B55E3E" w:rsidRDefault="00A8221D" w:rsidP="00A8221D">
      <w:pPr>
        <w:pStyle w:val="PL"/>
      </w:pPr>
      <w:r w:rsidRPr="00B55E3E">
        <w:t xml:space="preserve">    intraFreqDAPS-r16                  </w:t>
      </w:r>
      <w:r w:rsidRPr="00B55E3E">
        <w:rPr>
          <w:color w:val="993366"/>
        </w:rPr>
        <w:t>SEQUENCE</w:t>
      </w:r>
      <w:r w:rsidRPr="00B55E3E">
        <w:t xml:space="preserve"> {</w:t>
      </w:r>
    </w:p>
    <w:p w14:paraId="014E2D36" w14:textId="77777777" w:rsidR="00A8221D" w:rsidRPr="00B55E3E" w:rsidRDefault="00A8221D" w:rsidP="00A8221D">
      <w:pPr>
        <w:pStyle w:val="PL"/>
      </w:pPr>
      <w:r w:rsidRPr="00B55E3E">
        <w:t xml:space="preserve">        intraFreqDiffSCS-DAPS-r16          </w:t>
      </w:r>
      <w:r w:rsidRPr="00B55E3E">
        <w:rPr>
          <w:color w:val="993366"/>
        </w:rPr>
        <w:t>ENUMERATED</w:t>
      </w:r>
      <w:r w:rsidRPr="00B55E3E">
        <w:t xml:space="preserve"> {supported}            </w:t>
      </w:r>
      <w:r w:rsidRPr="00B55E3E">
        <w:rPr>
          <w:color w:val="993366"/>
        </w:rPr>
        <w:t>OPTIONAL</w:t>
      </w:r>
      <w:r w:rsidRPr="00B55E3E">
        <w:t>,</w:t>
      </w:r>
    </w:p>
    <w:p w14:paraId="2F292991" w14:textId="77777777" w:rsidR="00A8221D" w:rsidRPr="00B55E3E" w:rsidRDefault="00A8221D" w:rsidP="00A8221D">
      <w:pPr>
        <w:pStyle w:val="PL"/>
      </w:pPr>
      <w:r w:rsidRPr="00B55E3E">
        <w:t xml:space="preserve">        intraFreqAsyncDAPS-r16             </w:t>
      </w:r>
      <w:r w:rsidRPr="00B55E3E">
        <w:rPr>
          <w:color w:val="993366"/>
        </w:rPr>
        <w:t>ENUMERATED</w:t>
      </w:r>
      <w:r w:rsidRPr="00B55E3E">
        <w:t xml:space="preserve"> {supported}            </w:t>
      </w:r>
      <w:r w:rsidRPr="00B55E3E">
        <w:rPr>
          <w:color w:val="993366"/>
        </w:rPr>
        <w:t>OPTIONAL</w:t>
      </w:r>
    </w:p>
    <w:p w14:paraId="592C6073" w14:textId="77777777" w:rsidR="00A8221D" w:rsidRPr="00B55E3E" w:rsidRDefault="00A8221D" w:rsidP="00A8221D">
      <w:pPr>
        <w:pStyle w:val="PL"/>
      </w:pPr>
      <w:r w:rsidRPr="00B55E3E">
        <w:t xml:space="preserve">    }                                                                        </w:t>
      </w:r>
      <w:r w:rsidRPr="00B55E3E">
        <w:rPr>
          <w:color w:val="993366"/>
        </w:rPr>
        <w:t>OPTIONAL</w:t>
      </w:r>
      <w:r w:rsidRPr="00B55E3E">
        <w:t>,</w:t>
      </w:r>
    </w:p>
    <w:p w14:paraId="167CF2E2" w14:textId="77777777" w:rsidR="00A8221D" w:rsidRPr="00B55E3E" w:rsidRDefault="00A8221D" w:rsidP="00A8221D">
      <w:pPr>
        <w:pStyle w:val="PL"/>
      </w:pPr>
      <w:r w:rsidRPr="00B55E3E">
        <w:t xml:space="preserve">    intraBandFreqSeparationDL-v1620    FreqSeparationClassDL-v1620           </w:t>
      </w:r>
      <w:r w:rsidRPr="00B55E3E">
        <w:rPr>
          <w:color w:val="993366"/>
        </w:rPr>
        <w:t>OPTIONAL</w:t>
      </w:r>
      <w:r w:rsidRPr="00B55E3E">
        <w:t>,</w:t>
      </w:r>
    </w:p>
    <w:p w14:paraId="527E94D4" w14:textId="77777777" w:rsidR="00A8221D" w:rsidRPr="00B55E3E" w:rsidRDefault="00A8221D" w:rsidP="00A8221D">
      <w:pPr>
        <w:pStyle w:val="PL"/>
      </w:pPr>
      <w:r w:rsidRPr="00B55E3E">
        <w:t xml:space="preserve">    intraBandFreqSeparationDL-Only-r16 FreqSeparationClassDL-Only-r16        </w:t>
      </w:r>
      <w:r w:rsidRPr="00B55E3E">
        <w:rPr>
          <w:color w:val="993366"/>
        </w:rPr>
        <w:t>OPTIONAL</w:t>
      </w:r>
      <w:r w:rsidRPr="00B55E3E">
        <w:t>,</w:t>
      </w:r>
    </w:p>
    <w:p w14:paraId="5D2062DA" w14:textId="77777777" w:rsidR="00A8221D" w:rsidRPr="00B55E3E" w:rsidRDefault="00A8221D" w:rsidP="00A8221D">
      <w:pPr>
        <w:pStyle w:val="PL"/>
      </w:pPr>
    </w:p>
    <w:p w14:paraId="3E7D3D3B" w14:textId="77777777" w:rsidR="00A8221D" w:rsidRPr="00B55E3E" w:rsidRDefault="00A8221D" w:rsidP="00A8221D">
      <w:pPr>
        <w:pStyle w:val="PL"/>
        <w:rPr>
          <w:color w:val="808080"/>
        </w:rPr>
      </w:pPr>
      <w:r w:rsidRPr="00B55E3E">
        <w:t xml:space="preserve">    </w:t>
      </w:r>
      <w:r w:rsidRPr="00B55E3E">
        <w:rPr>
          <w:color w:val="808080"/>
        </w:rPr>
        <w:t>-- R1 11-2: Rel-16 PDCCH monitoring capability</w:t>
      </w:r>
    </w:p>
    <w:p w14:paraId="65A2D9D2" w14:textId="77777777" w:rsidR="00A8221D" w:rsidRPr="00B55E3E" w:rsidRDefault="00A8221D" w:rsidP="00A8221D">
      <w:pPr>
        <w:pStyle w:val="PL"/>
      </w:pPr>
      <w:r w:rsidRPr="00B55E3E">
        <w:t xml:space="preserve">    pdcch-Monitoring-r16               </w:t>
      </w:r>
      <w:r w:rsidRPr="00B55E3E">
        <w:rPr>
          <w:color w:val="993366"/>
        </w:rPr>
        <w:t>SEQUENCE</w:t>
      </w:r>
      <w:r w:rsidRPr="00B55E3E">
        <w:t xml:space="preserve"> {</w:t>
      </w:r>
    </w:p>
    <w:p w14:paraId="338B41E1" w14:textId="77777777" w:rsidR="00A8221D" w:rsidRPr="00B55E3E" w:rsidRDefault="00A8221D" w:rsidP="00A8221D">
      <w:pPr>
        <w:pStyle w:val="PL"/>
      </w:pPr>
      <w:r w:rsidRPr="00B55E3E">
        <w:t xml:space="preserve">        pdsch-ProcessingType1-r16          </w:t>
      </w:r>
      <w:r w:rsidRPr="00B55E3E">
        <w:rPr>
          <w:color w:val="993366"/>
        </w:rPr>
        <w:t>SEQUENCE</w:t>
      </w:r>
      <w:r w:rsidRPr="00B55E3E">
        <w:t xml:space="preserve"> {</w:t>
      </w:r>
    </w:p>
    <w:p w14:paraId="006B207F" w14:textId="77777777" w:rsidR="00A8221D" w:rsidRPr="00B55E3E" w:rsidRDefault="00A8221D" w:rsidP="00A8221D">
      <w:pPr>
        <w:pStyle w:val="PL"/>
      </w:pPr>
      <w:r w:rsidRPr="00B55E3E">
        <w:t xml:space="preserve">            scs-15kHz-r16                      PDCCH-MonitoringOccasions-r16 </w:t>
      </w:r>
      <w:r w:rsidRPr="00B55E3E">
        <w:rPr>
          <w:color w:val="993366"/>
        </w:rPr>
        <w:t>OPTIONAL</w:t>
      </w:r>
      <w:r w:rsidRPr="00B55E3E">
        <w:t>,</w:t>
      </w:r>
    </w:p>
    <w:p w14:paraId="28CA4DC1" w14:textId="77777777" w:rsidR="00A8221D" w:rsidRPr="00B55E3E" w:rsidRDefault="00A8221D" w:rsidP="00A8221D">
      <w:pPr>
        <w:pStyle w:val="PL"/>
      </w:pPr>
      <w:r w:rsidRPr="00B55E3E">
        <w:t xml:space="preserve">            scs-30kHz-r16                      PDCCH-MonitoringOccasions-r16 </w:t>
      </w:r>
      <w:r w:rsidRPr="00B55E3E">
        <w:rPr>
          <w:color w:val="993366"/>
        </w:rPr>
        <w:t>OPTIONAL</w:t>
      </w:r>
    </w:p>
    <w:p w14:paraId="74159FA1" w14:textId="77777777" w:rsidR="00A8221D" w:rsidRPr="00B55E3E" w:rsidRDefault="00A8221D" w:rsidP="00A8221D">
      <w:pPr>
        <w:pStyle w:val="PL"/>
      </w:pPr>
      <w:r w:rsidRPr="00B55E3E">
        <w:t xml:space="preserve">        }                                                                    </w:t>
      </w:r>
      <w:r w:rsidRPr="00B55E3E">
        <w:rPr>
          <w:color w:val="993366"/>
        </w:rPr>
        <w:t>OPTIONAL</w:t>
      </w:r>
      <w:r w:rsidRPr="00B55E3E">
        <w:t>,</w:t>
      </w:r>
    </w:p>
    <w:p w14:paraId="7C99E9DE" w14:textId="77777777" w:rsidR="00A8221D" w:rsidRPr="00B55E3E" w:rsidRDefault="00A8221D" w:rsidP="00A8221D">
      <w:pPr>
        <w:pStyle w:val="PL"/>
      </w:pPr>
      <w:r w:rsidRPr="00B55E3E">
        <w:lastRenderedPageBreak/>
        <w:t xml:space="preserve">        pdsch-ProcessingType2-r16      </w:t>
      </w:r>
      <w:r w:rsidRPr="00B55E3E">
        <w:rPr>
          <w:color w:val="993366"/>
        </w:rPr>
        <w:t>SEQUENCE</w:t>
      </w:r>
      <w:r w:rsidRPr="00B55E3E">
        <w:t xml:space="preserve"> {</w:t>
      </w:r>
    </w:p>
    <w:p w14:paraId="37ADF457" w14:textId="77777777" w:rsidR="00A8221D" w:rsidRPr="00B55E3E" w:rsidRDefault="00A8221D" w:rsidP="00A8221D">
      <w:pPr>
        <w:pStyle w:val="PL"/>
      </w:pPr>
      <w:r w:rsidRPr="00B55E3E">
        <w:t xml:space="preserve">            scs-15kHz-r16                  PDCCH-MonitoringOccasions-r16     </w:t>
      </w:r>
      <w:r w:rsidRPr="00B55E3E">
        <w:rPr>
          <w:color w:val="993366"/>
        </w:rPr>
        <w:t>OPTIONAL</w:t>
      </w:r>
      <w:r w:rsidRPr="00B55E3E">
        <w:t>,</w:t>
      </w:r>
    </w:p>
    <w:p w14:paraId="27838FD7" w14:textId="77777777" w:rsidR="00A8221D" w:rsidRPr="00B55E3E" w:rsidRDefault="00A8221D" w:rsidP="00A8221D">
      <w:pPr>
        <w:pStyle w:val="PL"/>
      </w:pPr>
      <w:r w:rsidRPr="00B55E3E">
        <w:t xml:space="preserve">            scs-30kHz-r16                  PDCCH-MonitoringOccasions-r16     </w:t>
      </w:r>
      <w:r w:rsidRPr="00B55E3E">
        <w:rPr>
          <w:color w:val="993366"/>
        </w:rPr>
        <w:t>OPTIONAL</w:t>
      </w:r>
    </w:p>
    <w:p w14:paraId="7D31E399" w14:textId="77777777" w:rsidR="00A8221D" w:rsidRPr="00B55E3E" w:rsidRDefault="00A8221D" w:rsidP="00A8221D">
      <w:pPr>
        <w:pStyle w:val="PL"/>
      </w:pPr>
      <w:r w:rsidRPr="00B55E3E">
        <w:t xml:space="preserve">        }                                                                    </w:t>
      </w:r>
      <w:r w:rsidRPr="00B55E3E">
        <w:rPr>
          <w:color w:val="993366"/>
        </w:rPr>
        <w:t>OPTIONAL</w:t>
      </w:r>
    </w:p>
    <w:p w14:paraId="7DF56322" w14:textId="77777777" w:rsidR="00A8221D" w:rsidRPr="00B55E3E" w:rsidRDefault="00A8221D" w:rsidP="00A8221D">
      <w:pPr>
        <w:pStyle w:val="PL"/>
      </w:pPr>
      <w:r w:rsidRPr="00B55E3E">
        <w:t xml:space="preserve">    }                                                                        </w:t>
      </w:r>
      <w:r w:rsidRPr="00B55E3E">
        <w:rPr>
          <w:color w:val="993366"/>
        </w:rPr>
        <w:t>OPTIONAL</w:t>
      </w:r>
      <w:r w:rsidRPr="00B55E3E">
        <w:t>,</w:t>
      </w:r>
    </w:p>
    <w:p w14:paraId="49E9079C" w14:textId="77777777" w:rsidR="00A8221D" w:rsidRPr="00B55E3E" w:rsidRDefault="00A8221D" w:rsidP="00A8221D">
      <w:pPr>
        <w:pStyle w:val="PL"/>
      </w:pPr>
    </w:p>
    <w:p w14:paraId="0BD5DA0B" w14:textId="77777777" w:rsidR="00A8221D" w:rsidRPr="00B55E3E" w:rsidRDefault="00A8221D" w:rsidP="00A8221D">
      <w:pPr>
        <w:pStyle w:val="PL"/>
        <w:rPr>
          <w:color w:val="808080"/>
        </w:rPr>
      </w:pPr>
      <w:r w:rsidRPr="00B55E3E">
        <w:t xml:space="preserve">    </w:t>
      </w:r>
      <w:r w:rsidRPr="00B55E3E">
        <w:rPr>
          <w:color w:val="808080"/>
        </w:rPr>
        <w:t>-- R1 11-2b: Mix of Rel. 16 PDCCH monitoring capability and Rel. 15 PDCCH monitoring capability on different carriers</w:t>
      </w:r>
    </w:p>
    <w:p w14:paraId="261AA0D4" w14:textId="77777777" w:rsidR="00A8221D" w:rsidRPr="00B55E3E" w:rsidRDefault="00A8221D" w:rsidP="00A8221D">
      <w:pPr>
        <w:pStyle w:val="PL"/>
      </w:pPr>
      <w:r w:rsidRPr="00B55E3E">
        <w:t xml:space="preserve">    pdcch-MonitoringMixed-r16          </w:t>
      </w:r>
      <w:r w:rsidRPr="00B55E3E">
        <w:rPr>
          <w:color w:val="993366"/>
        </w:rPr>
        <w:t>ENUMERATED</w:t>
      </w:r>
      <w:r w:rsidRPr="00B55E3E">
        <w:t xml:space="preserve"> {supported}                </w:t>
      </w:r>
      <w:r w:rsidRPr="00B55E3E">
        <w:rPr>
          <w:color w:val="993366"/>
        </w:rPr>
        <w:t>OPTIONAL</w:t>
      </w:r>
      <w:r w:rsidRPr="00B55E3E">
        <w:t>,</w:t>
      </w:r>
    </w:p>
    <w:p w14:paraId="6698ADC5" w14:textId="77777777" w:rsidR="00A8221D" w:rsidRPr="00B55E3E" w:rsidRDefault="00A8221D" w:rsidP="00A8221D">
      <w:pPr>
        <w:pStyle w:val="PL"/>
      </w:pPr>
    </w:p>
    <w:p w14:paraId="0A4F46B8" w14:textId="77777777" w:rsidR="00A8221D" w:rsidRPr="00B55E3E" w:rsidRDefault="00A8221D" w:rsidP="00A8221D">
      <w:pPr>
        <w:pStyle w:val="PL"/>
        <w:rPr>
          <w:color w:val="808080"/>
        </w:rPr>
      </w:pPr>
      <w:r w:rsidRPr="00B55E3E">
        <w:t xml:space="preserve">    </w:t>
      </w:r>
      <w:r w:rsidRPr="00B55E3E">
        <w:rPr>
          <w:color w:val="808080"/>
        </w:rPr>
        <w:t>-- R1 18-5c: Processing up to X unicast DCI scheduling for DL per scheduled CC</w:t>
      </w:r>
    </w:p>
    <w:p w14:paraId="1E58C6C1" w14:textId="77777777" w:rsidR="00A8221D" w:rsidRPr="00B55E3E" w:rsidRDefault="00A8221D" w:rsidP="00A8221D">
      <w:pPr>
        <w:pStyle w:val="PL"/>
      </w:pPr>
      <w:r w:rsidRPr="00B55E3E">
        <w:t xml:space="preserve">    crossCarrierSchedulingProcessing-DiffSCS-r16  </w:t>
      </w:r>
      <w:r w:rsidRPr="00B55E3E">
        <w:rPr>
          <w:color w:val="993366"/>
        </w:rPr>
        <w:t>SEQUENCE</w:t>
      </w:r>
      <w:r w:rsidRPr="00B55E3E">
        <w:t xml:space="preserve"> {</w:t>
      </w:r>
    </w:p>
    <w:p w14:paraId="4ECD9FA5" w14:textId="77777777" w:rsidR="00A8221D" w:rsidRPr="00B55E3E" w:rsidRDefault="00A8221D" w:rsidP="00A8221D">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41726C5C" w14:textId="77777777" w:rsidR="00A8221D" w:rsidRPr="00B55E3E" w:rsidRDefault="00A8221D" w:rsidP="00A8221D">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DB3E315" w14:textId="77777777" w:rsidR="00A8221D" w:rsidRPr="00B55E3E" w:rsidRDefault="00A8221D" w:rsidP="00A8221D">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591B786A" w14:textId="77777777" w:rsidR="00A8221D" w:rsidRPr="00B55E3E" w:rsidRDefault="00A8221D" w:rsidP="00A8221D">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0DE767E8" w14:textId="77777777" w:rsidR="00A8221D" w:rsidRPr="00B55E3E" w:rsidRDefault="00A8221D" w:rsidP="00A8221D">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0189EA41" w14:textId="77777777" w:rsidR="00A8221D" w:rsidRPr="00B55E3E" w:rsidRDefault="00A8221D" w:rsidP="00A8221D">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22EC7138" w14:textId="77777777" w:rsidR="00A8221D" w:rsidRPr="00B55E3E" w:rsidRDefault="00A8221D" w:rsidP="00A8221D">
      <w:pPr>
        <w:pStyle w:val="PL"/>
      </w:pPr>
      <w:r w:rsidRPr="00B55E3E">
        <w:t xml:space="preserve">    }                                                                        </w:t>
      </w:r>
      <w:r w:rsidRPr="00B55E3E">
        <w:rPr>
          <w:color w:val="993366"/>
        </w:rPr>
        <w:t>OPTIONAL</w:t>
      </w:r>
      <w:r w:rsidRPr="00B55E3E">
        <w:t>,</w:t>
      </w:r>
    </w:p>
    <w:p w14:paraId="63C02E43" w14:textId="77777777" w:rsidR="00A8221D" w:rsidRPr="00B55E3E" w:rsidRDefault="00A8221D" w:rsidP="00A8221D">
      <w:pPr>
        <w:pStyle w:val="PL"/>
      </w:pPr>
    </w:p>
    <w:p w14:paraId="5EBB992A" w14:textId="77777777" w:rsidR="00A8221D" w:rsidRPr="00B55E3E" w:rsidRDefault="00A8221D" w:rsidP="00A8221D">
      <w:pPr>
        <w:pStyle w:val="PL"/>
        <w:rPr>
          <w:color w:val="808080"/>
        </w:rPr>
      </w:pPr>
      <w:r w:rsidRPr="00B55E3E">
        <w:t xml:space="preserve">    </w:t>
      </w:r>
      <w:r w:rsidRPr="00B55E3E">
        <w:rPr>
          <w:color w:val="808080"/>
        </w:rPr>
        <w:t>-- R1 16-2b-1: Support of single-DCI based SDM scheme</w:t>
      </w:r>
    </w:p>
    <w:p w14:paraId="5DEFDA17" w14:textId="77777777" w:rsidR="00A8221D" w:rsidRPr="00B55E3E" w:rsidRDefault="00A8221D" w:rsidP="00A8221D">
      <w:pPr>
        <w:pStyle w:val="PL"/>
      </w:pPr>
      <w:r w:rsidRPr="00B55E3E">
        <w:t xml:space="preserve">    singleDCI-SDM-scheme-r16           </w:t>
      </w:r>
      <w:r w:rsidRPr="00B55E3E">
        <w:rPr>
          <w:color w:val="993366"/>
        </w:rPr>
        <w:t>ENUMERATED</w:t>
      </w:r>
      <w:r w:rsidRPr="00B55E3E">
        <w:t xml:space="preserve"> {supported}                </w:t>
      </w:r>
      <w:r w:rsidRPr="00B55E3E">
        <w:rPr>
          <w:color w:val="993366"/>
        </w:rPr>
        <w:t>OPTIONAL</w:t>
      </w:r>
    </w:p>
    <w:p w14:paraId="558E8B88" w14:textId="77777777" w:rsidR="00A8221D" w:rsidRPr="00B55E3E" w:rsidRDefault="00A8221D" w:rsidP="00A8221D">
      <w:pPr>
        <w:pStyle w:val="PL"/>
      </w:pPr>
      <w:r w:rsidRPr="00B55E3E">
        <w:t>}</w:t>
      </w:r>
    </w:p>
    <w:p w14:paraId="588BBED1" w14:textId="77777777" w:rsidR="00A8221D" w:rsidRPr="00B55E3E" w:rsidRDefault="00A8221D" w:rsidP="00A8221D">
      <w:pPr>
        <w:pStyle w:val="PL"/>
      </w:pPr>
    </w:p>
    <w:p w14:paraId="04242CAC" w14:textId="77777777" w:rsidR="00A8221D" w:rsidRPr="00B55E3E" w:rsidRDefault="00A8221D" w:rsidP="00A8221D">
      <w:pPr>
        <w:pStyle w:val="PL"/>
      </w:pPr>
      <w:r w:rsidRPr="00B55E3E">
        <w:t xml:space="preserve">FeatureSetDownlink-v1700 ::= </w:t>
      </w:r>
      <w:r w:rsidRPr="00B55E3E">
        <w:rPr>
          <w:color w:val="993366"/>
        </w:rPr>
        <w:t>SEQUENCE</w:t>
      </w:r>
      <w:r w:rsidRPr="00B55E3E">
        <w:t xml:space="preserve"> {</w:t>
      </w:r>
    </w:p>
    <w:p w14:paraId="7AD286AA" w14:textId="77777777" w:rsidR="00A8221D" w:rsidRPr="00B55E3E" w:rsidRDefault="00A8221D" w:rsidP="00A8221D">
      <w:pPr>
        <w:pStyle w:val="PL"/>
        <w:rPr>
          <w:color w:val="808080"/>
        </w:rPr>
      </w:pPr>
      <w:r w:rsidRPr="00B55E3E">
        <w:t xml:space="preserve">    </w:t>
      </w:r>
      <w:r w:rsidRPr="00B55E3E">
        <w:rPr>
          <w:color w:val="808080"/>
        </w:rPr>
        <w:t>-- R1 36-2: Scaling factor to be applied to 1024QAM for FR1</w:t>
      </w:r>
    </w:p>
    <w:p w14:paraId="79853332" w14:textId="77777777" w:rsidR="00A8221D" w:rsidRPr="00B55E3E" w:rsidRDefault="00A8221D" w:rsidP="00A8221D">
      <w:pPr>
        <w:pStyle w:val="PL"/>
      </w:pPr>
      <w:r w:rsidRPr="00B55E3E">
        <w:t xml:space="preserve">    scalingFactor-1024QAM-FR1-r17 </w:t>
      </w:r>
      <w:r w:rsidRPr="00B55E3E">
        <w:rPr>
          <w:color w:val="993366"/>
        </w:rPr>
        <w:t>ENUMERATED</w:t>
      </w:r>
      <w:r w:rsidRPr="00B55E3E">
        <w:t xml:space="preserve"> {f0p4, f0p75, f0p8}             </w:t>
      </w:r>
      <w:r w:rsidRPr="00B55E3E">
        <w:rPr>
          <w:color w:val="993366"/>
        </w:rPr>
        <w:t>OPTIONAL</w:t>
      </w:r>
      <w:r w:rsidRPr="00B55E3E">
        <w:t>,</w:t>
      </w:r>
    </w:p>
    <w:p w14:paraId="060A06B8" w14:textId="77777777" w:rsidR="00A8221D" w:rsidRPr="00B55E3E" w:rsidRDefault="00A8221D" w:rsidP="00A8221D">
      <w:pPr>
        <w:pStyle w:val="PL"/>
        <w:rPr>
          <w:color w:val="808080"/>
        </w:rPr>
      </w:pPr>
      <w:r w:rsidRPr="00B55E3E">
        <w:t xml:space="preserve">    </w:t>
      </w:r>
      <w:r w:rsidRPr="00B55E3E">
        <w:rPr>
          <w:color w:val="808080"/>
        </w:rPr>
        <w:t>-- R1 24 feature for existing UE cap to include new SCS</w:t>
      </w:r>
    </w:p>
    <w:p w14:paraId="49B07691" w14:textId="77777777" w:rsidR="00A8221D" w:rsidRPr="00B55E3E" w:rsidRDefault="00A8221D" w:rsidP="00A8221D">
      <w:pPr>
        <w:pStyle w:val="PL"/>
      </w:pPr>
      <w:r w:rsidRPr="00B55E3E">
        <w:t xml:space="preserve">    timeDurationForQCL-v1710     </w:t>
      </w:r>
      <w:r w:rsidRPr="00B55E3E">
        <w:rPr>
          <w:color w:val="993366"/>
        </w:rPr>
        <w:t>SEQUENCE</w:t>
      </w:r>
      <w:r w:rsidRPr="00B55E3E">
        <w:t xml:space="preserve"> {</w:t>
      </w:r>
    </w:p>
    <w:p w14:paraId="11C17B96" w14:textId="77777777" w:rsidR="00A8221D" w:rsidRPr="00B55E3E" w:rsidRDefault="00A8221D" w:rsidP="00A8221D">
      <w:pPr>
        <w:pStyle w:val="PL"/>
      </w:pPr>
      <w:r w:rsidRPr="00B55E3E">
        <w:t xml:space="preserve">        scs-480kHz                   </w:t>
      </w:r>
      <w:r w:rsidRPr="00B55E3E">
        <w:rPr>
          <w:color w:val="993366"/>
        </w:rPr>
        <w:t>ENUMERATED</w:t>
      </w:r>
      <w:r w:rsidRPr="00B55E3E">
        <w:t xml:space="preserve"> {s56, s112}                  </w:t>
      </w:r>
      <w:r w:rsidRPr="00B55E3E">
        <w:rPr>
          <w:color w:val="993366"/>
        </w:rPr>
        <w:t>OPTIONAL</w:t>
      </w:r>
      <w:r w:rsidRPr="00B55E3E">
        <w:t>,</w:t>
      </w:r>
    </w:p>
    <w:p w14:paraId="46AED3FA" w14:textId="77777777" w:rsidR="00A8221D" w:rsidRPr="00B55E3E" w:rsidRDefault="00A8221D" w:rsidP="00A8221D">
      <w:pPr>
        <w:pStyle w:val="PL"/>
      </w:pPr>
      <w:r w:rsidRPr="00B55E3E">
        <w:t xml:space="preserve">        scs-960kHz                   </w:t>
      </w:r>
      <w:r w:rsidRPr="00B55E3E">
        <w:rPr>
          <w:color w:val="993366"/>
        </w:rPr>
        <w:t>ENUMERATED</w:t>
      </w:r>
      <w:r w:rsidRPr="00B55E3E">
        <w:t xml:space="preserve"> {s112, s224}                 </w:t>
      </w:r>
      <w:r w:rsidRPr="00B55E3E">
        <w:rPr>
          <w:color w:val="993366"/>
        </w:rPr>
        <w:t>OPTIONAL</w:t>
      </w:r>
    </w:p>
    <w:p w14:paraId="3C06F749" w14:textId="77777777" w:rsidR="00A8221D" w:rsidRPr="00B55E3E" w:rsidRDefault="00A8221D" w:rsidP="00A8221D">
      <w:pPr>
        <w:pStyle w:val="PL"/>
      </w:pPr>
      <w:r w:rsidRPr="00B55E3E">
        <w:t xml:space="preserve">    }                                                                        </w:t>
      </w:r>
      <w:r w:rsidRPr="00B55E3E">
        <w:rPr>
          <w:color w:val="993366"/>
        </w:rPr>
        <w:t>OPTIONAL</w:t>
      </w:r>
      <w:r w:rsidRPr="00B55E3E">
        <w:t>,</w:t>
      </w:r>
    </w:p>
    <w:p w14:paraId="724980B6" w14:textId="77777777" w:rsidR="00A8221D" w:rsidRPr="00B55E3E" w:rsidRDefault="00A8221D" w:rsidP="00A8221D">
      <w:pPr>
        <w:pStyle w:val="PL"/>
        <w:rPr>
          <w:color w:val="808080"/>
        </w:rPr>
      </w:pPr>
      <w:r w:rsidRPr="00B55E3E">
        <w:t xml:space="preserve">    </w:t>
      </w:r>
      <w:r w:rsidRPr="00B55E3E">
        <w:rPr>
          <w:color w:val="808080"/>
        </w:rPr>
        <w:t>-- R1 23-6-1</w:t>
      </w:r>
      <w:r w:rsidRPr="00B55E3E">
        <w:rPr>
          <w:color w:val="808080"/>
        </w:rPr>
        <w:tab/>
        <w:t>SFN scheme A (scheme 1) for PDSCH and PDCCH</w:t>
      </w:r>
    </w:p>
    <w:p w14:paraId="08DBB41E" w14:textId="77777777" w:rsidR="00A8221D" w:rsidRPr="00B55E3E" w:rsidRDefault="00A8221D" w:rsidP="00A8221D">
      <w:pPr>
        <w:pStyle w:val="PL"/>
      </w:pPr>
      <w:r w:rsidRPr="00B55E3E">
        <w:t xml:space="preserve">    sfn-SchemeA-r17                  </w:t>
      </w:r>
      <w:r w:rsidRPr="00B55E3E">
        <w:rPr>
          <w:color w:val="993366"/>
        </w:rPr>
        <w:t>ENUMERATED</w:t>
      </w:r>
      <w:r w:rsidRPr="00B55E3E">
        <w:t xml:space="preserve"> {supported}                  </w:t>
      </w:r>
      <w:r w:rsidRPr="00B55E3E">
        <w:rPr>
          <w:color w:val="993366"/>
        </w:rPr>
        <w:t>OPTIONAL</w:t>
      </w:r>
      <w:r w:rsidRPr="00B55E3E">
        <w:t>,</w:t>
      </w:r>
    </w:p>
    <w:p w14:paraId="6F9988E2" w14:textId="77777777" w:rsidR="00A8221D" w:rsidRPr="00B55E3E" w:rsidRDefault="00A8221D" w:rsidP="00A8221D">
      <w:pPr>
        <w:pStyle w:val="PL"/>
        <w:rPr>
          <w:color w:val="808080"/>
        </w:rPr>
      </w:pPr>
      <w:r w:rsidRPr="00B55E3E">
        <w:t xml:space="preserve">    </w:t>
      </w:r>
      <w:r w:rsidRPr="00B55E3E">
        <w:rPr>
          <w:color w:val="808080"/>
        </w:rPr>
        <w:t>-- R1 23-6-1-1</w:t>
      </w:r>
      <w:r w:rsidRPr="00B55E3E">
        <w:rPr>
          <w:color w:val="808080"/>
        </w:rPr>
        <w:tab/>
        <w:t>SFN scheme A (scheme 1) for PDCCH only</w:t>
      </w:r>
    </w:p>
    <w:p w14:paraId="702549D3" w14:textId="77777777" w:rsidR="00A8221D" w:rsidRPr="00B55E3E" w:rsidRDefault="00A8221D" w:rsidP="00A8221D">
      <w:pPr>
        <w:pStyle w:val="PL"/>
      </w:pPr>
      <w:r w:rsidRPr="00B55E3E">
        <w:t xml:space="preserve">    sfn-SchemeA-PDCCH-only-r17       </w:t>
      </w:r>
      <w:r w:rsidRPr="00B55E3E">
        <w:rPr>
          <w:color w:val="993366"/>
        </w:rPr>
        <w:t>ENUMERATED</w:t>
      </w:r>
      <w:r w:rsidRPr="00B55E3E">
        <w:t xml:space="preserve"> {supported}                  </w:t>
      </w:r>
      <w:r w:rsidRPr="00B55E3E">
        <w:rPr>
          <w:color w:val="993366"/>
        </w:rPr>
        <w:t>OPTIONAL</w:t>
      </w:r>
      <w:r w:rsidRPr="00B55E3E">
        <w:t>,</w:t>
      </w:r>
    </w:p>
    <w:p w14:paraId="618E0A14" w14:textId="77777777" w:rsidR="00A8221D" w:rsidRPr="00B55E3E" w:rsidRDefault="00A8221D" w:rsidP="00A8221D">
      <w:pPr>
        <w:pStyle w:val="PL"/>
        <w:rPr>
          <w:color w:val="808080"/>
        </w:rPr>
      </w:pPr>
      <w:r w:rsidRPr="00B55E3E">
        <w:t xml:space="preserve">    </w:t>
      </w:r>
      <w:r w:rsidRPr="00B55E3E">
        <w:rPr>
          <w:color w:val="808080"/>
        </w:rPr>
        <w:t>-- R1 23-6-1a</w:t>
      </w:r>
      <w:r w:rsidRPr="00B55E3E">
        <w:rPr>
          <w:color w:val="808080"/>
        </w:rPr>
        <w:tab/>
        <w:t>Dynamic switching - scheme A</w:t>
      </w:r>
    </w:p>
    <w:p w14:paraId="212586CC" w14:textId="77777777" w:rsidR="00A8221D" w:rsidRPr="00B55E3E" w:rsidRDefault="00A8221D" w:rsidP="00A8221D">
      <w:pPr>
        <w:pStyle w:val="PL"/>
      </w:pPr>
      <w:r w:rsidRPr="00B55E3E">
        <w:t xml:space="preserve">    sfn-SchemeA-DynamicSwitching-r17 </w:t>
      </w:r>
      <w:r w:rsidRPr="00B55E3E">
        <w:rPr>
          <w:color w:val="993366"/>
        </w:rPr>
        <w:t>ENUMERATED</w:t>
      </w:r>
      <w:r w:rsidRPr="00B55E3E">
        <w:t xml:space="preserve"> {supported}                  </w:t>
      </w:r>
      <w:r w:rsidRPr="00B55E3E">
        <w:rPr>
          <w:color w:val="993366"/>
        </w:rPr>
        <w:t>OPTIONAL</w:t>
      </w:r>
      <w:r w:rsidRPr="00B55E3E">
        <w:t>,</w:t>
      </w:r>
    </w:p>
    <w:p w14:paraId="37B0F84E" w14:textId="77777777" w:rsidR="00A8221D" w:rsidRPr="00B55E3E" w:rsidRDefault="00A8221D" w:rsidP="00A8221D">
      <w:pPr>
        <w:pStyle w:val="PL"/>
        <w:rPr>
          <w:color w:val="808080"/>
        </w:rPr>
      </w:pPr>
      <w:r w:rsidRPr="00B55E3E">
        <w:t xml:space="preserve">    </w:t>
      </w:r>
      <w:r w:rsidRPr="00B55E3E">
        <w:rPr>
          <w:color w:val="808080"/>
        </w:rPr>
        <w:t>-- R1 23-6-1b</w:t>
      </w:r>
      <w:r w:rsidRPr="00B55E3E">
        <w:rPr>
          <w:color w:val="808080"/>
        </w:rPr>
        <w:tab/>
        <w:t>SFN scheme A (scheme 1) for PDSCH only</w:t>
      </w:r>
    </w:p>
    <w:p w14:paraId="1B32AB05" w14:textId="77777777" w:rsidR="00A8221D" w:rsidRPr="00B55E3E" w:rsidRDefault="00A8221D" w:rsidP="00A8221D">
      <w:pPr>
        <w:pStyle w:val="PL"/>
      </w:pPr>
      <w:r w:rsidRPr="00B55E3E">
        <w:t xml:space="preserve">    sfn-SchemeA-PDSCH-only-r17       </w:t>
      </w:r>
      <w:r w:rsidRPr="00B55E3E">
        <w:rPr>
          <w:color w:val="993366"/>
        </w:rPr>
        <w:t>ENUMERATED</w:t>
      </w:r>
      <w:r w:rsidRPr="00B55E3E">
        <w:t xml:space="preserve"> {supported}                  </w:t>
      </w:r>
      <w:r w:rsidRPr="00B55E3E">
        <w:rPr>
          <w:color w:val="993366"/>
        </w:rPr>
        <w:t>OPTIONAL</w:t>
      </w:r>
      <w:r w:rsidRPr="00B55E3E">
        <w:t>,</w:t>
      </w:r>
    </w:p>
    <w:p w14:paraId="01D79AC3" w14:textId="77777777" w:rsidR="00A8221D" w:rsidRPr="00B55E3E" w:rsidRDefault="00A8221D" w:rsidP="00A8221D">
      <w:pPr>
        <w:pStyle w:val="PL"/>
        <w:rPr>
          <w:color w:val="808080"/>
        </w:rPr>
      </w:pPr>
      <w:r w:rsidRPr="00B55E3E">
        <w:t xml:space="preserve">    </w:t>
      </w:r>
      <w:r w:rsidRPr="00B55E3E">
        <w:rPr>
          <w:color w:val="808080"/>
        </w:rPr>
        <w:t>-- R1 23-6-2</w:t>
      </w:r>
      <w:r w:rsidRPr="00B55E3E">
        <w:rPr>
          <w:color w:val="808080"/>
        </w:rPr>
        <w:tab/>
        <w:t>SFN scheme B (TRP based pre-compensation) for PDSCH and PDCCH</w:t>
      </w:r>
    </w:p>
    <w:p w14:paraId="4758EA4E" w14:textId="77777777" w:rsidR="00A8221D" w:rsidRPr="00B55E3E" w:rsidRDefault="00A8221D" w:rsidP="00A8221D">
      <w:pPr>
        <w:pStyle w:val="PL"/>
      </w:pPr>
      <w:r w:rsidRPr="00B55E3E">
        <w:t xml:space="preserve">    sfn-SchemeB-r17                  </w:t>
      </w:r>
      <w:r w:rsidRPr="00B55E3E">
        <w:rPr>
          <w:color w:val="993366"/>
        </w:rPr>
        <w:t>ENUMERATED</w:t>
      </w:r>
      <w:r w:rsidRPr="00B55E3E">
        <w:t xml:space="preserve"> {supported}                  </w:t>
      </w:r>
      <w:r w:rsidRPr="00B55E3E">
        <w:rPr>
          <w:color w:val="993366"/>
        </w:rPr>
        <w:t>OPTIONAL</w:t>
      </w:r>
      <w:r w:rsidRPr="00B55E3E">
        <w:t>,</w:t>
      </w:r>
    </w:p>
    <w:p w14:paraId="39218669" w14:textId="77777777" w:rsidR="00A8221D" w:rsidRPr="00B55E3E" w:rsidRDefault="00A8221D" w:rsidP="00A8221D">
      <w:pPr>
        <w:pStyle w:val="PL"/>
        <w:rPr>
          <w:color w:val="808080"/>
        </w:rPr>
      </w:pPr>
      <w:r w:rsidRPr="00B55E3E">
        <w:t xml:space="preserve">    </w:t>
      </w:r>
      <w:r w:rsidRPr="00B55E3E">
        <w:rPr>
          <w:color w:val="808080"/>
        </w:rPr>
        <w:t>-- R1 23-6-2a</w:t>
      </w:r>
      <w:r w:rsidRPr="00B55E3E">
        <w:rPr>
          <w:color w:val="808080"/>
        </w:rPr>
        <w:tab/>
        <w:t>Dynamic switching - scheme B</w:t>
      </w:r>
    </w:p>
    <w:p w14:paraId="562E2CFB" w14:textId="77777777" w:rsidR="00A8221D" w:rsidRPr="00B55E3E" w:rsidRDefault="00A8221D" w:rsidP="00A8221D">
      <w:pPr>
        <w:pStyle w:val="PL"/>
      </w:pPr>
      <w:r w:rsidRPr="00B55E3E">
        <w:t xml:space="preserve">    sfn-SchemeB-DynamicSwitching-r17 </w:t>
      </w:r>
      <w:r w:rsidRPr="00B55E3E">
        <w:rPr>
          <w:color w:val="993366"/>
        </w:rPr>
        <w:t>ENUMERATED</w:t>
      </w:r>
      <w:r w:rsidRPr="00B55E3E">
        <w:t xml:space="preserve"> {supported}                  </w:t>
      </w:r>
      <w:r w:rsidRPr="00B55E3E">
        <w:rPr>
          <w:color w:val="993366"/>
        </w:rPr>
        <w:t>OPTIONAL</w:t>
      </w:r>
      <w:r w:rsidRPr="00B55E3E">
        <w:t>,</w:t>
      </w:r>
    </w:p>
    <w:p w14:paraId="448073EC" w14:textId="77777777" w:rsidR="00A8221D" w:rsidRPr="00B55E3E" w:rsidRDefault="00A8221D" w:rsidP="00A8221D">
      <w:pPr>
        <w:pStyle w:val="PL"/>
        <w:rPr>
          <w:color w:val="808080"/>
        </w:rPr>
      </w:pPr>
      <w:r w:rsidRPr="00B55E3E">
        <w:t xml:space="preserve">    </w:t>
      </w:r>
      <w:r w:rsidRPr="00B55E3E">
        <w:rPr>
          <w:color w:val="808080"/>
        </w:rPr>
        <w:t>-- R1 23-6-2b</w:t>
      </w:r>
      <w:r w:rsidRPr="00B55E3E">
        <w:rPr>
          <w:color w:val="808080"/>
        </w:rPr>
        <w:tab/>
        <w:t>SFN scheme B (TRP based pre-compensation) for PDSCH only</w:t>
      </w:r>
    </w:p>
    <w:p w14:paraId="0EEBFD4E" w14:textId="77777777" w:rsidR="00A8221D" w:rsidRPr="00B55E3E" w:rsidRDefault="00A8221D" w:rsidP="00A8221D">
      <w:pPr>
        <w:pStyle w:val="PL"/>
      </w:pPr>
      <w:r w:rsidRPr="00B55E3E">
        <w:t xml:space="preserve">    sfn-SchemeB-PDSCH-only-r17       </w:t>
      </w:r>
      <w:r w:rsidRPr="00B55E3E">
        <w:rPr>
          <w:color w:val="993366"/>
        </w:rPr>
        <w:t>ENUMERATED</w:t>
      </w:r>
      <w:r w:rsidRPr="00B55E3E">
        <w:t xml:space="preserve"> {supported}                  </w:t>
      </w:r>
      <w:r w:rsidRPr="00B55E3E">
        <w:rPr>
          <w:color w:val="993366"/>
        </w:rPr>
        <w:t>OPTIONAL</w:t>
      </w:r>
      <w:r w:rsidRPr="00B55E3E">
        <w:t>,</w:t>
      </w:r>
    </w:p>
    <w:p w14:paraId="0E614147" w14:textId="77777777" w:rsidR="00A8221D" w:rsidRPr="00B55E3E" w:rsidRDefault="00A8221D" w:rsidP="00A8221D">
      <w:pPr>
        <w:pStyle w:val="PL"/>
        <w:rPr>
          <w:color w:val="808080"/>
        </w:rPr>
      </w:pPr>
      <w:r w:rsidRPr="00B55E3E">
        <w:t xml:space="preserve">    </w:t>
      </w:r>
      <w:r w:rsidRPr="00B55E3E">
        <w:rPr>
          <w:color w:val="808080"/>
        </w:rPr>
        <w:t>-- R1 23-2-1d</w:t>
      </w:r>
      <w:r w:rsidRPr="00B55E3E">
        <w:rPr>
          <w:color w:val="808080"/>
        </w:rPr>
        <w:tab/>
        <w:t>PDCCH repetition for Case 2 PDCCH monitoring with a span gap</w:t>
      </w:r>
    </w:p>
    <w:p w14:paraId="4411ED27" w14:textId="77777777" w:rsidR="00A8221D" w:rsidRPr="00B55E3E" w:rsidRDefault="00A8221D" w:rsidP="00A8221D">
      <w:pPr>
        <w:pStyle w:val="PL"/>
      </w:pPr>
      <w:r w:rsidRPr="00B55E3E">
        <w:t xml:space="preserve">    mTRP-PDCCH-Case2-1SpanGap-r17    </w:t>
      </w:r>
      <w:r w:rsidRPr="00B55E3E">
        <w:rPr>
          <w:color w:val="993366"/>
        </w:rPr>
        <w:t>SEQUENCE</w:t>
      </w:r>
      <w:r w:rsidRPr="00B55E3E">
        <w:t xml:space="preserve"> {</w:t>
      </w:r>
    </w:p>
    <w:p w14:paraId="7EC3B905" w14:textId="77777777" w:rsidR="00A8221D" w:rsidRPr="00B55E3E" w:rsidRDefault="00A8221D" w:rsidP="00A8221D">
      <w:pPr>
        <w:pStyle w:val="PL"/>
      </w:pPr>
      <w:r w:rsidRPr="00B55E3E">
        <w:t xml:space="preserve">        scs-15kHz-r17                    PDCCH-RepetitionParameters-r17      </w:t>
      </w:r>
      <w:r w:rsidRPr="00B55E3E">
        <w:rPr>
          <w:color w:val="993366"/>
        </w:rPr>
        <w:t>OPTIONAL</w:t>
      </w:r>
      <w:r w:rsidRPr="00B55E3E">
        <w:t>,</w:t>
      </w:r>
    </w:p>
    <w:p w14:paraId="359DFC70" w14:textId="77777777" w:rsidR="00A8221D" w:rsidRPr="00B55E3E" w:rsidRDefault="00A8221D" w:rsidP="00A8221D">
      <w:pPr>
        <w:pStyle w:val="PL"/>
      </w:pPr>
      <w:r w:rsidRPr="00B55E3E">
        <w:t xml:space="preserve">        scs-30kHz-r17                    PDCCH-RepetitionParameters-r17      </w:t>
      </w:r>
      <w:r w:rsidRPr="00B55E3E">
        <w:rPr>
          <w:color w:val="993366"/>
        </w:rPr>
        <w:t>OPTIONAL</w:t>
      </w:r>
      <w:r w:rsidRPr="00B55E3E">
        <w:t>,</w:t>
      </w:r>
    </w:p>
    <w:p w14:paraId="08EA25D7" w14:textId="77777777" w:rsidR="00A8221D" w:rsidRPr="00B55E3E" w:rsidRDefault="00A8221D" w:rsidP="00A8221D">
      <w:pPr>
        <w:pStyle w:val="PL"/>
      </w:pPr>
      <w:r w:rsidRPr="00B55E3E">
        <w:t xml:space="preserve">        scs-60kHz-r17                    PDCCH-RepetitionParameters-r17      </w:t>
      </w:r>
      <w:r w:rsidRPr="00B55E3E">
        <w:rPr>
          <w:color w:val="993366"/>
        </w:rPr>
        <w:t>OPTIONAL</w:t>
      </w:r>
      <w:r w:rsidRPr="00B55E3E">
        <w:t>,</w:t>
      </w:r>
    </w:p>
    <w:p w14:paraId="19BA51B8" w14:textId="77777777" w:rsidR="00A8221D" w:rsidRPr="00B55E3E" w:rsidRDefault="00A8221D" w:rsidP="00A8221D">
      <w:pPr>
        <w:pStyle w:val="PL"/>
      </w:pPr>
      <w:r w:rsidRPr="00B55E3E">
        <w:t xml:space="preserve">        scs-120kHz-r17                   PDCCH-RepetitionParameters-r17      </w:t>
      </w:r>
      <w:r w:rsidRPr="00B55E3E">
        <w:rPr>
          <w:color w:val="993366"/>
        </w:rPr>
        <w:t>OPTIONAL</w:t>
      </w:r>
    </w:p>
    <w:p w14:paraId="1BDDC48E" w14:textId="77777777" w:rsidR="00A8221D" w:rsidRPr="00B55E3E" w:rsidRDefault="00A8221D" w:rsidP="00A8221D">
      <w:pPr>
        <w:pStyle w:val="PL"/>
      </w:pPr>
      <w:r w:rsidRPr="00B55E3E">
        <w:t xml:space="preserve">    }                                                                        </w:t>
      </w:r>
      <w:r w:rsidRPr="00B55E3E">
        <w:rPr>
          <w:color w:val="993366"/>
        </w:rPr>
        <w:t>OPTIONAL</w:t>
      </w:r>
      <w:r w:rsidRPr="00B55E3E">
        <w:t>,</w:t>
      </w:r>
    </w:p>
    <w:p w14:paraId="25CA44B8" w14:textId="77777777" w:rsidR="00A8221D" w:rsidRPr="00B55E3E" w:rsidRDefault="00A8221D" w:rsidP="00A8221D">
      <w:pPr>
        <w:pStyle w:val="PL"/>
        <w:rPr>
          <w:color w:val="808080"/>
        </w:rPr>
      </w:pPr>
      <w:r w:rsidRPr="00B55E3E">
        <w:lastRenderedPageBreak/>
        <w:t xml:space="preserve">    </w:t>
      </w:r>
      <w:r w:rsidRPr="00B55E3E">
        <w:rPr>
          <w:color w:val="808080"/>
        </w:rPr>
        <w:t>-- R1 23-2-1e</w:t>
      </w:r>
      <w:r w:rsidRPr="00B55E3E">
        <w:rPr>
          <w:color w:val="808080"/>
        </w:rPr>
        <w:tab/>
        <w:t>PDCCH repetition for Rel-16 PDCCH monitoring</w:t>
      </w:r>
    </w:p>
    <w:p w14:paraId="5BBB051C" w14:textId="77777777" w:rsidR="00A8221D" w:rsidRPr="00B55E3E" w:rsidRDefault="00A8221D" w:rsidP="00A8221D">
      <w:pPr>
        <w:pStyle w:val="PL"/>
      </w:pPr>
      <w:r w:rsidRPr="00B55E3E">
        <w:t xml:space="preserve">    mTRP-PDCCH-legacyMonitoring-r17  </w:t>
      </w:r>
      <w:r w:rsidRPr="00B55E3E">
        <w:rPr>
          <w:color w:val="993366"/>
        </w:rPr>
        <w:t>SEQUENCE</w:t>
      </w:r>
      <w:r w:rsidRPr="00B55E3E">
        <w:t xml:space="preserve"> {</w:t>
      </w:r>
    </w:p>
    <w:p w14:paraId="30BFDAD7" w14:textId="77777777" w:rsidR="00A8221D" w:rsidRPr="00B55E3E" w:rsidRDefault="00A8221D" w:rsidP="00A8221D">
      <w:pPr>
        <w:pStyle w:val="PL"/>
      </w:pPr>
      <w:r w:rsidRPr="00B55E3E">
        <w:t xml:space="preserve">        scs-15kHz-r17                    PDCCH-RepetitionParameters-r17      </w:t>
      </w:r>
      <w:r w:rsidRPr="00B55E3E">
        <w:rPr>
          <w:color w:val="993366"/>
        </w:rPr>
        <w:t>OPTIONAL</w:t>
      </w:r>
      <w:r w:rsidRPr="00B55E3E">
        <w:t>,</w:t>
      </w:r>
    </w:p>
    <w:p w14:paraId="4B3B3183" w14:textId="77777777" w:rsidR="00A8221D" w:rsidRPr="00B55E3E" w:rsidRDefault="00A8221D" w:rsidP="00A8221D">
      <w:pPr>
        <w:pStyle w:val="PL"/>
      </w:pPr>
      <w:r w:rsidRPr="00B55E3E">
        <w:t xml:space="preserve">        scs-30kHz-r17                    PDCCH-RepetitionParameters-r17      </w:t>
      </w:r>
      <w:r w:rsidRPr="00B55E3E">
        <w:rPr>
          <w:color w:val="993366"/>
        </w:rPr>
        <w:t>OPTIONAL</w:t>
      </w:r>
    </w:p>
    <w:p w14:paraId="38E74C67" w14:textId="77777777" w:rsidR="00A8221D" w:rsidRPr="00B55E3E" w:rsidRDefault="00A8221D" w:rsidP="00A8221D">
      <w:pPr>
        <w:pStyle w:val="PL"/>
      </w:pPr>
      <w:r w:rsidRPr="00B55E3E">
        <w:t xml:space="preserve">    }                                                                        </w:t>
      </w:r>
      <w:r w:rsidRPr="00B55E3E">
        <w:rPr>
          <w:color w:val="993366"/>
        </w:rPr>
        <w:t>OPTIONAL</w:t>
      </w:r>
      <w:r w:rsidRPr="00B55E3E">
        <w:t>,</w:t>
      </w:r>
    </w:p>
    <w:p w14:paraId="1C6ACEC8" w14:textId="77777777" w:rsidR="00A8221D" w:rsidRPr="00B55E3E" w:rsidRDefault="00A8221D" w:rsidP="00A8221D">
      <w:pPr>
        <w:pStyle w:val="PL"/>
        <w:rPr>
          <w:color w:val="808080"/>
        </w:rPr>
      </w:pPr>
      <w:r w:rsidRPr="00B55E3E">
        <w:t xml:space="preserve">    </w:t>
      </w:r>
      <w:r w:rsidRPr="00B55E3E">
        <w:rPr>
          <w:color w:val="808080"/>
        </w:rPr>
        <w:t>-- R1  23-2-4</w:t>
      </w:r>
      <w:r w:rsidRPr="00B55E3E">
        <w:rPr>
          <w:color w:val="808080"/>
        </w:rPr>
        <w:tab/>
        <w:t>Simultaneous configuration of PDCCH repetition and multi-DCI based multi-TRP</w:t>
      </w:r>
    </w:p>
    <w:p w14:paraId="488B8D72" w14:textId="77777777" w:rsidR="00A8221D" w:rsidRPr="00B55E3E" w:rsidRDefault="00A8221D" w:rsidP="00A8221D">
      <w:pPr>
        <w:pStyle w:val="PL"/>
      </w:pPr>
      <w:r w:rsidRPr="00B55E3E">
        <w:t xml:space="preserve">    mTRP-PDCCH-multiDCI-multiTRP-r17 </w:t>
      </w:r>
      <w:r w:rsidRPr="00B55E3E">
        <w:rPr>
          <w:color w:val="993366"/>
        </w:rPr>
        <w:t>ENUMERATED</w:t>
      </w:r>
      <w:r w:rsidRPr="00B55E3E">
        <w:t xml:space="preserve"> {supported}                  </w:t>
      </w:r>
      <w:r w:rsidRPr="00B55E3E">
        <w:rPr>
          <w:color w:val="993366"/>
        </w:rPr>
        <w:t>OPTIONAL</w:t>
      </w:r>
      <w:r w:rsidRPr="00B55E3E">
        <w:t>,</w:t>
      </w:r>
    </w:p>
    <w:p w14:paraId="2CBE307F" w14:textId="77777777" w:rsidR="00A8221D" w:rsidRPr="00B55E3E" w:rsidRDefault="00A8221D" w:rsidP="00A8221D">
      <w:pPr>
        <w:pStyle w:val="PL"/>
        <w:rPr>
          <w:color w:val="808080"/>
        </w:rPr>
      </w:pPr>
      <w:r w:rsidRPr="00B55E3E">
        <w:t xml:space="preserve">    </w:t>
      </w:r>
      <w:r w:rsidRPr="00B55E3E">
        <w:rPr>
          <w:color w:val="808080"/>
        </w:rPr>
        <w:t xml:space="preserve">-- R1 33-2: </w:t>
      </w:r>
      <w:r w:rsidRPr="00B55E3E">
        <w:rPr>
          <w:color w:val="808080"/>
        </w:rPr>
        <w:tab/>
        <w:t>Dynamic scheduling for multicast for PCell</w:t>
      </w:r>
    </w:p>
    <w:p w14:paraId="17574910" w14:textId="77777777" w:rsidR="00A8221D" w:rsidRPr="00B55E3E" w:rsidRDefault="00A8221D" w:rsidP="00A8221D">
      <w:pPr>
        <w:pStyle w:val="PL"/>
      </w:pPr>
      <w:r w:rsidRPr="00B55E3E">
        <w:t xml:space="preserve">    dynamicMulticastPCell-r17        </w:t>
      </w:r>
      <w:r w:rsidRPr="00B55E3E">
        <w:rPr>
          <w:color w:val="993366"/>
        </w:rPr>
        <w:t>ENUMERATED</w:t>
      </w:r>
      <w:r w:rsidRPr="00B55E3E">
        <w:t xml:space="preserve"> {supported}                  </w:t>
      </w:r>
      <w:r w:rsidRPr="00B55E3E">
        <w:rPr>
          <w:color w:val="993366"/>
        </w:rPr>
        <w:t>OPTIONAL</w:t>
      </w:r>
      <w:r w:rsidRPr="00B55E3E">
        <w:t>,</w:t>
      </w:r>
    </w:p>
    <w:p w14:paraId="0A9AA4E3" w14:textId="77777777" w:rsidR="00A8221D" w:rsidRPr="00B55E3E" w:rsidRDefault="00A8221D" w:rsidP="00A8221D">
      <w:pPr>
        <w:pStyle w:val="PL"/>
        <w:rPr>
          <w:color w:val="808080"/>
        </w:rPr>
      </w:pPr>
      <w:r w:rsidRPr="00B55E3E">
        <w:t xml:space="preserve">    </w:t>
      </w:r>
      <w:r w:rsidRPr="00B55E3E">
        <w:rPr>
          <w:color w:val="808080"/>
        </w:rPr>
        <w:t>-- R1 23-2-1</w:t>
      </w:r>
      <w:r w:rsidRPr="00B55E3E">
        <w:rPr>
          <w:color w:val="808080"/>
        </w:rPr>
        <w:tab/>
        <w:t>PDCCH repetition</w:t>
      </w:r>
    </w:p>
    <w:p w14:paraId="69B4432C" w14:textId="77777777" w:rsidR="00A8221D" w:rsidRPr="00B55E3E" w:rsidRDefault="00A8221D" w:rsidP="00A8221D">
      <w:pPr>
        <w:pStyle w:val="PL"/>
      </w:pPr>
      <w:r w:rsidRPr="00B55E3E">
        <w:t xml:space="preserve">    mTRP-PDCCH-Repetition-r17        </w:t>
      </w:r>
      <w:r w:rsidRPr="00B55E3E">
        <w:rPr>
          <w:color w:val="993366"/>
        </w:rPr>
        <w:t>SEQUENCE</w:t>
      </w:r>
      <w:r w:rsidRPr="00B55E3E">
        <w:t xml:space="preserve"> {</w:t>
      </w:r>
    </w:p>
    <w:p w14:paraId="4381DD5B" w14:textId="77777777" w:rsidR="00A8221D" w:rsidRPr="00B55E3E" w:rsidRDefault="00A8221D" w:rsidP="00A8221D">
      <w:pPr>
        <w:pStyle w:val="PL"/>
      </w:pPr>
      <w:r w:rsidRPr="00B55E3E">
        <w:t xml:space="preserve">        numBD-twoPDCCH-r17               </w:t>
      </w:r>
      <w:r w:rsidRPr="00B55E3E">
        <w:rPr>
          <w:color w:val="993366"/>
        </w:rPr>
        <w:t>INTEGER</w:t>
      </w:r>
      <w:r w:rsidRPr="00B55E3E">
        <w:t xml:space="preserve"> (2..3),</w:t>
      </w:r>
    </w:p>
    <w:p w14:paraId="6815B4E3" w14:textId="77777777" w:rsidR="00A8221D" w:rsidRPr="00B55E3E" w:rsidRDefault="00A8221D" w:rsidP="00A8221D">
      <w:pPr>
        <w:pStyle w:val="PL"/>
      </w:pPr>
      <w:r w:rsidRPr="00B55E3E">
        <w:t xml:space="preserve">        maxNumOverlaps-r17               </w:t>
      </w:r>
      <w:r w:rsidRPr="00B55E3E">
        <w:rPr>
          <w:color w:val="993366"/>
        </w:rPr>
        <w:t>ENUMERATED</w:t>
      </w:r>
      <w:r w:rsidRPr="00B55E3E">
        <w:t xml:space="preserve"> {n1,n2,n3,n5,n10,n20,n40}</w:t>
      </w:r>
    </w:p>
    <w:p w14:paraId="23C95796" w14:textId="77777777" w:rsidR="00A8221D" w:rsidRPr="00B55E3E" w:rsidRDefault="00A8221D" w:rsidP="00A8221D">
      <w:pPr>
        <w:pStyle w:val="PL"/>
      </w:pPr>
      <w:r w:rsidRPr="00B55E3E">
        <w:t xml:space="preserve">    }                                                                        </w:t>
      </w:r>
      <w:r w:rsidRPr="00B55E3E">
        <w:rPr>
          <w:color w:val="993366"/>
        </w:rPr>
        <w:t>OPTIONAL</w:t>
      </w:r>
    </w:p>
    <w:p w14:paraId="7E31D747" w14:textId="77777777" w:rsidR="00A8221D" w:rsidRPr="00B55E3E" w:rsidRDefault="00A8221D" w:rsidP="00A8221D">
      <w:pPr>
        <w:pStyle w:val="PL"/>
      </w:pPr>
      <w:r w:rsidRPr="00B55E3E">
        <w:t>}</w:t>
      </w:r>
    </w:p>
    <w:p w14:paraId="591CAB10" w14:textId="77777777" w:rsidR="00A8221D" w:rsidRPr="00B55E3E" w:rsidRDefault="00A8221D" w:rsidP="00A8221D">
      <w:pPr>
        <w:pStyle w:val="PL"/>
      </w:pPr>
    </w:p>
    <w:p w14:paraId="3BDB70C9" w14:textId="77777777" w:rsidR="00A8221D" w:rsidRPr="00B55E3E" w:rsidRDefault="00A8221D" w:rsidP="00A8221D">
      <w:pPr>
        <w:pStyle w:val="PL"/>
      </w:pPr>
      <w:r w:rsidRPr="00B55E3E">
        <w:t xml:space="preserve">FeatureSetDownlink-v1720 ::=                </w:t>
      </w:r>
      <w:r w:rsidRPr="00B55E3E">
        <w:rPr>
          <w:color w:val="993366"/>
        </w:rPr>
        <w:t>SEQUENCE</w:t>
      </w:r>
      <w:r w:rsidRPr="00B55E3E">
        <w:t xml:space="preserve"> {</w:t>
      </w:r>
    </w:p>
    <w:p w14:paraId="6C829F0A" w14:textId="77777777" w:rsidR="00A8221D" w:rsidRPr="00B55E3E" w:rsidRDefault="00A8221D" w:rsidP="00A8221D">
      <w:pPr>
        <w:pStyle w:val="PL"/>
        <w:rPr>
          <w:color w:val="808080"/>
        </w:rPr>
      </w:pPr>
      <w:r w:rsidRPr="00B55E3E">
        <w:t xml:space="preserve">    </w:t>
      </w:r>
      <w:r w:rsidRPr="00B55E3E">
        <w:rPr>
          <w:color w:val="808080"/>
        </w:rPr>
        <w:t>-- R1 25-19: RTT-based Propagation delay compensation based on CSI-RS for tracking and SRS</w:t>
      </w:r>
    </w:p>
    <w:p w14:paraId="6A1C4288" w14:textId="77777777" w:rsidR="00A8221D" w:rsidRPr="00B55E3E" w:rsidRDefault="00A8221D" w:rsidP="00A8221D">
      <w:pPr>
        <w:pStyle w:val="PL"/>
      </w:pPr>
      <w:r w:rsidRPr="00B55E3E">
        <w:t xml:space="preserve">    rtt-BasedPDC-CSI-RS-ForTracking-r17         </w:t>
      </w:r>
      <w:r w:rsidRPr="00B55E3E">
        <w:rPr>
          <w:color w:val="993366"/>
        </w:rPr>
        <w:t>ENUMERATED</w:t>
      </w:r>
      <w:r w:rsidRPr="00B55E3E">
        <w:t xml:space="preserve"> {supported}                                                   </w:t>
      </w:r>
      <w:r w:rsidRPr="00B55E3E">
        <w:rPr>
          <w:color w:val="993366"/>
        </w:rPr>
        <w:t>OPTIONAL</w:t>
      </w:r>
      <w:r w:rsidRPr="00B55E3E">
        <w:t>,</w:t>
      </w:r>
    </w:p>
    <w:p w14:paraId="59315E01" w14:textId="77777777" w:rsidR="00A8221D" w:rsidRPr="00B55E3E" w:rsidRDefault="00A8221D" w:rsidP="00A8221D">
      <w:pPr>
        <w:pStyle w:val="PL"/>
        <w:rPr>
          <w:color w:val="808080"/>
        </w:rPr>
      </w:pPr>
      <w:r w:rsidRPr="00B55E3E">
        <w:t xml:space="preserve">    </w:t>
      </w:r>
      <w:r w:rsidRPr="00B55E3E">
        <w:rPr>
          <w:color w:val="808080"/>
        </w:rPr>
        <w:t>-- R1 25-19a: RTT-based Propagation delay compensation based on DL PRS for RTT-based PDC and SRS</w:t>
      </w:r>
    </w:p>
    <w:p w14:paraId="55F03D34" w14:textId="77777777" w:rsidR="00A8221D" w:rsidRPr="00B55E3E" w:rsidRDefault="00A8221D" w:rsidP="00A8221D">
      <w:pPr>
        <w:pStyle w:val="PL"/>
      </w:pPr>
      <w:r w:rsidRPr="00B55E3E">
        <w:t xml:space="preserve">    rtt-BasedPDC-PRS-r17                        </w:t>
      </w:r>
      <w:r w:rsidRPr="00B55E3E">
        <w:rPr>
          <w:color w:val="993366"/>
        </w:rPr>
        <w:t>SEQUENCE</w:t>
      </w:r>
      <w:r w:rsidRPr="00B55E3E">
        <w:t xml:space="preserve"> {</w:t>
      </w:r>
    </w:p>
    <w:p w14:paraId="7C68E2DB" w14:textId="77777777" w:rsidR="00A8221D" w:rsidRPr="00B55E3E" w:rsidRDefault="00A8221D" w:rsidP="00A8221D">
      <w:pPr>
        <w:pStyle w:val="PL"/>
      </w:pPr>
      <w:r w:rsidRPr="00B55E3E">
        <w:t xml:space="preserve">        maxNumberPRS-Resource-r17                   </w:t>
      </w:r>
      <w:r w:rsidRPr="00B55E3E">
        <w:rPr>
          <w:color w:val="993366"/>
        </w:rPr>
        <w:t>ENUMERATED</w:t>
      </w:r>
      <w:r w:rsidRPr="00B55E3E">
        <w:t xml:space="preserve"> {n1, n2, n4, n8, n16, n32, n64},</w:t>
      </w:r>
    </w:p>
    <w:p w14:paraId="5ED3EC22" w14:textId="77777777" w:rsidR="00A8221D" w:rsidRPr="00B55E3E" w:rsidRDefault="00A8221D" w:rsidP="00A8221D">
      <w:pPr>
        <w:pStyle w:val="PL"/>
      </w:pPr>
      <w:r w:rsidRPr="00B55E3E">
        <w:t xml:space="preserve">        maxNumberPRS-ResourceProcessedPerSlot-r17   </w:t>
      </w:r>
      <w:r w:rsidRPr="00B55E3E">
        <w:rPr>
          <w:color w:val="993366"/>
        </w:rPr>
        <w:t>SEQUENCE</w:t>
      </w:r>
      <w:r w:rsidRPr="00B55E3E">
        <w:t xml:space="preserve"> {</w:t>
      </w:r>
    </w:p>
    <w:p w14:paraId="0316C8DE" w14:textId="77777777" w:rsidR="00A8221D" w:rsidRPr="00B55E3E" w:rsidRDefault="00A8221D" w:rsidP="00A8221D">
      <w:pPr>
        <w:pStyle w:val="PL"/>
      </w:pPr>
      <w:r w:rsidRPr="00B55E3E">
        <w:t xml:space="preserve">            scs-15kHz-r17                               </w:t>
      </w:r>
      <w:r w:rsidRPr="00B55E3E">
        <w:rPr>
          <w:color w:val="993366"/>
        </w:rPr>
        <w:t>ENUMERATED</w:t>
      </w:r>
      <w:r w:rsidRPr="00B55E3E">
        <w:t xml:space="preserve"> {n1, n2, n4, n6, n8, n12, n16, n24, n32, n48, n64}    </w:t>
      </w:r>
      <w:r w:rsidRPr="00B55E3E">
        <w:rPr>
          <w:color w:val="993366"/>
        </w:rPr>
        <w:t>OPTIONAL</w:t>
      </w:r>
      <w:r w:rsidRPr="00B55E3E">
        <w:t>,</w:t>
      </w:r>
    </w:p>
    <w:p w14:paraId="1C24B16F" w14:textId="77777777" w:rsidR="00A8221D" w:rsidRPr="00B55E3E" w:rsidRDefault="00A8221D" w:rsidP="00A8221D">
      <w:pPr>
        <w:pStyle w:val="PL"/>
      </w:pPr>
      <w:r w:rsidRPr="00B55E3E">
        <w:t xml:space="preserve">            scs-30kHz-r17                               </w:t>
      </w:r>
      <w:r w:rsidRPr="00B55E3E">
        <w:rPr>
          <w:color w:val="993366"/>
        </w:rPr>
        <w:t>ENUMERATED</w:t>
      </w:r>
      <w:r w:rsidRPr="00B55E3E">
        <w:t xml:space="preserve"> {n1, n2, n4, n6, n8, n12, n16, n24, n32, n48, n64}    </w:t>
      </w:r>
      <w:r w:rsidRPr="00B55E3E">
        <w:rPr>
          <w:color w:val="993366"/>
        </w:rPr>
        <w:t>OPTIONAL</w:t>
      </w:r>
      <w:r w:rsidRPr="00B55E3E">
        <w:t>,</w:t>
      </w:r>
    </w:p>
    <w:p w14:paraId="46B7BF6D" w14:textId="77777777" w:rsidR="00A8221D" w:rsidRPr="00B55E3E" w:rsidRDefault="00A8221D" w:rsidP="00A8221D">
      <w:pPr>
        <w:pStyle w:val="PL"/>
      </w:pPr>
      <w:r w:rsidRPr="00B55E3E">
        <w:t xml:space="preserve">            scs-60kHz-r17                               </w:t>
      </w:r>
      <w:r w:rsidRPr="00B55E3E">
        <w:rPr>
          <w:color w:val="993366"/>
        </w:rPr>
        <w:t>ENUMERATED</w:t>
      </w:r>
      <w:r w:rsidRPr="00B55E3E">
        <w:t xml:space="preserve"> {n1, n2, n4, n6, n8, n12, n16, n24, n32, n48, n64}    </w:t>
      </w:r>
      <w:r w:rsidRPr="00B55E3E">
        <w:rPr>
          <w:color w:val="993366"/>
        </w:rPr>
        <w:t>OPTIONAL</w:t>
      </w:r>
      <w:r w:rsidRPr="00B55E3E">
        <w:t>,</w:t>
      </w:r>
    </w:p>
    <w:p w14:paraId="123789C0" w14:textId="77777777" w:rsidR="00A8221D" w:rsidRPr="00B55E3E" w:rsidRDefault="00A8221D" w:rsidP="00A8221D">
      <w:pPr>
        <w:pStyle w:val="PL"/>
      </w:pPr>
      <w:r w:rsidRPr="00B55E3E">
        <w:t xml:space="preserve">            scs-120kHz-r17                              </w:t>
      </w:r>
      <w:r w:rsidRPr="00B55E3E">
        <w:rPr>
          <w:color w:val="993366"/>
        </w:rPr>
        <w:t>ENUMERATED</w:t>
      </w:r>
      <w:r w:rsidRPr="00B55E3E">
        <w:t xml:space="preserve"> {n1, n2, n4, n6, n8, n12, n16, n24, n32, n48, n64}    </w:t>
      </w:r>
      <w:r w:rsidRPr="00B55E3E">
        <w:rPr>
          <w:color w:val="993366"/>
        </w:rPr>
        <w:t>OPTIONAL</w:t>
      </w:r>
    </w:p>
    <w:p w14:paraId="77AC335C" w14:textId="77777777" w:rsidR="00A8221D" w:rsidRPr="00B55E3E" w:rsidRDefault="00A8221D" w:rsidP="00A8221D">
      <w:pPr>
        <w:pStyle w:val="PL"/>
      </w:pPr>
      <w:r w:rsidRPr="00B55E3E">
        <w:t xml:space="preserve">        }</w:t>
      </w:r>
    </w:p>
    <w:p w14:paraId="243B3B7F" w14:textId="77777777" w:rsidR="00A8221D" w:rsidRPr="00B55E3E" w:rsidRDefault="00A8221D" w:rsidP="00A8221D">
      <w:pPr>
        <w:pStyle w:val="PL"/>
      </w:pPr>
      <w:r w:rsidRPr="00B55E3E">
        <w:t xml:space="preserve">    }                                                                                                                    </w:t>
      </w:r>
      <w:r w:rsidRPr="00B55E3E">
        <w:rPr>
          <w:color w:val="993366"/>
        </w:rPr>
        <w:t>OPTIONAL</w:t>
      </w:r>
      <w:r w:rsidRPr="00B55E3E">
        <w:t>,</w:t>
      </w:r>
    </w:p>
    <w:p w14:paraId="0F664058" w14:textId="77777777" w:rsidR="00A8221D" w:rsidRPr="00B55E3E" w:rsidRDefault="00A8221D" w:rsidP="00A8221D">
      <w:pPr>
        <w:pStyle w:val="PL"/>
        <w:rPr>
          <w:color w:val="808080"/>
        </w:rPr>
      </w:pPr>
      <w:r w:rsidRPr="00B55E3E">
        <w:t xml:space="preserve">    </w:t>
      </w:r>
      <w:r w:rsidRPr="00B55E3E">
        <w:rPr>
          <w:color w:val="808080"/>
        </w:rPr>
        <w:t>-- R1 33-5-1: SPS group-common PDSCH for multicast</w:t>
      </w:r>
    </w:p>
    <w:p w14:paraId="60BF3533" w14:textId="77777777" w:rsidR="00A8221D" w:rsidRPr="00B55E3E" w:rsidRDefault="00A8221D" w:rsidP="00A8221D">
      <w:pPr>
        <w:pStyle w:val="PL"/>
      </w:pPr>
      <w:r w:rsidRPr="00B55E3E">
        <w:t xml:space="preserve">    sps-Multicast-r17                           </w:t>
      </w:r>
      <w:r w:rsidRPr="00B55E3E">
        <w:rPr>
          <w:color w:val="993366"/>
        </w:rPr>
        <w:t>ENUMERATED</w:t>
      </w:r>
      <w:r w:rsidRPr="00B55E3E">
        <w:t xml:space="preserve"> {supported}                                                   </w:t>
      </w:r>
      <w:r w:rsidRPr="00B55E3E">
        <w:rPr>
          <w:color w:val="993366"/>
        </w:rPr>
        <w:t>OPTIONAL</w:t>
      </w:r>
    </w:p>
    <w:p w14:paraId="2268DF70" w14:textId="77777777" w:rsidR="00A8221D" w:rsidRPr="00B55E3E" w:rsidRDefault="00A8221D" w:rsidP="00A8221D">
      <w:pPr>
        <w:pStyle w:val="PL"/>
      </w:pPr>
      <w:r w:rsidRPr="00B55E3E">
        <w:t>}</w:t>
      </w:r>
    </w:p>
    <w:p w14:paraId="2C509378" w14:textId="77777777" w:rsidR="00A8221D" w:rsidRPr="00B55E3E" w:rsidRDefault="00A8221D" w:rsidP="00A8221D">
      <w:pPr>
        <w:pStyle w:val="PL"/>
      </w:pPr>
    </w:p>
    <w:p w14:paraId="2A363CE2" w14:textId="77777777" w:rsidR="00A8221D" w:rsidRPr="00B55E3E" w:rsidRDefault="00A8221D" w:rsidP="00A8221D">
      <w:pPr>
        <w:pStyle w:val="PL"/>
      </w:pPr>
      <w:r w:rsidRPr="00B55E3E">
        <w:t xml:space="preserve">PDCCH-MonitoringOccasions-r16 ::= </w:t>
      </w:r>
      <w:r w:rsidRPr="00B55E3E">
        <w:rPr>
          <w:color w:val="993366"/>
        </w:rPr>
        <w:t>SEQUENCE</w:t>
      </w:r>
      <w:r w:rsidRPr="00B55E3E">
        <w:t xml:space="preserve"> {</w:t>
      </w:r>
    </w:p>
    <w:p w14:paraId="7DCA7F37" w14:textId="77777777" w:rsidR="00A8221D" w:rsidRPr="00B55E3E" w:rsidRDefault="00A8221D" w:rsidP="00A8221D">
      <w:pPr>
        <w:pStyle w:val="PL"/>
      </w:pPr>
      <w:r w:rsidRPr="00B55E3E">
        <w:t xml:space="preserve">    period7span3-r16                  </w:t>
      </w:r>
      <w:r w:rsidRPr="00B55E3E">
        <w:rPr>
          <w:color w:val="993366"/>
        </w:rPr>
        <w:t>ENUMERATED</w:t>
      </w:r>
      <w:r w:rsidRPr="00B55E3E">
        <w:t xml:space="preserve"> {supported}                 </w:t>
      </w:r>
      <w:r w:rsidRPr="00B55E3E">
        <w:rPr>
          <w:color w:val="993366"/>
        </w:rPr>
        <w:t>OPTIONAL</w:t>
      </w:r>
      <w:r w:rsidRPr="00B55E3E">
        <w:t>,</w:t>
      </w:r>
    </w:p>
    <w:p w14:paraId="5C7F6E5E" w14:textId="77777777" w:rsidR="00A8221D" w:rsidRPr="00B55E3E" w:rsidRDefault="00A8221D" w:rsidP="00A8221D">
      <w:pPr>
        <w:pStyle w:val="PL"/>
      </w:pPr>
      <w:r w:rsidRPr="00B55E3E">
        <w:t xml:space="preserve">    period4span3-r16                  </w:t>
      </w:r>
      <w:r w:rsidRPr="00B55E3E">
        <w:rPr>
          <w:color w:val="993366"/>
        </w:rPr>
        <w:t>ENUMERATED</w:t>
      </w:r>
      <w:r w:rsidRPr="00B55E3E">
        <w:t xml:space="preserve"> {supported}                 </w:t>
      </w:r>
      <w:r w:rsidRPr="00B55E3E">
        <w:rPr>
          <w:color w:val="993366"/>
        </w:rPr>
        <w:t>OPTIONAL</w:t>
      </w:r>
      <w:r w:rsidRPr="00B55E3E">
        <w:t>,</w:t>
      </w:r>
    </w:p>
    <w:p w14:paraId="1FBA0310" w14:textId="77777777" w:rsidR="00A8221D" w:rsidRPr="00B55E3E" w:rsidRDefault="00A8221D" w:rsidP="00A8221D">
      <w:pPr>
        <w:pStyle w:val="PL"/>
      </w:pPr>
      <w:r w:rsidRPr="00B55E3E">
        <w:t xml:space="preserve">    period2span2-r16                  </w:t>
      </w:r>
      <w:r w:rsidRPr="00B55E3E">
        <w:rPr>
          <w:color w:val="993366"/>
        </w:rPr>
        <w:t>ENUMERATED</w:t>
      </w:r>
      <w:r w:rsidRPr="00B55E3E">
        <w:t xml:space="preserve"> {supported}                 </w:t>
      </w:r>
      <w:r w:rsidRPr="00B55E3E">
        <w:rPr>
          <w:color w:val="993366"/>
        </w:rPr>
        <w:t>OPTIONAL</w:t>
      </w:r>
    </w:p>
    <w:p w14:paraId="3E143A67" w14:textId="77777777" w:rsidR="00A8221D" w:rsidRPr="00B55E3E" w:rsidRDefault="00A8221D" w:rsidP="00A8221D">
      <w:pPr>
        <w:pStyle w:val="PL"/>
      </w:pPr>
      <w:r w:rsidRPr="00B55E3E">
        <w:t>}</w:t>
      </w:r>
    </w:p>
    <w:p w14:paraId="29116719" w14:textId="77777777" w:rsidR="00A8221D" w:rsidRPr="00B55E3E" w:rsidRDefault="00A8221D" w:rsidP="00A8221D">
      <w:pPr>
        <w:pStyle w:val="PL"/>
      </w:pPr>
    </w:p>
    <w:p w14:paraId="1BACF038" w14:textId="77777777" w:rsidR="00A8221D" w:rsidRPr="00B55E3E" w:rsidRDefault="00A8221D" w:rsidP="00A8221D">
      <w:pPr>
        <w:pStyle w:val="PL"/>
      </w:pPr>
      <w:r w:rsidRPr="00B55E3E">
        <w:t xml:space="preserve">PDCCH-RepetitionParameters-r17 ::= </w:t>
      </w:r>
      <w:r w:rsidRPr="00B55E3E">
        <w:rPr>
          <w:color w:val="993366"/>
        </w:rPr>
        <w:t>SEQUENCE</w:t>
      </w:r>
      <w:r w:rsidRPr="00B55E3E">
        <w:t xml:space="preserve"> {</w:t>
      </w:r>
    </w:p>
    <w:p w14:paraId="5488486B" w14:textId="77777777" w:rsidR="00A8221D" w:rsidRPr="00B55E3E" w:rsidRDefault="00A8221D" w:rsidP="00A8221D">
      <w:pPr>
        <w:pStyle w:val="PL"/>
      </w:pPr>
      <w:r w:rsidRPr="00B55E3E">
        <w:t xml:space="preserve">    supportedMode-r17                  </w:t>
      </w:r>
      <w:r w:rsidRPr="00B55E3E">
        <w:rPr>
          <w:color w:val="993366"/>
        </w:rPr>
        <w:t>ENUMERATED</w:t>
      </w:r>
      <w:r w:rsidRPr="00B55E3E">
        <w:t xml:space="preserve"> {intra-span, inter-span, both},</w:t>
      </w:r>
    </w:p>
    <w:p w14:paraId="0B4F13EE" w14:textId="77777777" w:rsidR="00A8221D" w:rsidRPr="00B55E3E" w:rsidRDefault="00A8221D" w:rsidP="00A8221D">
      <w:pPr>
        <w:pStyle w:val="PL"/>
      </w:pPr>
      <w:r w:rsidRPr="00B55E3E">
        <w:t xml:space="preserve">    limitX-PerCC-r17                   </w:t>
      </w:r>
      <w:r w:rsidRPr="00B55E3E">
        <w:rPr>
          <w:color w:val="993366"/>
        </w:rPr>
        <w:t>ENUMERATED</w:t>
      </w:r>
      <w:r w:rsidRPr="00B55E3E">
        <w:t xml:space="preserve"> {n4, n8, n16, n32, n44, n64, nolimit}                      </w:t>
      </w:r>
      <w:r w:rsidRPr="00B55E3E">
        <w:rPr>
          <w:color w:val="993366"/>
        </w:rPr>
        <w:t>OPTIONAL</w:t>
      </w:r>
      <w:r w:rsidRPr="00B55E3E">
        <w:t>,</w:t>
      </w:r>
    </w:p>
    <w:p w14:paraId="73BC49E1" w14:textId="77777777" w:rsidR="00A8221D" w:rsidRPr="00B55E3E" w:rsidRDefault="00A8221D" w:rsidP="00A8221D">
      <w:pPr>
        <w:pStyle w:val="PL"/>
      </w:pPr>
      <w:r w:rsidRPr="00B55E3E">
        <w:t xml:space="preserve">    limitX-AcrossCC-r17                </w:t>
      </w:r>
      <w:r w:rsidRPr="00B55E3E">
        <w:rPr>
          <w:color w:val="993366"/>
        </w:rPr>
        <w:t>ENUMERATED</w:t>
      </w:r>
      <w:r w:rsidRPr="00B55E3E">
        <w:t xml:space="preserve"> {n4, n8, n16, n32, n44, n64, n128, n256, n512, nolimit}    </w:t>
      </w:r>
      <w:r w:rsidRPr="00B55E3E">
        <w:rPr>
          <w:color w:val="993366"/>
        </w:rPr>
        <w:t>OPTIONAL</w:t>
      </w:r>
    </w:p>
    <w:p w14:paraId="196B3454" w14:textId="77777777" w:rsidR="00A8221D" w:rsidRPr="00B55E3E" w:rsidRDefault="00A8221D" w:rsidP="00A8221D">
      <w:pPr>
        <w:pStyle w:val="PL"/>
      </w:pPr>
      <w:r w:rsidRPr="00B55E3E">
        <w:t>}</w:t>
      </w:r>
    </w:p>
    <w:p w14:paraId="40C32A18" w14:textId="77777777" w:rsidR="00A8221D" w:rsidRPr="00B55E3E" w:rsidRDefault="00A8221D" w:rsidP="00A8221D">
      <w:pPr>
        <w:pStyle w:val="PL"/>
      </w:pPr>
    </w:p>
    <w:p w14:paraId="1A32C1AC" w14:textId="77777777" w:rsidR="00A8221D" w:rsidRPr="00B55E3E" w:rsidRDefault="00A8221D" w:rsidP="00A8221D">
      <w:pPr>
        <w:pStyle w:val="PL"/>
      </w:pPr>
      <w:r w:rsidRPr="00B55E3E">
        <w:t xml:space="preserve">DummyA ::=      </w:t>
      </w:r>
      <w:r w:rsidRPr="00B55E3E">
        <w:rPr>
          <w:color w:val="993366"/>
        </w:rPr>
        <w:t>SEQUENCE</w:t>
      </w:r>
      <w:r w:rsidRPr="00B55E3E">
        <w:t xml:space="preserve"> {</w:t>
      </w:r>
    </w:p>
    <w:p w14:paraId="283CACFE" w14:textId="77777777" w:rsidR="00A8221D" w:rsidRPr="00B55E3E" w:rsidRDefault="00A8221D" w:rsidP="00A8221D">
      <w:pPr>
        <w:pStyle w:val="PL"/>
      </w:pPr>
      <w:r w:rsidRPr="00B55E3E">
        <w:t xml:space="preserve">    maxNumberNZP-CSI-RS-PerCC                   </w:t>
      </w:r>
      <w:r w:rsidRPr="00B55E3E">
        <w:rPr>
          <w:color w:val="993366"/>
        </w:rPr>
        <w:t>INTEGER</w:t>
      </w:r>
      <w:r w:rsidRPr="00B55E3E">
        <w:t xml:space="preserve"> (1..32),</w:t>
      </w:r>
    </w:p>
    <w:p w14:paraId="3AC54705" w14:textId="77777777" w:rsidR="00A8221D" w:rsidRPr="00B55E3E" w:rsidRDefault="00A8221D" w:rsidP="00A8221D">
      <w:pPr>
        <w:pStyle w:val="PL"/>
      </w:pPr>
      <w:r w:rsidRPr="00B55E3E">
        <w:t xml:space="preserve">    maxNumberPortsAcrossNZP-CSI-RS-PerCC        </w:t>
      </w:r>
      <w:r w:rsidRPr="00B55E3E">
        <w:rPr>
          <w:color w:val="993366"/>
        </w:rPr>
        <w:t>ENUMERATED</w:t>
      </w:r>
      <w:r w:rsidRPr="00B55E3E">
        <w:t xml:space="preserve"> {p2, p4, p8, p12, p16, p24, p32, p40, p48, p56, p64, p72, p80,</w:t>
      </w:r>
    </w:p>
    <w:p w14:paraId="3D424DE1" w14:textId="77777777" w:rsidR="00A8221D" w:rsidRPr="00B55E3E" w:rsidRDefault="00A8221D" w:rsidP="00A8221D">
      <w:pPr>
        <w:pStyle w:val="PL"/>
      </w:pPr>
      <w:r w:rsidRPr="00B55E3E">
        <w:t xml:space="preserve">                                                            p88, p96, p104, p112, p120, p128, p136, p144, p152, p160, p168,</w:t>
      </w:r>
    </w:p>
    <w:p w14:paraId="33B27A05" w14:textId="77777777" w:rsidR="00A8221D" w:rsidRPr="00B55E3E" w:rsidRDefault="00A8221D" w:rsidP="00A8221D">
      <w:pPr>
        <w:pStyle w:val="PL"/>
      </w:pPr>
      <w:r w:rsidRPr="00B55E3E">
        <w:t xml:space="preserve">                                                            p176, p184, p192, p200, p208, p216, p224, p232, p240, p248, p256},</w:t>
      </w:r>
    </w:p>
    <w:p w14:paraId="60FFDE04" w14:textId="77777777" w:rsidR="00A8221D" w:rsidRPr="00B55E3E" w:rsidRDefault="00A8221D" w:rsidP="00A8221D">
      <w:pPr>
        <w:pStyle w:val="PL"/>
      </w:pPr>
      <w:r w:rsidRPr="00B55E3E">
        <w:t xml:space="preserve">    maxNumberCS-IM-PerCC                        </w:t>
      </w:r>
      <w:r w:rsidRPr="00B55E3E">
        <w:rPr>
          <w:color w:val="993366"/>
        </w:rPr>
        <w:t>ENUMERATED</w:t>
      </w:r>
      <w:r w:rsidRPr="00B55E3E">
        <w:t xml:space="preserve"> {n1, n2, n4, n8, n16, n32},</w:t>
      </w:r>
    </w:p>
    <w:p w14:paraId="52F5353D" w14:textId="77777777" w:rsidR="00A8221D" w:rsidRPr="00B55E3E" w:rsidRDefault="00A8221D" w:rsidP="00A8221D">
      <w:pPr>
        <w:pStyle w:val="PL"/>
      </w:pPr>
      <w:r w:rsidRPr="00B55E3E">
        <w:t xml:space="preserve">    maxNumberSimultaneousCSI-RS-ActBWP-AllCC    </w:t>
      </w:r>
      <w:r w:rsidRPr="00B55E3E">
        <w:rPr>
          <w:color w:val="993366"/>
        </w:rPr>
        <w:t>ENUMERATED</w:t>
      </w:r>
      <w:r w:rsidRPr="00B55E3E">
        <w:t xml:space="preserve"> {n5, n6, n7, n8, n9, n10, n12, n14, n16, n18, n20, n22, n24, n26,</w:t>
      </w:r>
    </w:p>
    <w:p w14:paraId="240853AE" w14:textId="77777777" w:rsidR="00A8221D" w:rsidRPr="00B55E3E" w:rsidRDefault="00A8221D" w:rsidP="00A8221D">
      <w:pPr>
        <w:pStyle w:val="PL"/>
      </w:pPr>
      <w:r w:rsidRPr="00B55E3E">
        <w:lastRenderedPageBreak/>
        <w:t xml:space="preserve">                                                                n28, n30, n32, n34, n36, n38, n40, n42, n44, n46, n48, n50, n52,</w:t>
      </w:r>
    </w:p>
    <w:p w14:paraId="6E7F10FA" w14:textId="77777777" w:rsidR="00A8221D" w:rsidRPr="00B55E3E" w:rsidRDefault="00A8221D" w:rsidP="00A8221D">
      <w:pPr>
        <w:pStyle w:val="PL"/>
      </w:pPr>
      <w:r w:rsidRPr="00B55E3E">
        <w:t xml:space="preserve">                                                                n54, n56, n58, n60, n62, n64},</w:t>
      </w:r>
    </w:p>
    <w:p w14:paraId="1BBB2DB3" w14:textId="77777777" w:rsidR="00A8221D" w:rsidRPr="00B55E3E" w:rsidRDefault="00A8221D" w:rsidP="00A8221D">
      <w:pPr>
        <w:pStyle w:val="PL"/>
      </w:pPr>
      <w:r w:rsidRPr="00B55E3E">
        <w:t xml:space="preserve">    totalNumberPortsSimultaneousCSI-RS-ActBWP-AllCC </w:t>
      </w:r>
      <w:r w:rsidRPr="00B55E3E">
        <w:rPr>
          <w:color w:val="993366"/>
        </w:rPr>
        <w:t>ENUMERATED</w:t>
      </w:r>
      <w:r w:rsidRPr="00B55E3E">
        <w:t xml:space="preserve"> {p8, p12, p16, p24, p32, p40, p48, p56, p64, p72, p80,</w:t>
      </w:r>
    </w:p>
    <w:p w14:paraId="76D4EEA3" w14:textId="77777777" w:rsidR="00A8221D" w:rsidRPr="00B55E3E" w:rsidRDefault="00A8221D" w:rsidP="00A8221D">
      <w:pPr>
        <w:pStyle w:val="PL"/>
      </w:pPr>
      <w:r w:rsidRPr="00B55E3E">
        <w:t xml:space="preserve">                                                                p88, p96, p104, p112, p120, p128, p136, p144, p152, p160, p168,</w:t>
      </w:r>
    </w:p>
    <w:p w14:paraId="61D3CF69" w14:textId="77777777" w:rsidR="00A8221D" w:rsidRPr="00B55E3E" w:rsidRDefault="00A8221D" w:rsidP="00A8221D">
      <w:pPr>
        <w:pStyle w:val="PL"/>
      </w:pPr>
      <w:r w:rsidRPr="00B55E3E">
        <w:t xml:space="preserve">                                                                p176, p184, p192, p200, p208, p216, p224, p232, p240, p248, p256}</w:t>
      </w:r>
    </w:p>
    <w:p w14:paraId="15C8D413" w14:textId="77777777" w:rsidR="00A8221D" w:rsidRPr="00B55E3E" w:rsidRDefault="00A8221D" w:rsidP="00A8221D">
      <w:pPr>
        <w:pStyle w:val="PL"/>
      </w:pPr>
      <w:r w:rsidRPr="00B55E3E">
        <w:t>}</w:t>
      </w:r>
    </w:p>
    <w:p w14:paraId="547CAA14" w14:textId="77777777" w:rsidR="00A8221D" w:rsidRPr="00B55E3E" w:rsidRDefault="00A8221D" w:rsidP="00A8221D">
      <w:pPr>
        <w:pStyle w:val="PL"/>
      </w:pPr>
    </w:p>
    <w:p w14:paraId="4D959E8D" w14:textId="77777777" w:rsidR="00A8221D" w:rsidRPr="00B55E3E" w:rsidRDefault="00A8221D" w:rsidP="00A8221D">
      <w:pPr>
        <w:pStyle w:val="PL"/>
      </w:pPr>
      <w:r w:rsidRPr="00B55E3E">
        <w:t xml:space="preserve">DummyB ::=       </w:t>
      </w:r>
      <w:r w:rsidRPr="00B55E3E">
        <w:rPr>
          <w:color w:val="993366"/>
        </w:rPr>
        <w:t>SEQUENCE</w:t>
      </w:r>
      <w:r w:rsidRPr="00B55E3E">
        <w:t xml:space="preserve"> {</w:t>
      </w:r>
    </w:p>
    <w:p w14:paraId="7FF06687" w14:textId="77777777" w:rsidR="00A8221D" w:rsidRPr="00B55E3E" w:rsidRDefault="00A8221D" w:rsidP="00A8221D">
      <w:pPr>
        <w:pStyle w:val="PL"/>
      </w:pPr>
      <w:r w:rsidRPr="00B55E3E">
        <w:t xml:space="preserve">    maxNumberTxPortsPerResource         </w:t>
      </w:r>
      <w:r w:rsidRPr="00B55E3E">
        <w:rPr>
          <w:color w:val="993366"/>
        </w:rPr>
        <w:t>ENUMERATED</w:t>
      </w:r>
      <w:r w:rsidRPr="00B55E3E">
        <w:t xml:space="preserve"> {p2, p4, p8, p12, p16, p24, p32},</w:t>
      </w:r>
    </w:p>
    <w:p w14:paraId="449A4B0B" w14:textId="77777777" w:rsidR="00A8221D" w:rsidRPr="00B55E3E" w:rsidRDefault="00A8221D" w:rsidP="00A8221D">
      <w:pPr>
        <w:pStyle w:val="PL"/>
      </w:pPr>
      <w:r w:rsidRPr="00B55E3E">
        <w:t xml:space="preserve">    maxNumberResources                  </w:t>
      </w:r>
      <w:r w:rsidRPr="00B55E3E">
        <w:rPr>
          <w:color w:val="993366"/>
        </w:rPr>
        <w:t>INTEGER</w:t>
      </w:r>
      <w:r w:rsidRPr="00B55E3E">
        <w:t xml:space="preserve"> (1..64),</w:t>
      </w:r>
    </w:p>
    <w:p w14:paraId="6E3DC487" w14:textId="77777777" w:rsidR="00A8221D" w:rsidRPr="00B55E3E" w:rsidRDefault="00A8221D" w:rsidP="00A8221D">
      <w:pPr>
        <w:pStyle w:val="PL"/>
      </w:pPr>
      <w:r w:rsidRPr="00B55E3E">
        <w:t xml:space="preserve">    totalNumberTxPorts                  </w:t>
      </w:r>
      <w:r w:rsidRPr="00B55E3E">
        <w:rPr>
          <w:color w:val="993366"/>
        </w:rPr>
        <w:t>INTEGER</w:t>
      </w:r>
      <w:r w:rsidRPr="00B55E3E">
        <w:t xml:space="preserve"> (2..256),</w:t>
      </w:r>
    </w:p>
    <w:p w14:paraId="52A95F96" w14:textId="77777777" w:rsidR="00A8221D" w:rsidRPr="00B55E3E" w:rsidRDefault="00A8221D" w:rsidP="00A8221D">
      <w:pPr>
        <w:pStyle w:val="PL"/>
      </w:pPr>
      <w:r w:rsidRPr="00B55E3E">
        <w:t xml:space="preserve">    supportedCodebookMode               </w:t>
      </w:r>
      <w:r w:rsidRPr="00B55E3E">
        <w:rPr>
          <w:color w:val="993366"/>
        </w:rPr>
        <w:t>ENUMERATED</w:t>
      </w:r>
      <w:r w:rsidRPr="00B55E3E">
        <w:t xml:space="preserve"> {mode1, mode1AndMode2},</w:t>
      </w:r>
    </w:p>
    <w:p w14:paraId="46C4D0BD" w14:textId="77777777" w:rsidR="00A8221D" w:rsidRPr="00B55E3E" w:rsidRDefault="00A8221D" w:rsidP="00A8221D">
      <w:pPr>
        <w:pStyle w:val="PL"/>
      </w:pPr>
      <w:r w:rsidRPr="00B55E3E">
        <w:t xml:space="preserve">    maxNumberCSI-RS-PerResourceSet      </w:t>
      </w:r>
      <w:r w:rsidRPr="00B55E3E">
        <w:rPr>
          <w:color w:val="993366"/>
        </w:rPr>
        <w:t>INTEGER</w:t>
      </w:r>
      <w:r w:rsidRPr="00B55E3E">
        <w:t xml:space="preserve"> (1..8)</w:t>
      </w:r>
    </w:p>
    <w:p w14:paraId="0788B4EF" w14:textId="77777777" w:rsidR="00A8221D" w:rsidRPr="00B55E3E" w:rsidRDefault="00A8221D" w:rsidP="00A8221D">
      <w:pPr>
        <w:pStyle w:val="PL"/>
      </w:pPr>
      <w:r w:rsidRPr="00B55E3E">
        <w:t>}</w:t>
      </w:r>
    </w:p>
    <w:p w14:paraId="2291F93C" w14:textId="77777777" w:rsidR="00A8221D" w:rsidRPr="00B55E3E" w:rsidRDefault="00A8221D" w:rsidP="00A8221D">
      <w:pPr>
        <w:pStyle w:val="PL"/>
      </w:pPr>
    </w:p>
    <w:p w14:paraId="5513466A" w14:textId="77777777" w:rsidR="00A8221D" w:rsidRPr="00B55E3E" w:rsidRDefault="00A8221D" w:rsidP="00A8221D">
      <w:pPr>
        <w:pStyle w:val="PL"/>
      </w:pPr>
      <w:r w:rsidRPr="00B55E3E">
        <w:t xml:space="preserve">DummyC ::=        </w:t>
      </w:r>
      <w:r w:rsidRPr="00B55E3E">
        <w:rPr>
          <w:color w:val="993366"/>
        </w:rPr>
        <w:t>SEQUENCE</w:t>
      </w:r>
      <w:r w:rsidRPr="00B55E3E">
        <w:t xml:space="preserve"> {</w:t>
      </w:r>
    </w:p>
    <w:p w14:paraId="5F81459E" w14:textId="77777777" w:rsidR="00A8221D" w:rsidRPr="00B55E3E" w:rsidRDefault="00A8221D" w:rsidP="00A8221D">
      <w:pPr>
        <w:pStyle w:val="PL"/>
      </w:pPr>
      <w:r w:rsidRPr="00B55E3E">
        <w:t xml:space="preserve">    maxNumberTxPortsPerResource         </w:t>
      </w:r>
      <w:r w:rsidRPr="00B55E3E">
        <w:rPr>
          <w:color w:val="993366"/>
        </w:rPr>
        <w:t>ENUMERATED</w:t>
      </w:r>
      <w:r w:rsidRPr="00B55E3E">
        <w:t xml:space="preserve"> {p8, p16, p32},</w:t>
      </w:r>
    </w:p>
    <w:p w14:paraId="7D58BAED" w14:textId="77777777" w:rsidR="00A8221D" w:rsidRPr="00B55E3E" w:rsidRDefault="00A8221D" w:rsidP="00A8221D">
      <w:pPr>
        <w:pStyle w:val="PL"/>
      </w:pPr>
      <w:r w:rsidRPr="00B55E3E">
        <w:t xml:space="preserve">    maxNumberResources                  </w:t>
      </w:r>
      <w:r w:rsidRPr="00B55E3E">
        <w:rPr>
          <w:color w:val="993366"/>
        </w:rPr>
        <w:t>INTEGER</w:t>
      </w:r>
      <w:r w:rsidRPr="00B55E3E">
        <w:t xml:space="preserve"> (1..64),</w:t>
      </w:r>
    </w:p>
    <w:p w14:paraId="500811F4" w14:textId="77777777" w:rsidR="00A8221D" w:rsidRPr="00B55E3E" w:rsidRDefault="00A8221D" w:rsidP="00A8221D">
      <w:pPr>
        <w:pStyle w:val="PL"/>
      </w:pPr>
      <w:r w:rsidRPr="00B55E3E">
        <w:t xml:space="preserve">    totalNumberTxPorts                  </w:t>
      </w:r>
      <w:r w:rsidRPr="00B55E3E">
        <w:rPr>
          <w:color w:val="993366"/>
        </w:rPr>
        <w:t>INTEGER</w:t>
      </w:r>
      <w:r w:rsidRPr="00B55E3E">
        <w:t xml:space="preserve"> (2..256),</w:t>
      </w:r>
    </w:p>
    <w:p w14:paraId="60A5A138" w14:textId="77777777" w:rsidR="00A8221D" w:rsidRPr="00B55E3E" w:rsidRDefault="00A8221D" w:rsidP="00A8221D">
      <w:pPr>
        <w:pStyle w:val="PL"/>
      </w:pPr>
      <w:r w:rsidRPr="00B55E3E">
        <w:t xml:space="preserve">    supportedCodebookMode               </w:t>
      </w:r>
      <w:r w:rsidRPr="00B55E3E">
        <w:rPr>
          <w:color w:val="993366"/>
        </w:rPr>
        <w:t>ENUMERATED</w:t>
      </w:r>
      <w:r w:rsidRPr="00B55E3E">
        <w:t xml:space="preserve"> {mode1, mode2, both},</w:t>
      </w:r>
    </w:p>
    <w:p w14:paraId="4D26CA8B" w14:textId="77777777" w:rsidR="00A8221D" w:rsidRPr="00B55E3E" w:rsidRDefault="00A8221D" w:rsidP="00A8221D">
      <w:pPr>
        <w:pStyle w:val="PL"/>
      </w:pPr>
      <w:r w:rsidRPr="00B55E3E">
        <w:t xml:space="preserve">    supportedNumberPanels               </w:t>
      </w:r>
      <w:r w:rsidRPr="00B55E3E">
        <w:rPr>
          <w:color w:val="993366"/>
        </w:rPr>
        <w:t>ENUMERATED</w:t>
      </w:r>
      <w:r w:rsidRPr="00B55E3E">
        <w:t xml:space="preserve"> {n2, n4},</w:t>
      </w:r>
    </w:p>
    <w:p w14:paraId="6435113B" w14:textId="77777777" w:rsidR="00A8221D" w:rsidRPr="00B55E3E" w:rsidRDefault="00A8221D" w:rsidP="00A8221D">
      <w:pPr>
        <w:pStyle w:val="PL"/>
      </w:pPr>
      <w:r w:rsidRPr="00B55E3E">
        <w:t xml:space="preserve">    maxNumberCSI-RS-PerResourceSet      </w:t>
      </w:r>
      <w:r w:rsidRPr="00B55E3E">
        <w:rPr>
          <w:color w:val="993366"/>
        </w:rPr>
        <w:t>INTEGER</w:t>
      </w:r>
      <w:r w:rsidRPr="00B55E3E">
        <w:t xml:space="preserve"> (1..8)</w:t>
      </w:r>
    </w:p>
    <w:p w14:paraId="62E3035C" w14:textId="77777777" w:rsidR="00A8221D" w:rsidRPr="00B55E3E" w:rsidRDefault="00A8221D" w:rsidP="00A8221D">
      <w:pPr>
        <w:pStyle w:val="PL"/>
      </w:pPr>
      <w:r w:rsidRPr="00B55E3E">
        <w:t>}</w:t>
      </w:r>
    </w:p>
    <w:p w14:paraId="3A04D516" w14:textId="77777777" w:rsidR="00A8221D" w:rsidRPr="00B55E3E" w:rsidRDefault="00A8221D" w:rsidP="00A8221D">
      <w:pPr>
        <w:pStyle w:val="PL"/>
      </w:pPr>
    </w:p>
    <w:p w14:paraId="666F7FB6" w14:textId="77777777" w:rsidR="00A8221D" w:rsidRPr="00B55E3E" w:rsidRDefault="00A8221D" w:rsidP="00A8221D">
      <w:pPr>
        <w:pStyle w:val="PL"/>
      </w:pPr>
      <w:r w:rsidRPr="00B55E3E">
        <w:t xml:space="preserve">DummyD ::=                 </w:t>
      </w:r>
      <w:r w:rsidRPr="00B55E3E">
        <w:rPr>
          <w:color w:val="993366"/>
        </w:rPr>
        <w:t>SEQUENCE</w:t>
      </w:r>
      <w:r w:rsidRPr="00B55E3E">
        <w:t xml:space="preserve"> {</w:t>
      </w:r>
    </w:p>
    <w:p w14:paraId="5E835756" w14:textId="77777777" w:rsidR="00A8221D" w:rsidRPr="00B55E3E" w:rsidRDefault="00A8221D" w:rsidP="00A8221D">
      <w:pPr>
        <w:pStyle w:val="PL"/>
      </w:pPr>
      <w:r w:rsidRPr="00B55E3E">
        <w:t xml:space="preserve">    maxNumberTxPortsPerResource         </w:t>
      </w:r>
      <w:r w:rsidRPr="00B55E3E">
        <w:rPr>
          <w:color w:val="993366"/>
        </w:rPr>
        <w:t>ENUMERATED</w:t>
      </w:r>
      <w:r w:rsidRPr="00B55E3E">
        <w:t xml:space="preserve"> {p4, p8, p12, p16, p24, p32},</w:t>
      </w:r>
    </w:p>
    <w:p w14:paraId="6FBA5F7F" w14:textId="77777777" w:rsidR="00A8221D" w:rsidRPr="00B55E3E" w:rsidRDefault="00A8221D" w:rsidP="00A8221D">
      <w:pPr>
        <w:pStyle w:val="PL"/>
      </w:pPr>
      <w:r w:rsidRPr="00B55E3E">
        <w:t xml:space="preserve">    maxNumberResources                  </w:t>
      </w:r>
      <w:r w:rsidRPr="00B55E3E">
        <w:rPr>
          <w:color w:val="993366"/>
        </w:rPr>
        <w:t>INTEGER</w:t>
      </w:r>
      <w:r w:rsidRPr="00B55E3E">
        <w:t xml:space="preserve"> (1..64),</w:t>
      </w:r>
    </w:p>
    <w:p w14:paraId="5BEE827F" w14:textId="77777777" w:rsidR="00A8221D" w:rsidRPr="00B55E3E" w:rsidRDefault="00A8221D" w:rsidP="00A8221D">
      <w:pPr>
        <w:pStyle w:val="PL"/>
      </w:pPr>
      <w:r w:rsidRPr="00B55E3E">
        <w:t xml:space="preserve">    totalNumberTxPorts                  </w:t>
      </w:r>
      <w:r w:rsidRPr="00B55E3E">
        <w:rPr>
          <w:color w:val="993366"/>
        </w:rPr>
        <w:t>INTEGER</w:t>
      </w:r>
      <w:r w:rsidRPr="00B55E3E">
        <w:t xml:space="preserve"> (2..256),</w:t>
      </w:r>
    </w:p>
    <w:p w14:paraId="6811299C" w14:textId="77777777" w:rsidR="00A8221D" w:rsidRPr="00B55E3E" w:rsidRDefault="00A8221D" w:rsidP="00A8221D">
      <w:pPr>
        <w:pStyle w:val="PL"/>
      </w:pPr>
      <w:r w:rsidRPr="00B55E3E">
        <w:t xml:space="preserve">    parameterLx                         </w:t>
      </w:r>
      <w:r w:rsidRPr="00B55E3E">
        <w:rPr>
          <w:color w:val="993366"/>
        </w:rPr>
        <w:t>INTEGER</w:t>
      </w:r>
      <w:r w:rsidRPr="00B55E3E">
        <w:t xml:space="preserve"> (2..4),</w:t>
      </w:r>
    </w:p>
    <w:p w14:paraId="75763FF4" w14:textId="77777777" w:rsidR="00A8221D" w:rsidRPr="00B55E3E" w:rsidRDefault="00A8221D" w:rsidP="00A8221D">
      <w:pPr>
        <w:pStyle w:val="PL"/>
      </w:pPr>
      <w:r w:rsidRPr="00B55E3E">
        <w:t xml:space="preserve">    amplitudeScalingType                </w:t>
      </w:r>
      <w:r w:rsidRPr="00B55E3E">
        <w:rPr>
          <w:color w:val="993366"/>
        </w:rPr>
        <w:t>ENUMERATED</w:t>
      </w:r>
      <w:r w:rsidRPr="00B55E3E">
        <w:t xml:space="preserve"> {wideband, widebandAndSubband},</w:t>
      </w:r>
    </w:p>
    <w:p w14:paraId="54805E43" w14:textId="77777777" w:rsidR="00A8221D" w:rsidRPr="00B55E3E" w:rsidRDefault="00A8221D" w:rsidP="00A8221D">
      <w:pPr>
        <w:pStyle w:val="PL"/>
      </w:pPr>
      <w:r w:rsidRPr="00B55E3E">
        <w:t xml:space="preserve">    amplitudeSubsetRestriction          </w:t>
      </w:r>
      <w:r w:rsidRPr="00B55E3E">
        <w:rPr>
          <w:color w:val="993366"/>
        </w:rPr>
        <w:t>ENUMERATED</w:t>
      </w:r>
      <w:r w:rsidRPr="00B55E3E">
        <w:t xml:space="preserve"> {supported}                          </w:t>
      </w:r>
      <w:r w:rsidRPr="00B55E3E">
        <w:rPr>
          <w:color w:val="993366"/>
        </w:rPr>
        <w:t>OPTIONAL</w:t>
      </w:r>
      <w:r w:rsidRPr="00B55E3E">
        <w:t>,</w:t>
      </w:r>
    </w:p>
    <w:p w14:paraId="5BAD1C76" w14:textId="77777777" w:rsidR="00A8221D" w:rsidRPr="00B55E3E" w:rsidRDefault="00A8221D" w:rsidP="00A8221D">
      <w:pPr>
        <w:pStyle w:val="PL"/>
      </w:pPr>
      <w:r w:rsidRPr="00B55E3E">
        <w:t xml:space="preserve">    maxNumberCSI-RS-PerResourceSet      </w:t>
      </w:r>
      <w:r w:rsidRPr="00B55E3E">
        <w:rPr>
          <w:color w:val="993366"/>
        </w:rPr>
        <w:t>INTEGER</w:t>
      </w:r>
      <w:r w:rsidRPr="00B55E3E">
        <w:t xml:space="preserve"> (1..8)</w:t>
      </w:r>
    </w:p>
    <w:p w14:paraId="1B29B8D4" w14:textId="77777777" w:rsidR="00A8221D" w:rsidRPr="00B55E3E" w:rsidRDefault="00A8221D" w:rsidP="00A8221D">
      <w:pPr>
        <w:pStyle w:val="PL"/>
      </w:pPr>
      <w:r w:rsidRPr="00B55E3E">
        <w:t>}</w:t>
      </w:r>
    </w:p>
    <w:p w14:paraId="2AA46E50" w14:textId="77777777" w:rsidR="00A8221D" w:rsidRPr="00B55E3E" w:rsidRDefault="00A8221D" w:rsidP="00A8221D">
      <w:pPr>
        <w:pStyle w:val="PL"/>
      </w:pPr>
    </w:p>
    <w:p w14:paraId="0128CFFA" w14:textId="77777777" w:rsidR="00A8221D" w:rsidRPr="00B55E3E" w:rsidRDefault="00A8221D" w:rsidP="00A8221D">
      <w:pPr>
        <w:pStyle w:val="PL"/>
      </w:pPr>
      <w:r w:rsidRPr="00B55E3E">
        <w:t xml:space="preserve">DummyE ::=    </w:t>
      </w:r>
      <w:r w:rsidRPr="00B55E3E">
        <w:rPr>
          <w:color w:val="993366"/>
        </w:rPr>
        <w:t>SEQUENCE</w:t>
      </w:r>
      <w:r w:rsidRPr="00B55E3E">
        <w:t xml:space="preserve"> {</w:t>
      </w:r>
    </w:p>
    <w:p w14:paraId="15BF664A" w14:textId="77777777" w:rsidR="00A8221D" w:rsidRPr="00B55E3E" w:rsidRDefault="00A8221D" w:rsidP="00A8221D">
      <w:pPr>
        <w:pStyle w:val="PL"/>
      </w:pPr>
      <w:r w:rsidRPr="00B55E3E">
        <w:t xml:space="preserve">    maxNumberTxPortsPerResource         </w:t>
      </w:r>
      <w:r w:rsidRPr="00B55E3E">
        <w:rPr>
          <w:color w:val="993366"/>
        </w:rPr>
        <w:t>ENUMERATED</w:t>
      </w:r>
      <w:r w:rsidRPr="00B55E3E">
        <w:t xml:space="preserve"> {p4, p8, p12, p16, p24, p32},</w:t>
      </w:r>
    </w:p>
    <w:p w14:paraId="6AC3EEC3" w14:textId="77777777" w:rsidR="00A8221D" w:rsidRPr="00B55E3E" w:rsidRDefault="00A8221D" w:rsidP="00A8221D">
      <w:pPr>
        <w:pStyle w:val="PL"/>
      </w:pPr>
      <w:r w:rsidRPr="00B55E3E">
        <w:t xml:space="preserve">    maxNumberResources                  </w:t>
      </w:r>
      <w:r w:rsidRPr="00B55E3E">
        <w:rPr>
          <w:color w:val="993366"/>
        </w:rPr>
        <w:t>INTEGER</w:t>
      </w:r>
      <w:r w:rsidRPr="00B55E3E">
        <w:t xml:space="preserve"> (1..64),</w:t>
      </w:r>
    </w:p>
    <w:p w14:paraId="79AB97EC" w14:textId="77777777" w:rsidR="00A8221D" w:rsidRPr="00B55E3E" w:rsidRDefault="00A8221D" w:rsidP="00A8221D">
      <w:pPr>
        <w:pStyle w:val="PL"/>
      </w:pPr>
      <w:r w:rsidRPr="00B55E3E">
        <w:t xml:space="preserve">    totalNumberTxPorts                  </w:t>
      </w:r>
      <w:r w:rsidRPr="00B55E3E">
        <w:rPr>
          <w:color w:val="993366"/>
        </w:rPr>
        <w:t>INTEGER</w:t>
      </w:r>
      <w:r w:rsidRPr="00B55E3E">
        <w:t xml:space="preserve"> (2..256),</w:t>
      </w:r>
    </w:p>
    <w:p w14:paraId="46F0429A" w14:textId="77777777" w:rsidR="00A8221D" w:rsidRPr="00B55E3E" w:rsidRDefault="00A8221D" w:rsidP="00A8221D">
      <w:pPr>
        <w:pStyle w:val="PL"/>
      </w:pPr>
      <w:r w:rsidRPr="00B55E3E">
        <w:t xml:space="preserve">    parameterLx                         </w:t>
      </w:r>
      <w:r w:rsidRPr="00B55E3E">
        <w:rPr>
          <w:color w:val="993366"/>
        </w:rPr>
        <w:t>INTEGER</w:t>
      </w:r>
      <w:r w:rsidRPr="00B55E3E">
        <w:t xml:space="preserve"> (2..4),</w:t>
      </w:r>
    </w:p>
    <w:p w14:paraId="0A37F02E" w14:textId="77777777" w:rsidR="00A8221D" w:rsidRPr="00B55E3E" w:rsidRDefault="00A8221D" w:rsidP="00A8221D">
      <w:pPr>
        <w:pStyle w:val="PL"/>
      </w:pPr>
      <w:r w:rsidRPr="00B55E3E">
        <w:t xml:space="preserve">    amplitudeScalingType                </w:t>
      </w:r>
      <w:r w:rsidRPr="00B55E3E">
        <w:rPr>
          <w:color w:val="993366"/>
        </w:rPr>
        <w:t>ENUMERATED</w:t>
      </w:r>
      <w:r w:rsidRPr="00B55E3E">
        <w:t xml:space="preserve"> {wideband, widebandAndSubband},</w:t>
      </w:r>
    </w:p>
    <w:p w14:paraId="1F05CD36" w14:textId="77777777" w:rsidR="00A8221D" w:rsidRPr="00B55E3E" w:rsidRDefault="00A8221D" w:rsidP="00A8221D">
      <w:pPr>
        <w:pStyle w:val="PL"/>
      </w:pPr>
      <w:r w:rsidRPr="00B55E3E">
        <w:t xml:space="preserve">    maxNumberCSI-RS-PerResourceSet      </w:t>
      </w:r>
      <w:r w:rsidRPr="00B55E3E">
        <w:rPr>
          <w:color w:val="993366"/>
        </w:rPr>
        <w:t>INTEGER</w:t>
      </w:r>
      <w:r w:rsidRPr="00B55E3E">
        <w:t xml:space="preserve"> (1..8)</w:t>
      </w:r>
    </w:p>
    <w:p w14:paraId="3C9E4272" w14:textId="77777777" w:rsidR="00A8221D" w:rsidRPr="00B55E3E" w:rsidRDefault="00A8221D" w:rsidP="00A8221D">
      <w:pPr>
        <w:pStyle w:val="PL"/>
      </w:pPr>
      <w:r w:rsidRPr="00B55E3E">
        <w:t>}</w:t>
      </w:r>
    </w:p>
    <w:p w14:paraId="1E67E13D" w14:textId="77777777" w:rsidR="00A8221D" w:rsidRPr="00B55E3E" w:rsidRDefault="00A8221D" w:rsidP="00A8221D">
      <w:pPr>
        <w:pStyle w:val="PL"/>
      </w:pPr>
    </w:p>
    <w:p w14:paraId="1238A220" w14:textId="77777777" w:rsidR="00A8221D" w:rsidRPr="00B55E3E" w:rsidRDefault="00A8221D" w:rsidP="00A8221D">
      <w:pPr>
        <w:pStyle w:val="PL"/>
        <w:rPr>
          <w:color w:val="808080"/>
        </w:rPr>
      </w:pPr>
      <w:r w:rsidRPr="00B55E3E">
        <w:rPr>
          <w:color w:val="808080"/>
        </w:rPr>
        <w:t>-- TAG-FEATURESETDOWNLINK-STOP</w:t>
      </w:r>
    </w:p>
    <w:p w14:paraId="21B06B9C" w14:textId="77777777" w:rsidR="00A8221D" w:rsidRPr="00B55E3E" w:rsidRDefault="00A8221D" w:rsidP="00A8221D">
      <w:pPr>
        <w:pStyle w:val="PL"/>
        <w:rPr>
          <w:color w:val="808080"/>
        </w:rPr>
      </w:pPr>
      <w:r w:rsidRPr="00B55E3E">
        <w:rPr>
          <w:color w:val="808080"/>
        </w:rPr>
        <w:t>-- ASN1STOP</w:t>
      </w:r>
    </w:p>
    <w:p w14:paraId="081D0C2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B4AAB3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D68DF48" w14:textId="77777777" w:rsidR="00A8221D" w:rsidRPr="00B55E3E" w:rsidRDefault="00A8221D" w:rsidP="00FB1467">
            <w:pPr>
              <w:pStyle w:val="TAH"/>
              <w:rPr>
                <w:lang w:eastAsia="sv-SE"/>
              </w:rPr>
            </w:pPr>
            <w:r w:rsidRPr="00B55E3E">
              <w:rPr>
                <w:i/>
                <w:szCs w:val="22"/>
                <w:lang w:eastAsia="sv-SE"/>
              </w:rPr>
              <w:lastRenderedPageBreak/>
              <w:t>FeatureSetDownlink</w:t>
            </w:r>
            <w:r w:rsidRPr="00B55E3E">
              <w:rPr>
                <w:i/>
                <w:lang w:eastAsia="sv-SE"/>
              </w:rPr>
              <w:t xml:space="preserve"> </w:t>
            </w:r>
            <w:r w:rsidRPr="00B55E3E">
              <w:rPr>
                <w:lang w:eastAsia="sv-SE"/>
              </w:rPr>
              <w:t>field descriptions</w:t>
            </w:r>
          </w:p>
        </w:tc>
      </w:tr>
      <w:tr w:rsidR="00A8221D" w:rsidRPr="00B55E3E" w14:paraId="01F841F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A964F12" w14:textId="77777777" w:rsidR="00A8221D" w:rsidRPr="00B55E3E" w:rsidRDefault="00A8221D" w:rsidP="00FB1467">
            <w:pPr>
              <w:pStyle w:val="TAL"/>
              <w:rPr>
                <w:szCs w:val="22"/>
                <w:lang w:eastAsia="sv-SE"/>
              </w:rPr>
            </w:pPr>
            <w:r w:rsidRPr="00B55E3E">
              <w:rPr>
                <w:b/>
                <w:i/>
                <w:szCs w:val="22"/>
                <w:lang w:eastAsia="sv-SE"/>
              </w:rPr>
              <w:t>featureSetListPerDownlinkCC</w:t>
            </w:r>
          </w:p>
          <w:p w14:paraId="136417F8" w14:textId="77777777" w:rsidR="00A8221D" w:rsidRPr="00B55E3E" w:rsidRDefault="00A8221D" w:rsidP="00FB1467">
            <w:pPr>
              <w:pStyle w:val="TAL"/>
              <w:rPr>
                <w:szCs w:val="22"/>
                <w:lang w:eastAsia="sv-SE"/>
              </w:rPr>
            </w:pPr>
            <w:r w:rsidRPr="00B55E3E">
              <w:rPr>
                <w:szCs w:val="22"/>
                <w:lang w:eastAsia="sv-SE"/>
              </w:rPr>
              <w:t xml:space="preserve">Indicates which features the UE supports on the individual DL carriers of the feature set (and hence of a band entry that refer to the feature set). The UE shall hence include at least as many </w:t>
            </w:r>
            <w:r w:rsidRPr="00B55E3E">
              <w:rPr>
                <w:i/>
                <w:lang w:eastAsia="sv-SE"/>
              </w:rPr>
              <w:t>FeatureSetDownlinkPerCC-Id</w:t>
            </w:r>
            <w:r w:rsidRPr="00B55E3E">
              <w:rPr>
                <w:szCs w:val="22"/>
                <w:lang w:eastAsia="sv-SE"/>
              </w:rPr>
              <w:t xml:space="preserve"> in this list as the number of carriers it supports according to the </w:t>
            </w:r>
            <w:r w:rsidRPr="00B55E3E">
              <w:rPr>
                <w:i/>
                <w:lang w:eastAsia="sv-SE"/>
              </w:rPr>
              <w:t>ca-</w:t>
            </w:r>
            <w:r w:rsidRPr="00B55E3E">
              <w:rPr>
                <w:i/>
                <w:szCs w:val="22"/>
                <w:lang w:eastAsia="sv-SE"/>
              </w:rPr>
              <w:t>B</w:t>
            </w:r>
            <w:r w:rsidRPr="00B55E3E">
              <w:rPr>
                <w:i/>
                <w:lang w:eastAsia="sv-SE"/>
              </w:rPr>
              <w:t>andwidthClassDL</w:t>
            </w:r>
            <w:r w:rsidRPr="00B55E3E">
              <w:rPr>
                <w:lang w:eastAsia="sv-SE"/>
              </w:rPr>
              <w:t xml:space="preserve">, except if indicating additional functionality by reducing the number of </w:t>
            </w:r>
            <w:r w:rsidRPr="00B55E3E">
              <w:rPr>
                <w:i/>
                <w:lang w:eastAsia="sv-SE"/>
              </w:rPr>
              <w:t>FeatureSetDown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szCs w:val="22"/>
                <w:lang w:eastAsia="sv-SE"/>
              </w:rPr>
              <w:t xml:space="preserve">. The order of the elements in this list is not relevant, i.e., the network may configure any of the carriers in accordance with any of the </w:t>
            </w:r>
            <w:r w:rsidRPr="00B55E3E">
              <w:rPr>
                <w:i/>
                <w:lang w:eastAsia="sv-SE"/>
              </w:rPr>
              <w:t>FeatureSetDownlinkPerCC-Id</w:t>
            </w:r>
            <w:r w:rsidRPr="00B55E3E">
              <w:rPr>
                <w:szCs w:val="22"/>
                <w:lang w:eastAsia="sv-SE"/>
              </w:rPr>
              <w:t xml:space="preserve"> in this list.</w:t>
            </w:r>
          </w:p>
        </w:tc>
      </w:tr>
      <w:tr w:rsidR="00A8221D" w:rsidRPr="00B55E3E" w14:paraId="60D1A6C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C065A8C" w14:textId="77777777" w:rsidR="00A8221D" w:rsidRPr="00B55E3E" w:rsidRDefault="00A8221D" w:rsidP="00FB1467">
            <w:pPr>
              <w:pStyle w:val="TAL"/>
              <w:rPr>
                <w:b/>
                <w:bCs/>
                <w:i/>
                <w:iCs/>
              </w:rPr>
            </w:pPr>
            <w:r w:rsidRPr="00B55E3E">
              <w:rPr>
                <w:b/>
                <w:bCs/>
                <w:i/>
                <w:iCs/>
              </w:rPr>
              <w:t>supportedSRS-Resources</w:t>
            </w:r>
          </w:p>
          <w:p w14:paraId="0ACC75D8" w14:textId="77777777" w:rsidR="00A8221D" w:rsidRPr="00B55E3E" w:rsidRDefault="00A8221D" w:rsidP="00FB1467">
            <w:pPr>
              <w:pStyle w:val="TAL"/>
            </w:pPr>
            <w:r w:rsidRPr="00B55E3E">
              <w:t xml:space="preserve">Indicates supported SRS resources for SRS carrier switching to the band associated with this </w:t>
            </w:r>
            <w:r w:rsidRPr="00B55E3E">
              <w:rPr>
                <w:i/>
                <w:iCs/>
              </w:rPr>
              <w:t>FeatureSetDownlink</w:t>
            </w:r>
            <w:r w:rsidRPr="00B55E3E">
              <w:t xml:space="preserve">. The UE is only allowed to set this field for a band with associated </w:t>
            </w:r>
            <w:r w:rsidRPr="00B55E3E">
              <w:rPr>
                <w:i/>
                <w:iCs/>
              </w:rPr>
              <w:t>FeatureSetUplinkId</w:t>
            </w:r>
            <w:r w:rsidRPr="00B55E3E">
              <w:t xml:space="preserve"> set to 0.</w:t>
            </w:r>
          </w:p>
        </w:tc>
      </w:tr>
    </w:tbl>
    <w:p w14:paraId="65F8DD50" w14:textId="77777777" w:rsidR="00A8221D" w:rsidRPr="00B55E3E" w:rsidRDefault="00A8221D" w:rsidP="00A8221D"/>
    <w:p w14:paraId="174F33E9" w14:textId="77777777" w:rsidR="00A8221D" w:rsidRPr="00B55E3E" w:rsidRDefault="00A8221D" w:rsidP="00A8221D">
      <w:pPr>
        <w:pStyle w:val="Heading4"/>
      </w:pPr>
      <w:bookmarkStart w:id="2012" w:name="_Toc60777442"/>
      <w:bookmarkStart w:id="2013" w:name="_Toc115429287"/>
      <w:r w:rsidRPr="00B55E3E">
        <w:t>–</w:t>
      </w:r>
      <w:r w:rsidRPr="00B55E3E">
        <w:tab/>
      </w:r>
      <w:r w:rsidRPr="00B55E3E">
        <w:rPr>
          <w:i/>
        </w:rPr>
        <w:t>FeatureSetDownlinkId</w:t>
      </w:r>
      <w:bookmarkEnd w:id="2012"/>
      <w:bookmarkEnd w:id="2013"/>
    </w:p>
    <w:p w14:paraId="5487300F" w14:textId="77777777" w:rsidR="00A8221D" w:rsidRPr="00B55E3E" w:rsidRDefault="00A8221D" w:rsidP="00A8221D">
      <w:r w:rsidRPr="00B55E3E">
        <w:t xml:space="preserve">The IE </w:t>
      </w:r>
      <w:r w:rsidRPr="00B55E3E">
        <w:rPr>
          <w:i/>
        </w:rPr>
        <w:t>FeatureSetDownlinkId</w:t>
      </w:r>
      <w:r w:rsidRPr="00B55E3E">
        <w:t xml:space="preserve"> identifies a downlink feature set. The </w:t>
      </w:r>
      <w:r w:rsidRPr="00B55E3E">
        <w:rPr>
          <w:i/>
        </w:rPr>
        <w:t>FeatureSetDownlinkId</w:t>
      </w:r>
      <w:r w:rsidRPr="00B55E3E">
        <w:t xml:space="preserve"> of a </w:t>
      </w:r>
      <w:r w:rsidRPr="00B55E3E">
        <w:rPr>
          <w:i/>
        </w:rPr>
        <w:t>FeatureSetDownlink</w:t>
      </w:r>
      <w:r w:rsidRPr="00B55E3E">
        <w:t xml:space="preserve"> is the index position of the </w:t>
      </w:r>
      <w:r w:rsidRPr="00B55E3E">
        <w:rPr>
          <w:i/>
        </w:rPr>
        <w:t>FeatureSetDownlink</w:t>
      </w:r>
      <w:r w:rsidRPr="00B55E3E">
        <w:t xml:space="preserve"> in the </w:t>
      </w:r>
      <w:r w:rsidRPr="00B55E3E">
        <w:rPr>
          <w:i/>
        </w:rPr>
        <w:t xml:space="preserve">featureSetsDownlink </w:t>
      </w:r>
      <w:r w:rsidRPr="00B55E3E">
        <w:t xml:space="preserve">list in the </w:t>
      </w:r>
      <w:r w:rsidRPr="00B55E3E">
        <w:rPr>
          <w:i/>
        </w:rPr>
        <w:t>FeatureSets</w:t>
      </w:r>
      <w:r w:rsidRPr="00B55E3E">
        <w:t xml:space="preserve"> IE. The first element in that list is referred to by </w:t>
      </w:r>
      <w:r w:rsidRPr="00B55E3E">
        <w:rPr>
          <w:i/>
        </w:rPr>
        <w:t>FeatureSetDownlinkId</w:t>
      </w:r>
      <w:r w:rsidRPr="00B55E3E">
        <w:t xml:space="preserve"> = 1. The </w:t>
      </w:r>
      <w:r w:rsidRPr="00B55E3E">
        <w:rPr>
          <w:i/>
        </w:rPr>
        <w:t>FeatureSetDownlinkId=0</w:t>
      </w:r>
      <w:r w:rsidRPr="00B55E3E">
        <w:t xml:space="preserve"> is not used by an actual </w:t>
      </w:r>
      <w:r w:rsidRPr="00B55E3E">
        <w:rPr>
          <w:i/>
        </w:rPr>
        <w:t>FeatureSetDownlink</w:t>
      </w:r>
      <w:r w:rsidRPr="00B55E3E">
        <w:t xml:space="preserve"> but means that the UE does not support a carrier in this band of a band combination.</w:t>
      </w:r>
    </w:p>
    <w:p w14:paraId="614B950D" w14:textId="77777777" w:rsidR="00A8221D" w:rsidRPr="00B55E3E" w:rsidRDefault="00A8221D" w:rsidP="00A8221D">
      <w:pPr>
        <w:pStyle w:val="TH"/>
      </w:pPr>
      <w:r w:rsidRPr="00B55E3E">
        <w:rPr>
          <w:i/>
        </w:rPr>
        <w:t>FeatureSetDownlinkId</w:t>
      </w:r>
      <w:r w:rsidRPr="00B55E3E">
        <w:t xml:space="preserve"> information element</w:t>
      </w:r>
    </w:p>
    <w:p w14:paraId="2BA1F941" w14:textId="77777777" w:rsidR="00A8221D" w:rsidRPr="00B55E3E" w:rsidRDefault="00A8221D" w:rsidP="00A8221D">
      <w:pPr>
        <w:pStyle w:val="PL"/>
        <w:rPr>
          <w:color w:val="808080"/>
        </w:rPr>
      </w:pPr>
      <w:r w:rsidRPr="00B55E3E">
        <w:rPr>
          <w:color w:val="808080"/>
        </w:rPr>
        <w:t>-- ASN1START</w:t>
      </w:r>
    </w:p>
    <w:p w14:paraId="7FE3EACE" w14:textId="77777777" w:rsidR="00A8221D" w:rsidRPr="00B55E3E" w:rsidRDefault="00A8221D" w:rsidP="00A8221D">
      <w:pPr>
        <w:pStyle w:val="PL"/>
        <w:rPr>
          <w:color w:val="808080"/>
        </w:rPr>
      </w:pPr>
      <w:r w:rsidRPr="00B55E3E">
        <w:rPr>
          <w:color w:val="808080"/>
        </w:rPr>
        <w:t>-- TAG-FEATURESETDOWNLINKID-START</w:t>
      </w:r>
    </w:p>
    <w:p w14:paraId="65B3E9E1" w14:textId="77777777" w:rsidR="00A8221D" w:rsidRPr="00B55E3E" w:rsidRDefault="00A8221D" w:rsidP="00A8221D">
      <w:pPr>
        <w:pStyle w:val="PL"/>
      </w:pPr>
    </w:p>
    <w:p w14:paraId="42203F1F" w14:textId="77777777" w:rsidR="00A8221D" w:rsidRPr="00B55E3E" w:rsidRDefault="00A8221D" w:rsidP="00A8221D">
      <w:pPr>
        <w:pStyle w:val="PL"/>
      </w:pPr>
      <w:r w:rsidRPr="00B55E3E">
        <w:t xml:space="preserve">FeatureSetDownlinkId ::=            </w:t>
      </w:r>
      <w:r w:rsidRPr="00B55E3E">
        <w:rPr>
          <w:color w:val="993366"/>
        </w:rPr>
        <w:t>INTEGER</w:t>
      </w:r>
      <w:r w:rsidRPr="00B55E3E">
        <w:t xml:space="preserve"> (0..maxDownlinkFeatureSets)</w:t>
      </w:r>
    </w:p>
    <w:p w14:paraId="6A224EB1" w14:textId="77777777" w:rsidR="00A8221D" w:rsidRPr="00B55E3E" w:rsidRDefault="00A8221D" w:rsidP="00A8221D">
      <w:pPr>
        <w:pStyle w:val="PL"/>
      </w:pPr>
    </w:p>
    <w:p w14:paraId="4131D29D" w14:textId="77777777" w:rsidR="00A8221D" w:rsidRPr="00B55E3E" w:rsidRDefault="00A8221D" w:rsidP="00A8221D">
      <w:pPr>
        <w:pStyle w:val="PL"/>
        <w:rPr>
          <w:color w:val="808080"/>
        </w:rPr>
      </w:pPr>
      <w:r w:rsidRPr="00B55E3E">
        <w:rPr>
          <w:color w:val="808080"/>
        </w:rPr>
        <w:t>-- TAG-FEATURESETDOWNLINKID-STOP</w:t>
      </w:r>
    </w:p>
    <w:p w14:paraId="2F69A39C" w14:textId="77777777" w:rsidR="00A8221D" w:rsidRPr="00B55E3E" w:rsidRDefault="00A8221D" w:rsidP="00A8221D">
      <w:pPr>
        <w:pStyle w:val="PL"/>
        <w:rPr>
          <w:color w:val="808080"/>
        </w:rPr>
      </w:pPr>
      <w:r w:rsidRPr="00B55E3E">
        <w:rPr>
          <w:color w:val="808080"/>
        </w:rPr>
        <w:t>-- ASN1STOP</w:t>
      </w:r>
    </w:p>
    <w:p w14:paraId="02B65198" w14:textId="77777777" w:rsidR="00A8221D" w:rsidRPr="00B55E3E" w:rsidRDefault="00A8221D" w:rsidP="00A8221D"/>
    <w:p w14:paraId="2764F75B" w14:textId="77777777" w:rsidR="00A8221D" w:rsidRPr="00B55E3E" w:rsidRDefault="00A8221D" w:rsidP="00A8221D">
      <w:pPr>
        <w:pStyle w:val="Heading4"/>
        <w:rPr>
          <w:i/>
          <w:noProof/>
        </w:rPr>
      </w:pPr>
      <w:bookmarkStart w:id="2014" w:name="_Toc60777443"/>
      <w:bookmarkStart w:id="2015" w:name="_Toc115429288"/>
      <w:r w:rsidRPr="00B55E3E">
        <w:t>–</w:t>
      </w:r>
      <w:r w:rsidRPr="00B55E3E">
        <w:tab/>
      </w:r>
      <w:r w:rsidRPr="00B55E3E">
        <w:rPr>
          <w:i/>
          <w:noProof/>
        </w:rPr>
        <w:t>FeatureSetDownlinkPerCC</w:t>
      </w:r>
      <w:bookmarkEnd w:id="2014"/>
      <w:bookmarkEnd w:id="2015"/>
    </w:p>
    <w:p w14:paraId="67722E4F" w14:textId="77777777" w:rsidR="00A8221D" w:rsidRPr="00B55E3E" w:rsidRDefault="00A8221D" w:rsidP="00A8221D">
      <w:pPr>
        <w:rPr>
          <w:noProof/>
        </w:rPr>
      </w:pPr>
      <w:r w:rsidRPr="00B55E3E">
        <w:t xml:space="preserve">The IE </w:t>
      </w:r>
      <w:r w:rsidRPr="00B55E3E">
        <w:rPr>
          <w:i/>
          <w:noProof/>
        </w:rPr>
        <w:t>FeatureSetDownlinkPerCC</w:t>
      </w:r>
      <w:r w:rsidRPr="00B55E3E">
        <w:rPr>
          <w:noProof/>
        </w:rPr>
        <w:t xml:space="preserve"> indicates a set of features that the UE supports on the corresponding carrier of one band entry of a band combination.</w:t>
      </w:r>
    </w:p>
    <w:p w14:paraId="22676BC9" w14:textId="77777777" w:rsidR="00A8221D" w:rsidRPr="00B55E3E" w:rsidRDefault="00A8221D" w:rsidP="00A8221D">
      <w:pPr>
        <w:pStyle w:val="TH"/>
      </w:pPr>
      <w:r w:rsidRPr="00B55E3E">
        <w:rPr>
          <w:i/>
        </w:rPr>
        <w:t xml:space="preserve">FeatureSetDownlinkPerCC </w:t>
      </w:r>
      <w:r w:rsidRPr="00B55E3E">
        <w:t>information element</w:t>
      </w:r>
    </w:p>
    <w:p w14:paraId="749EC4C0" w14:textId="77777777" w:rsidR="00A8221D" w:rsidRPr="00B55E3E" w:rsidRDefault="00A8221D" w:rsidP="00A8221D">
      <w:pPr>
        <w:pStyle w:val="PL"/>
        <w:rPr>
          <w:color w:val="808080"/>
        </w:rPr>
      </w:pPr>
      <w:r w:rsidRPr="00B55E3E">
        <w:rPr>
          <w:color w:val="808080"/>
        </w:rPr>
        <w:t>-- ASN1START</w:t>
      </w:r>
    </w:p>
    <w:p w14:paraId="09EEE593" w14:textId="77777777" w:rsidR="00A8221D" w:rsidRPr="00B55E3E" w:rsidRDefault="00A8221D" w:rsidP="00A8221D">
      <w:pPr>
        <w:pStyle w:val="PL"/>
        <w:rPr>
          <w:color w:val="808080"/>
        </w:rPr>
      </w:pPr>
      <w:r w:rsidRPr="00B55E3E">
        <w:rPr>
          <w:color w:val="808080"/>
        </w:rPr>
        <w:t>-- TAG-FEATURESETDOWNLINKPERCC-START</w:t>
      </w:r>
    </w:p>
    <w:p w14:paraId="2CE9FA91" w14:textId="77777777" w:rsidR="00A8221D" w:rsidRPr="00B55E3E" w:rsidRDefault="00A8221D" w:rsidP="00A8221D">
      <w:pPr>
        <w:pStyle w:val="PL"/>
      </w:pPr>
    </w:p>
    <w:p w14:paraId="273E4F10" w14:textId="77777777" w:rsidR="00A8221D" w:rsidRPr="00B55E3E" w:rsidRDefault="00A8221D" w:rsidP="00A8221D">
      <w:pPr>
        <w:pStyle w:val="PL"/>
      </w:pPr>
      <w:r w:rsidRPr="00B55E3E">
        <w:t xml:space="preserve">FeatureSetDownlinkPerCC ::=         </w:t>
      </w:r>
      <w:r w:rsidRPr="00B55E3E">
        <w:rPr>
          <w:color w:val="993366"/>
        </w:rPr>
        <w:t>SEQUENCE</w:t>
      </w:r>
      <w:r w:rsidRPr="00B55E3E">
        <w:t xml:space="preserve"> {</w:t>
      </w:r>
    </w:p>
    <w:p w14:paraId="1C6BF01B" w14:textId="77777777" w:rsidR="00A8221D" w:rsidRPr="00B55E3E" w:rsidRDefault="00A8221D" w:rsidP="00A8221D">
      <w:pPr>
        <w:pStyle w:val="PL"/>
      </w:pPr>
      <w:r w:rsidRPr="00B55E3E">
        <w:t xml:space="preserve">    supportedSubcarrierSpacingDL        SubcarrierSpacing,</w:t>
      </w:r>
    </w:p>
    <w:p w14:paraId="73E706BC" w14:textId="77777777" w:rsidR="00A8221D" w:rsidRPr="00B55E3E" w:rsidRDefault="00A8221D" w:rsidP="00A8221D">
      <w:pPr>
        <w:pStyle w:val="PL"/>
      </w:pPr>
      <w:r w:rsidRPr="00B55E3E">
        <w:t xml:space="preserve">    supportedBandwidthDL                SupportedBandwidth,</w:t>
      </w:r>
    </w:p>
    <w:p w14:paraId="00FA4CB7" w14:textId="77777777" w:rsidR="00A8221D" w:rsidRPr="00B55E3E" w:rsidRDefault="00A8221D" w:rsidP="00A8221D">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1D5DCA0C" w14:textId="77777777" w:rsidR="00A8221D" w:rsidRPr="00B55E3E" w:rsidRDefault="00A8221D" w:rsidP="00A8221D">
      <w:pPr>
        <w:pStyle w:val="PL"/>
      </w:pPr>
      <w:r w:rsidRPr="00B55E3E">
        <w:t xml:space="preserve">    maxNumberMIMO-LayersPDSCH           MIMO-LayersDL                                                           </w:t>
      </w:r>
      <w:r w:rsidRPr="00B55E3E">
        <w:rPr>
          <w:color w:val="993366"/>
        </w:rPr>
        <w:t>OPTIONAL</w:t>
      </w:r>
      <w:r w:rsidRPr="00B55E3E">
        <w:t>,</w:t>
      </w:r>
    </w:p>
    <w:p w14:paraId="321CDF5D" w14:textId="77777777" w:rsidR="00A8221D" w:rsidRPr="00B55E3E" w:rsidRDefault="00A8221D" w:rsidP="00A8221D">
      <w:pPr>
        <w:pStyle w:val="PL"/>
      </w:pPr>
      <w:r w:rsidRPr="00B55E3E">
        <w:t xml:space="preserve">    supportedModulationOrderDL          ModulationOrder                                                         </w:t>
      </w:r>
      <w:r w:rsidRPr="00B55E3E">
        <w:rPr>
          <w:color w:val="993366"/>
        </w:rPr>
        <w:t>OPTIONAL</w:t>
      </w:r>
    </w:p>
    <w:p w14:paraId="18B1D030" w14:textId="77777777" w:rsidR="00A8221D" w:rsidRPr="00B55E3E" w:rsidRDefault="00A8221D" w:rsidP="00A8221D">
      <w:pPr>
        <w:pStyle w:val="PL"/>
      </w:pPr>
      <w:r w:rsidRPr="00B55E3E">
        <w:t>}</w:t>
      </w:r>
    </w:p>
    <w:p w14:paraId="788C71A7" w14:textId="77777777" w:rsidR="00A8221D" w:rsidRPr="00B55E3E" w:rsidRDefault="00A8221D" w:rsidP="00A8221D">
      <w:pPr>
        <w:pStyle w:val="PL"/>
      </w:pPr>
    </w:p>
    <w:p w14:paraId="3EF0FC4E" w14:textId="77777777" w:rsidR="00A8221D" w:rsidRPr="00B55E3E" w:rsidRDefault="00A8221D" w:rsidP="00A8221D">
      <w:pPr>
        <w:pStyle w:val="PL"/>
      </w:pPr>
      <w:r w:rsidRPr="00B55E3E">
        <w:lastRenderedPageBreak/>
        <w:t xml:space="preserve">FeatureSetDownlinkPerCC-v1620 ::=   </w:t>
      </w:r>
      <w:r w:rsidRPr="00B55E3E">
        <w:rPr>
          <w:color w:val="993366"/>
        </w:rPr>
        <w:t>SEQUENCE</w:t>
      </w:r>
      <w:r w:rsidRPr="00B55E3E">
        <w:t xml:space="preserve"> {</w:t>
      </w:r>
    </w:p>
    <w:p w14:paraId="3E0C1C78" w14:textId="77777777" w:rsidR="00A8221D" w:rsidRPr="00B55E3E" w:rsidRDefault="00A8221D" w:rsidP="00A8221D">
      <w:pPr>
        <w:pStyle w:val="PL"/>
        <w:rPr>
          <w:rFonts w:eastAsia="Malgun Gothic"/>
          <w:color w:val="808080"/>
        </w:rPr>
      </w:pPr>
      <w:r w:rsidRPr="00B55E3E">
        <w:t xml:space="preserve">    </w:t>
      </w:r>
      <w:r w:rsidRPr="00B55E3E">
        <w:rPr>
          <w:color w:val="808080"/>
        </w:rPr>
        <w:t>-- R1 16-2a:</w:t>
      </w:r>
      <w:r w:rsidRPr="00B55E3E">
        <w:rPr>
          <w:rFonts w:eastAsia="Malgun Gothic"/>
          <w:color w:val="808080"/>
        </w:rPr>
        <w:t xml:space="preserve"> Mulit-DCI based multi-TRP</w:t>
      </w:r>
    </w:p>
    <w:p w14:paraId="71AD0327" w14:textId="77777777" w:rsidR="00A8221D" w:rsidRPr="00B55E3E" w:rsidRDefault="00A8221D" w:rsidP="00A8221D">
      <w:pPr>
        <w:pStyle w:val="PL"/>
      </w:pPr>
      <w:r w:rsidRPr="00B55E3E">
        <w:t xml:space="preserve">    multiDCI-MultiTRP-r16               MultiDCI-MultiTRP-r16                                                   </w:t>
      </w:r>
      <w:r w:rsidRPr="00B55E3E">
        <w:rPr>
          <w:color w:val="993366"/>
        </w:rPr>
        <w:t>OPTIONAL</w:t>
      </w:r>
      <w:r w:rsidRPr="00B55E3E">
        <w:t>,</w:t>
      </w:r>
    </w:p>
    <w:p w14:paraId="155EEE06" w14:textId="77777777" w:rsidR="00A8221D" w:rsidRPr="00B55E3E" w:rsidRDefault="00A8221D" w:rsidP="00A8221D">
      <w:pPr>
        <w:pStyle w:val="PL"/>
        <w:rPr>
          <w:rFonts w:eastAsia="Malgun Gothic"/>
          <w:color w:val="808080"/>
        </w:rPr>
      </w:pPr>
      <w:r w:rsidRPr="00B55E3E">
        <w:t xml:space="preserve">    </w:t>
      </w:r>
      <w:r w:rsidRPr="00B55E3E">
        <w:rPr>
          <w:color w:val="808080"/>
        </w:rPr>
        <w:t>-- R1 16-2b-3:</w:t>
      </w:r>
      <w:r w:rsidRPr="00B55E3E">
        <w:rPr>
          <w:rFonts w:eastAsia="Malgun Gothic"/>
          <w:color w:val="808080"/>
        </w:rPr>
        <w:t xml:space="preserve"> Support of single-DCI based FDMSchemeB</w:t>
      </w:r>
    </w:p>
    <w:p w14:paraId="75DE2395" w14:textId="77777777" w:rsidR="00A8221D" w:rsidRPr="00B55E3E" w:rsidRDefault="00A8221D" w:rsidP="00A8221D">
      <w:pPr>
        <w:pStyle w:val="PL"/>
      </w:pPr>
      <w:r w:rsidRPr="00B55E3E">
        <w:t xml:space="preserve">    supportFDM-SchemeB-r16              </w:t>
      </w:r>
      <w:r w:rsidRPr="00B55E3E">
        <w:rPr>
          <w:color w:val="993366"/>
        </w:rPr>
        <w:t>ENUMERATED</w:t>
      </w:r>
      <w:r w:rsidRPr="00B55E3E">
        <w:t xml:space="preserve"> {supported}                                                  </w:t>
      </w:r>
      <w:r w:rsidRPr="00B55E3E">
        <w:rPr>
          <w:color w:val="993366"/>
        </w:rPr>
        <w:t>OPTIONAL</w:t>
      </w:r>
    </w:p>
    <w:p w14:paraId="66080F4D" w14:textId="77777777" w:rsidR="00A8221D" w:rsidRPr="00B55E3E" w:rsidRDefault="00A8221D" w:rsidP="00A8221D">
      <w:pPr>
        <w:pStyle w:val="PL"/>
      </w:pPr>
      <w:r w:rsidRPr="00B55E3E">
        <w:t>}</w:t>
      </w:r>
    </w:p>
    <w:p w14:paraId="5E3FE6B2" w14:textId="77777777" w:rsidR="00A8221D" w:rsidRPr="00B55E3E" w:rsidRDefault="00A8221D" w:rsidP="00A8221D">
      <w:pPr>
        <w:pStyle w:val="PL"/>
      </w:pPr>
    </w:p>
    <w:p w14:paraId="54821FD1" w14:textId="77777777" w:rsidR="00A8221D" w:rsidRPr="00B55E3E" w:rsidRDefault="00A8221D" w:rsidP="00A8221D">
      <w:pPr>
        <w:pStyle w:val="PL"/>
      </w:pPr>
      <w:r w:rsidRPr="00B55E3E">
        <w:t xml:space="preserve">FeatureSetDownlinkPerCC-v1700 ::=   </w:t>
      </w:r>
      <w:r w:rsidRPr="00B55E3E">
        <w:rPr>
          <w:color w:val="993366"/>
        </w:rPr>
        <w:t>SEQUENCE</w:t>
      </w:r>
      <w:r w:rsidRPr="00B55E3E">
        <w:t xml:space="preserve"> {</w:t>
      </w:r>
    </w:p>
    <w:p w14:paraId="1F0B7702" w14:textId="77777777" w:rsidR="00A8221D" w:rsidRPr="00B55E3E" w:rsidRDefault="00A8221D" w:rsidP="00A8221D">
      <w:pPr>
        <w:pStyle w:val="PL"/>
      </w:pPr>
      <w:r w:rsidRPr="00B55E3E">
        <w:t xml:space="preserve">    supportedMinBandwidthDL-r17             SupportedBandwidth-v1700                                                </w:t>
      </w:r>
      <w:r w:rsidRPr="00B55E3E">
        <w:rPr>
          <w:color w:val="993366"/>
        </w:rPr>
        <w:t>OPTIONAL</w:t>
      </w:r>
      <w:r w:rsidRPr="00B55E3E">
        <w:t>,</w:t>
      </w:r>
    </w:p>
    <w:p w14:paraId="15E158A7" w14:textId="77777777" w:rsidR="00A8221D" w:rsidRPr="00B55E3E" w:rsidRDefault="00A8221D" w:rsidP="00A8221D">
      <w:pPr>
        <w:pStyle w:val="PL"/>
      </w:pPr>
      <w:r w:rsidRPr="00B55E3E">
        <w:t xml:space="preserve">    broadcastSCell-r17                     </w:t>
      </w:r>
      <w:r w:rsidRPr="00B55E3E">
        <w:rPr>
          <w:color w:val="993366"/>
        </w:rPr>
        <w:t>ENUMERATED</w:t>
      </w:r>
      <w:r w:rsidRPr="00B55E3E">
        <w:t xml:space="preserve"> {supported}                                                  </w:t>
      </w:r>
      <w:r w:rsidRPr="00B55E3E">
        <w:rPr>
          <w:color w:val="993366"/>
        </w:rPr>
        <w:t>OPTIONAL</w:t>
      </w:r>
      <w:r w:rsidRPr="00B55E3E">
        <w:t>,</w:t>
      </w:r>
    </w:p>
    <w:p w14:paraId="0112B8BE" w14:textId="77777777" w:rsidR="00A8221D" w:rsidRPr="00B55E3E" w:rsidRDefault="00A8221D" w:rsidP="00A8221D">
      <w:pPr>
        <w:pStyle w:val="PL"/>
        <w:rPr>
          <w:color w:val="808080"/>
        </w:rPr>
      </w:pPr>
      <w:r w:rsidRPr="00B55E3E">
        <w:t xml:space="preserve">    </w:t>
      </w:r>
      <w:r w:rsidRPr="00B55E3E">
        <w:rPr>
          <w:color w:val="808080"/>
        </w:rPr>
        <w:t xml:space="preserve">-- R1 33-2g: </w:t>
      </w:r>
      <w:r w:rsidRPr="00B55E3E">
        <w:rPr>
          <w:color w:val="808080"/>
        </w:rPr>
        <w:tab/>
        <w:t>MIMO layers for multicast PDSCH</w:t>
      </w:r>
    </w:p>
    <w:p w14:paraId="4645FBBC" w14:textId="77777777" w:rsidR="00A8221D" w:rsidRPr="00B55E3E" w:rsidRDefault="00A8221D" w:rsidP="00A8221D">
      <w:pPr>
        <w:pStyle w:val="PL"/>
      </w:pPr>
      <w:r w:rsidRPr="00B55E3E">
        <w:t xml:space="preserve">    maxNumberMIMO-LayersMulticastPDSCH-r17  </w:t>
      </w:r>
      <w:r w:rsidRPr="00B55E3E">
        <w:rPr>
          <w:color w:val="993366"/>
        </w:rPr>
        <w:t>ENUMERATED</w:t>
      </w:r>
      <w:r w:rsidRPr="00B55E3E">
        <w:t xml:space="preserve"> {n2, n4, n8}                                                 </w:t>
      </w:r>
      <w:r w:rsidRPr="00B55E3E">
        <w:rPr>
          <w:color w:val="993366"/>
        </w:rPr>
        <w:t>OPTIONAL</w:t>
      </w:r>
      <w:r w:rsidRPr="00B55E3E">
        <w:t>,</w:t>
      </w:r>
    </w:p>
    <w:p w14:paraId="05D7234F" w14:textId="77777777" w:rsidR="00A8221D" w:rsidRPr="00B55E3E" w:rsidRDefault="00A8221D" w:rsidP="00A8221D">
      <w:pPr>
        <w:pStyle w:val="PL"/>
        <w:rPr>
          <w:color w:val="808080"/>
        </w:rPr>
      </w:pPr>
      <w:r w:rsidRPr="00B55E3E">
        <w:t xml:space="preserve">    </w:t>
      </w:r>
      <w:r w:rsidRPr="00B55E3E">
        <w:rPr>
          <w:color w:val="808080"/>
        </w:rPr>
        <w:t xml:space="preserve">-- R1 33-2h: </w:t>
      </w:r>
      <w:r w:rsidRPr="00B55E3E">
        <w:rPr>
          <w:color w:val="808080"/>
        </w:rPr>
        <w:tab/>
        <w:t>Dynamic scheduling for multicast for SCell</w:t>
      </w:r>
    </w:p>
    <w:p w14:paraId="29723BA2" w14:textId="77777777" w:rsidR="00A8221D" w:rsidRPr="00B55E3E" w:rsidRDefault="00A8221D" w:rsidP="00A8221D">
      <w:pPr>
        <w:pStyle w:val="PL"/>
      </w:pPr>
      <w:r w:rsidRPr="00B55E3E">
        <w:t xml:space="preserve">    dynamicMulticastSCell-r17               </w:t>
      </w:r>
      <w:r w:rsidRPr="00B55E3E">
        <w:rPr>
          <w:color w:val="993366"/>
        </w:rPr>
        <w:t>ENUMERATED</w:t>
      </w:r>
      <w:r w:rsidRPr="00B55E3E">
        <w:t xml:space="preserve"> {supported}                                                  </w:t>
      </w:r>
      <w:r w:rsidRPr="00B55E3E">
        <w:rPr>
          <w:color w:val="993366"/>
        </w:rPr>
        <w:t>OPTIONAL</w:t>
      </w:r>
      <w:r w:rsidRPr="00B55E3E">
        <w:t>,</w:t>
      </w:r>
    </w:p>
    <w:p w14:paraId="1E667698" w14:textId="77777777" w:rsidR="00A8221D" w:rsidRPr="00B55E3E" w:rsidRDefault="00A8221D" w:rsidP="00A8221D">
      <w:pPr>
        <w:pStyle w:val="PL"/>
      </w:pPr>
      <w:r w:rsidRPr="00B55E3E">
        <w:t xml:space="preserve">    supportedBandwidthDL-v1710              SupportedBandwidth-v1700                                                </w:t>
      </w:r>
      <w:r w:rsidRPr="00B55E3E">
        <w:rPr>
          <w:color w:val="993366"/>
        </w:rPr>
        <w:t>OPTIONAL</w:t>
      </w:r>
      <w:r w:rsidRPr="00B55E3E">
        <w:t>,</w:t>
      </w:r>
    </w:p>
    <w:p w14:paraId="5BE0564C" w14:textId="77777777" w:rsidR="00A8221D" w:rsidRPr="00B55E3E" w:rsidRDefault="00A8221D" w:rsidP="00A8221D">
      <w:pPr>
        <w:pStyle w:val="PL"/>
        <w:rPr>
          <w:color w:val="808080"/>
        </w:rPr>
      </w:pPr>
      <w:r w:rsidRPr="00B55E3E">
        <w:t xml:space="preserve">    </w:t>
      </w:r>
      <w:r w:rsidRPr="00B55E3E">
        <w:rPr>
          <w:color w:val="808080"/>
        </w:rPr>
        <w:t>-- R4 24-1/24-2/24-3/24-4/24-5</w:t>
      </w:r>
    </w:p>
    <w:p w14:paraId="485B7A79" w14:textId="77777777" w:rsidR="00A8221D" w:rsidRPr="00B55E3E" w:rsidRDefault="00A8221D" w:rsidP="00A8221D">
      <w:pPr>
        <w:pStyle w:val="PL"/>
      </w:pPr>
      <w:r w:rsidRPr="00B55E3E">
        <w:t xml:space="preserve">    supportedCRS-InterfMitigation-r17       CRS-InterfMitigation-r17                                                </w:t>
      </w:r>
      <w:r w:rsidRPr="00B55E3E">
        <w:rPr>
          <w:color w:val="993366"/>
        </w:rPr>
        <w:t>OPTIONAL</w:t>
      </w:r>
    </w:p>
    <w:p w14:paraId="78765E21" w14:textId="77777777" w:rsidR="00A8221D" w:rsidRPr="00B55E3E" w:rsidRDefault="00A8221D" w:rsidP="00A8221D">
      <w:pPr>
        <w:pStyle w:val="PL"/>
      </w:pPr>
      <w:r w:rsidRPr="00B55E3E">
        <w:t>}</w:t>
      </w:r>
    </w:p>
    <w:p w14:paraId="70060096" w14:textId="77777777" w:rsidR="00A8221D" w:rsidRPr="00B55E3E" w:rsidRDefault="00A8221D" w:rsidP="00A8221D">
      <w:pPr>
        <w:pStyle w:val="PL"/>
      </w:pPr>
    </w:p>
    <w:p w14:paraId="31516A36" w14:textId="77777777" w:rsidR="00A8221D" w:rsidRPr="00B55E3E" w:rsidRDefault="00A8221D" w:rsidP="00A8221D">
      <w:pPr>
        <w:pStyle w:val="PL"/>
      </w:pPr>
      <w:r w:rsidRPr="00B55E3E">
        <w:t xml:space="preserve">FeatureSetDownlinkPerCC-v1720 ::=   </w:t>
      </w:r>
      <w:r w:rsidRPr="00B55E3E">
        <w:rPr>
          <w:color w:val="993366"/>
        </w:rPr>
        <w:t>SEQUENCE</w:t>
      </w:r>
      <w:r w:rsidRPr="00B55E3E">
        <w:t xml:space="preserve"> {</w:t>
      </w:r>
    </w:p>
    <w:p w14:paraId="1B646CDD" w14:textId="77777777" w:rsidR="00A8221D" w:rsidRPr="00B55E3E" w:rsidRDefault="00A8221D" w:rsidP="00A8221D">
      <w:pPr>
        <w:pStyle w:val="PL"/>
        <w:rPr>
          <w:color w:val="808080"/>
        </w:rPr>
      </w:pPr>
      <w:r w:rsidRPr="00B55E3E">
        <w:t xml:space="preserve">    </w:t>
      </w:r>
      <w:r w:rsidRPr="00B55E3E">
        <w:rPr>
          <w:color w:val="808080"/>
        </w:rPr>
        <w:t>-- R1 33-2j: Supported maximum modulation order used for maximum data rate calculation for multicast PDSCH</w:t>
      </w:r>
    </w:p>
    <w:p w14:paraId="76B12C8E" w14:textId="77777777" w:rsidR="00A8221D" w:rsidRPr="00B55E3E" w:rsidRDefault="00A8221D" w:rsidP="00A8221D">
      <w:pPr>
        <w:pStyle w:val="PL"/>
      </w:pPr>
      <w:r w:rsidRPr="00B55E3E">
        <w:t xml:space="preserve">    maxModulationOrderForMulticastDataRateCalculation-r17  </w:t>
      </w:r>
      <w:r w:rsidRPr="00B55E3E">
        <w:rPr>
          <w:color w:val="993366"/>
        </w:rPr>
        <w:t>ENUMERATED</w:t>
      </w:r>
      <w:r w:rsidRPr="00B55E3E">
        <w:t xml:space="preserve"> {qam64, qam256, qam1024}                  </w:t>
      </w:r>
      <w:r w:rsidRPr="00B55E3E">
        <w:rPr>
          <w:color w:val="993366"/>
        </w:rPr>
        <w:t>OPTIONAL</w:t>
      </w:r>
      <w:r w:rsidRPr="00B55E3E">
        <w:t>,</w:t>
      </w:r>
    </w:p>
    <w:p w14:paraId="06072E5D" w14:textId="77777777" w:rsidR="00A8221D" w:rsidRPr="00B55E3E" w:rsidRDefault="00A8221D" w:rsidP="00A8221D">
      <w:pPr>
        <w:pStyle w:val="PL"/>
        <w:rPr>
          <w:color w:val="808080"/>
        </w:rPr>
      </w:pPr>
      <w:r w:rsidRPr="00B55E3E">
        <w:t xml:space="preserve">    </w:t>
      </w:r>
      <w:r w:rsidRPr="00B55E3E">
        <w:rPr>
          <w:color w:val="808080"/>
        </w:rPr>
        <w:t xml:space="preserve">-- R1 33-1-2: </w:t>
      </w:r>
      <w:r w:rsidRPr="00B55E3E">
        <w:rPr>
          <w:color w:val="808080"/>
        </w:rPr>
        <w:tab/>
        <w:t>FDM-ed unicast PDSCH and group-common PDSCH for broadcast</w:t>
      </w:r>
    </w:p>
    <w:p w14:paraId="5C8A531E" w14:textId="77777777" w:rsidR="00A8221D" w:rsidRPr="00B55E3E" w:rsidRDefault="00A8221D" w:rsidP="00A8221D">
      <w:pPr>
        <w:pStyle w:val="PL"/>
      </w:pPr>
      <w:r w:rsidRPr="00B55E3E">
        <w:t xml:space="preserve">    fdm-BroadcastUnicast-r17            </w:t>
      </w:r>
      <w:r w:rsidRPr="00B55E3E">
        <w:rPr>
          <w:color w:val="993366"/>
        </w:rPr>
        <w:t>ENUMERATED</w:t>
      </w:r>
      <w:r w:rsidRPr="00B55E3E">
        <w:t xml:space="preserve"> {supported}                                                  </w:t>
      </w:r>
      <w:r w:rsidRPr="00B55E3E">
        <w:rPr>
          <w:color w:val="993366"/>
        </w:rPr>
        <w:t>OPTIONAL</w:t>
      </w:r>
      <w:r w:rsidRPr="00B55E3E">
        <w:t>,</w:t>
      </w:r>
    </w:p>
    <w:p w14:paraId="41A37B9E" w14:textId="77777777" w:rsidR="00A8221D" w:rsidRPr="00B55E3E" w:rsidRDefault="00A8221D" w:rsidP="00A8221D">
      <w:pPr>
        <w:pStyle w:val="PL"/>
        <w:rPr>
          <w:color w:val="808080"/>
        </w:rPr>
      </w:pPr>
      <w:r w:rsidRPr="00B55E3E">
        <w:t xml:space="preserve">    </w:t>
      </w:r>
      <w:r w:rsidRPr="00B55E3E">
        <w:rPr>
          <w:color w:val="808080"/>
        </w:rPr>
        <w:t xml:space="preserve">-- R1 33-3-2: </w:t>
      </w:r>
      <w:r w:rsidRPr="00B55E3E">
        <w:rPr>
          <w:color w:val="808080"/>
        </w:rPr>
        <w:tab/>
        <w:t>FDM-ed unicast PDSCH and group-common PDSCH for multicast</w:t>
      </w:r>
    </w:p>
    <w:p w14:paraId="37CA2E72" w14:textId="77777777" w:rsidR="00A8221D" w:rsidRPr="00B55E3E" w:rsidRDefault="00A8221D" w:rsidP="00A8221D">
      <w:pPr>
        <w:pStyle w:val="PL"/>
      </w:pPr>
      <w:r w:rsidRPr="00B55E3E">
        <w:t xml:space="preserve">    fdm-MulticastUnicast-r17            </w:t>
      </w:r>
      <w:r w:rsidRPr="00B55E3E">
        <w:rPr>
          <w:color w:val="993366"/>
        </w:rPr>
        <w:t>ENUMERATED</w:t>
      </w:r>
      <w:r w:rsidRPr="00B55E3E">
        <w:t xml:space="preserve"> {supported}                                                  </w:t>
      </w:r>
      <w:r w:rsidRPr="00B55E3E">
        <w:rPr>
          <w:color w:val="993366"/>
        </w:rPr>
        <w:t>OPTIONAL</w:t>
      </w:r>
    </w:p>
    <w:p w14:paraId="6264A148" w14:textId="77777777" w:rsidR="00A8221D" w:rsidRPr="00B55E3E" w:rsidRDefault="00A8221D" w:rsidP="00A8221D">
      <w:pPr>
        <w:pStyle w:val="PL"/>
      </w:pPr>
      <w:r w:rsidRPr="00B55E3E">
        <w:t>}</w:t>
      </w:r>
    </w:p>
    <w:p w14:paraId="498C2724" w14:textId="77777777" w:rsidR="00A8221D" w:rsidRPr="00B55E3E" w:rsidRDefault="00A8221D" w:rsidP="00A8221D">
      <w:pPr>
        <w:pStyle w:val="PL"/>
      </w:pPr>
    </w:p>
    <w:p w14:paraId="20C65DB5" w14:textId="77777777" w:rsidR="00A8221D" w:rsidRPr="00B55E3E" w:rsidRDefault="00A8221D" w:rsidP="00A8221D">
      <w:pPr>
        <w:pStyle w:val="PL"/>
      </w:pPr>
      <w:r w:rsidRPr="00B55E3E">
        <w:t xml:space="preserve">MultiDCI-MultiTRP-r16 ::=           </w:t>
      </w:r>
      <w:r w:rsidRPr="00B55E3E">
        <w:rPr>
          <w:color w:val="993366"/>
        </w:rPr>
        <w:t>SEQUENCE</w:t>
      </w:r>
      <w:r w:rsidRPr="00B55E3E">
        <w:t xml:space="preserve"> {</w:t>
      </w:r>
    </w:p>
    <w:p w14:paraId="7505A31F" w14:textId="77777777" w:rsidR="00A8221D" w:rsidRPr="00B55E3E" w:rsidRDefault="00A8221D" w:rsidP="00A8221D">
      <w:pPr>
        <w:pStyle w:val="PL"/>
      </w:pPr>
      <w:r w:rsidRPr="00B55E3E">
        <w:t xml:space="preserve">    maxNumberCORESET-r16                </w:t>
      </w:r>
      <w:r w:rsidRPr="00B55E3E">
        <w:rPr>
          <w:color w:val="993366"/>
        </w:rPr>
        <w:t>ENUMERATED</w:t>
      </w:r>
      <w:r w:rsidRPr="00B55E3E">
        <w:t xml:space="preserve"> {n2, n3, n4, n5},</w:t>
      </w:r>
    </w:p>
    <w:p w14:paraId="744FC934" w14:textId="77777777" w:rsidR="00A8221D" w:rsidRPr="00B55E3E" w:rsidRDefault="00A8221D" w:rsidP="00A8221D">
      <w:pPr>
        <w:pStyle w:val="PL"/>
      </w:pPr>
      <w:r w:rsidRPr="00B55E3E">
        <w:t xml:space="preserve">    maxNumberCORESETPerPoolIndex-r16    </w:t>
      </w:r>
      <w:r w:rsidRPr="00B55E3E">
        <w:rPr>
          <w:color w:val="993366"/>
        </w:rPr>
        <w:t>INTEGER</w:t>
      </w:r>
      <w:r w:rsidRPr="00B55E3E">
        <w:t xml:space="preserve"> (1..3),</w:t>
      </w:r>
    </w:p>
    <w:p w14:paraId="33E6D44A" w14:textId="77777777" w:rsidR="00A8221D" w:rsidRPr="00B55E3E" w:rsidRDefault="00A8221D" w:rsidP="00A8221D">
      <w:pPr>
        <w:pStyle w:val="PL"/>
      </w:pPr>
      <w:r w:rsidRPr="00B55E3E">
        <w:t xml:space="preserve">    maxNumberUnicastPDSCH-PerPool-r16   </w:t>
      </w:r>
      <w:r w:rsidRPr="00B55E3E">
        <w:rPr>
          <w:color w:val="993366"/>
        </w:rPr>
        <w:t>ENUMERATED</w:t>
      </w:r>
      <w:r w:rsidRPr="00B55E3E">
        <w:t xml:space="preserve"> {n1, n2, n3, n4, n7}</w:t>
      </w:r>
    </w:p>
    <w:p w14:paraId="396AF339" w14:textId="77777777" w:rsidR="00A8221D" w:rsidRPr="00B55E3E" w:rsidRDefault="00A8221D" w:rsidP="00A8221D">
      <w:pPr>
        <w:pStyle w:val="PL"/>
      </w:pPr>
      <w:r w:rsidRPr="00B55E3E">
        <w:t>}</w:t>
      </w:r>
    </w:p>
    <w:p w14:paraId="5701B177" w14:textId="77777777" w:rsidR="00A8221D" w:rsidRPr="00B55E3E" w:rsidRDefault="00A8221D" w:rsidP="00A8221D">
      <w:pPr>
        <w:pStyle w:val="PL"/>
      </w:pPr>
    </w:p>
    <w:p w14:paraId="77020150" w14:textId="77777777" w:rsidR="00A8221D" w:rsidRPr="00B55E3E" w:rsidRDefault="00A8221D" w:rsidP="00A8221D">
      <w:pPr>
        <w:pStyle w:val="PL"/>
      </w:pPr>
      <w:r w:rsidRPr="00B55E3E">
        <w:t xml:space="preserve">CRS-InterfMitigation-r17 ::=        </w:t>
      </w:r>
      <w:r w:rsidRPr="00B55E3E">
        <w:rPr>
          <w:color w:val="993366"/>
        </w:rPr>
        <w:t>SEQUENCE</w:t>
      </w:r>
      <w:r w:rsidRPr="00B55E3E">
        <w:t xml:space="preserve"> {</w:t>
      </w:r>
    </w:p>
    <w:p w14:paraId="22F94729" w14:textId="77777777" w:rsidR="00A8221D" w:rsidRPr="00B55E3E" w:rsidRDefault="00A8221D" w:rsidP="00A8221D">
      <w:pPr>
        <w:pStyle w:val="PL"/>
        <w:rPr>
          <w:color w:val="808080"/>
        </w:rPr>
      </w:pPr>
      <w:r w:rsidRPr="00B55E3E">
        <w:t xml:space="preserve">    </w:t>
      </w:r>
      <w:r w:rsidRPr="00B55E3E">
        <w:rPr>
          <w:color w:val="808080"/>
        </w:rPr>
        <w:t>-- R4 24-1 CRS-IM (Interference Mitigation) in DSS scenario</w:t>
      </w:r>
    </w:p>
    <w:p w14:paraId="502BB55A" w14:textId="77777777" w:rsidR="00A8221D" w:rsidRPr="00B55E3E" w:rsidRDefault="00A8221D" w:rsidP="00A8221D">
      <w:pPr>
        <w:pStyle w:val="PL"/>
      </w:pPr>
      <w:r w:rsidRPr="00B55E3E">
        <w:t xml:space="preserve">    crs-IM-DSS-15kHzSCS-r17             </w:t>
      </w:r>
      <w:r w:rsidRPr="00B55E3E">
        <w:rPr>
          <w:color w:val="993366"/>
        </w:rPr>
        <w:t>ENUMERATED</w:t>
      </w:r>
      <w:r w:rsidRPr="00B55E3E">
        <w:t xml:space="preserve"> {supported}                                                  </w:t>
      </w:r>
      <w:r w:rsidRPr="00B55E3E">
        <w:rPr>
          <w:color w:val="993366"/>
        </w:rPr>
        <w:t>OPTIONAL</w:t>
      </w:r>
      <w:r w:rsidRPr="00B55E3E">
        <w:t>,</w:t>
      </w:r>
    </w:p>
    <w:p w14:paraId="37D92625" w14:textId="77777777" w:rsidR="00A8221D" w:rsidRPr="00B55E3E" w:rsidRDefault="00A8221D" w:rsidP="00A8221D">
      <w:pPr>
        <w:pStyle w:val="PL"/>
        <w:rPr>
          <w:color w:val="808080"/>
        </w:rPr>
      </w:pPr>
      <w:r w:rsidRPr="00B55E3E">
        <w:t xml:space="preserve">    </w:t>
      </w:r>
      <w:r w:rsidRPr="00B55E3E">
        <w:rPr>
          <w:color w:val="808080"/>
        </w:rPr>
        <w:t>-- R4 24-2 CRS-IM in non-DSS and 15 kHz NR SCS scenario, without the assistance of network signaling on LTE channel bandwidth</w:t>
      </w:r>
    </w:p>
    <w:p w14:paraId="20993B3A" w14:textId="77777777" w:rsidR="00A8221D" w:rsidRPr="00B55E3E" w:rsidRDefault="00A8221D" w:rsidP="00A8221D">
      <w:pPr>
        <w:pStyle w:val="PL"/>
      </w:pPr>
      <w:r w:rsidRPr="00B55E3E">
        <w:t xml:space="preserve">    crs-IM-nonDSS-15kHzSCS-r17          </w:t>
      </w:r>
      <w:r w:rsidRPr="00B55E3E">
        <w:rPr>
          <w:color w:val="993366"/>
        </w:rPr>
        <w:t>ENUMERATED</w:t>
      </w:r>
      <w:r w:rsidRPr="00B55E3E">
        <w:t xml:space="preserve"> {supported}                                                  </w:t>
      </w:r>
      <w:r w:rsidRPr="00B55E3E">
        <w:rPr>
          <w:color w:val="993366"/>
        </w:rPr>
        <w:t>OPTIONAL</w:t>
      </w:r>
      <w:r w:rsidRPr="00B55E3E">
        <w:t>,</w:t>
      </w:r>
    </w:p>
    <w:p w14:paraId="3181D51F" w14:textId="77777777" w:rsidR="00A8221D" w:rsidRPr="00B55E3E" w:rsidRDefault="00A8221D" w:rsidP="00A8221D">
      <w:pPr>
        <w:pStyle w:val="PL"/>
        <w:rPr>
          <w:color w:val="808080"/>
        </w:rPr>
      </w:pPr>
      <w:r w:rsidRPr="00B55E3E">
        <w:t xml:space="preserve">    </w:t>
      </w:r>
      <w:r w:rsidRPr="00B55E3E">
        <w:rPr>
          <w:color w:val="808080"/>
        </w:rPr>
        <w:t>-- R4 24-3 CRS-IM in non-DSS and 15 kHz NR SCS scenario, with the assistance of network signaling on LTE channel bandwidth</w:t>
      </w:r>
    </w:p>
    <w:p w14:paraId="5CD9D0D0" w14:textId="77777777" w:rsidR="00A8221D" w:rsidRPr="00B55E3E" w:rsidRDefault="00A8221D" w:rsidP="00A8221D">
      <w:pPr>
        <w:pStyle w:val="PL"/>
      </w:pPr>
      <w:r w:rsidRPr="00B55E3E">
        <w:t xml:space="preserve">    crs-IM-nonDSS-NWA-15kHzSCS-r17      </w:t>
      </w:r>
      <w:r w:rsidRPr="00B55E3E">
        <w:rPr>
          <w:color w:val="993366"/>
        </w:rPr>
        <w:t>ENUMERATED</w:t>
      </w:r>
      <w:r w:rsidRPr="00B55E3E">
        <w:t xml:space="preserve"> {supported}                                                  </w:t>
      </w:r>
      <w:r w:rsidRPr="00B55E3E">
        <w:rPr>
          <w:color w:val="993366"/>
        </w:rPr>
        <w:t>OPTIONAL</w:t>
      </w:r>
      <w:r w:rsidRPr="00B55E3E">
        <w:t>,</w:t>
      </w:r>
    </w:p>
    <w:p w14:paraId="2B2CB180" w14:textId="77777777" w:rsidR="00A8221D" w:rsidRPr="00B55E3E" w:rsidRDefault="00A8221D" w:rsidP="00A8221D">
      <w:pPr>
        <w:pStyle w:val="PL"/>
        <w:rPr>
          <w:color w:val="808080"/>
        </w:rPr>
      </w:pPr>
      <w:r w:rsidRPr="00B55E3E">
        <w:t xml:space="preserve">    </w:t>
      </w:r>
      <w:r w:rsidRPr="00B55E3E">
        <w:rPr>
          <w:color w:val="808080"/>
        </w:rPr>
        <w:t>-- R4 24-4 CRS-IM in non-DSS and 30 kHz NR SCS scenario, without the assistance of network signaling on LTE channel bandwidth</w:t>
      </w:r>
    </w:p>
    <w:p w14:paraId="6CA25197" w14:textId="77777777" w:rsidR="00A8221D" w:rsidRPr="00B55E3E" w:rsidRDefault="00A8221D" w:rsidP="00A8221D">
      <w:pPr>
        <w:pStyle w:val="PL"/>
      </w:pPr>
      <w:r w:rsidRPr="00B55E3E">
        <w:t xml:space="preserve">    crs-IM-nonDSS-30kHzSCS-r17          </w:t>
      </w:r>
      <w:r w:rsidRPr="00B55E3E">
        <w:rPr>
          <w:color w:val="993366"/>
        </w:rPr>
        <w:t>ENUMERATED</w:t>
      </w:r>
      <w:r w:rsidRPr="00B55E3E">
        <w:t xml:space="preserve"> {supported}                                                  </w:t>
      </w:r>
      <w:r w:rsidRPr="00B55E3E">
        <w:rPr>
          <w:color w:val="993366"/>
        </w:rPr>
        <w:t>OPTIONAL</w:t>
      </w:r>
      <w:r w:rsidRPr="00B55E3E">
        <w:t>,</w:t>
      </w:r>
    </w:p>
    <w:p w14:paraId="2A2102BF" w14:textId="77777777" w:rsidR="00A8221D" w:rsidRPr="00B55E3E" w:rsidRDefault="00A8221D" w:rsidP="00A8221D">
      <w:pPr>
        <w:pStyle w:val="PL"/>
        <w:rPr>
          <w:color w:val="808080"/>
        </w:rPr>
      </w:pPr>
      <w:r w:rsidRPr="00B55E3E">
        <w:t xml:space="preserve">    </w:t>
      </w:r>
      <w:r w:rsidRPr="00B55E3E">
        <w:rPr>
          <w:color w:val="808080"/>
        </w:rPr>
        <w:t>-- R4 24-5 CRS-IM in non-DSS and 30 kHz NR SCS scenario, with the assistance of network signaling on LTE channel bandwidth</w:t>
      </w:r>
    </w:p>
    <w:p w14:paraId="4F731AA6" w14:textId="77777777" w:rsidR="00A8221D" w:rsidRPr="00B55E3E" w:rsidRDefault="00A8221D" w:rsidP="00A8221D">
      <w:pPr>
        <w:pStyle w:val="PL"/>
      </w:pPr>
      <w:r w:rsidRPr="00B55E3E">
        <w:t xml:space="preserve">    crs-IM-nonDSS-NWA-30kHzSCS-r17      </w:t>
      </w:r>
      <w:r w:rsidRPr="00B55E3E">
        <w:rPr>
          <w:color w:val="993366"/>
        </w:rPr>
        <w:t>ENUMERATED</w:t>
      </w:r>
      <w:r w:rsidRPr="00B55E3E">
        <w:t xml:space="preserve"> {supported}                                                  </w:t>
      </w:r>
      <w:r w:rsidRPr="00B55E3E">
        <w:rPr>
          <w:color w:val="993366"/>
        </w:rPr>
        <w:t>OPTIONAL</w:t>
      </w:r>
    </w:p>
    <w:p w14:paraId="0DD2342A" w14:textId="77777777" w:rsidR="00A8221D" w:rsidRPr="00B55E3E" w:rsidRDefault="00A8221D" w:rsidP="00A8221D">
      <w:pPr>
        <w:pStyle w:val="PL"/>
      </w:pPr>
      <w:r w:rsidRPr="00B55E3E">
        <w:t>}</w:t>
      </w:r>
    </w:p>
    <w:p w14:paraId="5427EB46" w14:textId="77777777" w:rsidR="00A8221D" w:rsidRPr="00B55E3E" w:rsidRDefault="00A8221D" w:rsidP="00A8221D">
      <w:pPr>
        <w:pStyle w:val="PL"/>
      </w:pPr>
    </w:p>
    <w:p w14:paraId="1A79C93A" w14:textId="77777777" w:rsidR="00A8221D" w:rsidRPr="00B55E3E" w:rsidRDefault="00A8221D" w:rsidP="00A8221D">
      <w:pPr>
        <w:pStyle w:val="PL"/>
        <w:rPr>
          <w:color w:val="808080"/>
        </w:rPr>
      </w:pPr>
      <w:r w:rsidRPr="00B55E3E">
        <w:rPr>
          <w:color w:val="808080"/>
        </w:rPr>
        <w:t>-- TAG-FEATURESETDOWNLINKPERCC-STOP</w:t>
      </w:r>
    </w:p>
    <w:p w14:paraId="4D298605" w14:textId="77777777" w:rsidR="00A8221D" w:rsidRPr="00B55E3E" w:rsidRDefault="00A8221D" w:rsidP="00A8221D">
      <w:pPr>
        <w:pStyle w:val="PL"/>
        <w:rPr>
          <w:color w:val="808080"/>
        </w:rPr>
      </w:pPr>
      <w:r w:rsidRPr="00B55E3E">
        <w:rPr>
          <w:color w:val="808080"/>
        </w:rPr>
        <w:t>-- ASN1STOP</w:t>
      </w:r>
    </w:p>
    <w:p w14:paraId="4D074063" w14:textId="77777777" w:rsidR="00A8221D" w:rsidRPr="00B55E3E" w:rsidRDefault="00A8221D" w:rsidP="00A8221D"/>
    <w:p w14:paraId="2A3DF640" w14:textId="77777777" w:rsidR="00A8221D" w:rsidRPr="00B55E3E" w:rsidRDefault="00A8221D" w:rsidP="00A8221D">
      <w:pPr>
        <w:pStyle w:val="Heading4"/>
      </w:pPr>
      <w:bookmarkStart w:id="2016" w:name="_Toc60777444"/>
      <w:bookmarkStart w:id="2017" w:name="_Toc115429289"/>
      <w:r w:rsidRPr="00B55E3E">
        <w:lastRenderedPageBreak/>
        <w:t>–</w:t>
      </w:r>
      <w:r w:rsidRPr="00B55E3E">
        <w:tab/>
      </w:r>
      <w:r w:rsidRPr="00B55E3E">
        <w:rPr>
          <w:i/>
        </w:rPr>
        <w:t>FeatureSetDownlinkPerCC-Id</w:t>
      </w:r>
      <w:bookmarkEnd w:id="2016"/>
      <w:bookmarkEnd w:id="2017"/>
    </w:p>
    <w:p w14:paraId="261CB863" w14:textId="77777777" w:rsidR="00A8221D" w:rsidRPr="00B55E3E" w:rsidRDefault="00A8221D" w:rsidP="00A8221D">
      <w:r w:rsidRPr="00B55E3E">
        <w:t xml:space="preserve">The IE </w:t>
      </w:r>
      <w:r w:rsidRPr="00B55E3E">
        <w:rPr>
          <w:i/>
        </w:rPr>
        <w:t>FeatureSetDownlinkPerCC-Id</w:t>
      </w:r>
      <w:r w:rsidRPr="00B55E3E">
        <w:t xml:space="preserve"> identifies a set of features applicable to one carrier of a feature set. The </w:t>
      </w:r>
      <w:r w:rsidRPr="00B55E3E">
        <w:rPr>
          <w:i/>
        </w:rPr>
        <w:t>FeatureSetDownlinkPerCC-Id</w:t>
      </w:r>
      <w:r w:rsidRPr="00B55E3E">
        <w:t xml:space="preserve"> of a </w:t>
      </w:r>
      <w:r w:rsidRPr="00B55E3E">
        <w:rPr>
          <w:i/>
        </w:rPr>
        <w:t>FeatureSetDownlinkPerCC</w:t>
      </w:r>
      <w:r w:rsidRPr="00B55E3E">
        <w:t xml:space="preserve"> is the index position of the </w:t>
      </w:r>
      <w:r w:rsidRPr="00B55E3E">
        <w:rPr>
          <w:i/>
        </w:rPr>
        <w:t xml:space="preserve">FeatureSetDownlinkPerCC </w:t>
      </w:r>
      <w:r w:rsidRPr="00B55E3E">
        <w:t xml:space="preserve">in the </w:t>
      </w:r>
      <w:r w:rsidRPr="00B55E3E">
        <w:rPr>
          <w:i/>
        </w:rPr>
        <w:t>featureSetsDownlinkPerCC</w:t>
      </w:r>
      <w:r w:rsidRPr="00B55E3E">
        <w:t xml:space="preserve">. The first element in the list is referred to by </w:t>
      </w:r>
      <w:r w:rsidRPr="00B55E3E">
        <w:rPr>
          <w:i/>
        </w:rPr>
        <w:t xml:space="preserve">FeatureSetDownlinkPerCC-Id </w:t>
      </w:r>
      <w:r w:rsidRPr="00B55E3E">
        <w:t>= 1, and so on.</w:t>
      </w:r>
    </w:p>
    <w:p w14:paraId="36DA7E37" w14:textId="77777777" w:rsidR="00A8221D" w:rsidRPr="00B55E3E" w:rsidRDefault="00A8221D" w:rsidP="00A8221D">
      <w:pPr>
        <w:pStyle w:val="TH"/>
      </w:pPr>
      <w:r w:rsidRPr="00B55E3E">
        <w:rPr>
          <w:i/>
        </w:rPr>
        <w:t>FeatureSetDownlinkPerCC-Id</w:t>
      </w:r>
      <w:r w:rsidRPr="00B55E3E">
        <w:t xml:space="preserve"> information element</w:t>
      </w:r>
    </w:p>
    <w:p w14:paraId="7728CC0F" w14:textId="77777777" w:rsidR="00A8221D" w:rsidRPr="00B55E3E" w:rsidRDefault="00A8221D" w:rsidP="00A8221D">
      <w:pPr>
        <w:pStyle w:val="PL"/>
        <w:rPr>
          <w:color w:val="808080"/>
        </w:rPr>
      </w:pPr>
      <w:r w:rsidRPr="00B55E3E">
        <w:rPr>
          <w:color w:val="808080"/>
        </w:rPr>
        <w:t>-- ASN1START</w:t>
      </w:r>
    </w:p>
    <w:p w14:paraId="7329519C" w14:textId="77777777" w:rsidR="00A8221D" w:rsidRPr="00B55E3E" w:rsidRDefault="00A8221D" w:rsidP="00A8221D">
      <w:pPr>
        <w:pStyle w:val="PL"/>
        <w:rPr>
          <w:color w:val="808080"/>
        </w:rPr>
      </w:pPr>
      <w:r w:rsidRPr="00B55E3E">
        <w:rPr>
          <w:color w:val="808080"/>
        </w:rPr>
        <w:t>-- TAG-FEATURESETDOWNLINKPERCC-ID-START</w:t>
      </w:r>
    </w:p>
    <w:p w14:paraId="132CB8BF" w14:textId="77777777" w:rsidR="00A8221D" w:rsidRPr="00B55E3E" w:rsidRDefault="00A8221D" w:rsidP="00A8221D">
      <w:pPr>
        <w:pStyle w:val="PL"/>
      </w:pPr>
    </w:p>
    <w:p w14:paraId="35B84098" w14:textId="77777777" w:rsidR="00A8221D" w:rsidRPr="00B55E3E" w:rsidRDefault="00A8221D" w:rsidP="00A8221D">
      <w:pPr>
        <w:pStyle w:val="PL"/>
      </w:pPr>
      <w:r w:rsidRPr="00B55E3E">
        <w:t xml:space="preserve">FeatureSetDownlinkPerCC-Id ::=      </w:t>
      </w:r>
      <w:r w:rsidRPr="00B55E3E">
        <w:rPr>
          <w:color w:val="993366"/>
        </w:rPr>
        <w:t>INTEGER</w:t>
      </w:r>
      <w:r w:rsidRPr="00B55E3E">
        <w:t xml:space="preserve"> (1..maxPerCC-FeatureSets)</w:t>
      </w:r>
    </w:p>
    <w:p w14:paraId="7892CC73" w14:textId="77777777" w:rsidR="00A8221D" w:rsidRPr="00B55E3E" w:rsidRDefault="00A8221D" w:rsidP="00A8221D">
      <w:pPr>
        <w:pStyle w:val="PL"/>
      </w:pPr>
    </w:p>
    <w:p w14:paraId="32BA51B0" w14:textId="77777777" w:rsidR="00A8221D" w:rsidRPr="00B55E3E" w:rsidRDefault="00A8221D" w:rsidP="00A8221D">
      <w:pPr>
        <w:pStyle w:val="PL"/>
        <w:rPr>
          <w:color w:val="808080"/>
        </w:rPr>
      </w:pPr>
      <w:r w:rsidRPr="00B55E3E">
        <w:rPr>
          <w:color w:val="808080"/>
        </w:rPr>
        <w:t>-- TAG-FEATURESETDOWNLINKPERCC-ID-STOP</w:t>
      </w:r>
    </w:p>
    <w:p w14:paraId="30DC94CC" w14:textId="77777777" w:rsidR="00A8221D" w:rsidRPr="00B55E3E" w:rsidRDefault="00A8221D" w:rsidP="00A8221D">
      <w:pPr>
        <w:pStyle w:val="PL"/>
        <w:rPr>
          <w:color w:val="808080"/>
        </w:rPr>
      </w:pPr>
      <w:r w:rsidRPr="00B55E3E">
        <w:rPr>
          <w:color w:val="808080"/>
        </w:rPr>
        <w:t>-- ASN1STOP</w:t>
      </w:r>
    </w:p>
    <w:p w14:paraId="19451101" w14:textId="77777777" w:rsidR="00A8221D" w:rsidRPr="00B55E3E" w:rsidRDefault="00A8221D" w:rsidP="00A8221D"/>
    <w:p w14:paraId="09AA245D" w14:textId="77777777" w:rsidR="00A8221D" w:rsidRPr="00B55E3E" w:rsidRDefault="00A8221D" w:rsidP="00A8221D">
      <w:pPr>
        <w:pStyle w:val="Heading4"/>
      </w:pPr>
      <w:bookmarkStart w:id="2018" w:name="_Toc60777445"/>
      <w:bookmarkStart w:id="2019" w:name="_Toc115429290"/>
      <w:r w:rsidRPr="00B55E3E">
        <w:t>–</w:t>
      </w:r>
      <w:r w:rsidRPr="00B55E3E">
        <w:tab/>
      </w:r>
      <w:r w:rsidRPr="00B55E3E">
        <w:rPr>
          <w:i/>
        </w:rPr>
        <w:t>FeatureSetEUTRA-DownlinkId</w:t>
      </w:r>
      <w:bookmarkEnd w:id="2018"/>
      <w:bookmarkEnd w:id="2019"/>
    </w:p>
    <w:p w14:paraId="5F41C4D2" w14:textId="77777777" w:rsidR="00A8221D" w:rsidRPr="00B55E3E" w:rsidRDefault="00A8221D" w:rsidP="00A8221D">
      <w:r w:rsidRPr="00B55E3E">
        <w:t xml:space="preserve">The IE </w:t>
      </w:r>
      <w:r w:rsidRPr="00B55E3E">
        <w:rPr>
          <w:i/>
        </w:rPr>
        <w:t>FeatureSetEUTRA-DownlinkId</w:t>
      </w:r>
      <w:r w:rsidRPr="00B55E3E">
        <w:t xml:space="preserve"> identifies a downlink feature set in E-UTRA list (see TS 36.331 [10]. The first element in that list is referred to by </w:t>
      </w:r>
      <w:r w:rsidRPr="00B55E3E">
        <w:rPr>
          <w:i/>
        </w:rPr>
        <w:t>FeatureSetEUTRA-DownlinkId</w:t>
      </w:r>
      <w:r w:rsidRPr="00B55E3E">
        <w:t xml:space="preserve"> = 1. The </w:t>
      </w:r>
      <w:r w:rsidRPr="00B55E3E">
        <w:rPr>
          <w:i/>
        </w:rPr>
        <w:t>FeatureSetEUTRA-DownlinkId=0</w:t>
      </w:r>
      <w:r w:rsidRPr="00B55E3E">
        <w:t xml:space="preserve"> is used when the UE does not support a carrier in this band of a band combination.</w:t>
      </w:r>
    </w:p>
    <w:p w14:paraId="79289F9A" w14:textId="77777777" w:rsidR="00A8221D" w:rsidRPr="00B55E3E" w:rsidRDefault="00A8221D" w:rsidP="00A8221D">
      <w:pPr>
        <w:pStyle w:val="TH"/>
      </w:pPr>
      <w:r w:rsidRPr="00B55E3E">
        <w:rPr>
          <w:i/>
        </w:rPr>
        <w:t>FeatureSetEUTRA-DownlinkId</w:t>
      </w:r>
      <w:r w:rsidRPr="00B55E3E">
        <w:t xml:space="preserve"> information element</w:t>
      </w:r>
    </w:p>
    <w:p w14:paraId="267FC5B1" w14:textId="77777777" w:rsidR="00A8221D" w:rsidRPr="00B55E3E" w:rsidRDefault="00A8221D" w:rsidP="00A8221D">
      <w:pPr>
        <w:pStyle w:val="PL"/>
        <w:rPr>
          <w:color w:val="808080"/>
        </w:rPr>
      </w:pPr>
      <w:r w:rsidRPr="00B55E3E">
        <w:rPr>
          <w:color w:val="808080"/>
        </w:rPr>
        <w:t>-- ASN1START</w:t>
      </w:r>
    </w:p>
    <w:p w14:paraId="0ECFDCC3" w14:textId="77777777" w:rsidR="00A8221D" w:rsidRPr="00B55E3E" w:rsidRDefault="00A8221D" w:rsidP="00A8221D">
      <w:pPr>
        <w:pStyle w:val="PL"/>
        <w:rPr>
          <w:color w:val="808080"/>
        </w:rPr>
      </w:pPr>
      <w:r w:rsidRPr="00B55E3E">
        <w:rPr>
          <w:color w:val="808080"/>
        </w:rPr>
        <w:t>-- TAG-FEATURESETEUTRADOWNLINKID-START</w:t>
      </w:r>
    </w:p>
    <w:p w14:paraId="5754E6ED" w14:textId="77777777" w:rsidR="00A8221D" w:rsidRPr="00B55E3E" w:rsidRDefault="00A8221D" w:rsidP="00A8221D">
      <w:pPr>
        <w:pStyle w:val="PL"/>
      </w:pPr>
    </w:p>
    <w:p w14:paraId="6F2BF3E0" w14:textId="77777777" w:rsidR="00A8221D" w:rsidRPr="00B55E3E" w:rsidRDefault="00A8221D" w:rsidP="00A8221D">
      <w:pPr>
        <w:pStyle w:val="PL"/>
      </w:pPr>
      <w:r w:rsidRPr="00B55E3E">
        <w:t xml:space="preserve">FeatureSetEUTRA-DownlinkId ::=      </w:t>
      </w:r>
      <w:r w:rsidRPr="00B55E3E">
        <w:rPr>
          <w:color w:val="993366"/>
        </w:rPr>
        <w:t>INTEGER</w:t>
      </w:r>
      <w:r w:rsidRPr="00B55E3E">
        <w:t xml:space="preserve"> (0..maxEUTRA-DL-FeatureSets)</w:t>
      </w:r>
    </w:p>
    <w:p w14:paraId="0437DA28" w14:textId="77777777" w:rsidR="00A8221D" w:rsidRPr="00B55E3E" w:rsidRDefault="00A8221D" w:rsidP="00A8221D">
      <w:pPr>
        <w:pStyle w:val="PL"/>
      </w:pPr>
    </w:p>
    <w:p w14:paraId="6DB8D4B8" w14:textId="77777777" w:rsidR="00A8221D" w:rsidRPr="00B55E3E" w:rsidRDefault="00A8221D" w:rsidP="00A8221D">
      <w:pPr>
        <w:pStyle w:val="PL"/>
        <w:rPr>
          <w:color w:val="808080"/>
        </w:rPr>
      </w:pPr>
      <w:r w:rsidRPr="00B55E3E">
        <w:rPr>
          <w:color w:val="808080"/>
        </w:rPr>
        <w:t>-- TAG-FEATURESETEUTRADOWNLINKID-STOP</w:t>
      </w:r>
    </w:p>
    <w:p w14:paraId="66C58CC7" w14:textId="77777777" w:rsidR="00A8221D" w:rsidRPr="00B55E3E" w:rsidRDefault="00A8221D" w:rsidP="00A8221D">
      <w:pPr>
        <w:pStyle w:val="PL"/>
        <w:rPr>
          <w:color w:val="808080"/>
        </w:rPr>
      </w:pPr>
      <w:r w:rsidRPr="00B55E3E">
        <w:rPr>
          <w:color w:val="808080"/>
        </w:rPr>
        <w:t>-- ASN1STOP</w:t>
      </w:r>
    </w:p>
    <w:p w14:paraId="43B6AAE6" w14:textId="77777777" w:rsidR="00A8221D" w:rsidRPr="00B55E3E" w:rsidRDefault="00A8221D" w:rsidP="00A8221D"/>
    <w:p w14:paraId="51C71604" w14:textId="77777777" w:rsidR="00A8221D" w:rsidRPr="00B55E3E" w:rsidRDefault="00A8221D" w:rsidP="00A8221D">
      <w:pPr>
        <w:pStyle w:val="Heading4"/>
        <w:rPr>
          <w:rFonts w:eastAsia="Malgun Gothic"/>
        </w:rPr>
      </w:pPr>
      <w:bookmarkStart w:id="2020" w:name="_Toc60777446"/>
      <w:bookmarkStart w:id="2021" w:name="_Toc115429291"/>
      <w:r w:rsidRPr="00B55E3E">
        <w:rPr>
          <w:rFonts w:eastAsia="Malgun Gothic"/>
        </w:rPr>
        <w:t>–</w:t>
      </w:r>
      <w:r w:rsidRPr="00B55E3E">
        <w:rPr>
          <w:rFonts w:eastAsia="Malgun Gothic"/>
        </w:rPr>
        <w:tab/>
      </w:r>
      <w:r w:rsidRPr="00B55E3E">
        <w:rPr>
          <w:rFonts w:eastAsia="Malgun Gothic"/>
          <w:i/>
        </w:rPr>
        <w:t>FeatureSetEUTRA-UplinkId</w:t>
      </w:r>
      <w:bookmarkEnd w:id="2020"/>
      <w:bookmarkEnd w:id="2021"/>
    </w:p>
    <w:p w14:paraId="5DA476D6" w14:textId="77777777" w:rsidR="00A8221D" w:rsidRPr="00B55E3E" w:rsidRDefault="00A8221D" w:rsidP="00A8221D">
      <w:pPr>
        <w:rPr>
          <w:rFonts w:eastAsia="Malgun Gothic"/>
        </w:rPr>
      </w:pPr>
      <w:r w:rsidRPr="00B55E3E">
        <w:rPr>
          <w:rFonts w:eastAsia="Malgun Gothic"/>
        </w:rPr>
        <w:t xml:space="preserve">The IE </w:t>
      </w:r>
      <w:r w:rsidRPr="00B55E3E">
        <w:rPr>
          <w:rFonts w:eastAsia="Malgun Gothic"/>
          <w:i/>
        </w:rPr>
        <w:t>FeatureSetEUTRA-UplinkId</w:t>
      </w:r>
      <w:r w:rsidRPr="00B55E3E">
        <w:rPr>
          <w:rFonts w:eastAsia="Malgun Gothic"/>
        </w:rPr>
        <w:t xml:space="preserve"> </w:t>
      </w:r>
      <w:r w:rsidRPr="00B55E3E">
        <w:t xml:space="preserve">identifies an uplink feature set in E-UTRA list (see TS 36.331 [10]. The first element in that list is referred to by </w:t>
      </w:r>
      <w:r w:rsidRPr="00B55E3E">
        <w:rPr>
          <w:i/>
        </w:rPr>
        <w:t>FeatureSetEUTRA-UplinkId</w:t>
      </w:r>
      <w:r w:rsidRPr="00B55E3E">
        <w:t xml:space="preserve"> = 1. The </w:t>
      </w:r>
      <w:r w:rsidRPr="00B55E3E">
        <w:rPr>
          <w:rFonts w:eastAsia="Malgun Gothic"/>
          <w:i/>
        </w:rPr>
        <w:t>FeatureSetEUTRA-UplinkId</w:t>
      </w:r>
      <w:r w:rsidRPr="00B55E3E">
        <w:rPr>
          <w:rFonts w:eastAsia="Malgun Gothic"/>
        </w:rPr>
        <w:t xml:space="preserve"> </w:t>
      </w:r>
      <w:r w:rsidRPr="00B55E3E">
        <w:rPr>
          <w:i/>
        </w:rPr>
        <w:t>=0</w:t>
      </w:r>
      <w:r w:rsidRPr="00B55E3E">
        <w:t xml:space="preserve"> is used when the UE does not support a carrier in this band of a band combination.</w:t>
      </w:r>
    </w:p>
    <w:p w14:paraId="096FD25A" w14:textId="77777777" w:rsidR="00A8221D" w:rsidRPr="00B55E3E" w:rsidRDefault="00A8221D" w:rsidP="00A8221D">
      <w:pPr>
        <w:pStyle w:val="TH"/>
        <w:rPr>
          <w:rFonts w:eastAsia="Malgun Gothic"/>
        </w:rPr>
      </w:pPr>
      <w:r w:rsidRPr="00B55E3E">
        <w:rPr>
          <w:rFonts w:eastAsia="Malgun Gothic"/>
          <w:i/>
        </w:rPr>
        <w:t>FeatureSetEUTRA-UplinkId</w:t>
      </w:r>
      <w:r w:rsidRPr="00B55E3E">
        <w:rPr>
          <w:rFonts w:eastAsia="Malgun Gothic"/>
        </w:rPr>
        <w:t xml:space="preserve"> information element</w:t>
      </w:r>
    </w:p>
    <w:p w14:paraId="21E57BAC" w14:textId="77777777" w:rsidR="00A8221D" w:rsidRPr="00B55E3E" w:rsidRDefault="00A8221D" w:rsidP="00A8221D">
      <w:pPr>
        <w:pStyle w:val="PL"/>
        <w:rPr>
          <w:color w:val="808080"/>
        </w:rPr>
      </w:pPr>
      <w:r w:rsidRPr="00B55E3E">
        <w:rPr>
          <w:color w:val="808080"/>
        </w:rPr>
        <w:t>-- ASN1START</w:t>
      </w:r>
    </w:p>
    <w:p w14:paraId="7BC63911" w14:textId="77777777" w:rsidR="00A8221D" w:rsidRPr="00B55E3E" w:rsidRDefault="00A8221D" w:rsidP="00A8221D">
      <w:pPr>
        <w:pStyle w:val="PL"/>
        <w:rPr>
          <w:color w:val="808080"/>
        </w:rPr>
      </w:pPr>
      <w:r w:rsidRPr="00B55E3E">
        <w:rPr>
          <w:color w:val="808080"/>
        </w:rPr>
        <w:t>-- TAG-FEATURESETEUTRAUPLINKID-START</w:t>
      </w:r>
    </w:p>
    <w:p w14:paraId="7E883B3B" w14:textId="77777777" w:rsidR="00A8221D" w:rsidRPr="00B55E3E" w:rsidRDefault="00A8221D" w:rsidP="00A8221D">
      <w:pPr>
        <w:pStyle w:val="PL"/>
      </w:pPr>
    </w:p>
    <w:p w14:paraId="4B554297" w14:textId="77777777" w:rsidR="00A8221D" w:rsidRPr="00B55E3E" w:rsidRDefault="00A8221D" w:rsidP="00A8221D">
      <w:pPr>
        <w:pStyle w:val="PL"/>
      </w:pPr>
      <w:r w:rsidRPr="00B55E3E">
        <w:t xml:space="preserve">FeatureSetEUTRA-UplinkId ::=                    </w:t>
      </w:r>
      <w:r w:rsidRPr="00B55E3E">
        <w:rPr>
          <w:color w:val="993366"/>
        </w:rPr>
        <w:t>INTEGER</w:t>
      </w:r>
      <w:r w:rsidRPr="00B55E3E">
        <w:t xml:space="preserve"> (0..maxEUTRA-UL-FeatureSets)</w:t>
      </w:r>
    </w:p>
    <w:p w14:paraId="20E873F3" w14:textId="77777777" w:rsidR="00A8221D" w:rsidRPr="00B55E3E" w:rsidRDefault="00A8221D" w:rsidP="00A8221D">
      <w:pPr>
        <w:pStyle w:val="PL"/>
      </w:pPr>
    </w:p>
    <w:p w14:paraId="10B4E3A2" w14:textId="77777777" w:rsidR="00A8221D" w:rsidRPr="00B55E3E" w:rsidRDefault="00A8221D" w:rsidP="00A8221D">
      <w:pPr>
        <w:pStyle w:val="PL"/>
        <w:rPr>
          <w:color w:val="808080"/>
        </w:rPr>
      </w:pPr>
      <w:r w:rsidRPr="00B55E3E">
        <w:rPr>
          <w:color w:val="808080"/>
        </w:rPr>
        <w:t>-- TAG-FEATURESETEUTRAUPLINKID-STOP</w:t>
      </w:r>
    </w:p>
    <w:p w14:paraId="068D73BB" w14:textId="77777777" w:rsidR="00A8221D" w:rsidRPr="00B55E3E" w:rsidRDefault="00A8221D" w:rsidP="00A8221D">
      <w:pPr>
        <w:pStyle w:val="PL"/>
        <w:rPr>
          <w:color w:val="808080"/>
        </w:rPr>
      </w:pPr>
      <w:r w:rsidRPr="00B55E3E">
        <w:rPr>
          <w:color w:val="808080"/>
        </w:rPr>
        <w:lastRenderedPageBreak/>
        <w:t>-- ASN1STOP</w:t>
      </w:r>
    </w:p>
    <w:p w14:paraId="7B9D710C" w14:textId="77777777" w:rsidR="00A8221D" w:rsidRPr="00B55E3E" w:rsidRDefault="00A8221D" w:rsidP="00A8221D"/>
    <w:p w14:paraId="6206C854" w14:textId="77777777" w:rsidR="00A8221D" w:rsidRPr="00B55E3E" w:rsidRDefault="00A8221D" w:rsidP="00A8221D">
      <w:pPr>
        <w:pStyle w:val="Heading4"/>
      </w:pPr>
      <w:bookmarkStart w:id="2022" w:name="_Toc60777447"/>
      <w:bookmarkStart w:id="2023" w:name="_Toc115429292"/>
      <w:r w:rsidRPr="00B55E3E">
        <w:t>–</w:t>
      </w:r>
      <w:r w:rsidRPr="00B55E3E">
        <w:tab/>
      </w:r>
      <w:r w:rsidRPr="00B55E3E">
        <w:rPr>
          <w:i/>
        </w:rPr>
        <w:t>FeatureSets</w:t>
      </w:r>
      <w:bookmarkEnd w:id="2022"/>
      <w:bookmarkEnd w:id="2023"/>
    </w:p>
    <w:p w14:paraId="394018CE" w14:textId="77777777" w:rsidR="00A8221D" w:rsidRPr="00B55E3E" w:rsidRDefault="00A8221D" w:rsidP="00A8221D">
      <w:r w:rsidRPr="00B55E3E">
        <w:t xml:space="preserve">The IE </w:t>
      </w:r>
      <w:r w:rsidRPr="00B55E3E">
        <w:rPr>
          <w:i/>
        </w:rPr>
        <w:t>FeatureSets</w:t>
      </w:r>
      <w:r w:rsidRPr="00B55E3E">
        <w:t xml:space="preserve"> is used to provide pools of downlink and uplink features sets. A </w:t>
      </w:r>
      <w:r w:rsidRPr="00B55E3E">
        <w:rPr>
          <w:i/>
        </w:rPr>
        <w:t>FeatureSetCombination</w:t>
      </w:r>
      <w:r w:rsidRPr="00B55E3E">
        <w:t xml:space="preserve"> refers to the IDs of the feature set(s) that the UE supports in that </w:t>
      </w:r>
      <w:r w:rsidRPr="00B55E3E">
        <w:rPr>
          <w:i/>
        </w:rPr>
        <w:t>FeatureSetCombination</w:t>
      </w:r>
      <w:r w:rsidRPr="00B55E3E">
        <w:t xml:space="preserve">. The </w:t>
      </w:r>
      <w:r w:rsidRPr="00B55E3E">
        <w:rPr>
          <w:i/>
        </w:rPr>
        <w:t>BandCombination</w:t>
      </w:r>
      <w:r w:rsidRPr="00B55E3E">
        <w:t xml:space="preserve"> entries in the </w:t>
      </w:r>
      <w:r w:rsidRPr="00B55E3E">
        <w:rPr>
          <w:i/>
        </w:rPr>
        <w:t>BandCombinationList</w:t>
      </w:r>
      <w:r w:rsidRPr="00B55E3E">
        <w:t xml:space="preserve"> then indicate the ID of the </w:t>
      </w:r>
      <w:r w:rsidRPr="00B55E3E">
        <w:rPr>
          <w:i/>
        </w:rPr>
        <w:t>FeatureSetCombination</w:t>
      </w:r>
      <w:r w:rsidRPr="00B55E3E">
        <w:t xml:space="preserve"> that the UE supports for that band combination.</w:t>
      </w:r>
    </w:p>
    <w:p w14:paraId="6B046BF4" w14:textId="77777777" w:rsidR="00A8221D" w:rsidRPr="00B55E3E" w:rsidRDefault="00A8221D" w:rsidP="00A8221D">
      <w:r w:rsidRPr="00B55E3E">
        <w:t xml:space="preserve">The entries in the lists in this IE are identified by their index position. For example, the </w:t>
      </w:r>
      <w:r w:rsidRPr="00B55E3E">
        <w:rPr>
          <w:i/>
        </w:rPr>
        <w:t xml:space="preserve">FeatureSetUplinkPerCC-Id </w:t>
      </w:r>
      <w:r w:rsidRPr="00B55E3E">
        <w:t>= 4 identifies the 4</w:t>
      </w:r>
      <w:r w:rsidRPr="00B55E3E">
        <w:rPr>
          <w:vertAlign w:val="superscript"/>
        </w:rPr>
        <w:t>th</w:t>
      </w:r>
      <w:r w:rsidRPr="00B55E3E">
        <w:t xml:space="preserve"> element in the </w:t>
      </w:r>
      <w:r w:rsidRPr="00B55E3E">
        <w:rPr>
          <w:rFonts w:eastAsia="Yu Mincho"/>
          <w:i/>
        </w:rPr>
        <w:t>f</w:t>
      </w:r>
      <w:r w:rsidRPr="00B55E3E">
        <w:rPr>
          <w:i/>
        </w:rPr>
        <w:t>eatureSetsUplinkPerCC</w:t>
      </w:r>
      <w:r w:rsidRPr="00B55E3E">
        <w:t xml:space="preserve"> list.</w:t>
      </w:r>
    </w:p>
    <w:p w14:paraId="23AE56AB" w14:textId="77777777" w:rsidR="00A8221D" w:rsidRPr="00B55E3E" w:rsidRDefault="00A8221D" w:rsidP="00A8221D">
      <w:pPr>
        <w:pStyle w:val="NO"/>
      </w:pPr>
      <w:r w:rsidRPr="00B55E3E">
        <w:t>NOTE:</w:t>
      </w:r>
      <w:r w:rsidRPr="00B55E3E">
        <w:tab/>
        <w:t xml:space="preserve">When feature sets (per CC) IEs require extension in future versions of the specification, new versions of the </w:t>
      </w:r>
      <w:r w:rsidRPr="00B55E3E">
        <w:rPr>
          <w:i/>
        </w:rPr>
        <w:t>FeatureSetDownlink</w:t>
      </w:r>
      <w:r w:rsidRPr="00B55E3E">
        <w:t xml:space="preserve">, </w:t>
      </w:r>
      <w:r w:rsidRPr="00B55E3E">
        <w:rPr>
          <w:i/>
        </w:rPr>
        <w:t>FeatureSetUplink</w:t>
      </w:r>
      <w:r w:rsidRPr="00B55E3E">
        <w:t xml:space="preserve">, </w:t>
      </w:r>
      <w:r w:rsidRPr="00B55E3E">
        <w:rPr>
          <w:i/>
        </w:rPr>
        <w:t>FeatureSets</w:t>
      </w:r>
      <w:r w:rsidRPr="00B55E3E">
        <w:t xml:space="preserve">, </w:t>
      </w:r>
      <w:r w:rsidRPr="00B55E3E">
        <w:rPr>
          <w:i/>
        </w:rPr>
        <w:t>FeatureSetDownlinkPerCC</w:t>
      </w:r>
      <w:r w:rsidRPr="00B55E3E">
        <w:t xml:space="preserve"> and/or </w:t>
      </w:r>
      <w:r w:rsidRPr="00B55E3E">
        <w:rPr>
          <w:i/>
        </w:rPr>
        <w:t>FeatureSetUplinkPerCC</w:t>
      </w:r>
      <w:r w:rsidRPr="00B55E3E">
        <w:t xml:space="preserve"> will be created and instantiated in corresponding new lists in the </w:t>
      </w:r>
      <w:r w:rsidRPr="00B55E3E">
        <w:rPr>
          <w:i/>
        </w:rPr>
        <w:t>FeatureSets</w:t>
      </w:r>
      <w:r w:rsidRPr="00B55E3E">
        <w:t xml:space="preserve"> IE. For example, if new capability bits are to be added to the </w:t>
      </w:r>
      <w:r w:rsidRPr="00B55E3E">
        <w:rPr>
          <w:i/>
        </w:rPr>
        <w:t>FeatureSetDownlink</w:t>
      </w:r>
      <w:r w:rsidRPr="00B55E3E">
        <w:t xml:space="preserve">, they will instead be defined in a new </w:t>
      </w:r>
      <w:r w:rsidRPr="00B55E3E">
        <w:rPr>
          <w:i/>
        </w:rPr>
        <w:t>FeatureSetDownlink-rxy</w:t>
      </w:r>
      <w:r w:rsidRPr="00B55E3E">
        <w:t xml:space="preserve"> which will be instantiated in a new </w:t>
      </w:r>
      <w:r w:rsidRPr="00B55E3E">
        <w:rPr>
          <w:i/>
        </w:rPr>
        <w:t>featureSetDownlinkList-rxy</w:t>
      </w:r>
      <w:r w:rsidRPr="00B55E3E">
        <w:t xml:space="preserve"> list. If a UE indicates in a </w:t>
      </w:r>
      <w:r w:rsidRPr="00B55E3E">
        <w:rPr>
          <w:i/>
        </w:rPr>
        <w:t>FeatureSetCombination</w:t>
      </w:r>
      <w:r w:rsidRPr="00B55E3E">
        <w:t xml:space="preserve"> that it supports the </w:t>
      </w:r>
      <w:r w:rsidRPr="00B55E3E">
        <w:rPr>
          <w:i/>
        </w:rPr>
        <w:t>FeatureSetDownlink</w:t>
      </w:r>
      <w:r w:rsidRPr="00B55E3E">
        <w:t xml:space="preserve"> with ID #5, it implies that it supports both the features in </w:t>
      </w:r>
      <w:r w:rsidRPr="00B55E3E">
        <w:rPr>
          <w:i/>
        </w:rPr>
        <w:t>FeatureSetDownlink</w:t>
      </w:r>
      <w:r w:rsidRPr="00B55E3E">
        <w:t xml:space="preserve"> #5 and </w:t>
      </w:r>
      <w:r w:rsidRPr="00B55E3E">
        <w:rPr>
          <w:i/>
        </w:rPr>
        <w:t>FeatureSetDownlink-rxy</w:t>
      </w:r>
      <w:r w:rsidRPr="00B55E3E">
        <w:t xml:space="preserve"> #5 (if present). The number of entries in the new list(s) shall be the same as in the original list(s).</w:t>
      </w:r>
    </w:p>
    <w:p w14:paraId="723FAEAB" w14:textId="77777777" w:rsidR="00A8221D" w:rsidRPr="00B55E3E" w:rsidRDefault="00A8221D" w:rsidP="00A8221D">
      <w:pPr>
        <w:pStyle w:val="TH"/>
      </w:pPr>
      <w:r w:rsidRPr="00B55E3E">
        <w:rPr>
          <w:i/>
        </w:rPr>
        <w:t>FeatureSets</w:t>
      </w:r>
      <w:r w:rsidRPr="00B55E3E">
        <w:t xml:space="preserve"> information element</w:t>
      </w:r>
    </w:p>
    <w:p w14:paraId="101CBA14" w14:textId="77777777" w:rsidR="00A8221D" w:rsidRPr="00B55E3E" w:rsidRDefault="00A8221D" w:rsidP="00A8221D">
      <w:pPr>
        <w:pStyle w:val="PL"/>
        <w:rPr>
          <w:color w:val="808080"/>
        </w:rPr>
      </w:pPr>
      <w:r w:rsidRPr="00B55E3E">
        <w:rPr>
          <w:color w:val="808080"/>
        </w:rPr>
        <w:t>-- ASN1START</w:t>
      </w:r>
    </w:p>
    <w:p w14:paraId="391B50BB" w14:textId="77777777" w:rsidR="00A8221D" w:rsidRPr="00B55E3E" w:rsidRDefault="00A8221D" w:rsidP="00A8221D">
      <w:pPr>
        <w:pStyle w:val="PL"/>
        <w:rPr>
          <w:color w:val="808080"/>
        </w:rPr>
      </w:pPr>
      <w:r w:rsidRPr="00B55E3E">
        <w:rPr>
          <w:color w:val="808080"/>
        </w:rPr>
        <w:t>-- TAG-FEATURESETS-START</w:t>
      </w:r>
    </w:p>
    <w:p w14:paraId="67F4EA00" w14:textId="77777777" w:rsidR="00A8221D" w:rsidRPr="00B55E3E" w:rsidRDefault="00A8221D" w:rsidP="00A8221D">
      <w:pPr>
        <w:pStyle w:val="PL"/>
      </w:pPr>
    </w:p>
    <w:p w14:paraId="39C1FA8F" w14:textId="77777777" w:rsidR="00A8221D" w:rsidRPr="00B55E3E" w:rsidRDefault="00A8221D" w:rsidP="00A8221D">
      <w:pPr>
        <w:pStyle w:val="PL"/>
      </w:pPr>
      <w:r w:rsidRPr="00B55E3E">
        <w:t xml:space="preserve">FeatureSets ::=    </w:t>
      </w:r>
      <w:r w:rsidRPr="00B55E3E">
        <w:rPr>
          <w:color w:val="993366"/>
        </w:rPr>
        <w:t>SEQUENCE</w:t>
      </w:r>
      <w:r w:rsidRPr="00B55E3E">
        <w:t xml:space="preserve"> {</w:t>
      </w:r>
    </w:p>
    <w:p w14:paraId="61B623C1" w14:textId="77777777" w:rsidR="00A8221D" w:rsidRPr="00B55E3E" w:rsidRDefault="00A8221D" w:rsidP="00A8221D">
      <w:pPr>
        <w:pStyle w:val="PL"/>
      </w:pPr>
      <w:r w:rsidRPr="00B55E3E">
        <w:t xml:space="preserve">    featureSetsDownlink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               </w:t>
      </w:r>
      <w:r w:rsidRPr="00B55E3E">
        <w:rPr>
          <w:color w:val="993366"/>
        </w:rPr>
        <w:t>OPTIONAL</w:t>
      </w:r>
      <w:r w:rsidRPr="00B55E3E">
        <w:t>,</w:t>
      </w:r>
    </w:p>
    <w:p w14:paraId="23867ADB" w14:textId="77777777" w:rsidR="00A8221D" w:rsidRPr="00B55E3E" w:rsidRDefault="00A8221D" w:rsidP="00A8221D">
      <w:pPr>
        <w:pStyle w:val="PL"/>
      </w:pPr>
      <w:r w:rsidRPr="00B55E3E">
        <w:t xml:space="preserve">    featureSetsDown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            </w:t>
      </w:r>
      <w:r w:rsidRPr="00B55E3E">
        <w:rPr>
          <w:color w:val="993366"/>
        </w:rPr>
        <w:t>OPTIONAL</w:t>
      </w:r>
      <w:r w:rsidRPr="00B55E3E">
        <w:t>,</w:t>
      </w:r>
    </w:p>
    <w:p w14:paraId="7923F1EE" w14:textId="77777777" w:rsidR="00A8221D" w:rsidRPr="00B55E3E" w:rsidRDefault="00A8221D" w:rsidP="00A8221D">
      <w:pPr>
        <w:pStyle w:val="PL"/>
      </w:pPr>
      <w:r w:rsidRPr="00B55E3E">
        <w:t xml:space="preserve">    featureSetsUplink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                   </w:t>
      </w:r>
      <w:r w:rsidRPr="00B55E3E">
        <w:rPr>
          <w:color w:val="993366"/>
        </w:rPr>
        <w:t>OPTIONAL</w:t>
      </w:r>
      <w:r w:rsidRPr="00B55E3E">
        <w:t>,</w:t>
      </w:r>
    </w:p>
    <w:p w14:paraId="73053783" w14:textId="77777777" w:rsidR="00A8221D" w:rsidRPr="00B55E3E" w:rsidRDefault="00A8221D" w:rsidP="00A8221D">
      <w:pPr>
        <w:pStyle w:val="PL"/>
      </w:pPr>
      <w:r w:rsidRPr="00B55E3E">
        <w:t xml:space="preserve">    featureSetsUp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              </w:t>
      </w:r>
      <w:r w:rsidRPr="00B55E3E">
        <w:rPr>
          <w:color w:val="993366"/>
        </w:rPr>
        <w:t>OPTIONAL</w:t>
      </w:r>
      <w:r w:rsidRPr="00B55E3E">
        <w:t>,</w:t>
      </w:r>
    </w:p>
    <w:p w14:paraId="2A2F86C4" w14:textId="77777777" w:rsidR="00A8221D" w:rsidRPr="00B55E3E" w:rsidRDefault="00A8221D" w:rsidP="00A8221D">
      <w:pPr>
        <w:pStyle w:val="PL"/>
      </w:pPr>
      <w:r w:rsidRPr="00B55E3E">
        <w:t xml:space="preserve">    ...,</w:t>
      </w:r>
    </w:p>
    <w:p w14:paraId="7C51CF83" w14:textId="77777777" w:rsidR="00A8221D" w:rsidRPr="00B55E3E" w:rsidRDefault="00A8221D" w:rsidP="00A8221D">
      <w:pPr>
        <w:pStyle w:val="PL"/>
      </w:pPr>
      <w:r w:rsidRPr="00B55E3E">
        <w:t xml:space="preserve">    [[</w:t>
      </w:r>
    </w:p>
    <w:p w14:paraId="6992CB46" w14:textId="77777777" w:rsidR="00A8221D" w:rsidRPr="00B55E3E" w:rsidRDefault="00A8221D" w:rsidP="00A8221D">
      <w:pPr>
        <w:pStyle w:val="PL"/>
      </w:pPr>
      <w:r w:rsidRPr="00B55E3E">
        <w:t xml:space="preserve">    featureSetsDownlink-v154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40         </w:t>
      </w:r>
      <w:r w:rsidRPr="00B55E3E">
        <w:rPr>
          <w:color w:val="993366"/>
        </w:rPr>
        <w:t>OPTIONAL</w:t>
      </w:r>
      <w:r w:rsidRPr="00B55E3E">
        <w:t>,</w:t>
      </w:r>
    </w:p>
    <w:p w14:paraId="3F8D31D8" w14:textId="77777777" w:rsidR="00A8221D" w:rsidRPr="00B55E3E" w:rsidRDefault="00A8221D" w:rsidP="00A8221D">
      <w:pPr>
        <w:pStyle w:val="PL"/>
      </w:pPr>
      <w:r w:rsidRPr="00B55E3E">
        <w:t xml:space="preserve">    featureSetsUplink-v154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540             </w:t>
      </w:r>
      <w:r w:rsidRPr="00B55E3E">
        <w:rPr>
          <w:color w:val="993366"/>
        </w:rPr>
        <w:t>OPTIONAL</w:t>
      </w:r>
      <w:r w:rsidRPr="00B55E3E">
        <w:t>,</w:t>
      </w:r>
    </w:p>
    <w:p w14:paraId="26BDF726" w14:textId="77777777" w:rsidR="00A8221D" w:rsidRPr="00B55E3E" w:rsidRDefault="00A8221D" w:rsidP="00A8221D">
      <w:pPr>
        <w:pStyle w:val="PL"/>
      </w:pPr>
      <w:r w:rsidRPr="00B55E3E">
        <w:t xml:space="preserve">    featureSetsUplinkPerCC-v154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540        </w:t>
      </w:r>
      <w:r w:rsidRPr="00B55E3E">
        <w:rPr>
          <w:color w:val="993366"/>
        </w:rPr>
        <w:t>OPTIONAL</w:t>
      </w:r>
    </w:p>
    <w:p w14:paraId="60BF31D0" w14:textId="77777777" w:rsidR="00A8221D" w:rsidRPr="00B55E3E" w:rsidRDefault="00A8221D" w:rsidP="00A8221D">
      <w:pPr>
        <w:pStyle w:val="PL"/>
      </w:pPr>
      <w:r w:rsidRPr="00B55E3E">
        <w:t xml:space="preserve">    ]],</w:t>
      </w:r>
    </w:p>
    <w:p w14:paraId="21E6DD91" w14:textId="77777777" w:rsidR="00A8221D" w:rsidRPr="00B55E3E" w:rsidRDefault="00A8221D" w:rsidP="00A8221D">
      <w:pPr>
        <w:pStyle w:val="PL"/>
      </w:pPr>
      <w:r w:rsidRPr="00B55E3E">
        <w:t xml:space="preserve">    [[</w:t>
      </w:r>
    </w:p>
    <w:p w14:paraId="30CED7D2" w14:textId="77777777" w:rsidR="00A8221D" w:rsidRPr="00B55E3E" w:rsidRDefault="00A8221D" w:rsidP="00A8221D">
      <w:pPr>
        <w:pStyle w:val="PL"/>
      </w:pPr>
      <w:r w:rsidRPr="00B55E3E">
        <w:t xml:space="preserve">    featureSetsDownlink-v15a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a0         </w:t>
      </w:r>
      <w:r w:rsidRPr="00B55E3E">
        <w:rPr>
          <w:color w:val="993366"/>
        </w:rPr>
        <w:t>OPTIONAL</w:t>
      </w:r>
    </w:p>
    <w:p w14:paraId="0A3A6C75" w14:textId="77777777" w:rsidR="00A8221D" w:rsidRPr="00B55E3E" w:rsidRDefault="00A8221D" w:rsidP="00A8221D">
      <w:pPr>
        <w:pStyle w:val="PL"/>
      </w:pPr>
      <w:r w:rsidRPr="00B55E3E">
        <w:t xml:space="preserve">    ]],</w:t>
      </w:r>
    </w:p>
    <w:p w14:paraId="7E5F7DD2" w14:textId="77777777" w:rsidR="00A8221D" w:rsidRPr="00B55E3E" w:rsidRDefault="00A8221D" w:rsidP="00A8221D">
      <w:pPr>
        <w:pStyle w:val="PL"/>
      </w:pPr>
      <w:r w:rsidRPr="00B55E3E">
        <w:t xml:space="preserve">    [[</w:t>
      </w:r>
    </w:p>
    <w:p w14:paraId="306ADFC5" w14:textId="77777777" w:rsidR="00A8221D" w:rsidRPr="00B55E3E" w:rsidRDefault="00A8221D" w:rsidP="00A8221D">
      <w:pPr>
        <w:pStyle w:val="PL"/>
      </w:pPr>
      <w:r w:rsidRPr="00B55E3E">
        <w:t xml:space="preserve">    featureSetsDownlink-v161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610         </w:t>
      </w:r>
      <w:r w:rsidRPr="00B55E3E">
        <w:rPr>
          <w:color w:val="993366"/>
        </w:rPr>
        <w:t>OPTIONAL</w:t>
      </w:r>
      <w:r w:rsidRPr="00B55E3E">
        <w:t>,</w:t>
      </w:r>
    </w:p>
    <w:p w14:paraId="0F17536C" w14:textId="77777777" w:rsidR="00A8221D" w:rsidRPr="00B55E3E" w:rsidRDefault="00A8221D" w:rsidP="00A8221D">
      <w:pPr>
        <w:pStyle w:val="PL"/>
      </w:pPr>
      <w:r w:rsidRPr="00B55E3E">
        <w:t xml:space="preserve">    featureSetsUplink-v16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610             </w:t>
      </w:r>
      <w:r w:rsidRPr="00B55E3E">
        <w:rPr>
          <w:color w:val="993366"/>
        </w:rPr>
        <w:t>OPTIONAL</w:t>
      </w:r>
      <w:r w:rsidRPr="00B55E3E">
        <w:t>,</w:t>
      </w:r>
    </w:p>
    <w:p w14:paraId="0CE81B52" w14:textId="77777777" w:rsidR="00A8221D" w:rsidRPr="00B55E3E" w:rsidRDefault="00A8221D" w:rsidP="00A8221D">
      <w:pPr>
        <w:pStyle w:val="PL"/>
      </w:pPr>
      <w:r w:rsidRPr="00B55E3E">
        <w:t xml:space="preserve">    featureSetDownlinkPerCC-v16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620      </w:t>
      </w:r>
      <w:r w:rsidRPr="00B55E3E">
        <w:rPr>
          <w:color w:val="993366"/>
        </w:rPr>
        <w:t>OPTIONAL</w:t>
      </w:r>
    </w:p>
    <w:p w14:paraId="3F6CDE66" w14:textId="77777777" w:rsidR="00A8221D" w:rsidRPr="00B55E3E" w:rsidRDefault="00A8221D" w:rsidP="00A8221D">
      <w:pPr>
        <w:pStyle w:val="PL"/>
      </w:pPr>
      <w:r w:rsidRPr="00B55E3E">
        <w:t xml:space="preserve">    ]],</w:t>
      </w:r>
    </w:p>
    <w:p w14:paraId="4E9CBF14" w14:textId="77777777" w:rsidR="00A8221D" w:rsidRPr="00B55E3E" w:rsidRDefault="00A8221D" w:rsidP="00A8221D">
      <w:pPr>
        <w:pStyle w:val="PL"/>
      </w:pPr>
      <w:r w:rsidRPr="00B55E3E">
        <w:t xml:space="preserve">    [[</w:t>
      </w:r>
    </w:p>
    <w:p w14:paraId="6E5B3BCD" w14:textId="77777777" w:rsidR="00A8221D" w:rsidRPr="00B55E3E" w:rsidRDefault="00A8221D" w:rsidP="00A8221D">
      <w:pPr>
        <w:pStyle w:val="PL"/>
      </w:pPr>
      <w:r w:rsidRPr="00B55E3E">
        <w:t xml:space="preserve">    featureSetsUplink-v163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630             </w:t>
      </w:r>
      <w:r w:rsidRPr="00B55E3E">
        <w:rPr>
          <w:color w:val="993366"/>
        </w:rPr>
        <w:t>OPTIONAL</w:t>
      </w:r>
    </w:p>
    <w:p w14:paraId="3D122A00" w14:textId="77777777" w:rsidR="00A8221D" w:rsidRPr="00B55E3E" w:rsidRDefault="00A8221D" w:rsidP="00A8221D">
      <w:pPr>
        <w:pStyle w:val="PL"/>
      </w:pPr>
      <w:r w:rsidRPr="00B55E3E">
        <w:t xml:space="preserve">    ]],</w:t>
      </w:r>
    </w:p>
    <w:p w14:paraId="7CE205A8" w14:textId="77777777" w:rsidR="00A8221D" w:rsidRPr="00B55E3E" w:rsidRDefault="00A8221D" w:rsidP="00A8221D">
      <w:pPr>
        <w:pStyle w:val="PL"/>
      </w:pPr>
      <w:r w:rsidRPr="00B55E3E">
        <w:t xml:space="preserve">    [[</w:t>
      </w:r>
    </w:p>
    <w:p w14:paraId="05FFFF10" w14:textId="77777777" w:rsidR="00A8221D" w:rsidRPr="00B55E3E" w:rsidRDefault="00A8221D" w:rsidP="00A8221D">
      <w:pPr>
        <w:pStyle w:val="PL"/>
      </w:pPr>
      <w:r w:rsidRPr="00B55E3E">
        <w:lastRenderedPageBreak/>
        <w:t xml:space="preserve">    featureSetsUplink-v164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640             </w:t>
      </w:r>
      <w:r w:rsidRPr="00B55E3E">
        <w:rPr>
          <w:color w:val="993366"/>
        </w:rPr>
        <w:t>OPTIONAL</w:t>
      </w:r>
    </w:p>
    <w:p w14:paraId="48E8B432" w14:textId="77777777" w:rsidR="00A8221D" w:rsidRPr="00B55E3E" w:rsidRDefault="00A8221D" w:rsidP="00A8221D">
      <w:pPr>
        <w:pStyle w:val="PL"/>
      </w:pPr>
      <w:r w:rsidRPr="00B55E3E">
        <w:t xml:space="preserve">    ]],</w:t>
      </w:r>
    </w:p>
    <w:p w14:paraId="2255C286" w14:textId="77777777" w:rsidR="00A8221D" w:rsidRPr="00B55E3E" w:rsidRDefault="00A8221D" w:rsidP="00A8221D">
      <w:pPr>
        <w:pStyle w:val="PL"/>
      </w:pPr>
      <w:r w:rsidRPr="00B55E3E">
        <w:t xml:space="preserve">    [[</w:t>
      </w:r>
    </w:p>
    <w:p w14:paraId="4F1458C8" w14:textId="77777777" w:rsidR="00A8221D" w:rsidRPr="00B55E3E" w:rsidRDefault="00A8221D" w:rsidP="00A8221D">
      <w:pPr>
        <w:pStyle w:val="PL"/>
      </w:pPr>
      <w:r w:rsidRPr="00B55E3E">
        <w:t xml:space="preserve">    featureSetsDownlink-v170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00         </w:t>
      </w:r>
      <w:r w:rsidRPr="00B55E3E">
        <w:rPr>
          <w:color w:val="993366"/>
        </w:rPr>
        <w:t>OPTIONAL</w:t>
      </w:r>
      <w:r w:rsidRPr="00B55E3E">
        <w:t>,</w:t>
      </w:r>
    </w:p>
    <w:p w14:paraId="5A9EE325" w14:textId="77777777" w:rsidR="00A8221D" w:rsidRPr="00B55E3E" w:rsidRDefault="00A8221D" w:rsidP="00A8221D">
      <w:pPr>
        <w:pStyle w:val="PL"/>
      </w:pPr>
      <w:r w:rsidRPr="00B55E3E">
        <w:t xml:space="preserve">    featureSetsDownlinkPerCC-v170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00      </w:t>
      </w:r>
      <w:r w:rsidRPr="00B55E3E">
        <w:rPr>
          <w:color w:val="993366"/>
        </w:rPr>
        <w:t>OPTIONAL</w:t>
      </w:r>
      <w:r w:rsidRPr="00B55E3E">
        <w:t>,</w:t>
      </w:r>
    </w:p>
    <w:p w14:paraId="1C7CF143" w14:textId="77777777" w:rsidR="00A8221D" w:rsidRPr="00B55E3E" w:rsidRDefault="00A8221D" w:rsidP="00A8221D">
      <w:pPr>
        <w:pStyle w:val="PL"/>
      </w:pPr>
      <w:r w:rsidRPr="00B55E3E">
        <w:t xml:space="preserve">    featureSetsUplink-v17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10             </w:t>
      </w:r>
      <w:r w:rsidRPr="00B55E3E">
        <w:rPr>
          <w:color w:val="993366"/>
        </w:rPr>
        <w:t>OPTIONAL</w:t>
      </w:r>
      <w:r w:rsidRPr="00B55E3E">
        <w:t>,</w:t>
      </w:r>
    </w:p>
    <w:p w14:paraId="0040639F" w14:textId="77777777" w:rsidR="00A8221D" w:rsidRPr="00B55E3E" w:rsidRDefault="00A8221D" w:rsidP="00A8221D">
      <w:pPr>
        <w:pStyle w:val="PL"/>
      </w:pPr>
      <w:r w:rsidRPr="00B55E3E">
        <w:t xml:space="preserve">    featureSetsUplinkPerCC-v170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700        </w:t>
      </w:r>
      <w:r w:rsidRPr="00B55E3E">
        <w:rPr>
          <w:color w:val="993366"/>
        </w:rPr>
        <w:t>OPTIONAL</w:t>
      </w:r>
    </w:p>
    <w:p w14:paraId="413A7ACA" w14:textId="77777777" w:rsidR="00A8221D" w:rsidRPr="00B55E3E" w:rsidRDefault="00A8221D" w:rsidP="00A8221D">
      <w:pPr>
        <w:pStyle w:val="PL"/>
      </w:pPr>
      <w:r w:rsidRPr="00B55E3E">
        <w:t xml:space="preserve">    ]],</w:t>
      </w:r>
    </w:p>
    <w:p w14:paraId="7B8581C7" w14:textId="77777777" w:rsidR="00A8221D" w:rsidRPr="00B55E3E" w:rsidRDefault="00A8221D" w:rsidP="00A8221D">
      <w:pPr>
        <w:pStyle w:val="PL"/>
      </w:pPr>
      <w:r w:rsidRPr="00B55E3E">
        <w:t xml:space="preserve">    [[</w:t>
      </w:r>
    </w:p>
    <w:p w14:paraId="4BD0BB2F" w14:textId="77777777" w:rsidR="00A8221D" w:rsidRPr="00B55E3E" w:rsidRDefault="00A8221D" w:rsidP="00A8221D">
      <w:pPr>
        <w:pStyle w:val="PL"/>
      </w:pPr>
      <w:r w:rsidRPr="00B55E3E">
        <w:t xml:space="preserve">    featureSetsDownlink-v172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20         </w:t>
      </w:r>
      <w:r w:rsidRPr="00B55E3E">
        <w:rPr>
          <w:color w:val="993366"/>
        </w:rPr>
        <w:t>OPTIONAL</w:t>
      </w:r>
      <w:r w:rsidRPr="00B55E3E">
        <w:t>,</w:t>
      </w:r>
    </w:p>
    <w:p w14:paraId="21A9D8B6" w14:textId="77777777" w:rsidR="00A8221D" w:rsidRPr="00B55E3E" w:rsidRDefault="00A8221D" w:rsidP="00A8221D">
      <w:pPr>
        <w:pStyle w:val="PL"/>
      </w:pPr>
      <w:r w:rsidRPr="00B55E3E">
        <w:t xml:space="preserve">    featureSetsDownlinkPerCC-v17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20      </w:t>
      </w:r>
      <w:r w:rsidRPr="00B55E3E">
        <w:rPr>
          <w:color w:val="993366"/>
        </w:rPr>
        <w:t>OPTIONAL</w:t>
      </w:r>
      <w:r w:rsidRPr="00B55E3E">
        <w:t>,</w:t>
      </w:r>
    </w:p>
    <w:p w14:paraId="0BEB8168" w14:textId="77777777" w:rsidR="00A8221D" w:rsidRPr="00B55E3E" w:rsidRDefault="00A8221D" w:rsidP="00A8221D">
      <w:pPr>
        <w:pStyle w:val="PL"/>
      </w:pPr>
      <w:r w:rsidRPr="00B55E3E">
        <w:t xml:space="preserve">    featureSetsUplink-v172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20             </w:t>
      </w:r>
      <w:r w:rsidRPr="00B55E3E">
        <w:rPr>
          <w:color w:val="993366"/>
        </w:rPr>
        <w:t>OPTIONAL</w:t>
      </w:r>
    </w:p>
    <w:p w14:paraId="64D02A9A" w14:textId="77777777" w:rsidR="00A8221D" w:rsidRPr="00B55E3E" w:rsidRDefault="00A8221D" w:rsidP="00A8221D">
      <w:pPr>
        <w:pStyle w:val="PL"/>
      </w:pPr>
      <w:r w:rsidRPr="00B55E3E">
        <w:t xml:space="preserve">    ]]</w:t>
      </w:r>
    </w:p>
    <w:p w14:paraId="20FF3C26" w14:textId="77777777" w:rsidR="00A8221D" w:rsidRPr="00B55E3E" w:rsidRDefault="00A8221D" w:rsidP="00A8221D">
      <w:pPr>
        <w:pStyle w:val="PL"/>
      </w:pPr>
      <w:r w:rsidRPr="00B55E3E">
        <w:t>}</w:t>
      </w:r>
    </w:p>
    <w:p w14:paraId="7AB34E59" w14:textId="77777777" w:rsidR="00A8221D" w:rsidRPr="00B55E3E" w:rsidRDefault="00A8221D" w:rsidP="00A8221D">
      <w:pPr>
        <w:pStyle w:val="PL"/>
      </w:pPr>
    </w:p>
    <w:p w14:paraId="4BD1B6A6" w14:textId="77777777" w:rsidR="00A8221D" w:rsidRPr="00B55E3E" w:rsidRDefault="00A8221D" w:rsidP="00A8221D">
      <w:pPr>
        <w:pStyle w:val="PL"/>
        <w:rPr>
          <w:color w:val="808080"/>
        </w:rPr>
      </w:pPr>
      <w:r w:rsidRPr="00B55E3E">
        <w:rPr>
          <w:color w:val="808080"/>
        </w:rPr>
        <w:t>-- TAG-FEATURESETS-STOP</w:t>
      </w:r>
    </w:p>
    <w:p w14:paraId="4758E422" w14:textId="77777777" w:rsidR="00A8221D" w:rsidRPr="00B55E3E" w:rsidRDefault="00A8221D" w:rsidP="00A8221D">
      <w:pPr>
        <w:pStyle w:val="PL"/>
        <w:rPr>
          <w:color w:val="808080"/>
        </w:rPr>
      </w:pPr>
      <w:r w:rsidRPr="00B55E3E">
        <w:rPr>
          <w:color w:val="808080"/>
        </w:rPr>
        <w:t>-- ASN1STOP</w:t>
      </w:r>
    </w:p>
    <w:p w14:paraId="3834C06C" w14:textId="77777777" w:rsidR="00A8221D" w:rsidRPr="00B55E3E" w:rsidRDefault="00A8221D" w:rsidP="00A8221D"/>
    <w:p w14:paraId="5AC6C16E" w14:textId="77777777" w:rsidR="00A8221D" w:rsidRPr="00B55E3E" w:rsidRDefault="00A8221D" w:rsidP="00A8221D">
      <w:pPr>
        <w:pStyle w:val="Heading4"/>
      </w:pPr>
      <w:bookmarkStart w:id="2024" w:name="_Toc60777448"/>
      <w:bookmarkStart w:id="2025" w:name="_Toc115429293"/>
      <w:r w:rsidRPr="00B55E3E">
        <w:t>–</w:t>
      </w:r>
      <w:r w:rsidRPr="00B55E3E">
        <w:tab/>
      </w:r>
      <w:r w:rsidRPr="00B55E3E">
        <w:rPr>
          <w:i/>
        </w:rPr>
        <w:t>FeatureSetUplink</w:t>
      </w:r>
      <w:bookmarkEnd w:id="2024"/>
      <w:bookmarkEnd w:id="2025"/>
    </w:p>
    <w:p w14:paraId="15F77CC5" w14:textId="77777777" w:rsidR="00A8221D" w:rsidRPr="00B55E3E" w:rsidRDefault="00A8221D" w:rsidP="00A8221D">
      <w:r w:rsidRPr="00B55E3E">
        <w:t xml:space="preserve">The IE </w:t>
      </w:r>
      <w:r w:rsidRPr="00B55E3E">
        <w:rPr>
          <w:i/>
        </w:rPr>
        <w:t>FeatureSetUplink</w:t>
      </w:r>
      <w:r w:rsidRPr="00B55E3E">
        <w:t xml:space="preserve"> is used to indicate the features that the UE supports on the carriers corresponding to one band entry in a band combination.</w:t>
      </w:r>
    </w:p>
    <w:p w14:paraId="527A42F1" w14:textId="77777777" w:rsidR="00A8221D" w:rsidRPr="00B55E3E" w:rsidRDefault="00A8221D" w:rsidP="00A8221D">
      <w:pPr>
        <w:pStyle w:val="TH"/>
      </w:pPr>
      <w:r w:rsidRPr="00B55E3E">
        <w:rPr>
          <w:i/>
        </w:rPr>
        <w:t>FeatureSetUplink</w:t>
      </w:r>
      <w:r w:rsidRPr="00B55E3E">
        <w:t xml:space="preserve"> information element</w:t>
      </w:r>
    </w:p>
    <w:p w14:paraId="37670C4A" w14:textId="77777777" w:rsidR="00A8221D" w:rsidRPr="00B55E3E" w:rsidRDefault="00A8221D" w:rsidP="00A8221D">
      <w:pPr>
        <w:pStyle w:val="PL"/>
        <w:rPr>
          <w:color w:val="808080"/>
        </w:rPr>
      </w:pPr>
      <w:r w:rsidRPr="00B55E3E">
        <w:rPr>
          <w:color w:val="808080"/>
        </w:rPr>
        <w:t>-- ASN1START</w:t>
      </w:r>
    </w:p>
    <w:p w14:paraId="074F4C93" w14:textId="77777777" w:rsidR="00A8221D" w:rsidRPr="00B55E3E" w:rsidRDefault="00A8221D" w:rsidP="00A8221D">
      <w:pPr>
        <w:pStyle w:val="PL"/>
        <w:rPr>
          <w:color w:val="808080"/>
        </w:rPr>
      </w:pPr>
      <w:r w:rsidRPr="00B55E3E">
        <w:rPr>
          <w:color w:val="808080"/>
        </w:rPr>
        <w:t>-- TAG-FEATURESETUPLINK-START</w:t>
      </w:r>
    </w:p>
    <w:p w14:paraId="08396724" w14:textId="77777777" w:rsidR="00A8221D" w:rsidRPr="00B55E3E" w:rsidRDefault="00A8221D" w:rsidP="00A8221D">
      <w:pPr>
        <w:pStyle w:val="PL"/>
      </w:pPr>
    </w:p>
    <w:p w14:paraId="1D368B59" w14:textId="77777777" w:rsidR="00A8221D" w:rsidRPr="00B55E3E" w:rsidRDefault="00A8221D" w:rsidP="00A8221D">
      <w:pPr>
        <w:pStyle w:val="PL"/>
      </w:pPr>
      <w:r w:rsidRPr="00B55E3E">
        <w:t xml:space="preserve">FeatureSetUplink ::=                </w:t>
      </w:r>
      <w:r w:rsidRPr="00B55E3E">
        <w:rPr>
          <w:color w:val="993366"/>
        </w:rPr>
        <w:t>SEQUENCE</w:t>
      </w:r>
      <w:r w:rsidRPr="00B55E3E">
        <w:t xml:space="preserve"> {</w:t>
      </w:r>
    </w:p>
    <w:p w14:paraId="508CA2CF" w14:textId="77777777" w:rsidR="00A8221D" w:rsidRPr="00B55E3E" w:rsidRDefault="00A8221D" w:rsidP="00A8221D">
      <w:pPr>
        <w:pStyle w:val="PL"/>
      </w:pPr>
      <w:r w:rsidRPr="00B55E3E">
        <w:t xml:space="preserve">    featureSetListPerUplinkCC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FeatureSetUplinkPerCC-Id,</w:t>
      </w:r>
    </w:p>
    <w:p w14:paraId="3E4EB1FF" w14:textId="77777777" w:rsidR="00A8221D" w:rsidRPr="00B55E3E" w:rsidRDefault="00A8221D" w:rsidP="00A8221D">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6C0F5275" w14:textId="77777777" w:rsidR="00A8221D" w:rsidRPr="00B55E3E" w:rsidRDefault="00A8221D" w:rsidP="00A8221D">
      <w:pPr>
        <w:pStyle w:val="PL"/>
      </w:pPr>
      <w:r w:rsidRPr="00B55E3E">
        <w:t xml:space="preserve">    dummy3                              </w:t>
      </w:r>
      <w:r w:rsidRPr="00B55E3E">
        <w:rPr>
          <w:color w:val="993366"/>
        </w:rPr>
        <w:t>ENUMERATED</w:t>
      </w:r>
      <w:r w:rsidRPr="00B55E3E">
        <w:t xml:space="preserve"> {supported}                                                  </w:t>
      </w:r>
      <w:r w:rsidRPr="00B55E3E">
        <w:rPr>
          <w:color w:val="993366"/>
        </w:rPr>
        <w:t>OPTIONAL</w:t>
      </w:r>
      <w:r w:rsidRPr="00B55E3E">
        <w:t>,</w:t>
      </w:r>
    </w:p>
    <w:p w14:paraId="22DB5601" w14:textId="77777777" w:rsidR="00A8221D" w:rsidRPr="00B55E3E" w:rsidRDefault="00A8221D" w:rsidP="00A8221D">
      <w:pPr>
        <w:pStyle w:val="PL"/>
      </w:pPr>
      <w:r w:rsidRPr="00B55E3E">
        <w:t xml:space="preserve">    intraBandFreqSeparationUL           FreqSeparationClass                                                     </w:t>
      </w:r>
      <w:r w:rsidRPr="00B55E3E">
        <w:rPr>
          <w:color w:val="993366"/>
        </w:rPr>
        <w:t>OPTIONAL</w:t>
      </w:r>
      <w:r w:rsidRPr="00B55E3E">
        <w:t>,</w:t>
      </w:r>
    </w:p>
    <w:p w14:paraId="537F35CF" w14:textId="77777777" w:rsidR="00A8221D" w:rsidRPr="00B55E3E" w:rsidRDefault="00A8221D" w:rsidP="00A8221D">
      <w:pPr>
        <w:pStyle w:val="PL"/>
      </w:pPr>
      <w:r w:rsidRPr="00B55E3E">
        <w:t xml:space="preserve">    searchSpaceSharingCA-UL             </w:t>
      </w:r>
      <w:r w:rsidRPr="00B55E3E">
        <w:rPr>
          <w:color w:val="993366"/>
        </w:rPr>
        <w:t>ENUMERATED</w:t>
      </w:r>
      <w:r w:rsidRPr="00B55E3E">
        <w:t xml:space="preserve"> {supported}                                                  </w:t>
      </w:r>
      <w:r w:rsidRPr="00B55E3E">
        <w:rPr>
          <w:color w:val="993366"/>
        </w:rPr>
        <w:t>OPTIONAL</w:t>
      </w:r>
      <w:r w:rsidRPr="00B55E3E">
        <w:t>,</w:t>
      </w:r>
    </w:p>
    <w:p w14:paraId="5240310C" w14:textId="77777777" w:rsidR="00A8221D" w:rsidRPr="00B55E3E" w:rsidRDefault="00A8221D" w:rsidP="00A8221D">
      <w:pPr>
        <w:pStyle w:val="PL"/>
      </w:pPr>
      <w:r w:rsidRPr="00B55E3E">
        <w:t xml:space="preserve">    dummy1                              DummyI                                                                  </w:t>
      </w:r>
      <w:r w:rsidRPr="00B55E3E">
        <w:rPr>
          <w:color w:val="993366"/>
        </w:rPr>
        <w:t>OPTIONAL</w:t>
      </w:r>
      <w:r w:rsidRPr="00B55E3E">
        <w:t>,</w:t>
      </w:r>
    </w:p>
    <w:p w14:paraId="03A673F4" w14:textId="77777777" w:rsidR="00A8221D" w:rsidRPr="00B55E3E" w:rsidRDefault="00A8221D" w:rsidP="00A8221D">
      <w:pPr>
        <w:pStyle w:val="PL"/>
      </w:pPr>
      <w:r w:rsidRPr="00B55E3E">
        <w:t xml:space="preserve">    supportedSRS-Resources              SRS-Resources                                                           </w:t>
      </w:r>
      <w:r w:rsidRPr="00B55E3E">
        <w:rPr>
          <w:color w:val="993366"/>
        </w:rPr>
        <w:t>OPTIONAL</w:t>
      </w:r>
      <w:r w:rsidRPr="00B55E3E">
        <w:t>,</w:t>
      </w:r>
    </w:p>
    <w:p w14:paraId="23BAFBE8" w14:textId="77777777" w:rsidR="00A8221D" w:rsidRPr="00B55E3E" w:rsidRDefault="00A8221D" w:rsidP="00A8221D">
      <w:pPr>
        <w:pStyle w:val="PL"/>
      </w:pPr>
      <w:r w:rsidRPr="00B55E3E">
        <w:t xml:space="preserve">    twoPUCCH-Group                      </w:t>
      </w:r>
      <w:r w:rsidRPr="00B55E3E">
        <w:rPr>
          <w:color w:val="993366"/>
        </w:rPr>
        <w:t>ENUMERATED</w:t>
      </w:r>
      <w:r w:rsidRPr="00B55E3E">
        <w:t xml:space="preserve"> {supported}                                                  </w:t>
      </w:r>
      <w:r w:rsidRPr="00B55E3E">
        <w:rPr>
          <w:color w:val="993366"/>
        </w:rPr>
        <w:t>OPTIONAL</w:t>
      </w:r>
      <w:r w:rsidRPr="00B55E3E">
        <w:t>,</w:t>
      </w:r>
    </w:p>
    <w:p w14:paraId="575EC9D3" w14:textId="77777777" w:rsidR="00A8221D" w:rsidRPr="00B55E3E" w:rsidRDefault="00A8221D" w:rsidP="00A8221D">
      <w:pPr>
        <w:pStyle w:val="PL"/>
      </w:pPr>
      <w:r w:rsidRPr="00B55E3E">
        <w:t xml:space="preserve">    dynamicSwitchSUL                    </w:t>
      </w:r>
      <w:r w:rsidRPr="00B55E3E">
        <w:rPr>
          <w:color w:val="993366"/>
        </w:rPr>
        <w:t>ENUMERATED</w:t>
      </w:r>
      <w:r w:rsidRPr="00B55E3E">
        <w:t xml:space="preserve"> {supported}                                                  </w:t>
      </w:r>
      <w:r w:rsidRPr="00B55E3E">
        <w:rPr>
          <w:color w:val="993366"/>
        </w:rPr>
        <w:t>OPTIONAL</w:t>
      </w:r>
      <w:r w:rsidRPr="00B55E3E">
        <w:t>,</w:t>
      </w:r>
    </w:p>
    <w:p w14:paraId="6A71759F" w14:textId="77777777" w:rsidR="00A8221D" w:rsidRPr="00B55E3E" w:rsidRDefault="00A8221D" w:rsidP="00A8221D">
      <w:pPr>
        <w:pStyle w:val="PL"/>
      </w:pPr>
      <w:r w:rsidRPr="00B55E3E">
        <w:t xml:space="preserve">    simultaneousTxSUL-NonSUL            </w:t>
      </w:r>
      <w:r w:rsidRPr="00B55E3E">
        <w:rPr>
          <w:color w:val="993366"/>
        </w:rPr>
        <w:t>ENUMERATED</w:t>
      </w:r>
      <w:r w:rsidRPr="00B55E3E">
        <w:t xml:space="preserve"> {supported}                                                  </w:t>
      </w:r>
      <w:r w:rsidRPr="00B55E3E">
        <w:rPr>
          <w:color w:val="993366"/>
        </w:rPr>
        <w:t>OPTIONAL</w:t>
      </w:r>
      <w:r w:rsidRPr="00B55E3E">
        <w:t>,</w:t>
      </w:r>
    </w:p>
    <w:p w14:paraId="1DBA4A07" w14:textId="77777777" w:rsidR="00A8221D" w:rsidRPr="00B55E3E" w:rsidRDefault="00A8221D" w:rsidP="00A8221D">
      <w:pPr>
        <w:pStyle w:val="PL"/>
      </w:pPr>
      <w:r w:rsidRPr="00B55E3E">
        <w:t xml:space="preserve">    pusch-ProcessingType1-DifferentTB-PerSlot </w:t>
      </w:r>
      <w:r w:rsidRPr="00B55E3E">
        <w:rPr>
          <w:color w:val="993366"/>
        </w:rPr>
        <w:t>SEQUENCE</w:t>
      </w:r>
      <w:r w:rsidRPr="00B55E3E">
        <w:t xml:space="preserve"> {</w:t>
      </w:r>
    </w:p>
    <w:p w14:paraId="0EB6AC4A" w14:textId="77777777" w:rsidR="00A8221D" w:rsidRPr="00B55E3E" w:rsidRDefault="00A8221D" w:rsidP="00A8221D">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10FC39C6" w14:textId="77777777" w:rsidR="00A8221D" w:rsidRPr="00B55E3E" w:rsidRDefault="00A8221D" w:rsidP="00A8221D">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37411ED2" w14:textId="77777777" w:rsidR="00A8221D" w:rsidRPr="00B55E3E" w:rsidRDefault="00A8221D" w:rsidP="00A8221D">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5848397A" w14:textId="77777777" w:rsidR="00A8221D" w:rsidRPr="00B55E3E" w:rsidRDefault="00A8221D" w:rsidP="00A8221D">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65D1D955" w14:textId="77777777" w:rsidR="00A8221D" w:rsidRPr="00B55E3E" w:rsidRDefault="00A8221D" w:rsidP="00A8221D">
      <w:pPr>
        <w:pStyle w:val="PL"/>
      </w:pPr>
      <w:r w:rsidRPr="00B55E3E">
        <w:t xml:space="preserve">    }                                                                                                           </w:t>
      </w:r>
      <w:r w:rsidRPr="00B55E3E">
        <w:rPr>
          <w:color w:val="993366"/>
        </w:rPr>
        <w:t>OPTIONAL</w:t>
      </w:r>
      <w:r w:rsidRPr="00B55E3E">
        <w:t>,</w:t>
      </w:r>
    </w:p>
    <w:p w14:paraId="3E8B6DD1" w14:textId="77777777" w:rsidR="00A8221D" w:rsidRPr="00B55E3E" w:rsidRDefault="00A8221D" w:rsidP="00A8221D">
      <w:pPr>
        <w:pStyle w:val="PL"/>
      </w:pPr>
      <w:r w:rsidRPr="00B55E3E">
        <w:t xml:space="preserve">    dummy2                               DummyF                                                                 </w:t>
      </w:r>
      <w:r w:rsidRPr="00B55E3E">
        <w:rPr>
          <w:color w:val="993366"/>
        </w:rPr>
        <w:t>OPTIONAL</w:t>
      </w:r>
    </w:p>
    <w:p w14:paraId="0600BFE6" w14:textId="77777777" w:rsidR="00A8221D" w:rsidRPr="00B55E3E" w:rsidRDefault="00A8221D" w:rsidP="00A8221D">
      <w:pPr>
        <w:pStyle w:val="PL"/>
      </w:pPr>
      <w:r w:rsidRPr="00B55E3E">
        <w:t>}</w:t>
      </w:r>
    </w:p>
    <w:p w14:paraId="65CE8D47" w14:textId="77777777" w:rsidR="00A8221D" w:rsidRPr="00B55E3E" w:rsidRDefault="00A8221D" w:rsidP="00A8221D">
      <w:pPr>
        <w:pStyle w:val="PL"/>
      </w:pPr>
    </w:p>
    <w:p w14:paraId="400EDBDF" w14:textId="77777777" w:rsidR="00A8221D" w:rsidRPr="00B55E3E" w:rsidRDefault="00A8221D" w:rsidP="00A8221D">
      <w:pPr>
        <w:pStyle w:val="PL"/>
      </w:pPr>
      <w:r w:rsidRPr="00B55E3E">
        <w:t xml:space="preserve">FeatureSetUplink-v1540 ::=           </w:t>
      </w:r>
      <w:r w:rsidRPr="00B55E3E">
        <w:rPr>
          <w:color w:val="993366"/>
        </w:rPr>
        <w:t>SEQUENCE</w:t>
      </w:r>
      <w:r w:rsidRPr="00B55E3E">
        <w:t xml:space="preserve"> {</w:t>
      </w:r>
    </w:p>
    <w:p w14:paraId="1515D640" w14:textId="77777777" w:rsidR="00A8221D" w:rsidRPr="00B55E3E" w:rsidRDefault="00A8221D" w:rsidP="00A8221D">
      <w:pPr>
        <w:pStyle w:val="PL"/>
      </w:pPr>
      <w:r w:rsidRPr="00B55E3E">
        <w:t xml:space="preserve">    zeroSlotOffsetAperiodicSRS           </w:t>
      </w:r>
      <w:r w:rsidRPr="00B55E3E">
        <w:rPr>
          <w:color w:val="993366"/>
        </w:rPr>
        <w:t>ENUMERATED</w:t>
      </w:r>
      <w:r w:rsidRPr="00B55E3E">
        <w:t xml:space="preserve"> {supported}                     </w:t>
      </w:r>
      <w:r w:rsidRPr="00B55E3E">
        <w:rPr>
          <w:color w:val="993366"/>
        </w:rPr>
        <w:t>OPTIONAL</w:t>
      </w:r>
      <w:r w:rsidRPr="00B55E3E">
        <w:t>,</w:t>
      </w:r>
    </w:p>
    <w:p w14:paraId="01C91FBC" w14:textId="77777777" w:rsidR="00A8221D" w:rsidRPr="00B55E3E" w:rsidRDefault="00A8221D" w:rsidP="00A8221D">
      <w:pPr>
        <w:pStyle w:val="PL"/>
      </w:pPr>
      <w:r w:rsidRPr="00B55E3E">
        <w:lastRenderedPageBreak/>
        <w:t xml:space="preserve">    pa-PhaseDiscontinuityImpacts         </w:t>
      </w:r>
      <w:r w:rsidRPr="00B55E3E">
        <w:rPr>
          <w:color w:val="993366"/>
        </w:rPr>
        <w:t>ENUMERATED</w:t>
      </w:r>
      <w:r w:rsidRPr="00B55E3E">
        <w:t xml:space="preserve"> {supported}                     </w:t>
      </w:r>
      <w:r w:rsidRPr="00B55E3E">
        <w:rPr>
          <w:color w:val="993366"/>
        </w:rPr>
        <w:t>OPTIONAL</w:t>
      </w:r>
      <w:r w:rsidRPr="00B55E3E">
        <w:t>,</w:t>
      </w:r>
    </w:p>
    <w:p w14:paraId="1BD3118B" w14:textId="77777777" w:rsidR="00A8221D" w:rsidRPr="00B55E3E" w:rsidRDefault="00A8221D" w:rsidP="00A8221D">
      <w:pPr>
        <w:pStyle w:val="PL"/>
      </w:pPr>
      <w:r w:rsidRPr="00B55E3E">
        <w:t xml:space="preserve">    pusch-SeparationWithGap              </w:t>
      </w:r>
      <w:r w:rsidRPr="00B55E3E">
        <w:rPr>
          <w:color w:val="993366"/>
        </w:rPr>
        <w:t>ENUMERATED</w:t>
      </w:r>
      <w:r w:rsidRPr="00B55E3E">
        <w:t xml:space="preserve"> {supported}                     </w:t>
      </w:r>
      <w:r w:rsidRPr="00B55E3E">
        <w:rPr>
          <w:color w:val="993366"/>
        </w:rPr>
        <w:t>OPTIONAL</w:t>
      </w:r>
      <w:r w:rsidRPr="00B55E3E">
        <w:t>,</w:t>
      </w:r>
    </w:p>
    <w:p w14:paraId="0B54B55A" w14:textId="77777777" w:rsidR="00A8221D" w:rsidRPr="00B55E3E" w:rsidRDefault="00A8221D" w:rsidP="00A8221D">
      <w:pPr>
        <w:pStyle w:val="PL"/>
      </w:pPr>
      <w:r w:rsidRPr="00B55E3E">
        <w:t xml:space="preserve">    pusch-ProcessingType2                </w:t>
      </w:r>
      <w:r w:rsidRPr="00B55E3E">
        <w:rPr>
          <w:color w:val="993366"/>
        </w:rPr>
        <w:t>SEQUENCE</w:t>
      </w:r>
      <w:r w:rsidRPr="00B55E3E">
        <w:t xml:space="preserve"> {</w:t>
      </w:r>
    </w:p>
    <w:p w14:paraId="4BBDFC7C" w14:textId="77777777" w:rsidR="00A8221D" w:rsidRPr="00B55E3E" w:rsidRDefault="00A8221D" w:rsidP="00A8221D">
      <w:pPr>
        <w:pStyle w:val="PL"/>
      </w:pPr>
      <w:r w:rsidRPr="00B55E3E">
        <w:t xml:space="preserve">        scs-15kHz                            ProcessingParameters                       </w:t>
      </w:r>
      <w:r w:rsidRPr="00B55E3E">
        <w:rPr>
          <w:color w:val="993366"/>
        </w:rPr>
        <w:t>OPTIONAL</w:t>
      </w:r>
      <w:r w:rsidRPr="00B55E3E">
        <w:t>,</w:t>
      </w:r>
    </w:p>
    <w:p w14:paraId="528C0321" w14:textId="77777777" w:rsidR="00A8221D" w:rsidRPr="00B55E3E" w:rsidRDefault="00A8221D" w:rsidP="00A8221D">
      <w:pPr>
        <w:pStyle w:val="PL"/>
      </w:pPr>
      <w:r w:rsidRPr="00B55E3E">
        <w:t xml:space="preserve">        scs-30kHz                            ProcessingParameters                       </w:t>
      </w:r>
      <w:r w:rsidRPr="00B55E3E">
        <w:rPr>
          <w:color w:val="993366"/>
        </w:rPr>
        <w:t>OPTIONAL</w:t>
      </w:r>
      <w:r w:rsidRPr="00B55E3E">
        <w:t>,</w:t>
      </w:r>
    </w:p>
    <w:p w14:paraId="6060D9E9" w14:textId="77777777" w:rsidR="00A8221D" w:rsidRPr="00B55E3E" w:rsidRDefault="00A8221D" w:rsidP="00A8221D">
      <w:pPr>
        <w:pStyle w:val="PL"/>
      </w:pPr>
      <w:r w:rsidRPr="00B55E3E">
        <w:t xml:space="preserve">        scs-60kHz                            ProcessingParameters                       </w:t>
      </w:r>
      <w:r w:rsidRPr="00B55E3E">
        <w:rPr>
          <w:color w:val="993366"/>
        </w:rPr>
        <w:t>OPTIONAL</w:t>
      </w:r>
    </w:p>
    <w:p w14:paraId="7E94A013" w14:textId="77777777" w:rsidR="00A8221D" w:rsidRPr="00B55E3E" w:rsidRDefault="00A8221D" w:rsidP="00A8221D">
      <w:pPr>
        <w:pStyle w:val="PL"/>
      </w:pPr>
      <w:r w:rsidRPr="00B55E3E">
        <w:t xml:space="preserve">    }                                                                               </w:t>
      </w:r>
      <w:r w:rsidRPr="00B55E3E">
        <w:rPr>
          <w:color w:val="993366"/>
        </w:rPr>
        <w:t>OPTIONAL</w:t>
      </w:r>
      <w:r w:rsidRPr="00B55E3E">
        <w:t>,</w:t>
      </w:r>
    </w:p>
    <w:p w14:paraId="26CDF057" w14:textId="77777777" w:rsidR="00A8221D" w:rsidRPr="00B55E3E" w:rsidRDefault="00A8221D" w:rsidP="00A8221D">
      <w:pPr>
        <w:pStyle w:val="PL"/>
      </w:pPr>
      <w:r w:rsidRPr="00B55E3E">
        <w:t xml:space="preserve">    ul-MCS-TableAlt-DynamicIndication    </w:t>
      </w:r>
      <w:r w:rsidRPr="00B55E3E">
        <w:rPr>
          <w:color w:val="993366"/>
        </w:rPr>
        <w:t>ENUMERATED</w:t>
      </w:r>
      <w:r w:rsidRPr="00B55E3E">
        <w:t xml:space="preserve"> {supported}                     </w:t>
      </w:r>
      <w:r w:rsidRPr="00B55E3E">
        <w:rPr>
          <w:color w:val="993366"/>
        </w:rPr>
        <w:t>OPTIONAL</w:t>
      </w:r>
    </w:p>
    <w:p w14:paraId="458A01C3" w14:textId="77777777" w:rsidR="00A8221D" w:rsidRPr="00B55E3E" w:rsidRDefault="00A8221D" w:rsidP="00A8221D">
      <w:pPr>
        <w:pStyle w:val="PL"/>
      </w:pPr>
      <w:r w:rsidRPr="00B55E3E">
        <w:t>}</w:t>
      </w:r>
    </w:p>
    <w:p w14:paraId="5A726C9B" w14:textId="77777777" w:rsidR="00A8221D" w:rsidRPr="00B55E3E" w:rsidRDefault="00A8221D" w:rsidP="00A8221D">
      <w:pPr>
        <w:pStyle w:val="PL"/>
      </w:pPr>
    </w:p>
    <w:p w14:paraId="72BD5D2F" w14:textId="77777777" w:rsidR="00A8221D" w:rsidRPr="00B55E3E" w:rsidRDefault="00A8221D" w:rsidP="00A8221D">
      <w:pPr>
        <w:pStyle w:val="PL"/>
      </w:pPr>
      <w:r w:rsidRPr="00B55E3E">
        <w:t xml:space="preserve">FeatureSetUplink-v1610 ::=       </w:t>
      </w:r>
      <w:r w:rsidRPr="00B55E3E">
        <w:rPr>
          <w:color w:val="993366"/>
        </w:rPr>
        <w:t>SEQUENCE</w:t>
      </w:r>
      <w:r w:rsidRPr="00B55E3E">
        <w:t xml:space="preserve"> {</w:t>
      </w:r>
    </w:p>
    <w:p w14:paraId="65ACBCF9" w14:textId="77777777" w:rsidR="00A8221D" w:rsidRPr="00B55E3E" w:rsidRDefault="00A8221D" w:rsidP="00A8221D">
      <w:pPr>
        <w:pStyle w:val="PL"/>
        <w:rPr>
          <w:color w:val="808080"/>
        </w:rPr>
      </w:pPr>
      <w:r w:rsidRPr="00B55E3E">
        <w:t xml:space="preserve">    </w:t>
      </w:r>
      <w:r w:rsidRPr="00B55E3E">
        <w:rPr>
          <w:color w:val="808080"/>
        </w:rPr>
        <w:t>-- R1 11-5: PUsCH repetition Type B</w:t>
      </w:r>
    </w:p>
    <w:p w14:paraId="2EDA81B0" w14:textId="77777777" w:rsidR="00A8221D" w:rsidRPr="00B55E3E" w:rsidRDefault="00A8221D" w:rsidP="00A8221D">
      <w:pPr>
        <w:pStyle w:val="PL"/>
      </w:pPr>
      <w:r w:rsidRPr="00B55E3E">
        <w:t xml:space="preserve">    pusch-RepetitionTypeB-r16        </w:t>
      </w:r>
      <w:r w:rsidRPr="00B55E3E">
        <w:rPr>
          <w:color w:val="993366"/>
        </w:rPr>
        <w:t>SEQUENCE</w:t>
      </w:r>
      <w:r w:rsidRPr="00B55E3E">
        <w:t xml:space="preserve"> {</w:t>
      </w:r>
    </w:p>
    <w:p w14:paraId="0FADFFA1" w14:textId="77777777" w:rsidR="00A8221D" w:rsidRPr="00B55E3E" w:rsidRDefault="00A8221D" w:rsidP="00A8221D">
      <w:pPr>
        <w:pStyle w:val="PL"/>
      </w:pPr>
      <w:r w:rsidRPr="00B55E3E">
        <w:t xml:space="preserve">        maxNumberPUSCH-Tx-r16            </w:t>
      </w:r>
      <w:r w:rsidRPr="00B55E3E">
        <w:rPr>
          <w:color w:val="993366"/>
        </w:rPr>
        <w:t>ENUMERATED</w:t>
      </w:r>
      <w:r w:rsidRPr="00B55E3E">
        <w:t xml:space="preserve"> {n2, n3, n4, n7, n8, n12},</w:t>
      </w:r>
    </w:p>
    <w:p w14:paraId="213469EE" w14:textId="77777777" w:rsidR="00A8221D" w:rsidRPr="00B55E3E" w:rsidRDefault="00A8221D" w:rsidP="00A8221D">
      <w:pPr>
        <w:pStyle w:val="PL"/>
      </w:pPr>
      <w:r w:rsidRPr="00B55E3E">
        <w:t xml:space="preserve">        hoppingScheme-r16                </w:t>
      </w:r>
      <w:r w:rsidRPr="00B55E3E">
        <w:rPr>
          <w:color w:val="993366"/>
        </w:rPr>
        <w:t>ENUMERATED</w:t>
      </w:r>
      <w:r w:rsidRPr="00B55E3E">
        <w:t xml:space="preserve"> {interSlotHopping, interRepetitionHopping, both}</w:t>
      </w:r>
    </w:p>
    <w:p w14:paraId="72D089E7" w14:textId="77777777" w:rsidR="00A8221D" w:rsidRPr="00B55E3E" w:rsidRDefault="00A8221D" w:rsidP="00A8221D">
      <w:pPr>
        <w:pStyle w:val="PL"/>
      </w:pPr>
      <w:r w:rsidRPr="00B55E3E">
        <w:t xml:space="preserve">    }                                                                              </w:t>
      </w:r>
      <w:r w:rsidRPr="00B55E3E">
        <w:rPr>
          <w:color w:val="993366"/>
        </w:rPr>
        <w:t>OPTIONAL</w:t>
      </w:r>
      <w:r w:rsidRPr="00B55E3E">
        <w:t>,</w:t>
      </w:r>
    </w:p>
    <w:p w14:paraId="454756D5" w14:textId="77777777" w:rsidR="00A8221D" w:rsidRPr="00B55E3E" w:rsidRDefault="00A8221D" w:rsidP="00A8221D">
      <w:pPr>
        <w:pStyle w:val="PL"/>
        <w:rPr>
          <w:color w:val="808080"/>
        </w:rPr>
      </w:pPr>
      <w:r w:rsidRPr="00B55E3E">
        <w:t xml:space="preserve">    </w:t>
      </w:r>
      <w:r w:rsidRPr="00B55E3E">
        <w:rPr>
          <w:color w:val="808080"/>
        </w:rPr>
        <w:t>-- R1 11-7: UL cancelation scheme for self-carrier</w:t>
      </w:r>
    </w:p>
    <w:p w14:paraId="5CDB0337" w14:textId="77777777" w:rsidR="00A8221D" w:rsidRPr="00B55E3E" w:rsidRDefault="00A8221D" w:rsidP="00A8221D">
      <w:pPr>
        <w:pStyle w:val="PL"/>
      </w:pPr>
      <w:r w:rsidRPr="00B55E3E">
        <w:t xml:space="preserve">    ul-CancellationSelfCarrier-r16       </w:t>
      </w:r>
      <w:r w:rsidRPr="00B55E3E">
        <w:rPr>
          <w:color w:val="993366"/>
        </w:rPr>
        <w:t>ENUMERATED</w:t>
      </w:r>
      <w:r w:rsidRPr="00B55E3E">
        <w:t xml:space="preserve"> {supported}                    </w:t>
      </w:r>
      <w:r w:rsidRPr="00B55E3E">
        <w:rPr>
          <w:color w:val="993366"/>
        </w:rPr>
        <w:t>OPTIONAL</w:t>
      </w:r>
      <w:r w:rsidRPr="00B55E3E">
        <w:t>,</w:t>
      </w:r>
    </w:p>
    <w:p w14:paraId="59174D04" w14:textId="77777777" w:rsidR="00A8221D" w:rsidRPr="00B55E3E" w:rsidRDefault="00A8221D" w:rsidP="00A8221D">
      <w:pPr>
        <w:pStyle w:val="PL"/>
        <w:rPr>
          <w:color w:val="808080"/>
        </w:rPr>
      </w:pPr>
      <w:r w:rsidRPr="00B55E3E">
        <w:t xml:space="preserve">    </w:t>
      </w:r>
      <w:r w:rsidRPr="00B55E3E">
        <w:rPr>
          <w:color w:val="808080"/>
        </w:rPr>
        <w:t>-- R1 11-7a: UL cancelation scheme for cross-carrier</w:t>
      </w:r>
    </w:p>
    <w:p w14:paraId="6DF26BD7" w14:textId="77777777" w:rsidR="00A8221D" w:rsidRPr="00B55E3E" w:rsidRDefault="00A8221D" w:rsidP="00A8221D">
      <w:pPr>
        <w:pStyle w:val="PL"/>
      </w:pPr>
      <w:r w:rsidRPr="00B55E3E">
        <w:t xml:space="preserve">    ul-CancellationCrossCarrier-r16      </w:t>
      </w:r>
      <w:r w:rsidRPr="00B55E3E">
        <w:rPr>
          <w:color w:val="993366"/>
        </w:rPr>
        <w:t>ENUMERATED</w:t>
      </w:r>
      <w:r w:rsidRPr="00B55E3E">
        <w:t xml:space="preserve"> {supported}                    </w:t>
      </w:r>
      <w:r w:rsidRPr="00B55E3E">
        <w:rPr>
          <w:color w:val="993366"/>
        </w:rPr>
        <w:t>OPTIONAL</w:t>
      </w:r>
      <w:r w:rsidRPr="00B55E3E">
        <w:t>,</w:t>
      </w:r>
    </w:p>
    <w:p w14:paraId="08200BB3" w14:textId="77777777" w:rsidR="00A8221D" w:rsidRPr="00B55E3E" w:rsidRDefault="00A8221D" w:rsidP="00A8221D">
      <w:pPr>
        <w:pStyle w:val="PL"/>
        <w:rPr>
          <w:color w:val="808080"/>
        </w:rPr>
      </w:pPr>
      <w:r w:rsidRPr="00B55E3E">
        <w:t xml:space="preserve">    </w:t>
      </w:r>
      <w:r w:rsidRPr="00B55E3E">
        <w:rPr>
          <w:rFonts w:eastAsiaTheme="minorEastAsia"/>
          <w:color w:val="808080"/>
        </w:rPr>
        <w:t xml:space="preserve">-- R1 16-5c: </w:t>
      </w:r>
      <w:r w:rsidRPr="00B55E3E">
        <w:rPr>
          <w:rFonts w:eastAsia="Malgun Gothic"/>
          <w:color w:val="808080"/>
        </w:rPr>
        <w:t>The maximum number of SRS resources in one SRS resource set with usage set to 'codebook' for Mode 2</w:t>
      </w:r>
    </w:p>
    <w:p w14:paraId="506D776A" w14:textId="77777777" w:rsidR="00A8221D" w:rsidRPr="00B55E3E" w:rsidRDefault="00A8221D" w:rsidP="00A8221D">
      <w:pPr>
        <w:pStyle w:val="PL"/>
      </w:pPr>
      <w:r w:rsidRPr="00B55E3E">
        <w:t xml:space="preserve">    ul-FullPwrMode2-MaxSRS-ResInSet-r16  </w:t>
      </w:r>
      <w:r w:rsidRPr="00B55E3E">
        <w:rPr>
          <w:color w:val="993366"/>
        </w:rPr>
        <w:t>ENUMERATED</w:t>
      </w:r>
      <w:r w:rsidRPr="00B55E3E">
        <w:t xml:space="preserve"> {n1, n2, n4}                   </w:t>
      </w:r>
      <w:r w:rsidRPr="00B55E3E">
        <w:rPr>
          <w:color w:val="993366"/>
        </w:rPr>
        <w:t>OPTIONAL</w:t>
      </w:r>
      <w:r w:rsidRPr="00B55E3E">
        <w:t>,</w:t>
      </w:r>
    </w:p>
    <w:p w14:paraId="128B0FDA" w14:textId="77777777" w:rsidR="00A8221D" w:rsidRPr="00B55E3E" w:rsidRDefault="00A8221D" w:rsidP="00A8221D">
      <w:pPr>
        <w:pStyle w:val="PL"/>
      </w:pPr>
    </w:p>
    <w:p w14:paraId="7BEBD8B6" w14:textId="77777777" w:rsidR="00A8221D" w:rsidRPr="00B55E3E" w:rsidRDefault="00A8221D" w:rsidP="00A8221D">
      <w:pPr>
        <w:pStyle w:val="PL"/>
        <w:rPr>
          <w:rFonts w:eastAsia="Malgun Gothic"/>
          <w:color w:val="808080"/>
        </w:rPr>
      </w:pPr>
      <w:r w:rsidRPr="00B55E3E">
        <w:t xml:space="preserve">    </w:t>
      </w:r>
      <w:r w:rsidRPr="00B55E3E">
        <w:rPr>
          <w:rFonts w:eastAsia="Malgun Gothic"/>
          <w:color w:val="808080"/>
        </w:rPr>
        <w:t>-- R1 22-4a/4b/4c/4d: CBG based transmission for UL with unicast PUSCH(s) per slot per CC with UE processing time Capability 1</w:t>
      </w:r>
    </w:p>
    <w:p w14:paraId="21E5B900" w14:textId="77777777" w:rsidR="00A8221D" w:rsidRPr="00B55E3E" w:rsidRDefault="00A8221D" w:rsidP="00A8221D">
      <w:pPr>
        <w:pStyle w:val="PL"/>
        <w:rPr>
          <w:rFonts w:eastAsia="Malgun Gothic"/>
        </w:rPr>
      </w:pPr>
      <w:r w:rsidRPr="00B55E3E">
        <w:t xml:space="preserve">    </w:t>
      </w:r>
      <w:r w:rsidRPr="00B55E3E">
        <w:rPr>
          <w:rFonts w:eastAsia="Malgun Gothic"/>
        </w:rPr>
        <w:t>cbgPUSCH-ProcessingType1-DifferentTB-PerSlot-r16</w:t>
      </w:r>
      <w:r w:rsidRPr="00B55E3E">
        <w:t xml:space="preserve">    </w:t>
      </w:r>
      <w:r w:rsidRPr="00B55E3E">
        <w:rPr>
          <w:rFonts w:eastAsia="Malgun Gothic"/>
          <w:color w:val="993366"/>
        </w:rPr>
        <w:t>SEQUENCE</w:t>
      </w:r>
      <w:r w:rsidRPr="00B55E3E">
        <w:rPr>
          <w:rFonts w:eastAsia="Malgun Gothic"/>
        </w:rPr>
        <w:t xml:space="preserve"> {</w:t>
      </w:r>
    </w:p>
    <w:p w14:paraId="04F70AA6" w14:textId="77777777" w:rsidR="00A8221D" w:rsidRPr="00B55E3E" w:rsidRDefault="00A8221D" w:rsidP="00A8221D">
      <w:pPr>
        <w:pStyle w:val="PL"/>
        <w:rPr>
          <w:rFonts w:eastAsia="Malgun Gothic"/>
        </w:rPr>
      </w:pPr>
      <w:r w:rsidRPr="00B55E3E">
        <w:t xml:space="preserve">        </w:t>
      </w:r>
      <w:r w:rsidRPr="00B55E3E">
        <w:rPr>
          <w:rFonts w:eastAsia="Malgun Gothic"/>
        </w:rPr>
        <w:t>scs-15kHz-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14602706" w14:textId="77777777" w:rsidR="00A8221D" w:rsidRPr="00B55E3E" w:rsidRDefault="00A8221D" w:rsidP="00A8221D">
      <w:pPr>
        <w:pStyle w:val="PL"/>
        <w:rPr>
          <w:rFonts w:eastAsia="Malgun Gothic"/>
        </w:rPr>
      </w:pPr>
      <w:r w:rsidRPr="00B55E3E">
        <w:t xml:space="preserve">        </w:t>
      </w:r>
      <w:r w:rsidRPr="00B55E3E">
        <w:rPr>
          <w:rFonts w:eastAsia="Malgun Gothic"/>
        </w:rPr>
        <w:t>scs-30kHz-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47C5C4CE" w14:textId="77777777" w:rsidR="00A8221D" w:rsidRPr="00B55E3E" w:rsidRDefault="00A8221D" w:rsidP="00A8221D">
      <w:pPr>
        <w:pStyle w:val="PL"/>
        <w:rPr>
          <w:rFonts w:eastAsia="Malgun Gothic"/>
        </w:rPr>
      </w:pPr>
      <w:r w:rsidRPr="00B55E3E">
        <w:t xml:space="preserve">        </w:t>
      </w:r>
      <w:r w:rsidRPr="00B55E3E">
        <w:rPr>
          <w:rFonts w:eastAsia="Malgun Gothic"/>
        </w:rPr>
        <w:t>scs-60kHz-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091BF273" w14:textId="77777777" w:rsidR="00A8221D" w:rsidRPr="00B55E3E" w:rsidRDefault="00A8221D" w:rsidP="00A8221D">
      <w:pPr>
        <w:pStyle w:val="PL"/>
        <w:rPr>
          <w:rFonts w:eastAsia="Malgun Gothic"/>
        </w:rPr>
      </w:pPr>
      <w:r w:rsidRPr="00B55E3E">
        <w:t xml:space="preserve">        </w:t>
      </w:r>
      <w:r w:rsidRPr="00B55E3E">
        <w:rPr>
          <w:rFonts w:eastAsia="Malgun Gothic"/>
        </w:rPr>
        <w:t>scs-120kHz-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1030D091" w14:textId="77777777" w:rsidR="00A8221D" w:rsidRPr="00B55E3E" w:rsidRDefault="00A8221D" w:rsidP="00A8221D">
      <w:pPr>
        <w:pStyle w:val="PL"/>
      </w:pPr>
      <w:r w:rsidRPr="00B55E3E">
        <w:rPr>
          <w:rFonts w:eastAsia="Malgun Gothic"/>
        </w:rPr>
        <w:t xml:space="preserve">     } </w:t>
      </w:r>
      <w:r w:rsidRPr="00B55E3E">
        <w:rPr>
          <w:rFonts w:eastAsia="Malgun Gothic"/>
          <w:color w:val="993366"/>
        </w:rPr>
        <w:t>OPTIONAL</w:t>
      </w:r>
      <w:r w:rsidRPr="00B55E3E">
        <w:rPr>
          <w:rFonts w:eastAsia="Malgun Gothic"/>
        </w:rPr>
        <w:t>,</w:t>
      </w:r>
    </w:p>
    <w:p w14:paraId="3BBDF34A" w14:textId="77777777" w:rsidR="00A8221D" w:rsidRPr="00B55E3E" w:rsidRDefault="00A8221D" w:rsidP="00A8221D">
      <w:pPr>
        <w:pStyle w:val="PL"/>
      </w:pPr>
    </w:p>
    <w:p w14:paraId="012B2299" w14:textId="77777777" w:rsidR="00A8221D" w:rsidRPr="00B55E3E" w:rsidRDefault="00A8221D" w:rsidP="00A8221D">
      <w:pPr>
        <w:pStyle w:val="PL"/>
        <w:rPr>
          <w:rFonts w:eastAsia="Malgun Gothic"/>
          <w:color w:val="808080"/>
        </w:rPr>
      </w:pPr>
      <w:r w:rsidRPr="00B55E3E">
        <w:t xml:space="preserve">    </w:t>
      </w:r>
      <w:r w:rsidRPr="00B55E3E">
        <w:rPr>
          <w:rFonts w:eastAsia="Malgun Gothic"/>
          <w:color w:val="808080"/>
        </w:rPr>
        <w:t>-- R1 22-3a/3b/3c/3d: CBG based transmission for UL with unicast PUSCH(s) per slot per CC with UE processing time Capability 2</w:t>
      </w:r>
    </w:p>
    <w:p w14:paraId="6EDAEA59" w14:textId="77777777" w:rsidR="00A8221D" w:rsidRPr="00B55E3E" w:rsidRDefault="00A8221D" w:rsidP="00A8221D">
      <w:pPr>
        <w:pStyle w:val="PL"/>
        <w:rPr>
          <w:rFonts w:eastAsia="Malgun Gothic"/>
        </w:rPr>
      </w:pPr>
      <w:r w:rsidRPr="00B55E3E">
        <w:t xml:space="preserve">    </w:t>
      </w:r>
      <w:r w:rsidRPr="00B55E3E">
        <w:rPr>
          <w:rFonts w:eastAsia="Malgun Gothic"/>
        </w:rPr>
        <w:t>cbgPUSCH-ProcessingType2-DifferentTB-PerSlot-r16</w:t>
      </w:r>
      <w:r w:rsidRPr="00B55E3E">
        <w:t xml:space="preserve">    </w:t>
      </w:r>
      <w:r w:rsidRPr="00B55E3E">
        <w:rPr>
          <w:rFonts w:eastAsia="Malgun Gothic"/>
          <w:color w:val="993366"/>
        </w:rPr>
        <w:t>SEQUENCE</w:t>
      </w:r>
      <w:r w:rsidRPr="00B55E3E">
        <w:rPr>
          <w:rFonts w:eastAsia="Malgun Gothic"/>
        </w:rPr>
        <w:t xml:space="preserve"> {</w:t>
      </w:r>
    </w:p>
    <w:p w14:paraId="5F5D3CF6" w14:textId="77777777" w:rsidR="00A8221D" w:rsidRPr="00B55E3E" w:rsidRDefault="00A8221D" w:rsidP="00A8221D">
      <w:pPr>
        <w:pStyle w:val="PL"/>
        <w:rPr>
          <w:rFonts w:eastAsia="Malgun Gothic"/>
        </w:rPr>
      </w:pPr>
      <w:r w:rsidRPr="00B55E3E">
        <w:t xml:space="preserve">        </w:t>
      </w:r>
      <w:r w:rsidRPr="00B55E3E">
        <w:rPr>
          <w:rFonts w:eastAsia="Malgun Gothic"/>
        </w:rPr>
        <w:t>scs-15kHz-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16F88CA6" w14:textId="77777777" w:rsidR="00A8221D" w:rsidRPr="00B55E3E" w:rsidRDefault="00A8221D" w:rsidP="00A8221D">
      <w:pPr>
        <w:pStyle w:val="PL"/>
        <w:rPr>
          <w:rFonts w:eastAsia="Malgun Gothic"/>
        </w:rPr>
      </w:pPr>
      <w:r w:rsidRPr="00B55E3E">
        <w:t xml:space="preserve">        </w:t>
      </w:r>
      <w:r w:rsidRPr="00B55E3E">
        <w:rPr>
          <w:rFonts w:eastAsia="Malgun Gothic"/>
        </w:rPr>
        <w:t>scs-30kHz-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583889A1" w14:textId="77777777" w:rsidR="00A8221D" w:rsidRPr="00B55E3E" w:rsidRDefault="00A8221D" w:rsidP="00A8221D">
      <w:pPr>
        <w:pStyle w:val="PL"/>
        <w:rPr>
          <w:rFonts w:eastAsia="Malgun Gothic"/>
        </w:rPr>
      </w:pPr>
      <w:r w:rsidRPr="00B55E3E">
        <w:t xml:space="preserve">        </w:t>
      </w:r>
      <w:r w:rsidRPr="00B55E3E">
        <w:rPr>
          <w:rFonts w:eastAsia="Malgun Gothic"/>
        </w:rPr>
        <w:t>scs-60kHz-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0C04D0B7" w14:textId="77777777" w:rsidR="00A8221D" w:rsidRPr="00B55E3E" w:rsidRDefault="00A8221D" w:rsidP="00A8221D">
      <w:pPr>
        <w:pStyle w:val="PL"/>
        <w:rPr>
          <w:rFonts w:eastAsia="Malgun Gothic"/>
        </w:rPr>
      </w:pPr>
      <w:r w:rsidRPr="00B55E3E">
        <w:t xml:space="preserve">        </w:t>
      </w:r>
      <w:r w:rsidRPr="00B55E3E">
        <w:rPr>
          <w:rFonts w:eastAsia="Malgun Gothic"/>
        </w:rPr>
        <w:t>scs-120kHz-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2FC7AD2F" w14:textId="77777777" w:rsidR="00A8221D" w:rsidRPr="00B55E3E" w:rsidRDefault="00A8221D" w:rsidP="00A8221D">
      <w:pPr>
        <w:pStyle w:val="PL"/>
        <w:rPr>
          <w:rFonts w:eastAsia="Malgun Gothic"/>
        </w:rPr>
      </w:pPr>
      <w:r w:rsidRPr="00B55E3E">
        <w:rPr>
          <w:rFonts w:eastAsia="Malgun Gothic"/>
        </w:rPr>
        <w:t xml:space="preserve">     } </w:t>
      </w:r>
      <w:r w:rsidRPr="00B55E3E">
        <w:rPr>
          <w:rFonts w:eastAsia="Malgun Gothic"/>
          <w:color w:val="993366"/>
        </w:rPr>
        <w:t>OPTIONAL</w:t>
      </w:r>
      <w:r w:rsidRPr="00B55E3E">
        <w:rPr>
          <w:rFonts w:eastAsia="Malgun Gothic"/>
        </w:rPr>
        <w:t>,</w:t>
      </w:r>
    </w:p>
    <w:p w14:paraId="1A4BC077" w14:textId="77777777" w:rsidR="00A8221D" w:rsidRPr="00B55E3E" w:rsidRDefault="00A8221D" w:rsidP="00A8221D">
      <w:pPr>
        <w:pStyle w:val="PL"/>
      </w:pPr>
      <w:r w:rsidRPr="00B55E3E">
        <w:t xml:space="preserve">    supportedSRS-PosResources-r16              SRS-AllPosResources-r16             </w:t>
      </w:r>
      <w:r w:rsidRPr="00B55E3E">
        <w:rPr>
          <w:color w:val="993366"/>
        </w:rPr>
        <w:t>OPTIONAL</w:t>
      </w:r>
      <w:r w:rsidRPr="00B55E3E">
        <w:t>,</w:t>
      </w:r>
    </w:p>
    <w:p w14:paraId="67234748" w14:textId="77777777" w:rsidR="00A8221D" w:rsidRPr="00B55E3E" w:rsidRDefault="00A8221D" w:rsidP="00A8221D">
      <w:pPr>
        <w:pStyle w:val="PL"/>
      </w:pPr>
      <w:r w:rsidRPr="00B55E3E">
        <w:t xml:space="preserve">    intraFreqDAPS-UL-r16                             </w:t>
      </w:r>
      <w:r w:rsidRPr="00B55E3E">
        <w:rPr>
          <w:color w:val="993366"/>
        </w:rPr>
        <w:t>SEQUENCE</w:t>
      </w:r>
      <w:r w:rsidRPr="00B55E3E">
        <w:t xml:space="preserve"> {</w:t>
      </w:r>
    </w:p>
    <w:p w14:paraId="4F727BE2"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76076810" w14:textId="77777777" w:rsidR="00A8221D" w:rsidRPr="00B55E3E" w:rsidRDefault="00A8221D" w:rsidP="00A8221D">
      <w:pPr>
        <w:pStyle w:val="PL"/>
      </w:pPr>
      <w:r w:rsidRPr="00B55E3E">
        <w:t xml:space="preserve">        intraFreqTwoTAGs-DAPS-r16                        </w:t>
      </w:r>
      <w:r w:rsidRPr="00B55E3E">
        <w:rPr>
          <w:color w:val="993366"/>
        </w:rPr>
        <w:t>ENUMERATED</w:t>
      </w:r>
      <w:r w:rsidRPr="00B55E3E">
        <w:t xml:space="preserve"> {supported}    </w:t>
      </w:r>
      <w:r w:rsidRPr="00B55E3E">
        <w:rPr>
          <w:color w:val="993366"/>
        </w:rPr>
        <w:t>OPTIONAL</w:t>
      </w:r>
      <w:r w:rsidRPr="00B55E3E">
        <w:t>,</w:t>
      </w:r>
    </w:p>
    <w:p w14:paraId="15301B49" w14:textId="77777777" w:rsidR="00A8221D" w:rsidRPr="00B55E3E" w:rsidRDefault="00A8221D" w:rsidP="00A8221D">
      <w:pPr>
        <w:pStyle w:val="PL"/>
      </w:pPr>
      <w:r w:rsidRPr="00B55E3E">
        <w:t xml:space="preserve">        dummy1                                           </w:t>
      </w:r>
      <w:r w:rsidRPr="00B55E3E">
        <w:rPr>
          <w:color w:val="993366"/>
        </w:rPr>
        <w:t>ENUMERATED</w:t>
      </w:r>
      <w:r w:rsidRPr="00B55E3E">
        <w:t xml:space="preserve"> {supported}    </w:t>
      </w:r>
      <w:r w:rsidRPr="00B55E3E">
        <w:rPr>
          <w:color w:val="993366"/>
        </w:rPr>
        <w:t>OPTIONAL</w:t>
      </w:r>
      <w:r w:rsidRPr="00B55E3E">
        <w:t>,</w:t>
      </w:r>
    </w:p>
    <w:p w14:paraId="71938187" w14:textId="77777777" w:rsidR="00A8221D" w:rsidRPr="00B55E3E" w:rsidRDefault="00A8221D" w:rsidP="00A8221D">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42DD1938" w14:textId="77777777" w:rsidR="00A8221D" w:rsidRPr="00B55E3E" w:rsidRDefault="00A8221D" w:rsidP="00A8221D">
      <w:pPr>
        <w:pStyle w:val="PL"/>
      </w:pPr>
      <w:r w:rsidRPr="00B55E3E">
        <w:t xml:space="preserve">        dummy3                                           </w:t>
      </w:r>
      <w:r w:rsidRPr="00B55E3E">
        <w:rPr>
          <w:color w:val="993366"/>
        </w:rPr>
        <w:t>ENUMERATED</w:t>
      </w:r>
      <w:r w:rsidRPr="00B55E3E">
        <w:t xml:space="preserve"> {short, long}  </w:t>
      </w:r>
      <w:r w:rsidRPr="00B55E3E">
        <w:rPr>
          <w:color w:val="993366"/>
        </w:rPr>
        <w:t>OPTIONAL</w:t>
      </w:r>
    </w:p>
    <w:p w14:paraId="371D58E1" w14:textId="77777777" w:rsidR="00A8221D" w:rsidRPr="00B55E3E" w:rsidRDefault="00A8221D" w:rsidP="00A8221D">
      <w:pPr>
        <w:pStyle w:val="PL"/>
      </w:pPr>
      <w:r w:rsidRPr="00B55E3E">
        <w:t xml:space="preserve">    }                                                                              </w:t>
      </w:r>
      <w:r w:rsidRPr="00B55E3E">
        <w:rPr>
          <w:color w:val="993366"/>
        </w:rPr>
        <w:t>OPTIONAL</w:t>
      </w:r>
      <w:r w:rsidRPr="00B55E3E">
        <w:t>,</w:t>
      </w:r>
    </w:p>
    <w:p w14:paraId="7BE779EA" w14:textId="77777777" w:rsidR="00A8221D" w:rsidRPr="00B55E3E" w:rsidRDefault="00A8221D" w:rsidP="00A8221D">
      <w:pPr>
        <w:pStyle w:val="PL"/>
      </w:pPr>
      <w:r w:rsidRPr="00B55E3E">
        <w:t xml:space="preserve">    intraBandFreqSeparationUL-v1620                  FreqSeparationClassUL-v1620   </w:t>
      </w:r>
      <w:r w:rsidRPr="00B55E3E">
        <w:rPr>
          <w:color w:val="993366"/>
        </w:rPr>
        <w:t>OPTIONAL</w:t>
      </w:r>
      <w:r w:rsidRPr="00B55E3E">
        <w:t>,</w:t>
      </w:r>
    </w:p>
    <w:p w14:paraId="7A3CFF77" w14:textId="77777777" w:rsidR="00A8221D" w:rsidRPr="00B55E3E" w:rsidRDefault="00A8221D" w:rsidP="00A8221D">
      <w:pPr>
        <w:pStyle w:val="PL"/>
      </w:pPr>
    </w:p>
    <w:p w14:paraId="11216302" w14:textId="77777777" w:rsidR="00A8221D" w:rsidRPr="00B55E3E" w:rsidRDefault="00A8221D" w:rsidP="00A8221D">
      <w:pPr>
        <w:pStyle w:val="PL"/>
        <w:rPr>
          <w:color w:val="808080"/>
        </w:rPr>
      </w:pPr>
      <w:r w:rsidRPr="00B55E3E">
        <w:t xml:space="preserve">    </w:t>
      </w:r>
      <w:r w:rsidRPr="00B55E3E">
        <w:rPr>
          <w:color w:val="808080"/>
        </w:rPr>
        <w:t>-- R1 11-3: More than one PUCCH for HARQ-ACK transmission within a slot</w:t>
      </w:r>
    </w:p>
    <w:p w14:paraId="48DFF10F" w14:textId="77777777" w:rsidR="00A8221D" w:rsidRPr="00B55E3E" w:rsidRDefault="00A8221D" w:rsidP="00A8221D">
      <w:pPr>
        <w:pStyle w:val="PL"/>
      </w:pPr>
      <w:r w:rsidRPr="00B55E3E">
        <w:t xml:space="preserve">    multiPUCCH-r16                        </w:t>
      </w:r>
      <w:r w:rsidRPr="00B55E3E">
        <w:rPr>
          <w:color w:val="993366"/>
        </w:rPr>
        <w:t>SEQUENCE</w:t>
      </w:r>
      <w:r w:rsidRPr="00B55E3E">
        <w:t xml:space="preserve"> {</w:t>
      </w:r>
    </w:p>
    <w:p w14:paraId="522FA22B" w14:textId="77777777" w:rsidR="00A8221D" w:rsidRPr="00B55E3E" w:rsidRDefault="00A8221D" w:rsidP="00A8221D">
      <w:pPr>
        <w:pStyle w:val="PL"/>
      </w:pPr>
      <w:r w:rsidRPr="00B55E3E">
        <w:t xml:space="preserve">        sub-SlotConfig-NCP-r16                </w:t>
      </w:r>
      <w:r w:rsidRPr="00B55E3E">
        <w:rPr>
          <w:color w:val="993366"/>
        </w:rPr>
        <w:t>ENUMERATED</w:t>
      </w:r>
      <w:r w:rsidRPr="00B55E3E">
        <w:t xml:space="preserve"> {set1, set2}              </w:t>
      </w:r>
      <w:r w:rsidRPr="00B55E3E">
        <w:rPr>
          <w:color w:val="993366"/>
        </w:rPr>
        <w:t>OPTIONAL</w:t>
      </w:r>
      <w:r w:rsidRPr="00B55E3E">
        <w:t>,</w:t>
      </w:r>
    </w:p>
    <w:p w14:paraId="086D1DAC" w14:textId="77777777" w:rsidR="00A8221D" w:rsidRPr="00B55E3E" w:rsidRDefault="00A8221D" w:rsidP="00A8221D">
      <w:pPr>
        <w:pStyle w:val="PL"/>
      </w:pPr>
      <w:r w:rsidRPr="00B55E3E">
        <w:t xml:space="preserve">        sub-SlotConfig-ECP-r16                </w:t>
      </w:r>
      <w:r w:rsidRPr="00B55E3E">
        <w:rPr>
          <w:color w:val="993366"/>
        </w:rPr>
        <w:t>ENUMERATED</w:t>
      </w:r>
      <w:r w:rsidRPr="00B55E3E">
        <w:t xml:space="preserve"> {set1, set2}              </w:t>
      </w:r>
      <w:r w:rsidRPr="00B55E3E">
        <w:rPr>
          <w:color w:val="993366"/>
        </w:rPr>
        <w:t>OPTIONAL</w:t>
      </w:r>
    </w:p>
    <w:p w14:paraId="5D17FEFD" w14:textId="77777777" w:rsidR="00A8221D" w:rsidRPr="00B55E3E" w:rsidRDefault="00A8221D" w:rsidP="00A8221D">
      <w:pPr>
        <w:pStyle w:val="PL"/>
      </w:pPr>
      <w:r w:rsidRPr="00B55E3E">
        <w:lastRenderedPageBreak/>
        <w:t xml:space="preserve">    }                                                                              </w:t>
      </w:r>
      <w:r w:rsidRPr="00B55E3E">
        <w:rPr>
          <w:color w:val="993366"/>
        </w:rPr>
        <w:t>OPTIONAL</w:t>
      </w:r>
      <w:r w:rsidRPr="00B55E3E">
        <w:t>,</w:t>
      </w:r>
    </w:p>
    <w:p w14:paraId="7C9E0FE4" w14:textId="77777777" w:rsidR="00A8221D" w:rsidRPr="00B55E3E" w:rsidRDefault="00A8221D" w:rsidP="00A8221D">
      <w:pPr>
        <w:pStyle w:val="PL"/>
        <w:rPr>
          <w:color w:val="808080"/>
        </w:rPr>
      </w:pPr>
      <w:r w:rsidRPr="00B55E3E">
        <w:t xml:space="preserve">    </w:t>
      </w:r>
      <w:r w:rsidRPr="00B55E3E">
        <w:rPr>
          <w:color w:val="808080"/>
        </w:rPr>
        <w:t>-- R1 11-3c: 2 PUCCH of format 0 or 2 for a single 7*2-symbol subslot based HARQ-ACK codebook</w:t>
      </w:r>
    </w:p>
    <w:p w14:paraId="56D491D1" w14:textId="77777777" w:rsidR="00A8221D" w:rsidRPr="00B55E3E" w:rsidRDefault="00A8221D" w:rsidP="00A8221D">
      <w:pPr>
        <w:pStyle w:val="PL"/>
      </w:pPr>
      <w:r w:rsidRPr="00B55E3E">
        <w:t xml:space="preserve">    twoPUCCH-Type1-r16                    </w:t>
      </w:r>
      <w:r w:rsidRPr="00B55E3E">
        <w:rPr>
          <w:color w:val="993366"/>
        </w:rPr>
        <w:t>ENUMERATED</w:t>
      </w:r>
      <w:r w:rsidRPr="00B55E3E">
        <w:t xml:space="preserve"> {supported}                   </w:t>
      </w:r>
      <w:r w:rsidRPr="00B55E3E">
        <w:rPr>
          <w:color w:val="993366"/>
        </w:rPr>
        <w:t>OPTIONAL</w:t>
      </w:r>
      <w:r w:rsidRPr="00B55E3E">
        <w:t>,</w:t>
      </w:r>
    </w:p>
    <w:p w14:paraId="33EADFA9" w14:textId="77777777" w:rsidR="00A8221D" w:rsidRPr="00B55E3E" w:rsidRDefault="00A8221D" w:rsidP="00A8221D">
      <w:pPr>
        <w:pStyle w:val="PL"/>
        <w:rPr>
          <w:color w:val="808080"/>
        </w:rPr>
      </w:pPr>
      <w:r w:rsidRPr="00B55E3E">
        <w:t xml:space="preserve">    </w:t>
      </w:r>
      <w:r w:rsidRPr="00B55E3E">
        <w:rPr>
          <w:color w:val="808080"/>
        </w:rPr>
        <w:t>-- R1 11-3d: 2 PUCCH of format 0 or 2 for a single 2*7-symbol subslot based HARQ-ACK codebook</w:t>
      </w:r>
    </w:p>
    <w:p w14:paraId="54931CFA" w14:textId="77777777" w:rsidR="00A8221D" w:rsidRPr="00B55E3E" w:rsidRDefault="00A8221D" w:rsidP="00A8221D">
      <w:pPr>
        <w:pStyle w:val="PL"/>
      </w:pPr>
      <w:r w:rsidRPr="00B55E3E">
        <w:t xml:space="preserve">    twoPUCCH-Type2-r16                    </w:t>
      </w:r>
      <w:r w:rsidRPr="00B55E3E">
        <w:rPr>
          <w:color w:val="993366"/>
        </w:rPr>
        <w:t>ENUMERATED</w:t>
      </w:r>
      <w:r w:rsidRPr="00B55E3E">
        <w:t xml:space="preserve"> {supported}                   </w:t>
      </w:r>
      <w:r w:rsidRPr="00B55E3E">
        <w:rPr>
          <w:color w:val="993366"/>
        </w:rPr>
        <w:t>OPTIONAL</w:t>
      </w:r>
      <w:r w:rsidRPr="00B55E3E">
        <w:t>,</w:t>
      </w:r>
    </w:p>
    <w:p w14:paraId="2ACB80B5" w14:textId="77777777" w:rsidR="00A8221D" w:rsidRPr="00B55E3E" w:rsidRDefault="00A8221D" w:rsidP="00A8221D">
      <w:pPr>
        <w:pStyle w:val="PL"/>
        <w:rPr>
          <w:color w:val="808080"/>
        </w:rPr>
      </w:pPr>
      <w:r w:rsidRPr="00B55E3E">
        <w:t xml:space="preserve">    </w:t>
      </w:r>
      <w:r w:rsidRPr="00B55E3E">
        <w:rPr>
          <w:color w:val="808080"/>
        </w:rPr>
        <w:t>-- R1 11-3e: 1 PUCCH format 0 or 2 and 1 PUCCH format 1, 3 or 4 in the same subslot for a single 2*7-symbol HARQ-ACK codebooks</w:t>
      </w:r>
    </w:p>
    <w:p w14:paraId="5C156A15" w14:textId="77777777" w:rsidR="00A8221D" w:rsidRPr="00B55E3E" w:rsidRDefault="00A8221D" w:rsidP="00A8221D">
      <w:pPr>
        <w:pStyle w:val="PL"/>
      </w:pPr>
      <w:r w:rsidRPr="00B55E3E">
        <w:t xml:space="preserve">    twoPUCCH-Type3-r16                    </w:t>
      </w:r>
      <w:r w:rsidRPr="00B55E3E">
        <w:rPr>
          <w:color w:val="993366"/>
        </w:rPr>
        <w:t>ENUMERATED</w:t>
      </w:r>
      <w:r w:rsidRPr="00B55E3E">
        <w:t xml:space="preserve"> {supported}                   </w:t>
      </w:r>
      <w:r w:rsidRPr="00B55E3E">
        <w:rPr>
          <w:color w:val="993366"/>
        </w:rPr>
        <w:t>OPTIONAL</w:t>
      </w:r>
      <w:r w:rsidRPr="00B55E3E">
        <w:t>,</w:t>
      </w:r>
    </w:p>
    <w:p w14:paraId="3C9388A9" w14:textId="77777777" w:rsidR="00A8221D" w:rsidRPr="00B55E3E" w:rsidRDefault="00A8221D" w:rsidP="00A8221D">
      <w:pPr>
        <w:pStyle w:val="PL"/>
        <w:rPr>
          <w:color w:val="808080"/>
        </w:rPr>
      </w:pPr>
      <w:r w:rsidRPr="00B55E3E">
        <w:t xml:space="preserve">    </w:t>
      </w:r>
      <w:r w:rsidRPr="00B55E3E">
        <w:rPr>
          <w:color w:val="808080"/>
        </w:rPr>
        <w:t>-- R1 11-3f: 2 PUCCH transmissions in the same subslot for a single 2*7-symbol HARQ-ACK codebooks which are not covered by 11-3d and</w:t>
      </w:r>
    </w:p>
    <w:p w14:paraId="02EE9DDB" w14:textId="77777777" w:rsidR="00A8221D" w:rsidRPr="00B55E3E" w:rsidRDefault="00A8221D" w:rsidP="00A8221D">
      <w:pPr>
        <w:pStyle w:val="PL"/>
        <w:rPr>
          <w:color w:val="808080"/>
        </w:rPr>
      </w:pPr>
      <w:r w:rsidRPr="00B55E3E">
        <w:t xml:space="preserve">    </w:t>
      </w:r>
      <w:r w:rsidRPr="00B55E3E">
        <w:rPr>
          <w:color w:val="808080"/>
        </w:rPr>
        <w:t>-- 11-3e</w:t>
      </w:r>
    </w:p>
    <w:p w14:paraId="172A8199" w14:textId="77777777" w:rsidR="00A8221D" w:rsidRPr="00B55E3E" w:rsidRDefault="00A8221D" w:rsidP="00A8221D">
      <w:pPr>
        <w:pStyle w:val="PL"/>
      </w:pPr>
      <w:r w:rsidRPr="00B55E3E">
        <w:t xml:space="preserve">    twoPUCCH-Type4-r16                    </w:t>
      </w:r>
      <w:r w:rsidRPr="00B55E3E">
        <w:rPr>
          <w:color w:val="993366"/>
        </w:rPr>
        <w:t>ENUMERATED</w:t>
      </w:r>
      <w:r w:rsidRPr="00B55E3E">
        <w:t xml:space="preserve"> {supported}                   </w:t>
      </w:r>
      <w:r w:rsidRPr="00B55E3E">
        <w:rPr>
          <w:color w:val="993366"/>
        </w:rPr>
        <w:t>OPTIONAL</w:t>
      </w:r>
      <w:r w:rsidRPr="00B55E3E">
        <w:t>,</w:t>
      </w:r>
    </w:p>
    <w:p w14:paraId="54BA9669" w14:textId="77777777" w:rsidR="00A8221D" w:rsidRPr="00B55E3E" w:rsidRDefault="00A8221D" w:rsidP="00A8221D">
      <w:pPr>
        <w:pStyle w:val="PL"/>
        <w:rPr>
          <w:color w:val="808080"/>
        </w:rPr>
      </w:pPr>
      <w:r w:rsidRPr="00B55E3E">
        <w:t xml:space="preserve">    </w:t>
      </w:r>
      <w:r w:rsidRPr="00B55E3E">
        <w:rPr>
          <w:color w:val="808080"/>
        </w:rPr>
        <w:t>-- R1 11-3g: SR/HARQ-ACK multiplexing once per subslot using a PUCCH (or HARQ-ACK piggybacked on a PUSCH) when SR/HARQ-ACK</w:t>
      </w:r>
    </w:p>
    <w:p w14:paraId="15292419" w14:textId="77777777" w:rsidR="00A8221D" w:rsidRPr="00B55E3E" w:rsidRDefault="00A8221D" w:rsidP="00A8221D">
      <w:pPr>
        <w:pStyle w:val="PL"/>
        <w:rPr>
          <w:color w:val="808080"/>
        </w:rPr>
      </w:pPr>
      <w:r w:rsidRPr="00B55E3E">
        <w:t xml:space="preserve">    </w:t>
      </w:r>
      <w:r w:rsidRPr="00B55E3E">
        <w:rPr>
          <w:color w:val="808080"/>
        </w:rPr>
        <w:t>-- are supposed to be sent with different starting symbols in a subslot</w:t>
      </w:r>
    </w:p>
    <w:p w14:paraId="665A8069" w14:textId="77777777" w:rsidR="00A8221D" w:rsidRPr="00B55E3E" w:rsidRDefault="00A8221D" w:rsidP="00A8221D">
      <w:pPr>
        <w:pStyle w:val="PL"/>
      </w:pPr>
      <w:r w:rsidRPr="00B55E3E">
        <w:t xml:space="preserve">    mux-SR-HARQ-ACK-r16                   </w:t>
      </w:r>
      <w:r w:rsidRPr="00B55E3E">
        <w:rPr>
          <w:color w:val="993366"/>
        </w:rPr>
        <w:t>ENUMERATED</w:t>
      </w:r>
      <w:r w:rsidRPr="00B55E3E">
        <w:t xml:space="preserve"> {supported}                   </w:t>
      </w:r>
      <w:r w:rsidRPr="00B55E3E">
        <w:rPr>
          <w:color w:val="993366"/>
        </w:rPr>
        <w:t>OPTIONAL</w:t>
      </w:r>
      <w:r w:rsidRPr="00B55E3E">
        <w:t>,</w:t>
      </w:r>
    </w:p>
    <w:p w14:paraId="38FD383A" w14:textId="77777777" w:rsidR="00A8221D" w:rsidRPr="00B55E3E" w:rsidRDefault="00A8221D" w:rsidP="00A8221D">
      <w:pPr>
        <w:pStyle w:val="PL"/>
      </w:pPr>
      <w:r w:rsidRPr="00B55E3E">
        <w:t xml:space="preserve">    dummy1                                </w:t>
      </w:r>
      <w:r w:rsidRPr="00B55E3E">
        <w:rPr>
          <w:color w:val="993366"/>
        </w:rPr>
        <w:t>ENUMERATED</w:t>
      </w:r>
      <w:r w:rsidRPr="00B55E3E">
        <w:t xml:space="preserve"> {supported}                   </w:t>
      </w:r>
      <w:r w:rsidRPr="00B55E3E">
        <w:rPr>
          <w:color w:val="993366"/>
        </w:rPr>
        <w:t>OPTIONAL</w:t>
      </w:r>
      <w:r w:rsidRPr="00B55E3E">
        <w:t>,</w:t>
      </w:r>
    </w:p>
    <w:p w14:paraId="6562DB1D" w14:textId="77777777" w:rsidR="00A8221D" w:rsidRPr="00B55E3E" w:rsidRDefault="00A8221D" w:rsidP="00A8221D">
      <w:pPr>
        <w:pStyle w:val="PL"/>
      </w:pPr>
      <w:r w:rsidRPr="00B55E3E">
        <w:t xml:space="preserve">    dummy</w:t>
      </w:r>
      <w:r w:rsidRPr="00B55E3E">
        <w:rPr>
          <w:rFonts w:eastAsia="SimSun"/>
        </w:rPr>
        <w:t>2</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C7CE3C5" w14:textId="77777777" w:rsidR="00A8221D" w:rsidRPr="00B55E3E" w:rsidRDefault="00A8221D" w:rsidP="00A8221D">
      <w:pPr>
        <w:pStyle w:val="PL"/>
        <w:rPr>
          <w:color w:val="808080"/>
        </w:rPr>
      </w:pPr>
      <w:r w:rsidRPr="00B55E3E">
        <w:t xml:space="preserve">    </w:t>
      </w:r>
      <w:r w:rsidRPr="00B55E3E">
        <w:rPr>
          <w:color w:val="808080"/>
        </w:rPr>
        <w:t>-- R1 11-4c: 2 PUCCH of format 0 or 2 for two HARQ-ACK codebooks with one 7*2-symbol sub-slot based HARQ-ACK codebook</w:t>
      </w:r>
    </w:p>
    <w:p w14:paraId="7E3AB62F" w14:textId="77777777" w:rsidR="00A8221D" w:rsidRPr="00B55E3E" w:rsidRDefault="00A8221D" w:rsidP="00A8221D">
      <w:pPr>
        <w:pStyle w:val="PL"/>
      </w:pPr>
      <w:r w:rsidRPr="00B55E3E">
        <w:t xml:space="preserve">    twoPUCCH-Type5-r16                    </w:t>
      </w:r>
      <w:r w:rsidRPr="00B55E3E">
        <w:rPr>
          <w:color w:val="993366"/>
        </w:rPr>
        <w:t>ENUMERATED</w:t>
      </w:r>
      <w:r w:rsidRPr="00B55E3E">
        <w:t xml:space="preserve"> {supported}                   </w:t>
      </w:r>
      <w:r w:rsidRPr="00B55E3E">
        <w:rPr>
          <w:color w:val="993366"/>
        </w:rPr>
        <w:t>OPTIONAL</w:t>
      </w:r>
      <w:r w:rsidRPr="00B55E3E">
        <w:t>,</w:t>
      </w:r>
    </w:p>
    <w:p w14:paraId="2D6C1D11" w14:textId="77777777" w:rsidR="00A8221D" w:rsidRPr="00B55E3E" w:rsidRDefault="00A8221D" w:rsidP="00A8221D">
      <w:pPr>
        <w:pStyle w:val="PL"/>
        <w:rPr>
          <w:color w:val="808080"/>
        </w:rPr>
      </w:pPr>
      <w:r w:rsidRPr="00B55E3E">
        <w:t xml:space="preserve">    </w:t>
      </w:r>
      <w:r w:rsidRPr="00B55E3E">
        <w:rPr>
          <w:color w:val="808080"/>
        </w:rPr>
        <w:t>-- R1 11-4d: 2 PUCCH of format 0 or 2 in consecutive symbols for two HARQ-ACK codebooks with one 2*7-symbol sub-slot based HARQ-ACK</w:t>
      </w:r>
    </w:p>
    <w:p w14:paraId="27A3CF8C" w14:textId="77777777" w:rsidR="00A8221D" w:rsidRPr="00B55E3E" w:rsidRDefault="00A8221D" w:rsidP="00A8221D">
      <w:pPr>
        <w:pStyle w:val="PL"/>
        <w:rPr>
          <w:color w:val="808080"/>
        </w:rPr>
      </w:pPr>
      <w:r w:rsidRPr="00B55E3E">
        <w:t xml:space="preserve">    </w:t>
      </w:r>
      <w:r w:rsidRPr="00B55E3E">
        <w:rPr>
          <w:color w:val="808080"/>
        </w:rPr>
        <w:t>-- codebook</w:t>
      </w:r>
    </w:p>
    <w:p w14:paraId="525DF471" w14:textId="77777777" w:rsidR="00A8221D" w:rsidRPr="00B55E3E" w:rsidRDefault="00A8221D" w:rsidP="00A8221D">
      <w:pPr>
        <w:pStyle w:val="PL"/>
      </w:pPr>
      <w:r w:rsidRPr="00B55E3E">
        <w:t xml:space="preserve">    twoPUCCH-Type6-r16                    </w:t>
      </w:r>
      <w:r w:rsidRPr="00B55E3E">
        <w:rPr>
          <w:color w:val="993366"/>
        </w:rPr>
        <w:t>ENUMERATED</w:t>
      </w:r>
      <w:r w:rsidRPr="00B55E3E">
        <w:t xml:space="preserve"> {supported}                   </w:t>
      </w:r>
      <w:r w:rsidRPr="00B55E3E">
        <w:rPr>
          <w:color w:val="993366"/>
        </w:rPr>
        <w:t>OPTIONAL</w:t>
      </w:r>
      <w:r w:rsidRPr="00B55E3E">
        <w:t>,</w:t>
      </w:r>
    </w:p>
    <w:p w14:paraId="797770EF" w14:textId="77777777" w:rsidR="00A8221D" w:rsidRPr="00B55E3E" w:rsidRDefault="00A8221D" w:rsidP="00A8221D">
      <w:pPr>
        <w:pStyle w:val="PL"/>
        <w:rPr>
          <w:color w:val="808080"/>
        </w:rPr>
      </w:pPr>
      <w:r w:rsidRPr="00B55E3E">
        <w:t xml:space="preserve">    </w:t>
      </w:r>
      <w:r w:rsidRPr="00B55E3E">
        <w:rPr>
          <w:color w:val="808080"/>
        </w:rPr>
        <w:t>-- R1 11-4e: 2 PUCCH of format 0 or 2 for two subslot based HARQ-ACK codebooks</w:t>
      </w:r>
    </w:p>
    <w:p w14:paraId="76347183" w14:textId="77777777" w:rsidR="00A8221D" w:rsidRPr="00B55E3E" w:rsidRDefault="00A8221D" w:rsidP="00A8221D">
      <w:pPr>
        <w:pStyle w:val="PL"/>
      </w:pPr>
      <w:r w:rsidRPr="00B55E3E">
        <w:t xml:space="preserve">    twoPUCCH-Type7-r16                    </w:t>
      </w:r>
      <w:r w:rsidRPr="00B55E3E">
        <w:rPr>
          <w:color w:val="993366"/>
        </w:rPr>
        <w:t>ENUMERATED</w:t>
      </w:r>
      <w:r w:rsidRPr="00B55E3E">
        <w:t xml:space="preserve"> {supported}                   </w:t>
      </w:r>
      <w:r w:rsidRPr="00B55E3E">
        <w:rPr>
          <w:color w:val="993366"/>
        </w:rPr>
        <w:t>OPTIONAL</w:t>
      </w:r>
      <w:r w:rsidRPr="00B55E3E">
        <w:t>,</w:t>
      </w:r>
    </w:p>
    <w:p w14:paraId="54F3B5FC" w14:textId="77777777" w:rsidR="00A8221D" w:rsidRPr="00B55E3E" w:rsidRDefault="00A8221D" w:rsidP="00A8221D">
      <w:pPr>
        <w:pStyle w:val="PL"/>
        <w:rPr>
          <w:color w:val="808080"/>
        </w:rPr>
      </w:pPr>
      <w:r w:rsidRPr="00B55E3E">
        <w:t xml:space="preserve">    </w:t>
      </w:r>
      <w:r w:rsidRPr="00B55E3E">
        <w:rPr>
          <w:color w:val="808080"/>
        </w:rPr>
        <w:t>-- R1 11-4f: 1 PUCCH format 0 or 2 and 1 PUCCH format 1, 3 or 4 in the same subslot for HARQ-ACK codebooks with one 2*7-symbol</w:t>
      </w:r>
    </w:p>
    <w:p w14:paraId="24996714" w14:textId="77777777" w:rsidR="00A8221D" w:rsidRPr="00B55E3E" w:rsidRDefault="00A8221D" w:rsidP="00A8221D">
      <w:pPr>
        <w:pStyle w:val="PL"/>
        <w:rPr>
          <w:color w:val="808080"/>
        </w:rPr>
      </w:pPr>
      <w:r w:rsidRPr="00B55E3E">
        <w:t xml:space="preserve">    </w:t>
      </w:r>
      <w:r w:rsidRPr="00B55E3E">
        <w:rPr>
          <w:color w:val="808080"/>
        </w:rPr>
        <w:t>-- subslot based HARQ-ACK codebook</w:t>
      </w:r>
    </w:p>
    <w:p w14:paraId="2C143EA3" w14:textId="77777777" w:rsidR="00A8221D" w:rsidRPr="00B55E3E" w:rsidRDefault="00A8221D" w:rsidP="00A8221D">
      <w:pPr>
        <w:pStyle w:val="PL"/>
      </w:pPr>
      <w:r w:rsidRPr="00B55E3E">
        <w:t xml:space="preserve">    twoPUCCH-Type8-r16                    </w:t>
      </w:r>
      <w:r w:rsidRPr="00B55E3E">
        <w:rPr>
          <w:color w:val="993366"/>
        </w:rPr>
        <w:t>ENUMERATED</w:t>
      </w:r>
      <w:r w:rsidRPr="00B55E3E">
        <w:t xml:space="preserve"> {supported}                   </w:t>
      </w:r>
      <w:r w:rsidRPr="00B55E3E">
        <w:rPr>
          <w:color w:val="993366"/>
        </w:rPr>
        <w:t>OPTIONAL</w:t>
      </w:r>
      <w:r w:rsidRPr="00B55E3E">
        <w:t>,</w:t>
      </w:r>
    </w:p>
    <w:p w14:paraId="1FB3BAEC" w14:textId="77777777" w:rsidR="00A8221D" w:rsidRPr="00B55E3E" w:rsidRDefault="00A8221D" w:rsidP="00A8221D">
      <w:pPr>
        <w:pStyle w:val="PL"/>
        <w:rPr>
          <w:color w:val="808080"/>
        </w:rPr>
      </w:pPr>
      <w:r w:rsidRPr="00B55E3E">
        <w:t xml:space="preserve">    </w:t>
      </w:r>
      <w:r w:rsidRPr="00B55E3E">
        <w:rPr>
          <w:color w:val="808080"/>
        </w:rPr>
        <w:t>-- R1 11-4g: 1 PUCCH format 0 or 2 and 1 PUCCH format 1, 3 or 4 in the same subslot for two subslot based HARQ-ACK codebooks</w:t>
      </w:r>
    </w:p>
    <w:p w14:paraId="4D16C30E" w14:textId="77777777" w:rsidR="00A8221D" w:rsidRPr="00B55E3E" w:rsidRDefault="00A8221D" w:rsidP="00A8221D">
      <w:pPr>
        <w:pStyle w:val="PL"/>
      </w:pPr>
      <w:r w:rsidRPr="00B55E3E">
        <w:t xml:space="preserve">    twoPUCCH-Type9-r16                    </w:t>
      </w:r>
      <w:r w:rsidRPr="00B55E3E">
        <w:rPr>
          <w:color w:val="993366"/>
        </w:rPr>
        <w:t>ENUMERATED</w:t>
      </w:r>
      <w:r w:rsidRPr="00B55E3E">
        <w:t xml:space="preserve"> {supported}                   </w:t>
      </w:r>
      <w:r w:rsidRPr="00B55E3E">
        <w:rPr>
          <w:color w:val="993366"/>
        </w:rPr>
        <w:t>OPTIONAL</w:t>
      </w:r>
      <w:r w:rsidRPr="00B55E3E">
        <w:t>,</w:t>
      </w:r>
    </w:p>
    <w:p w14:paraId="7D45C952" w14:textId="77777777" w:rsidR="00A8221D" w:rsidRPr="00B55E3E" w:rsidRDefault="00A8221D" w:rsidP="00A8221D">
      <w:pPr>
        <w:pStyle w:val="PL"/>
        <w:rPr>
          <w:color w:val="808080"/>
        </w:rPr>
      </w:pPr>
      <w:r w:rsidRPr="00B55E3E">
        <w:t xml:space="preserve">    </w:t>
      </w:r>
      <w:r w:rsidRPr="00B55E3E">
        <w:rPr>
          <w:color w:val="808080"/>
        </w:rPr>
        <w:t>-- R1 11-4h: 2 PUCCH transmissions in the same subslot for two HARQ-ACK codebooks with one 2*7-symbol subslot which are not covered</w:t>
      </w:r>
    </w:p>
    <w:p w14:paraId="79495BCD" w14:textId="77777777" w:rsidR="00A8221D" w:rsidRPr="00B55E3E" w:rsidRDefault="00A8221D" w:rsidP="00A8221D">
      <w:pPr>
        <w:pStyle w:val="PL"/>
        <w:rPr>
          <w:color w:val="808080"/>
        </w:rPr>
      </w:pPr>
      <w:r w:rsidRPr="00B55E3E">
        <w:t xml:space="preserve">    </w:t>
      </w:r>
      <w:r w:rsidRPr="00B55E3E">
        <w:rPr>
          <w:color w:val="808080"/>
        </w:rPr>
        <w:t>-- by 11-4c and 11-4e</w:t>
      </w:r>
    </w:p>
    <w:p w14:paraId="0E53C1FC" w14:textId="77777777" w:rsidR="00A8221D" w:rsidRPr="00B55E3E" w:rsidRDefault="00A8221D" w:rsidP="00A8221D">
      <w:pPr>
        <w:pStyle w:val="PL"/>
      </w:pPr>
      <w:r w:rsidRPr="00B55E3E">
        <w:t xml:space="preserve">    twoPUCCH-Type10-r16                   </w:t>
      </w:r>
      <w:r w:rsidRPr="00B55E3E">
        <w:rPr>
          <w:color w:val="993366"/>
        </w:rPr>
        <w:t>ENUMERATED</w:t>
      </w:r>
      <w:r w:rsidRPr="00B55E3E">
        <w:t xml:space="preserve"> {supported}                   </w:t>
      </w:r>
      <w:r w:rsidRPr="00B55E3E">
        <w:rPr>
          <w:color w:val="993366"/>
        </w:rPr>
        <w:t>OPTIONAL</w:t>
      </w:r>
      <w:r w:rsidRPr="00B55E3E">
        <w:t>,</w:t>
      </w:r>
    </w:p>
    <w:p w14:paraId="3E45936C" w14:textId="77777777" w:rsidR="00A8221D" w:rsidRPr="00B55E3E" w:rsidRDefault="00A8221D" w:rsidP="00A8221D">
      <w:pPr>
        <w:pStyle w:val="PL"/>
        <w:rPr>
          <w:color w:val="808080"/>
        </w:rPr>
      </w:pPr>
      <w:r w:rsidRPr="00B55E3E">
        <w:t xml:space="preserve">    </w:t>
      </w:r>
      <w:r w:rsidRPr="00B55E3E">
        <w:rPr>
          <w:color w:val="808080"/>
        </w:rPr>
        <w:t>-- R1 11-4i: 2 PUCCH transmissions in the same subslot for two subslot based HARQ-ACK codebooks which are not covered by 11-4d and</w:t>
      </w:r>
    </w:p>
    <w:p w14:paraId="0E357CE4" w14:textId="77777777" w:rsidR="00A8221D" w:rsidRPr="00B55E3E" w:rsidRDefault="00A8221D" w:rsidP="00A8221D">
      <w:pPr>
        <w:pStyle w:val="PL"/>
        <w:rPr>
          <w:color w:val="808080"/>
        </w:rPr>
      </w:pPr>
      <w:r w:rsidRPr="00B55E3E">
        <w:t xml:space="preserve">    </w:t>
      </w:r>
      <w:r w:rsidRPr="00B55E3E">
        <w:rPr>
          <w:color w:val="808080"/>
        </w:rPr>
        <w:t>-- 11-4f</w:t>
      </w:r>
    </w:p>
    <w:p w14:paraId="3504E476" w14:textId="77777777" w:rsidR="00A8221D" w:rsidRPr="00B55E3E" w:rsidRDefault="00A8221D" w:rsidP="00A8221D">
      <w:pPr>
        <w:pStyle w:val="PL"/>
      </w:pPr>
      <w:r w:rsidRPr="00B55E3E">
        <w:t xml:space="preserve">    twoPUCCH-Type11-r16                   </w:t>
      </w:r>
      <w:r w:rsidRPr="00B55E3E">
        <w:rPr>
          <w:color w:val="993366"/>
        </w:rPr>
        <w:t>ENUMERATED</w:t>
      </w:r>
      <w:r w:rsidRPr="00B55E3E">
        <w:t xml:space="preserve"> {supported}                   </w:t>
      </w:r>
      <w:r w:rsidRPr="00B55E3E">
        <w:rPr>
          <w:color w:val="993366"/>
        </w:rPr>
        <w:t>OPTIONAL</w:t>
      </w:r>
      <w:r w:rsidRPr="00B55E3E">
        <w:t>,</w:t>
      </w:r>
    </w:p>
    <w:p w14:paraId="17BD4E19" w14:textId="77777777" w:rsidR="00A8221D" w:rsidRPr="00B55E3E" w:rsidRDefault="00A8221D" w:rsidP="00A8221D">
      <w:pPr>
        <w:pStyle w:val="PL"/>
        <w:rPr>
          <w:color w:val="808080"/>
        </w:rPr>
      </w:pPr>
      <w:r w:rsidRPr="00B55E3E">
        <w:t xml:space="preserve">    </w:t>
      </w:r>
      <w:r w:rsidRPr="00B55E3E">
        <w:rPr>
          <w:color w:val="808080"/>
        </w:rPr>
        <w:t>-- R1 12-1: UL intra-UE multiplexing/prioritization of overlapping channel/signals with two priority levels in physical layer</w:t>
      </w:r>
    </w:p>
    <w:p w14:paraId="5469D6A5" w14:textId="77777777" w:rsidR="00A8221D" w:rsidRPr="00B55E3E" w:rsidRDefault="00A8221D" w:rsidP="00A8221D">
      <w:pPr>
        <w:pStyle w:val="PL"/>
      </w:pPr>
      <w:r w:rsidRPr="00B55E3E">
        <w:t xml:space="preserve">    ul-IntraUE-Mux-r16                    </w:t>
      </w:r>
      <w:r w:rsidRPr="00B55E3E">
        <w:rPr>
          <w:color w:val="993366"/>
        </w:rPr>
        <w:t>SEQUENCE</w:t>
      </w:r>
      <w:r w:rsidRPr="00B55E3E">
        <w:t xml:space="preserve"> {</w:t>
      </w:r>
    </w:p>
    <w:p w14:paraId="7B5C4F4E" w14:textId="77777777" w:rsidR="00A8221D" w:rsidRPr="00B55E3E" w:rsidRDefault="00A8221D" w:rsidP="00A8221D">
      <w:pPr>
        <w:pStyle w:val="PL"/>
      </w:pPr>
      <w:r w:rsidRPr="00B55E3E">
        <w:t xml:space="preserve">        pusch-PreparationLowPriority-r16      </w:t>
      </w:r>
      <w:r w:rsidRPr="00B55E3E">
        <w:rPr>
          <w:color w:val="993366"/>
        </w:rPr>
        <w:t>ENUMERATED</w:t>
      </w:r>
      <w:r w:rsidRPr="00B55E3E">
        <w:t xml:space="preserve"> {sym0, sym1, sym2},</w:t>
      </w:r>
    </w:p>
    <w:p w14:paraId="1F5B5B99" w14:textId="77777777" w:rsidR="00A8221D" w:rsidRPr="00B55E3E" w:rsidRDefault="00A8221D" w:rsidP="00A8221D">
      <w:pPr>
        <w:pStyle w:val="PL"/>
      </w:pPr>
      <w:r w:rsidRPr="00B55E3E">
        <w:t xml:space="preserve">        pusch-PreparationHighPriority-r16     </w:t>
      </w:r>
      <w:r w:rsidRPr="00B55E3E">
        <w:rPr>
          <w:color w:val="993366"/>
        </w:rPr>
        <w:t>ENUMERATED</w:t>
      </w:r>
      <w:r w:rsidRPr="00B55E3E">
        <w:t xml:space="preserve"> {sym0, sym1, sym2}</w:t>
      </w:r>
    </w:p>
    <w:p w14:paraId="0ED5C497" w14:textId="77777777" w:rsidR="00A8221D" w:rsidRPr="00B55E3E" w:rsidRDefault="00A8221D" w:rsidP="00A8221D">
      <w:pPr>
        <w:pStyle w:val="PL"/>
      </w:pPr>
      <w:r w:rsidRPr="00B55E3E">
        <w:t xml:space="preserve">    }                                                                              </w:t>
      </w:r>
      <w:r w:rsidRPr="00B55E3E">
        <w:rPr>
          <w:color w:val="993366"/>
        </w:rPr>
        <w:t>OPTIONAL</w:t>
      </w:r>
      <w:r w:rsidRPr="00B55E3E">
        <w:t>,</w:t>
      </w:r>
    </w:p>
    <w:p w14:paraId="39E39DB0" w14:textId="77777777" w:rsidR="00A8221D" w:rsidRPr="00B55E3E" w:rsidRDefault="00A8221D" w:rsidP="00A8221D">
      <w:pPr>
        <w:pStyle w:val="PL"/>
        <w:rPr>
          <w:rFonts w:eastAsia="Malgun Gothic"/>
          <w:color w:val="808080"/>
        </w:rPr>
      </w:pPr>
      <w:r w:rsidRPr="00B55E3E">
        <w:t xml:space="preserve">    </w:t>
      </w:r>
      <w:r w:rsidRPr="00B55E3E">
        <w:rPr>
          <w:color w:val="808080"/>
        </w:rPr>
        <w:t xml:space="preserve">-- R1 16-5a: </w:t>
      </w:r>
      <w:r w:rsidRPr="00B55E3E">
        <w:rPr>
          <w:rFonts w:eastAsia="Malgun Gothic"/>
          <w:color w:val="808080"/>
        </w:rPr>
        <w:t>Supported UL full power transmission mode of fullpower</w:t>
      </w:r>
    </w:p>
    <w:p w14:paraId="6C2531B1" w14:textId="77777777" w:rsidR="00A8221D" w:rsidRPr="00B55E3E" w:rsidRDefault="00A8221D" w:rsidP="00A8221D">
      <w:pPr>
        <w:pStyle w:val="PL"/>
      </w:pPr>
      <w:r w:rsidRPr="00B55E3E">
        <w:t xml:space="preserve">    ul-FullPwrMode-r16                    </w:t>
      </w:r>
      <w:r w:rsidRPr="00B55E3E">
        <w:rPr>
          <w:color w:val="993366"/>
        </w:rPr>
        <w:t>ENUMERATED</w:t>
      </w:r>
      <w:r w:rsidRPr="00B55E3E">
        <w:t xml:space="preserve"> {supported}                   </w:t>
      </w:r>
      <w:r w:rsidRPr="00B55E3E">
        <w:rPr>
          <w:color w:val="993366"/>
        </w:rPr>
        <w:t>OPTIONAL</w:t>
      </w:r>
      <w:r w:rsidRPr="00B55E3E">
        <w:t>,</w:t>
      </w:r>
    </w:p>
    <w:p w14:paraId="69F03B73" w14:textId="77777777" w:rsidR="00A8221D" w:rsidRPr="00B55E3E" w:rsidRDefault="00A8221D" w:rsidP="00A8221D">
      <w:pPr>
        <w:pStyle w:val="PL"/>
        <w:rPr>
          <w:color w:val="808080"/>
        </w:rPr>
      </w:pPr>
      <w:r w:rsidRPr="00B55E3E">
        <w:t xml:space="preserve">    </w:t>
      </w:r>
      <w:r w:rsidRPr="00B55E3E">
        <w:rPr>
          <w:color w:val="808080"/>
        </w:rPr>
        <w:t>-- R1 18-5d: Processing up to X unicast DCI scheduling for UL per scheduled CC</w:t>
      </w:r>
    </w:p>
    <w:p w14:paraId="40259733" w14:textId="77777777" w:rsidR="00A8221D" w:rsidRPr="00B55E3E" w:rsidRDefault="00A8221D" w:rsidP="00A8221D">
      <w:pPr>
        <w:pStyle w:val="PL"/>
      </w:pPr>
      <w:r w:rsidRPr="00B55E3E">
        <w:t xml:space="preserve">    crossCarrierSchedulingProcessing-DiffSCS-r16    </w:t>
      </w:r>
      <w:r w:rsidRPr="00B55E3E">
        <w:rPr>
          <w:color w:val="993366"/>
        </w:rPr>
        <w:t>SEQUENCE</w:t>
      </w:r>
      <w:r w:rsidRPr="00B55E3E">
        <w:t xml:space="preserve"> {</w:t>
      </w:r>
    </w:p>
    <w:p w14:paraId="7D2652FE" w14:textId="77777777" w:rsidR="00A8221D" w:rsidRPr="00B55E3E" w:rsidRDefault="00A8221D" w:rsidP="00A8221D">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424AE7D0" w14:textId="77777777" w:rsidR="00A8221D" w:rsidRPr="00B55E3E" w:rsidRDefault="00A8221D" w:rsidP="00A8221D">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4EABF50C" w14:textId="77777777" w:rsidR="00A8221D" w:rsidRPr="00B55E3E" w:rsidRDefault="00A8221D" w:rsidP="00A8221D">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35E4A913" w14:textId="77777777" w:rsidR="00A8221D" w:rsidRPr="00B55E3E" w:rsidRDefault="00A8221D" w:rsidP="00A8221D">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2036FDF8" w14:textId="77777777" w:rsidR="00A8221D" w:rsidRPr="00B55E3E" w:rsidRDefault="00A8221D" w:rsidP="00A8221D">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78B9D22E" w14:textId="77777777" w:rsidR="00A8221D" w:rsidRPr="00B55E3E" w:rsidRDefault="00A8221D" w:rsidP="00A8221D">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0BC12CAB" w14:textId="77777777" w:rsidR="00A8221D" w:rsidRPr="00B55E3E" w:rsidRDefault="00A8221D" w:rsidP="00A8221D">
      <w:pPr>
        <w:pStyle w:val="PL"/>
      </w:pPr>
      <w:r w:rsidRPr="00B55E3E">
        <w:t xml:space="preserve">    }                                                                              </w:t>
      </w:r>
      <w:r w:rsidRPr="00B55E3E">
        <w:rPr>
          <w:color w:val="993366"/>
        </w:rPr>
        <w:t>OPTIONAL</w:t>
      </w:r>
      <w:r w:rsidRPr="00B55E3E">
        <w:t>,</w:t>
      </w:r>
    </w:p>
    <w:p w14:paraId="0CDB5CA3" w14:textId="77777777" w:rsidR="00A8221D" w:rsidRPr="00B55E3E" w:rsidRDefault="00A8221D" w:rsidP="00A8221D">
      <w:pPr>
        <w:pStyle w:val="PL"/>
        <w:rPr>
          <w:rFonts w:eastAsia="Malgun Gothic"/>
          <w:color w:val="808080"/>
        </w:rPr>
      </w:pPr>
      <w:r w:rsidRPr="00B55E3E">
        <w:t xml:space="preserve">    </w:t>
      </w:r>
      <w:r w:rsidRPr="00B55E3E">
        <w:rPr>
          <w:color w:val="808080"/>
        </w:rPr>
        <w:t xml:space="preserve">-- R1 16-5b: </w:t>
      </w:r>
      <w:r w:rsidRPr="00B55E3E">
        <w:rPr>
          <w:rFonts w:eastAsia="Malgun Gothic"/>
          <w:color w:val="808080"/>
        </w:rPr>
        <w:t>Supported UL full power transmission mode of fullpowerMode1</w:t>
      </w:r>
    </w:p>
    <w:p w14:paraId="567D9BC0" w14:textId="77777777" w:rsidR="00A8221D" w:rsidRPr="00B55E3E" w:rsidRDefault="00A8221D" w:rsidP="00A8221D">
      <w:pPr>
        <w:pStyle w:val="PL"/>
      </w:pPr>
      <w:r w:rsidRPr="00B55E3E">
        <w:t xml:space="preserve">    ul-FullPwrMode1-r16                   </w:t>
      </w:r>
      <w:r w:rsidRPr="00B55E3E">
        <w:rPr>
          <w:color w:val="993366"/>
        </w:rPr>
        <w:t>ENUMERATED</w:t>
      </w:r>
      <w:r w:rsidRPr="00B55E3E">
        <w:t xml:space="preserve"> {supported}                   </w:t>
      </w:r>
      <w:r w:rsidRPr="00B55E3E">
        <w:rPr>
          <w:color w:val="993366"/>
        </w:rPr>
        <w:t>OPTIONAL</w:t>
      </w:r>
      <w:r w:rsidRPr="00B55E3E">
        <w:t>,</w:t>
      </w:r>
    </w:p>
    <w:p w14:paraId="2BCCF9FB" w14:textId="77777777" w:rsidR="00A8221D" w:rsidRPr="00B55E3E" w:rsidRDefault="00A8221D" w:rsidP="00A8221D">
      <w:pPr>
        <w:pStyle w:val="PL"/>
        <w:rPr>
          <w:color w:val="808080"/>
        </w:rPr>
      </w:pPr>
      <w:r w:rsidRPr="00B55E3E">
        <w:t xml:space="preserve">    </w:t>
      </w:r>
      <w:r w:rsidRPr="00B55E3E">
        <w:rPr>
          <w:color w:val="808080"/>
        </w:rPr>
        <w:t xml:space="preserve">-- R1 16-5c-2: </w:t>
      </w:r>
      <w:r w:rsidRPr="00B55E3E">
        <w:rPr>
          <w:rFonts w:eastAsia="Malgun Gothic"/>
          <w:color w:val="808080"/>
        </w:rPr>
        <w:t>Ports configuration for Mode 2</w:t>
      </w:r>
    </w:p>
    <w:p w14:paraId="719ED4DE" w14:textId="77777777" w:rsidR="00A8221D" w:rsidRPr="00B55E3E" w:rsidRDefault="00A8221D" w:rsidP="00A8221D">
      <w:pPr>
        <w:pStyle w:val="PL"/>
      </w:pPr>
      <w:r w:rsidRPr="00B55E3E">
        <w:lastRenderedPageBreak/>
        <w:t xml:space="preserve">    ul-FullPwrMode2-SRSConfig-diffNumSRSPorts-r16  </w:t>
      </w:r>
      <w:r w:rsidRPr="00B55E3E">
        <w:rPr>
          <w:color w:val="993366"/>
        </w:rPr>
        <w:t>ENUMERATED</w:t>
      </w:r>
      <w:r w:rsidRPr="00B55E3E">
        <w:t xml:space="preserve"> {p1-2, p1-4, p1-2-4} </w:t>
      </w:r>
      <w:r w:rsidRPr="00B55E3E">
        <w:rPr>
          <w:color w:val="993366"/>
        </w:rPr>
        <w:t>OPTIONAL</w:t>
      </w:r>
      <w:r w:rsidRPr="00B55E3E">
        <w:t>,</w:t>
      </w:r>
    </w:p>
    <w:p w14:paraId="75593BCF" w14:textId="77777777" w:rsidR="00A8221D" w:rsidRPr="00B55E3E" w:rsidRDefault="00A8221D" w:rsidP="00A8221D">
      <w:pPr>
        <w:pStyle w:val="PL"/>
        <w:rPr>
          <w:rFonts w:eastAsia="Malgun Gothic"/>
          <w:color w:val="808080"/>
        </w:rPr>
      </w:pPr>
      <w:r w:rsidRPr="00B55E3E">
        <w:t xml:space="preserve">    </w:t>
      </w:r>
      <w:r w:rsidRPr="00B55E3E">
        <w:rPr>
          <w:color w:val="808080"/>
        </w:rPr>
        <w:t xml:space="preserve">-- R1 16-5c-3: </w:t>
      </w:r>
      <w:r w:rsidRPr="00B55E3E">
        <w:rPr>
          <w:rFonts w:eastAsia="Malgun Gothic"/>
          <w:color w:val="808080"/>
        </w:rPr>
        <w:t>TPMI group for Mode 2</w:t>
      </w:r>
    </w:p>
    <w:p w14:paraId="7B587B71" w14:textId="77777777" w:rsidR="00A8221D" w:rsidRPr="00B55E3E" w:rsidRDefault="00A8221D" w:rsidP="00A8221D">
      <w:pPr>
        <w:pStyle w:val="PL"/>
      </w:pPr>
      <w:r w:rsidRPr="00B55E3E">
        <w:t xml:space="preserve">    ul-FullPwrMode2-TPMIGroup-r16         </w:t>
      </w:r>
      <w:r w:rsidRPr="00B55E3E">
        <w:rPr>
          <w:color w:val="993366"/>
        </w:rPr>
        <w:t>SEQUENCE</w:t>
      </w:r>
      <w:r w:rsidRPr="00B55E3E">
        <w:t xml:space="preserve"> {</w:t>
      </w:r>
    </w:p>
    <w:p w14:paraId="0C849903" w14:textId="77777777" w:rsidR="00A8221D" w:rsidRPr="00B55E3E" w:rsidRDefault="00A8221D" w:rsidP="00A8221D">
      <w:pPr>
        <w:pStyle w:val="PL"/>
      </w:pPr>
      <w:r w:rsidRPr="00B55E3E">
        <w:t xml:space="preserve">        twoPorts-r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 xml:space="preserve">(2))                      </w:t>
      </w:r>
      <w:r w:rsidRPr="00B55E3E">
        <w:rPr>
          <w:color w:val="993366"/>
        </w:rPr>
        <w:t>OPTIONAL</w:t>
      </w:r>
      <w:r w:rsidRPr="00B55E3E">
        <w:t>,</w:t>
      </w:r>
    </w:p>
    <w:p w14:paraId="55EEBE69" w14:textId="77777777" w:rsidR="00A8221D" w:rsidRPr="00B55E3E" w:rsidRDefault="00A8221D" w:rsidP="00A8221D">
      <w:pPr>
        <w:pStyle w:val="PL"/>
      </w:pPr>
      <w:r w:rsidRPr="00B55E3E">
        <w:t xml:space="preserve">        fourPortsNonCoherent-r16              </w:t>
      </w:r>
      <w:r w:rsidRPr="00B55E3E">
        <w:rPr>
          <w:color w:val="993366"/>
        </w:rPr>
        <w:t>ENUMERATED</w:t>
      </w:r>
      <w:r w:rsidRPr="00B55E3E">
        <w:t xml:space="preserve">{g0, g1, g2, g3}               </w:t>
      </w:r>
      <w:r w:rsidRPr="00B55E3E">
        <w:rPr>
          <w:color w:val="993366"/>
        </w:rPr>
        <w:t>OPTIONAL</w:t>
      </w:r>
      <w:r w:rsidRPr="00B55E3E">
        <w:t>,</w:t>
      </w:r>
    </w:p>
    <w:p w14:paraId="430BB66F" w14:textId="77777777" w:rsidR="00A8221D" w:rsidRPr="00B55E3E" w:rsidRDefault="00A8221D" w:rsidP="00A8221D">
      <w:pPr>
        <w:pStyle w:val="PL"/>
      </w:pPr>
      <w:r w:rsidRPr="00B55E3E">
        <w:t xml:space="preserve">        fourPortsPartialCoherent-r16          </w:t>
      </w:r>
      <w:r w:rsidRPr="00B55E3E">
        <w:rPr>
          <w:color w:val="993366"/>
        </w:rPr>
        <w:t>ENUMERATED</w:t>
      </w:r>
      <w:r w:rsidRPr="00B55E3E">
        <w:t xml:space="preserve">{g0, g1, g2, g3, g4, g5, g6}   </w:t>
      </w:r>
      <w:r w:rsidRPr="00B55E3E">
        <w:rPr>
          <w:color w:val="993366"/>
        </w:rPr>
        <w:t>OPTIONAL</w:t>
      </w:r>
    </w:p>
    <w:p w14:paraId="33629691" w14:textId="77777777" w:rsidR="00A8221D" w:rsidRPr="00B55E3E" w:rsidRDefault="00A8221D" w:rsidP="00A8221D">
      <w:pPr>
        <w:pStyle w:val="PL"/>
      </w:pPr>
      <w:r w:rsidRPr="00B55E3E">
        <w:t xml:space="preserve">    }                                                                                  </w:t>
      </w:r>
      <w:r w:rsidRPr="00B55E3E">
        <w:rPr>
          <w:color w:val="993366"/>
        </w:rPr>
        <w:t>OPTIONAL</w:t>
      </w:r>
    </w:p>
    <w:p w14:paraId="68371523" w14:textId="77777777" w:rsidR="00A8221D" w:rsidRPr="00B55E3E" w:rsidRDefault="00A8221D" w:rsidP="00A8221D">
      <w:pPr>
        <w:pStyle w:val="PL"/>
      </w:pPr>
      <w:r w:rsidRPr="00B55E3E">
        <w:t>}</w:t>
      </w:r>
    </w:p>
    <w:p w14:paraId="2432BF1A" w14:textId="77777777" w:rsidR="00A8221D" w:rsidRPr="00B55E3E" w:rsidRDefault="00A8221D" w:rsidP="00A8221D">
      <w:pPr>
        <w:pStyle w:val="PL"/>
      </w:pPr>
    </w:p>
    <w:p w14:paraId="49DA04B0" w14:textId="77777777" w:rsidR="00A8221D" w:rsidRPr="00B55E3E" w:rsidRDefault="00A8221D" w:rsidP="00A8221D">
      <w:pPr>
        <w:pStyle w:val="PL"/>
      </w:pPr>
      <w:r w:rsidRPr="00B55E3E">
        <w:t xml:space="preserve">FeatureSetUplink-v1630 ::=       </w:t>
      </w:r>
      <w:r w:rsidRPr="00B55E3E">
        <w:rPr>
          <w:color w:val="993366"/>
        </w:rPr>
        <w:t>SEQUENCE</w:t>
      </w:r>
      <w:r w:rsidRPr="00B55E3E">
        <w:t xml:space="preserve"> {</w:t>
      </w:r>
    </w:p>
    <w:p w14:paraId="4BF2AF46" w14:textId="77777777" w:rsidR="00A8221D" w:rsidRPr="00B55E3E" w:rsidRDefault="00A8221D" w:rsidP="00A8221D">
      <w:pPr>
        <w:pStyle w:val="PL"/>
        <w:rPr>
          <w:color w:val="808080"/>
        </w:rPr>
      </w:pPr>
      <w:r w:rsidRPr="00B55E3E">
        <w:t xml:space="preserve">    </w:t>
      </w:r>
      <w:r w:rsidRPr="00B55E3E">
        <w:rPr>
          <w:color w:val="808080"/>
        </w:rPr>
        <w:t>-- R1 22-8: For SRS for CB PUSCH and antenna switching on FR1 with symbol level offset for aperiodic SRS transmission</w:t>
      </w:r>
    </w:p>
    <w:p w14:paraId="383AFA61" w14:textId="77777777" w:rsidR="00A8221D" w:rsidRPr="00B55E3E" w:rsidRDefault="00A8221D" w:rsidP="00A8221D">
      <w:pPr>
        <w:pStyle w:val="PL"/>
      </w:pPr>
      <w:r w:rsidRPr="00B55E3E">
        <w:t xml:space="preserve">    offsetSRS-CB-PUSCH-Ant-Switch-fr1-r16                       </w:t>
      </w:r>
      <w:r w:rsidRPr="00B55E3E">
        <w:rPr>
          <w:color w:val="993366"/>
        </w:rPr>
        <w:t>ENUMERATED</w:t>
      </w:r>
      <w:r w:rsidRPr="00B55E3E">
        <w:t xml:space="preserve"> {supported}                   </w:t>
      </w:r>
      <w:r w:rsidRPr="00B55E3E">
        <w:rPr>
          <w:color w:val="993366"/>
        </w:rPr>
        <w:t>OPTIONAL</w:t>
      </w:r>
      <w:r w:rsidRPr="00B55E3E">
        <w:t>,</w:t>
      </w:r>
    </w:p>
    <w:p w14:paraId="49A42EEF" w14:textId="77777777" w:rsidR="00A8221D" w:rsidRPr="00B55E3E" w:rsidRDefault="00A8221D" w:rsidP="00A8221D">
      <w:pPr>
        <w:pStyle w:val="PL"/>
        <w:rPr>
          <w:color w:val="808080"/>
        </w:rPr>
      </w:pPr>
      <w:r w:rsidRPr="00B55E3E">
        <w:t xml:space="preserve">    </w:t>
      </w:r>
      <w:r w:rsidRPr="00B55E3E">
        <w:rPr>
          <w:color w:val="808080"/>
        </w:rPr>
        <w:t>-- R1 22-8a: PDCCH monitoring on any span of up to 3 consecutive OFDM symbols of a slot and constrained timeline for SRS for CB</w:t>
      </w:r>
    </w:p>
    <w:p w14:paraId="3AA95C8B" w14:textId="77777777" w:rsidR="00A8221D" w:rsidRPr="00B55E3E" w:rsidRDefault="00A8221D" w:rsidP="00A8221D">
      <w:pPr>
        <w:pStyle w:val="PL"/>
        <w:rPr>
          <w:color w:val="808080"/>
        </w:rPr>
      </w:pPr>
      <w:r w:rsidRPr="00B55E3E">
        <w:t xml:space="preserve">    </w:t>
      </w:r>
      <w:r w:rsidRPr="00B55E3E">
        <w:rPr>
          <w:color w:val="808080"/>
        </w:rPr>
        <w:t>-- PUSCH and antenna switching on FR1</w:t>
      </w:r>
    </w:p>
    <w:p w14:paraId="0E50128C" w14:textId="77777777" w:rsidR="00A8221D" w:rsidRPr="00B55E3E" w:rsidRDefault="00A8221D" w:rsidP="00A8221D">
      <w:pPr>
        <w:pStyle w:val="PL"/>
      </w:pPr>
      <w:r w:rsidRPr="00B55E3E">
        <w:t xml:space="preserve">    offsetSRS-CB-PUSCH-PDCCH-MonitorSingleOcc-fr1-r16           </w:t>
      </w:r>
      <w:r w:rsidRPr="00B55E3E">
        <w:rPr>
          <w:color w:val="993366"/>
        </w:rPr>
        <w:t>ENUMERATED</w:t>
      </w:r>
      <w:r w:rsidRPr="00B55E3E">
        <w:t xml:space="preserve"> {supported}                   </w:t>
      </w:r>
      <w:r w:rsidRPr="00B55E3E">
        <w:rPr>
          <w:color w:val="993366"/>
        </w:rPr>
        <w:t>OPTIONAL</w:t>
      </w:r>
      <w:r w:rsidRPr="00B55E3E">
        <w:t>,</w:t>
      </w:r>
    </w:p>
    <w:p w14:paraId="30E4345D" w14:textId="77777777" w:rsidR="00A8221D" w:rsidRPr="00B55E3E" w:rsidRDefault="00A8221D" w:rsidP="00A8221D">
      <w:pPr>
        <w:pStyle w:val="PL"/>
        <w:rPr>
          <w:color w:val="808080"/>
        </w:rPr>
      </w:pPr>
      <w:r w:rsidRPr="00B55E3E">
        <w:t xml:space="preserve">    </w:t>
      </w:r>
      <w:r w:rsidRPr="00B55E3E">
        <w:rPr>
          <w:color w:val="808080"/>
        </w:rPr>
        <w:t>-- R1 22-8b: For type 1 CSS with dedicated RRC configuration, type 3 CSS, and UE-SS, monitoring occasion can be any OFDM symbol(s)</w:t>
      </w:r>
    </w:p>
    <w:p w14:paraId="3DB9B3C5" w14:textId="77777777" w:rsidR="00A8221D" w:rsidRPr="00B55E3E" w:rsidRDefault="00A8221D" w:rsidP="00A8221D">
      <w:pPr>
        <w:pStyle w:val="PL"/>
        <w:rPr>
          <w:color w:val="808080"/>
        </w:rPr>
      </w:pPr>
      <w:r w:rsidRPr="00B55E3E">
        <w:t xml:space="preserve">    </w:t>
      </w:r>
      <w:r w:rsidRPr="00B55E3E">
        <w:rPr>
          <w:color w:val="808080"/>
        </w:rPr>
        <w:t>-- of a slot for Case 2 and constrained timeline for SRS for CB PUSCH and antenna switching on FR1</w:t>
      </w:r>
    </w:p>
    <w:p w14:paraId="18325A32" w14:textId="77777777" w:rsidR="00A8221D" w:rsidRPr="00B55E3E" w:rsidRDefault="00A8221D" w:rsidP="00A8221D">
      <w:pPr>
        <w:pStyle w:val="PL"/>
      </w:pPr>
      <w:r w:rsidRPr="00B55E3E">
        <w:t xml:space="preserve">    offsetSRS-CB-PUSCH-PDCCH-MonitorAnyOccWithoutGap-fr1-r16    </w:t>
      </w:r>
      <w:r w:rsidRPr="00B55E3E">
        <w:rPr>
          <w:color w:val="993366"/>
        </w:rPr>
        <w:t>ENUMERATED</w:t>
      </w:r>
      <w:r w:rsidRPr="00B55E3E">
        <w:t xml:space="preserve"> {supported}                   </w:t>
      </w:r>
      <w:r w:rsidRPr="00B55E3E">
        <w:rPr>
          <w:color w:val="993366"/>
        </w:rPr>
        <w:t>OPTIONAL</w:t>
      </w:r>
      <w:r w:rsidRPr="00B55E3E">
        <w:t>,</w:t>
      </w:r>
    </w:p>
    <w:p w14:paraId="5EBAEA88" w14:textId="77777777" w:rsidR="00A8221D" w:rsidRPr="00B55E3E" w:rsidRDefault="00A8221D" w:rsidP="00A8221D">
      <w:pPr>
        <w:pStyle w:val="PL"/>
        <w:rPr>
          <w:color w:val="808080"/>
        </w:rPr>
      </w:pPr>
      <w:r w:rsidRPr="00B55E3E">
        <w:t xml:space="preserve">    </w:t>
      </w:r>
      <w:r w:rsidRPr="00B55E3E">
        <w:rPr>
          <w:color w:val="808080"/>
        </w:rPr>
        <w:t>-- R1 22-8c: For type 1 CSS with dedicated RRC configuration, type 3 CSS, and UE-SS, monitoring occasion can be any OFDM symbol(s)</w:t>
      </w:r>
    </w:p>
    <w:p w14:paraId="43C4505A" w14:textId="77777777" w:rsidR="00A8221D" w:rsidRPr="00B55E3E" w:rsidRDefault="00A8221D" w:rsidP="00A8221D">
      <w:pPr>
        <w:pStyle w:val="PL"/>
        <w:rPr>
          <w:color w:val="808080"/>
        </w:rPr>
      </w:pPr>
      <w:r w:rsidRPr="00B55E3E">
        <w:t xml:space="preserve">    </w:t>
      </w:r>
      <w:r w:rsidRPr="00B55E3E">
        <w:rPr>
          <w:color w:val="808080"/>
        </w:rPr>
        <w:t>-- of a slot for Case 2 with a DCI gap and constrained timeline for SRS for CB PUSCH and antenna switching on FR1</w:t>
      </w:r>
    </w:p>
    <w:p w14:paraId="5D4B6A94" w14:textId="77777777" w:rsidR="00A8221D" w:rsidRPr="00B55E3E" w:rsidRDefault="00A8221D" w:rsidP="00A8221D">
      <w:pPr>
        <w:pStyle w:val="PL"/>
      </w:pPr>
      <w:r w:rsidRPr="00B55E3E">
        <w:t xml:space="preserve">    offsetSRS-CB-PUSCH-PDCCH-MonitorAnyOccWithGap-fr1-r16       </w:t>
      </w:r>
      <w:r w:rsidRPr="00B55E3E">
        <w:rPr>
          <w:color w:val="993366"/>
        </w:rPr>
        <w:t>ENUMERATED</w:t>
      </w:r>
      <w:r w:rsidRPr="00B55E3E">
        <w:t xml:space="preserve"> {supported}                   </w:t>
      </w:r>
      <w:r w:rsidRPr="00B55E3E">
        <w:rPr>
          <w:color w:val="993366"/>
        </w:rPr>
        <w:t>OPTIONAL</w:t>
      </w:r>
      <w:r w:rsidRPr="00B55E3E">
        <w:t>,</w:t>
      </w:r>
    </w:p>
    <w:p w14:paraId="3144A076"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30CC898A" w14:textId="77777777" w:rsidR="00A8221D" w:rsidRPr="00B55E3E" w:rsidRDefault="00A8221D" w:rsidP="00A8221D">
      <w:pPr>
        <w:pStyle w:val="PL"/>
        <w:rPr>
          <w:color w:val="808080"/>
        </w:rPr>
      </w:pPr>
      <w:r w:rsidRPr="00B55E3E">
        <w:t xml:space="preserve">    </w:t>
      </w:r>
      <w:r w:rsidRPr="00B55E3E">
        <w:rPr>
          <w:color w:val="808080"/>
        </w:rPr>
        <w:t>-- R1 22-9: Cancellation of PUCCH, PUSCH or PRACH with a DCI scheduling a PDSCH or CSI-RS or a DCI format 2_0 for SFI</w:t>
      </w:r>
    </w:p>
    <w:p w14:paraId="31C52F3A" w14:textId="77777777" w:rsidR="00A8221D" w:rsidRPr="00B55E3E" w:rsidRDefault="00A8221D" w:rsidP="00A8221D">
      <w:pPr>
        <w:pStyle w:val="PL"/>
      </w:pPr>
      <w:r w:rsidRPr="00B55E3E">
        <w:t xml:space="preserve">    partialCancellationPUCCH-PUSCH-PRACH-TX-r16                 </w:t>
      </w:r>
      <w:r w:rsidRPr="00B55E3E">
        <w:rPr>
          <w:color w:val="993366"/>
        </w:rPr>
        <w:t>ENUMERATED</w:t>
      </w:r>
      <w:r w:rsidRPr="00B55E3E">
        <w:t xml:space="preserve"> {supported}                   </w:t>
      </w:r>
      <w:r w:rsidRPr="00B55E3E">
        <w:rPr>
          <w:color w:val="993366"/>
        </w:rPr>
        <w:t>OPTIONAL</w:t>
      </w:r>
    </w:p>
    <w:p w14:paraId="74B19178" w14:textId="77777777" w:rsidR="00A8221D" w:rsidRPr="00B55E3E" w:rsidRDefault="00A8221D" w:rsidP="00A8221D">
      <w:pPr>
        <w:pStyle w:val="PL"/>
      </w:pPr>
      <w:r w:rsidRPr="00B55E3E">
        <w:t>}</w:t>
      </w:r>
    </w:p>
    <w:p w14:paraId="5B269AC8" w14:textId="77777777" w:rsidR="00A8221D" w:rsidRPr="00B55E3E" w:rsidRDefault="00A8221D" w:rsidP="00A8221D">
      <w:pPr>
        <w:pStyle w:val="PL"/>
      </w:pPr>
    </w:p>
    <w:p w14:paraId="730CE3F6" w14:textId="77777777" w:rsidR="00A8221D" w:rsidRPr="00B55E3E" w:rsidRDefault="00A8221D" w:rsidP="00A8221D">
      <w:pPr>
        <w:pStyle w:val="PL"/>
      </w:pPr>
      <w:r w:rsidRPr="00B55E3E">
        <w:t xml:space="preserve">FeatureSetUplink-v1640 ::=              </w:t>
      </w:r>
      <w:r w:rsidRPr="00B55E3E">
        <w:rPr>
          <w:color w:val="993366"/>
        </w:rPr>
        <w:t>SEQUENCE</w:t>
      </w:r>
      <w:r w:rsidRPr="00B55E3E">
        <w:t xml:space="preserve"> {</w:t>
      </w:r>
    </w:p>
    <w:p w14:paraId="5092577E" w14:textId="77777777" w:rsidR="00A8221D" w:rsidRPr="00B55E3E" w:rsidRDefault="00A8221D" w:rsidP="00A8221D">
      <w:pPr>
        <w:pStyle w:val="PL"/>
        <w:rPr>
          <w:color w:val="808080"/>
        </w:rPr>
      </w:pPr>
      <w:r w:rsidRPr="00B55E3E">
        <w:t xml:space="preserve">   </w:t>
      </w:r>
      <w:r w:rsidRPr="00B55E3E">
        <w:rPr>
          <w:color w:val="808080"/>
        </w:rPr>
        <w:t>-- R1 11-4: Two HARQ-ACK codebooks with up to one sub-slot based HARQ-ACK codebook (i.e. slot-based + slot-based, or slot-based +</w:t>
      </w:r>
    </w:p>
    <w:p w14:paraId="193351D2" w14:textId="77777777" w:rsidR="00A8221D" w:rsidRPr="00B55E3E" w:rsidRDefault="00A8221D" w:rsidP="00A8221D">
      <w:pPr>
        <w:pStyle w:val="PL"/>
        <w:rPr>
          <w:color w:val="808080"/>
        </w:rPr>
      </w:pPr>
      <w:r w:rsidRPr="00B55E3E">
        <w:t xml:space="preserve">    </w:t>
      </w:r>
      <w:r w:rsidRPr="00B55E3E">
        <w:rPr>
          <w:color w:val="808080"/>
        </w:rPr>
        <w:t>-- sub-slot based) simultaneously constructed for supporting HARQ-ACK codebooks with different priorities at a UE</w:t>
      </w:r>
    </w:p>
    <w:p w14:paraId="60D69EFB" w14:textId="77777777" w:rsidR="00A8221D" w:rsidRPr="00B55E3E" w:rsidRDefault="00A8221D" w:rsidP="00A8221D">
      <w:pPr>
        <w:pStyle w:val="PL"/>
      </w:pPr>
      <w:r w:rsidRPr="00B55E3E">
        <w:t xml:space="preserve">    twoHARQ-ACK-Codebook-type1-r16          SubSlot-Config-r16      </w:t>
      </w:r>
      <w:r w:rsidRPr="00B55E3E">
        <w:rPr>
          <w:color w:val="993366"/>
        </w:rPr>
        <w:t>OPTIONAL</w:t>
      </w:r>
      <w:r w:rsidRPr="00B55E3E">
        <w:t>,</w:t>
      </w:r>
    </w:p>
    <w:p w14:paraId="249DFE25" w14:textId="77777777" w:rsidR="00A8221D" w:rsidRPr="00B55E3E" w:rsidRDefault="00A8221D" w:rsidP="00A8221D">
      <w:pPr>
        <w:pStyle w:val="PL"/>
        <w:rPr>
          <w:color w:val="808080"/>
        </w:rPr>
      </w:pPr>
      <w:r w:rsidRPr="00B55E3E">
        <w:t xml:space="preserve">    </w:t>
      </w:r>
      <w:r w:rsidRPr="00B55E3E">
        <w:rPr>
          <w:color w:val="808080"/>
        </w:rPr>
        <w:t>-- R1 11-4a: Two sub-slot based HARQ-ACK codebooks simultaneously constructed for supporting HARQ-ACK codebooks with different</w:t>
      </w:r>
    </w:p>
    <w:p w14:paraId="5C2B87B0" w14:textId="77777777" w:rsidR="00A8221D" w:rsidRPr="00B55E3E" w:rsidRDefault="00A8221D" w:rsidP="00A8221D">
      <w:pPr>
        <w:pStyle w:val="PL"/>
        <w:rPr>
          <w:color w:val="808080"/>
        </w:rPr>
      </w:pPr>
      <w:r w:rsidRPr="00B55E3E">
        <w:t xml:space="preserve">    </w:t>
      </w:r>
      <w:r w:rsidRPr="00B55E3E">
        <w:rPr>
          <w:color w:val="808080"/>
        </w:rPr>
        <w:t>-- priorities at a UE</w:t>
      </w:r>
    </w:p>
    <w:p w14:paraId="0D015843" w14:textId="77777777" w:rsidR="00A8221D" w:rsidRPr="00B55E3E" w:rsidRDefault="00A8221D" w:rsidP="00A8221D">
      <w:pPr>
        <w:pStyle w:val="PL"/>
      </w:pPr>
      <w:r w:rsidRPr="00B55E3E">
        <w:t xml:space="preserve">    twoHARQ-ACK-Codebook-type2-r16          SubSlot-Config-r16      </w:t>
      </w:r>
      <w:r w:rsidRPr="00B55E3E">
        <w:rPr>
          <w:color w:val="993366"/>
        </w:rPr>
        <w:t>OPTIONAL</w:t>
      </w:r>
      <w:r w:rsidRPr="00B55E3E">
        <w:t>,</w:t>
      </w:r>
    </w:p>
    <w:p w14:paraId="07A3B658" w14:textId="77777777" w:rsidR="00A8221D" w:rsidRPr="00B55E3E" w:rsidRDefault="00A8221D" w:rsidP="00A8221D">
      <w:pPr>
        <w:pStyle w:val="PL"/>
        <w:rPr>
          <w:color w:val="808080"/>
        </w:rPr>
      </w:pPr>
      <w:r w:rsidRPr="00B55E3E">
        <w:t xml:space="preserve">    </w:t>
      </w:r>
      <w:r w:rsidRPr="00B55E3E">
        <w:rPr>
          <w:color w:val="808080"/>
        </w:rPr>
        <w:t>-- R1 22-8d: All PDCCH monitoring occasion can be any OFDM symbol(s) of a slot for Case 2 with a span gap and constrained timeline</w:t>
      </w:r>
    </w:p>
    <w:p w14:paraId="2E9703B2" w14:textId="77777777" w:rsidR="00A8221D" w:rsidRPr="00B55E3E" w:rsidRDefault="00A8221D" w:rsidP="00A8221D">
      <w:pPr>
        <w:pStyle w:val="PL"/>
        <w:rPr>
          <w:color w:val="808080"/>
        </w:rPr>
      </w:pPr>
      <w:r w:rsidRPr="00B55E3E">
        <w:t xml:space="preserve">    </w:t>
      </w:r>
      <w:r w:rsidRPr="00B55E3E">
        <w:rPr>
          <w:color w:val="808080"/>
        </w:rPr>
        <w:t>-- for SRS for CB PUSCH and antenna switching on FR1</w:t>
      </w:r>
    </w:p>
    <w:p w14:paraId="72758034" w14:textId="77777777" w:rsidR="00A8221D" w:rsidRPr="00B55E3E" w:rsidRDefault="00A8221D" w:rsidP="00A8221D">
      <w:pPr>
        <w:pStyle w:val="PL"/>
      </w:pPr>
      <w:r w:rsidRPr="00B55E3E">
        <w:t xml:space="preserve">    offsetSRS-CB-PUSCH-PDCCH-MonitorAnyOccWithSpanGap-fr1-r16 </w:t>
      </w:r>
      <w:r w:rsidRPr="00B55E3E">
        <w:rPr>
          <w:color w:val="993366"/>
        </w:rPr>
        <w:t>SEQUENCE</w:t>
      </w:r>
      <w:r w:rsidRPr="00B55E3E">
        <w:t xml:space="preserve"> {</w:t>
      </w:r>
    </w:p>
    <w:p w14:paraId="20C4421B" w14:textId="77777777" w:rsidR="00A8221D" w:rsidRPr="00B55E3E" w:rsidRDefault="00A8221D" w:rsidP="00A8221D">
      <w:pPr>
        <w:pStyle w:val="PL"/>
      </w:pPr>
      <w:r w:rsidRPr="00B55E3E">
        <w:t xml:space="preserve">        scs-15kHz-r16                                 </w:t>
      </w:r>
      <w:r w:rsidRPr="00B55E3E">
        <w:rPr>
          <w:color w:val="993366"/>
        </w:rPr>
        <w:t>ENUMERATED</w:t>
      </w:r>
      <w:r w:rsidRPr="00B55E3E">
        <w:t xml:space="preserve"> {set1, set2, set3}                             </w:t>
      </w:r>
      <w:r w:rsidRPr="00B55E3E">
        <w:rPr>
          <w:color w:val="993366"/>
        </w:rPr>
        <w:t>OPTIONAL</w:t>
      </w:r>
      <w:r w:rsidRPr="00B55E3E">
        <w:t>,</w:t>
      </w:r>
    </w:p>
    <w:p w14:paraId="2428B8FD" w14:textId="77777777" w:rsidR="00A8221D" w:rsidRPr="00B55E3E" w:rsidRDefault="00A8221D" w:rsidP="00A8221D">
      <w:pPr>
        <w:pStyle w:val="PL"/>
      </w:pPr>
      <w:r w:rsidRPr="00B55E3E">
        <w:t xml:space="preserve">        scs-30kHz-r16                                 </w:t>
      </w:r>
      <w:r w:rsidRPr="00B55E3E">
        <w:rPr>
          <w:color w:val="993366"/>
        </w:rPr>
        <w:t>ENUMERATED</w:t>
      </w:r>
      <w:r w:rsidRPr="00B55E3E">
        <w:t xml:space="preserve"> {set1, set2, set3}                             </w:t>
      </w:r>
      <w:r w:rsidRPr="00B55E3E">
        <w:rPr>
          <w:color w:val="993366"/>
        </w:rPr>
        <w:t>OPTIONAL</w:t>
      </w:r>
      <w:r w:rsidRPr="00B55E3E">
        <w:t>,</w:t>
      </w:r>
    </w:p>
    <w:p w14:paraId="494D77B5" w14:textId="77777777" w:rsidR="00A8221D" w:rsidRPr="00B55E3E" w:rsidRDefault="00A8221D" w:rsidP="00A8221D">
      <w:pPr>
        <w:pStyle w:val="PL"/>
      </w:pPr>
      <w:r w:rsidRPr="00B55E3E">
        <w:t xml:space="preserve">        scs-60kHz-r16                                 </w:t>
      </w:r>
      <w:r w:rsidRPr="00B55E3E">
        <w:rPr>
          <w:color w:val="993366"/>
        </w:rPr>
        <w:t>ENUMERATED</w:t>
      </w:r>
      <w:r w:rsidRPr="00B55E3E">
        <w:t xml:space="preserve"> {set1, set2, set3}                             </w:t>
      </w:r>
      <w:r w:rsidRPr="00B55E3E">
        <w:rPr>
          <w:color w:val="993366"/>
        </w:rPr>
        <w:t>OPTIONAL</w:t>
      </w:r>
    </w:p>
    <w:p w14:paraId="3BF644A1" w14:textId="77777777" w:rsidR="00A8221D" w:rsidRPr="00B55E3E" w:rsidRDefault="00A8221D" w:rsidP="00A8221D">
      <w:pPr>
        <w:pStyle w:val="PL"/>
      </w:pPr>
      <w:r w:rsidRPr="00B55E3E">
        <w:t xml:space="preserve">    }                                                                                                           </w:t>
      </w:r>
      <w:r w:rsidRPr="00B55E3E">
        <w:rPr>
          <w:color w:val="993366"/>
        </w:rPr>
        <w:t>OPTIONAL</w:t>
      </w:r>
    </w:p>
    <w:p w14:paraId="71B3A136" w14:textId="77777777" w:rsidR="00A8221D" w:rsidRPr="00B55E3E" w:rsidRDefault="00A8221D" w:rsidP="00A8221D">
      <w:pPr>
        <w:pStyle w:val="PL"/>
      </w:pPr>
      <w:r w:rsidRPr="00B55E3E">
        <w:t>}</w:t>
      </w:r>
    </w:p>
    <w:p w14:paraId="133C94D3" w14:textId="77777777" w:rsidR="00A8221D" w:rsidRPr="00B55E3E" w:rsidRDefault="00A8221D" w:rsidP="00A8221D">
      <w:pPr>
        <w:pStyle w:val="PL"/>
      </w:pPr>
    </w:p>
    <w:p w14:paraId="16260E0A" w14:textId="77777777" w:rsidR="00A8221D" w:rsidRPr="00B55E3E" w:rsidRDefault="00A8221D" w:rsidP="00A8221D">
      <w:pPr>
        <w:pStyle w:val="PL"/>
      </w:pPr>
      <w:r w:rsidRPr="00B55E3E">
        <w:t xml:space="preserve">FeatureSetUplink-v1710 ::= </w:t>
      </w:r>
      <w:r w:rsidRPr="00B55E3E">
        <w:rPr>
          <w:color w:val="993366"/>
        </w:rPr>
        <w:t>SEQUENCE</w:t>
      </w:r>
      <w:r w:rsidRPr="00B55E3E">
        <w:t xml:space="preserve"> {</w:t>
      </w:r>
    </w:p>
    <w:p w14:paraId="4CF54FA0" w14:textId="77777777" w:rsidR="00A8221D" w:rsidRPr="00B55E3E" w:rsidRDefault="00A8221D" w:rsidP="00A8221D">
      <w:pPr>
        <w:pStyle w:val="PL"/>
        <w:rPr>
          <w:color w:val="808080"/>
        </w:rPr>
      </w:pPr>
      <w:r w:rsidRPr="00B55E3E">
        <w:t xml:space="preserve">    </w:t>
      </w:r>
      <w:r w:rsidRPr="00B55E3E">
        <w:rPr>
          <w:color w:val="808080"/>
        </w:rPr>
        <w:t>-- R1 23-3-1</w:t>
      </w:r>
      <w:r w:rsidRPr="00B55E3E">
        <w:rPr>
          <w:color w:val="808080"/>
        </w:rPr>
        <w:tab/>
        <w:t>Multi-TRP PUSCH repetition (type A) -codebook based</w:t>
      </w:r>
    </w:p>
    <w:p w14:paraId="79FC9D97" w14:textId="77777777" w:rsidR="00A8221D" w:rsidRPr="00B55E3E" w:rsidRDefault="00A8221D" w:rsidP="00A8221D">
      <w:pPr>
        <w:pStyle w:val="PL"/>
      </w:pPr>
      <w:r w:rsidRPr="00B55E3E">
        <w:t xml:space="preserve">    mTRP-PUSCH-TypeA-CB-r17                </w:t>
      </w:r>
      <w:r w:rsidRPr="00B55E3E">
        <w:rPr>
          <w:color w:val="993366"/>
        </w:rPr>
        <w:t>ENUMERATED</w:t>
      </w:r>
      <w:r w:rsidRPr="00B55E3E">
        <w:t xml:space="preserve"> {n1,n2,n4}                              </w:t>
      </w:r>
      <w:r w:rsidRPr="00B55E3E">
        <w:rPr>
          <w:color w:val="993366"/>
        </w:rPr>
        <w:t>OPTIONAL</w:t>
      </w:r>
      <w:r w:rsidRPr="00B55E3E">
        <w:t>,</w:t>
      </w:r>
    </w:p>
    <w:p w14:paraId="6B369C58" w14:textId="77777777" w:rsidR="00A8221D" w:rsidRPr="00B55E3E" w:rsidRDefault="00A8221D" w:rsidP="00A8221D">
      <w:pPr>
        <w:pStyle w:val="PL"/>
        <w:rPr>
          <w:color w:val="808080"/>
        </w:rPr>
      </w:pPr>
      <w:r w:rsidRPr="00B55E3E">
        <w:t xml:space="preserve">    </w:t>
      </w:r>
      <w:r w:rsidRPr="00B55E3E">
        <w:rPr>
          <w:color w:val="808080"/>
        </w:rPr>
        <w:t>-- R1 23-3-1-2</w:t>
      </w:r>
      <w:r w:rsidRPr="00B55E3E">
        <w:rPr>
          <w:color w:val="808080"/>
        </w:rPr>
        <w:tab/>
        <w:t>Multi-TRP PUSCH repetition (type A) - non-codebook based</w:t>
      </w:r>
    </w:p>
    <w:p w14:paraId="2918CACA" w14:textId="77777777" w:rsidR="00A8221D" w:rsidRPr="00B55E3E" w:rsidRDefault="00A8221D" w:rsidP="00A8221D">
      <w:pPr>
        <w:pStyle w:val="PL"/>
      </w:pPr>
      <w:r w:rsidRPr="00B55E3E">
        <w:t xml:space="preserve">    mTRP-PUSCH-RepetitionTypeA-r17         </w:t>
      </w:r>
      <w:r w:rsidRPr="00B55E3E">
        <w:rPr>
          <w:color w:val="993366"/>
        </w:rPr>
        <w:t>ENUMERATED</w:t>
      </w:r>
      <w:r w:rsidRPr="00B55E3E">
        <w:t xml:space="preserve"> {n1,n2,n3,n4}                           </w:t>
      </w:r>
      <w:r w:rsidRPr="00B55E3E">
        <w:rPr>
          <w:color w:val="993366"/>
        </w:rPr>
        <w:t>OPTIONAL</w:t>
      </w:r>
      <w:r w:rsidRPr="00B55E3E">
        <w:t>,</w:t>
      </w:r>
    </w:p>
    <w:p w14:paraId="372873BC" w14:textId="77777777" w:rsidR="00A8221D" w:rsidRPr="00B55E3E" w:rsidRDefault="00A8221D" w:rsidP="00A8221D">
      <w:pPr>
        <w:pStyle w:val="PL"/>
        <w:rPr>
          <w:color w:val="808080"/>
        </w:rPr>
      </w:pPr>
      <w:r w:rsidRPr="00B55E3E">
        <w:t xml:space="preserve">    </w:t>
      </w:r>
      <w:r w:rsidRPr="00B55E3E">
        <w:rPr>
          <w:color w:val="808080"/>
        </w:rPr>
        <w:t>-- R1 23-3-3</w:t>
      </w:r>
      <w:r w:rsidRPr="00B55E3E">
        <w:rPr>
          <w:color w:val="808080"/>
        </w:rPr>
        <w:tab/>
        <w:t>Multi-TRP PUCCH repetition-intra-slot</w:t>
      </w:r>
    </w:p>
    <w:p w14:paraId="25ECD0A9" w14:textId="77777777" w:rsidR="00A8221D" w:rsidRPr="00B55E3E" w:rsidRDefault="00A8221D" w:rsidP="00A8221D">
      <w:pPr>
        <w:pStyle w:val="PL"/>
      </w:pPr>
      <w:r w:rsidRPr="00B55E3E">
        <w:t xml:space="preserve">    mTRP-PUCCH-IntraSlot-r17               </w:t>
      </w:r>
      <w:r w:rsidRPr="00B55E3E">
        <w:rPr>
          <w:color w:val="993366"/>
        </w:rPr>
        <w:t>ENUMERATED</w:t>
      </w:r>
      <w:r w:rsidRPr="00B55E3E">
        <w:t xml:space="preserve"> {pf0-2, pf1-3-4, pf0-4}                 </w:t>
      </w:r>
      <w:r w:rsidRPr="00B55E3E">
        <w:rPr>
          <w:color w:val="993366"/>
        </w:rPr>
        <w:t>OPTIONAL</w:t>
      </w:r>
      <w:r w:rsidRPr="00B55E3E">
        <w:t>,</w:t>
      </w:r>
    </w:p>
    <w:p w14:paraId="090DA350" w14:textId="77777777" w:rsidR="00A8221D" w:rsidRPr="00B55E3E" w:rsidRDefault="00A8221D" w:rsidP="00A8221D">
      <w:pPr>
        <w:pStyle w:val="PL"/>
        <w:rPr>
          <w:color w:val="808080"/>
        </w:rPr>
      </w:pPr>
      <w:r w:rsidRPr="00B55E3E">
        <w:t xml:space="preserve">    </w:t>
      </w:r>
      <w:r w:rsidRPr="00B55E3E">
        <w:rPr>
          <w:color w:val="808080"/>
        </w:rPr>
        <w:t>-- R1 23-8-4</w:t>
      </w:r>
      <w:r w:rsidRPr="00B55E3E">
        <w:rPr>
          <w:color w:val="808080"/>
        </w:rPr>
        <w:tab/>
        <w:t>Maximum 2 SP and 1 periodic SRS sets for antenna switching</w:t>
      </w:r>
    </w:p>
    <w:p w14:paraId="6B3EE537" w14:textId="77777777" w:rsidR="00A8221D" w:rsidRPr="00B55E3E" w:rsidRDefault="00A8221D" w:rsidP="00A8221D">
      <w:pPr>
        <w:pStyle w:val="PL"/>
      </w:pPr>
      <w:r w:rsidRPr="00B55E3E">
        <w:t xml:space="preserve">    srs-AntennaSwitching2SP-1Periodic-r17  </w:t>
      </w:r>
      <w:r w:rsidRPr="00B55E3E">
        <w:rPr>
          <w:color w:val="993366"/>
        </w:rPr>
        <w:t>ENUMERATED</w:t>
      </w:r>
      <w:r w:rsidRPr="00B55E3E">
        <w:t xml:space="preserve"> {supported}                             </w:t>
      </w:r>
      <w:r w:rsidRPr="00B55E3E">
        <w:rPr>
          <w:color w:val="993366"/>
        </w:rPr>
        <w:t>OPTIONAL</w:t>
      </w:r>
      <w:r w:rsidRPr="00B55E3E">
        <w:t>,</w:t>
      </w:r>
    </w:p>
    <w:p w14:paraId="66EC4ED0" w14:textId="77777777" w:rsidR="00A8221D" w:rsidRPr="00B55E3E" w:rsidRDefault="00A8221D" w:rsidP="00A8221D">
      <w:pPr>
        <w:pStyle w:val="PL"/>
        <w:rPr>
          <w:color w:val="808080"/>
        </w:rPr>
      </w:pPr>
      <w:r w:rsidRPr="00B55E3E">
        <w:t xml:space="preserve">    </w:t>
      </w:r>
      <w:r w:rsidRPr="00B55E3E">
        <w:rPr>
          <w:color w:val="808080"/>
        </w:rPr>
        <w:t>-- R1 23-8-9</w:t>
      </w:r>
      <w:r w:rsidRPr="00B55E3E">
        <w:rPr>
          <w:color w:val="808080"/>
        </w:rPr>
        <w:tab/>
        <w:t>Extension of aperiodic SRS configuration for 1T4R, 1T2R and 2T4R</w:t>
      </w:r>
    </w:p>
    <w:p w14:paraId="129867B1" w14:textId="77777777" w:rsidR="00A8221D" w:rsidRPr="00B55E3E" w:rsidRDefault="00A8221D" w:rsidP="00A8221D">
      <w:pPr>
        <w:pStyle w:val="PL"/>
      </w:pPr>
      <w:r w:rsidRPr="00B55E3E">
        <w:lastRenderedPageBreak/>
        <w:t xml:space="preserve">    srs-ExtensionAperiodicSRS-r17          </w:t>
      </w:r>
      <w:r w:rsidRPr="00B55E3E">
        <w:rPr>
          <w:color w:val="993366"/>
        </w:rPr>
        <w:t>ENUMERATED</w:t>
      </w:r>
      <w:r w:rsidRPr="00B55E3E">
        <w:t xml:space="preserve"> {supported}                             </w:t>
      </w:r>
      <w:r w:rsidRPr="00B55E3E">
        <w:rPr>
          <w:color w:val="993366"/>
        </w:rPr>
        <w:t>OPTIONAL</w:t>
      </w:r>
      <w:r w:rsidRPr="00B55E3E">
        <w:t>,</w:t>
      </w:r>
    </w:p>
    <w:p w14:paraId="7BCEBAE1" w14:textId="77777777" w:rsidR="00A8221D" w:rsidRPr="00B55E3E" w:rsidRDefault="00A8221D" w:rsidP="00A8221D">
      <w:pPr>
        <w:pStyle w:val="PL"/>
        <w:rPr>
          <w:color w:val="808080"/>
        </w:rPr>
      </w:pPr>
      <w:r w:rsidRPr="00B55E3E">
        <w:t xml:space="preserve">    </w:t>
      </w:r>
      <w:r w:rsidRPr="00B55E3E">
        <w:rPr>
          <w:color w:val="808080"/>
        </w:rPr>
        <w:t>-- R1 23-8-10</w:t>
      </w:r>
      <w:r w:rsidRPr="00B55E3E">
        <w:rPr>
          <w:color w:val="808080"/>
        </w:rPr>
        <w:tab/>
        <w:t>1 aperiodic SRS resource set for 1T4R</w:t>
      </w:r>
    </w:p>
    <w:p w14:paraId="44E431D0" w14:textId="77777777" w:rsidR="00A8221D" w:rsidRPr="00B55E3E" w:rsidRDefault="00A8221D" w:rsidP="00A8221D">
      <w:pPr>
        <w:pStyle w:val="PL"/>
      </w:pPr>
      <w:r w:rsidRPr="00B55E3E">
        <w:t xml:space="preserve">    srs-OneAP-SRS-r17                      </w:t>
      </w:r>
      <w:r w:rsidRPr="00B55E3E">
        <w:rPr>
          <w:color w:val="993366"/>
        </w:rPr>
        <w:t>ENUMERATED</w:t>
      </w:r>
      <w:r w:rsidRPr="00B55E3E">
        <w:t xml:space="preserve"> {supported}                             </w:t>
      </w:r>
      <w:r w:rsidRPr="00B55E3E">
        <w:rPr>
          <w:color w:val="993366"/>
        </w:rPr>
        <w:t>OPTIONAL</w:t>
      </w:r>
      <w:r w:rsidRPr="00B55E3E">
        <w:t>,</w:t>
      </w:r>
    </w:p>
    <w:p w14:paraId="0157DDF2" w14:textId="77777777" w:rsidR="00A8221D" w:rsidRPr="00B55E3E" w:rsidRDefault="00A8221D" w:rsidP="00A8221D">
      <w:pPr>
        <w:pStyle w:val="PL"/>
        <w:rPr>
          <w:color w:val="808080"/>
        </w:rPr>
      </w:pPr>
      <w:r w:rsidRPr="00B55E3E">
        <w:t xml:space="preserve">    </w:t>
      </w:r>
      <w:r w:rsidRPr="00B55E3E">
        <w:rPr>
          <w:color w:val="808080"/>
        </w:rPr>
        <w:t>-- R4 16-8 UE power class per band per band combination</w:t>
      </w:r>
    </w:p>
    <w:p w14:paraId="22EA372D" w14:textId="77777777" w:rsidR="00A8221D" w:rsidRPr="00B55E3E" w:rsidRDefault="00A8221D" w:rsidP="00A8221D">
      <w:pPr>
        <w:pStyle w:val="PL"/>
      </w:pPr>
      <w:r w:rsidRPr="00B55E3E">
        <w:t xml:space="preserve">    ue-PowerClassPerBandPerBC-r17          </w:t>
      </w:r>
      <w:r w:rsidRPr="00B55E3E">
        <w:rPr>
          <w:color w:val="993366"/>
        </w:rPr>
        <w:t>ENUMERATED</w:t>
      </w:r>
      <w:r w:rsidRPr="00B55E3E">
        <w:t xml:space="preserve"> {pc1dot5, pc2, pc3}                     </w:t>
      </w:r>
      <w:r w:rsidRPr="00B55E3E">
        <w:rPr>
          <w:color w:val="993366"/>
        </w:rPr>
        <w:t>OPTIONAL</w:t>
      </w:r>
      <w:r w:rsidRPr="00B55E3E">
        <w:t>,</w:t>
      </w:r>
    </w:p>
    <w:p w14:paraId="0E537DE9" w14:textId="77777777" w:rsidR="00A8221D" w:rsidRPr="00B55E3E" w:rsidRDefault="00A8221D" w:rsidP="00A8221D">
      <w:pPr>
        <w:pStyle w:val="PL"/>
        <w:rPr>
          <w:color w:val="808080"/>
        </w:rPr>
      </w:pPr>
      <w:r w:rsidRPr="00B55E3E">
        <w:t xml:space="preserve">    </w:t>
      </w:r>
      <w:r w:rsidRPr="00B55E3E">
        <w:rPr>
          <w:color w:val="808080"/>
        </w:rPr>
        <w:t>-- R4 17-8 UL transmission in FR2 bands within an UL gap when the UL gap is activated</w:t>
      </w:r>
    </w:p>
    <w:p w14:paraId="34121A57" w14:textId="77777777" w:rsidR="00A8221D" w:rsidRPr="00B55E3E" w:rsidRDefault="00A8221D" w:rsidP="00A8221D">
      <w:pPr>
        <w:pStyle w:val="PL"/>
      </w:pPr>
      <w:r w:rsidRPr="00B55E3E">
        <w:t xml:space="preserve">    tx-Support-UL-GapFR2-r17               </w:t>
      </w:r>
      <w:r w:rsidRPr="00B55E3E">
        <w:rPr>
          <w:color w:val="993366"/>
        </w:rPr>
        <w:t>ENUMERATED</w:t>
      </w:r>
      <w:r w:rsidRPr="00B55E3E">
        <w:t xml:space="preserve"> {supported}                             </w:t>
      </w:r>
      <w:r w:rsidRPr="00B55E3E">
        <w:rPr>
          <w:color w:val="993366"/>
        </w:rPr>
        <w:t>OPTIONAL</w:t>
      </w:r>
    </w:p>
    <w:p w14:paraId="358950C3" w14:textId="77777777" w:rsidR="00A8221D" w:rsidRPr="00B55E3E" w:rsidRDefault="00A8221D" w:rsidP="00A8221D">
      <w:pPr>
        <w:pStyle w:val="PL"/>
      </w:pPr>
      <w:r w:rsidRPr="00B55E3E">
        <w:t>}</w:t>
      </w:r>
    </w:p>
    <w:p w14:paraId="6FEC202B" w14:textId="77777777" w:rsidR="00A8221D" w:rsidRPr="00B55E3E" w:rsidRDefault="00A8221D" w:rsidP="00A8221D">
      <w:pPr>
        <w:pStyle w:val="PL"/>
      </w:pPr>
    </w:p>
    <w:p w14:paraId="509AF32D" w14:textId="77777777" w:rsidR="00A8221D" w:rsidRPr="00B55E3E" w:rsidRDefault="00A8221D" w:rsidP="00A8221D">
      <w:pPr>
        <w:pStyle w:val="PL"/>
      </w:pPr>
      <w:r w:rsidRPr="00B55E3E">
        <w:t xml:space="preserve">FeatureSetUplink-v1720 ::= </w:t>
      </w:r>
      <w:r w:rsidRPr="00B55E3E">
        <w:rPr>
          <w:color w:val="993366"/>
        </w:rPr>
        <w:t>SEQUENCE</w:t>
      </w:r>
      <w:r w:rsidRPr="00B55E3E">
        <w:t xml:space="preserve"> {</w:t>
      </w:r>
    </w:p>
    <w:p w14:paraId="636FF25E" w14:textId="77777777" w:rsidR="00A8221D" w:rsidRPr="00B55E3E" w:rsidRDefault="00A8221D" w:rsidP="00A8221D">
      <w:pPr>
        <w:pStyle w:val="PL"/>
        <w:rPr>
          <w:color w:val="808080"/>
        </w:rPr>
      </w:pPr>
      <w:r w:rsidRPr="00B55E3E">
        <w:t xml:space="preserve">    </w:t>
      </w:r>
      <w:r w:rsidRPr="00B55E3E">
        <w:rPr>
          <w:color w:val="808080"/>
        </w:rPr>
        <w:t>-- R1 25-3: Repetitions for PUCCH format 0, 1, 2, 3 and 4 over multiple PUCCH subslots with configured K = 2, 4, 8</w:t>
      </w:r>
    </w:p>
    <w:p w14:paraId="58B1E500" w14:textId="77777777" w:rsidR="00A8221D" w:rsidRPr="00B55E3E" w:rsidRDefault="00A8221D" w:rsidP="00A8221D">
      <w:pPr>
        <w:pStyle w:val="PL"/>
      </w:pPr>
      <w:r w:rsidRPr="00B55E3E">
        <w:t xml:space="preserve">    pucch-Repetition-F0-1-2-3-4-RRC-Config-r17         </w:t>
      </w:r>
      <w:r w:rsidRPr="00B55E3E">
        <w:rPr>
          <w:color w:val="993366"/>
        </w:rPr>
        <w:t>ENUMERATED</w:t>
      </w:r>
      <w:r w:rsidRPr="00B55E3E">
        <w:t xml:space="preserve"> {supported}                 </w:t>
      </w:r>
      <w:r w:rsidRPr="00B55E3E">
        <w:rPr>
          <w:color w:val="993366"/>
        </w:rPr>
        <w:t>OPTIONAL</w:t>
      </w:r>
      <w:r w:rsidRPr="00B55E3E">
        <w:t>,</w:t>
      </w:r>
    </w:p>
    <w:p w14:paraId="3BAB1D92" w14:textId="77777777" w:rsidR="00A8221D" w:rsidRPr="00B55E3E" w:rsidRDefault="00A8221D" w:rsidP="00A8221D">
      <w:pPr>
        <w:pStyle w:val="PL"/>
        <w:rPr>
          <w:color w:val="808080"/>
        </w:rPr>
      </w:pPr>
      <w:r w:rsidRPr="00B55E3E">
        <w:t xml:space="preserve">    </w:t>
      </w:r>
      <w:r w:rsidRPr="00B55E3E">
        <w:rPr>
          <w:color w:val="808080"/>
        </w:rPr>
        <w:t>-- R1 25-3a: Repetitions for PUCCH format 0, 1, 2, 3 and 4 over multiple PUCCH subslots using dynamic repetition indication</w:t>
      </w:r>
    </w:p>
    <w:p w14:paraId="2E9A4B72" w14:textId="77777777" w:rsidR="00A8221D" w:rsidRPr="00B55E3E" w:rsidRDefault="00A8221D" w:rsidP="00A8221D">
      <w:pPr>
        <w:pStyle w:val="PL"/>
      </w:pPr>
      <w:r w:rsidRPr="00B55E3E">
        <w:t xml:space="preserve">    pucch-Repetition-F0-1-2-3-4-DynamicIndication-r17  </w:t>
      </w:r>
      <w:r w:rsidRPr="00B55E3E">
        <w:rPr>
          <w:color w:val="993366"/>
        </w:rPr>
        <w:t>ENUMERATED</w:t>
      </w:r>
      <w:r w:rsidRPr="00B55E3E">
        <w:t xml:space="preserve"> {supported}                 </w:t>
      </w:r>
      <w:r w:rsidRPr="00B55E3E">
        <w:rPr>
          <w:color w:val="993366"/>
        </w:rPr>
        <w:t>OPTIONAL</w:t>
      </w:r>
      <w:r w:rsidRPr="00B55E3E">
        <w:t>,</w:t>
      </w:r>
    </w:p>
    <w:p w14:paraId="704D3358" w14:textId="77777777" w:rsidR="00A8221D" w:rsidRPr="00B55E3E" w:rsidRDefault="00A8221D" w:rsidP="00A8221D">
      <w:pPr>
        <w:pStyle w:val="PL"/>
        <w:rPr>
          <w:color w:val="808080"/>
        </w:rPr>
      </w:pPr>
      <w:r w:rsidRPr="00B55E3E">
        <w:t xml:space="preserve">    </w:t>
      </w:r>
      <w:r w:rsidRPr="00B55E3E">
        <w:rPr>
          <w:color w:val="808080"/>
        </w:rPr>
        <w:t>-- R1 25-3b: Inter-subslot frequency hopping for PUCCH repetitions</w:t>
      </w:r>
    </w:p>
    <w:p w14:paraId="5CB7BC7D" w14:textId="77777777" w:rsidR="00A8221D" w:rsidRPr="00B55E3E" w:rsidRDefault="00A8221D" w:rsidP="00A8221D">
      <w:pPr>
        <w:pStyle w:val="PL"/>
      </w:pPr>
      <w:r w:rsidRPr="00B55E3E">
        <w:t xml:space="preserve">    interSubslotFreqHopping-PUCCH-r17                  </w:t>
      </w:r>
      <w:r w:rsidRPr="00B55E3E">
        <w:rPr>
          <w:color w:val="993366"/>
        </w:rPr>
        <w:t>ENUMERATED</w:t>
      </w:r>
      <w:r w:rsidRPr="00B55E3E">
        <w:t xml:space="preserve"> {supported}                 </w:t>
      </w:r>
      <w:r w:rsidRPr="00B55E3E">
        <w:rPr>
          <w:color w:val="993366"/>
        </w:rPr>
        <w:t>OPTIONAL</w:t>
      </w:r>
      <w:r w:rsidRPr="00B55E3E">
        <w:t>,</w:t>
      </w:r>
    </w:p>
    <w:p w14:paraId="0FC6FBA1" w14:textId="77777777" w:rsidR="00A8221D" w:rsidRPr="00B55E3E" w:rsidRDefault="00A8221D" w:rsidP="00A8221D">
      <w:pPr>
        <w:pStyle w:val="PL"/>
        <w:rPr>
          <w:color w:val="808080"/>
        </w:rPr>
      </w:pPr>
      <w:r w:rsidRPr="00B55E3E">
        <w:t xml:space="preserve">    </w:t>
      </w:r>
      <w:r w:rsidRPr="00B55E3E">
        <w:rPr>
          <w:color w:val="808080"/>
        </w:rPr>
        <w:t>-- R1 25-8: Semi-static HARQ-ACK codebook for sub-slot PUCCH</w:t>
      </w:r>
    </w:p>
    <w:p w14:paraId="5FAFF866" w14:textId="77777777" w:rsidR="00A8221D" w:rsidRPr="00B55E3E" w:rsidRDefault="00A8221D" w:rsidP="00A8221D">
      <w:pPr>
        <w:pStyle w:val="PL"/>
      </w:pPr>
      <w:r w:rsidRPr="00B55E3E">
        <w:t xml:space="preserve">    semiStaticHARQ-ACK-CodebookSub-SlotPUCCH-r17       </w:t>
      </w:r>
      <w:r w:rsidRPr="00B55E3E">
        <w:rPr>
          <w:color w:val="993366"/>
        </w:rPr>
        <w:t>ENUMERATED</w:t>
      </w:r>
      <w:r w:rsidRPr="00B55E3E">
        <w:t xml:space="preserve"> {supported}                 </w:t>
      </w:r>
      <w:r w:rsidRPr="00B55E3E">
        <w:rPr>
          <w:color w:val="993366"/>
        </w:rPr>
        <w:t>OPTIONAL</w:t>
      </w:r>
      <w:r w:rsidRPr="00B55E3E">
        <w:t>,</w:t>
      </w:r>
    </w:p>
    <w:p w14:paraId="7CD941A2" w14:textId="77777777" w:rsidR="00A8221D" w:rsidRPr="00B55E3E" w:rsidRDefault="00A8221D" w:rsidP="00A8221D">
      <w:pPr>
        <w:pStyle w:val="PL"/>
        <w:rPr>
          <w:color w:val="808080"/>
        </w:rPr>
      </w:pPr>
      <w:r w:rsidRPr="00B55E3E">
        <w:t xml:space="preserve">    </w:t>
      </w:r>
      <w:r w:rsidRPr="00B55E3E">
        <w:rPr>
          <w:color w:val="808080"/>
        </w:rPr>
        <w:t>-- R1 25-14: PHY prioritization of overlapping low-priority DG-PUSCH and high-priority CG-PUSCH</w:t>
      </w:r>
    </w:p>
    <w:p w14:paraId="35B7E93A" w14:textId="77777777" w:rsidR="00A8221D" w:rsidRPr="00B55E3E" w:rsidRDefault="00A8221D" w:rsidP="00A8221D">
      <w:pPr>
        <w:pStyle w:val="PL"/>
      </w:pPr>
      <w:r w:rsidRPr="00B55E3E">
        <w:t xml:space="preserve">    phy-PrioritizationLowPriorityDG-HighPriorityCG-r17 </w:t>
      </w:r>
      <w:r w:rsidRPr="00B55E3E">
        <w:rPr>
          <w:color w:val="993366"/>
        </w:rPr>
        <w:t>INTEGER</w:t>
      </w:r>
      <w:r w:rsidRPr="00B55E3E">
        <w:t xml:space="preserve">(1..16)                         </w:t>
      </w:r>
      <w:r w:rsidRPr="00B55E3E">
        <w:rPr>
          <w:color w:val="993366"/>
        </w:rPr>
        <w:t>OPTIONAL</w:t>
      </w:r>
      <w:r w:rsidRPr="00B55E3E">
        <w:t>,</w:t>
      </w:r>
    </w:p>
    <w:p w14:paraId="6B7B15D5" w14:textId="77777777" w:rsidR="00A8221D" w:rsidRPr="00B55E3E" w:rsidRDefault="00A8221D" w:rsidP="00A8221D">
      <w:pPr>
        <w:pStyle w:val="PL"/>
        <w:rPr>
          <w:color w:val="808080"/>
        </w:rPr>
      </w:pPr>
      <w:r w:rsidRPr="00B55E3E">
        <w:t xml:space="preserve">    </w:t>
      </w:r>
      <w:r w:rsidRPr="00B55E3E">
        <w:rPr>
          <w:color w:val="808080"/>
        </w:rPr>
        <w:t>-- R1 25-15: PHY prioritization of overlapping high-priority DG-PUSCH and low-priority CG-PUSCH</w:t>
      </w:r>
    </w:p>
    <w:p w14:paraId="6C017C52" w14:textId="77777777" w:rsidR="00A8221D" w:rsidRPr="00B55E3E" w:rsidRDefault="00A8221D" w:rsidP="00A8221D">
      <w:pPr>
        <w:pStyle w:val="PL"/>
      </w:pPr>
      <w:r w:rsidRPr="00B55E3E">
        <w:t xml:space="preserve">    phy-PrioritizationHighPriorityDG-LowPriorityCG-r17 </w:t>
      </w:r>
      <w:r w:rsidRPr="00B55E3E">
        <w:rPr>
          <w:color w:val="993366"/>
        </w:rPr>
        <w:t>SEQUENCE</w:t>
      </w:r>
      <w:r w:rsidRPr="00B55E3E">
        <w:t xml:space="preserve"> {</w:t>
      </w:r>
    </w:p>
    <w:p w14:paraId="100B3E04" w14:textId="77777777" w:rsidR="00A8221D" w:rsidRPr="00B55E3E" w:rsidRDefault="00A8221D" w:rsidP="00A8221D">
      <w:pPr>
        <w:pStyle w:val="PL"/>
      </w:pPr>
      <w:r w:rsidRPr="00B55E3E">
        <w:t xml:space="preserve">        pusch-PreparationLowPriority-r17                   </w:t>
      </w:r>
      <w:r w:rsidRPr="00B55E3E">
        <w:rPr>
          <w:color w:val="993366"/>
        </w:rPr>
        <w:t>ENUMERATED</w:t>
      </w:r>
      <w:r w:rsidRPr="00B55E3E">
        <w:t>{sym0, sym1, sym2},</w:t>
      </w:r>
    </w:p>
    <w:p w14:paraId="1A56EC68" w14:textId="77777777" w:rsidR="00A8221D" w:rsidRPr="00B55E3E" w:rsidRDefault="00A8221D" w:rsidP="00A8221D">
      <w:pPr>
        <w:pStyle w:val="PL"/>
      </w:pPr>
      <w:r w:rsidRPr="00B55E3E">
        <w:t xml:space="preserve">        additionalCancellationTime-r17                     </w:t>
      </w:r>
      <w:r w:rsidRPr="00B55E3E">
        <w:rPr>
          <w:color w:val="993366"/>
        </w:rPr>
        <w:t>SEQUENCE</w:t>
      </w:r>
      <w:r w:rsidRPr="00B55E3E">
        <w:t xml:space="preserve"> {</w:t>
      </w:r>
    </w:p>
    <w:p w14:paraId="13B81A2A" w14:textId="77777777" w:rsidR="00A8221D" w:rsidRPr="00B55E3E" w:rsidRDefault="00A8221D" w:rsidP="00A8221D">
      <w:pPr>
        <w:pStyle w:val="PL"/>
      </w:pPr>
      <w:r w:rsidRPr="00B55E3E">
        <w:t xml:space="preserve">            scs-15kHz-r17                                      </w:t>
      </w:r>
      <w:r w:rsidRPr="00B55E3E">
        <w:rPr>
          <w:color w:val="993366"/>
        </w:rPr>
        <w:t>ENUMERATED</w:t>
      </w:r>
      <w:r w:rsidRPr="00B55E3E">
        <w:t xml:space="preserve">{sym0, sym1, sym2}   </w:t>
      </w:r>
      <w:r w:rsidRPr="00B55E3E">
        <w:rPr>
          <w:color w:val="993366"/>
        </w:rPr>
        <w:t>OPTIONAL</w:t>
      </w:r>
      <w:r w:rsidRPr="00B55E3E">
        <w:t>,</w:t>
      </w:r>
    </w:p>
    <w:p w14:paraId="18D08292" w14:textId="77777777" w:rsidR="00A8221D" w:rsidRPr="00B55E3E" w:rsidRDefault="00A8221D" w:rsidP="00A8221D">
      <w:pPr>
        <w:pStyle w:val="PL"/>
      </w:pPr>
      <w:r w:rsidRPr="00B55E3E">
        <w:t xml:space="preserve">            scs-30kHz-r17                                      </w:t>
      </w:r>
      <w:r w:rsidRPr="00B55E3E">
        <w:rPr>
          <w:color w:val="993366"/>
        </w:rPr>
        <w:t>ENUMERATED</w:t>
      </w:r>
      <w:r w:rsidRPr="00B55E3E">
        <w:t xml:space="preserve">{sym0, sym1, sym2, sym3, sym4}    </w:t>
      </w:r>
      <w:r w:rsidRPr="00B55E3E">
        <w:rPr>
          <w:color w:val="993366"/>
        </w:rPr>
        <w:t>OPTIONAL</w:t>
      </w:r>
      <w:r w:rsidRPr="00B55E3E">
        <w:t>,</w:t>
      </w:r>
    </w:p>
    <w:p w14:paraId="122DCF31" w14:textId="77777777" w:rsidR="00A8221D" w:rsidRPr="00B55E3E" w:rsidRDefault="00A8221D" w:rsidP="00A8221D">
      <w:pPr>
        <w:pStyle w:val="PL"/>
      </w:pPr>
      <w:r w:rsidRPr="00B55E3E">
        <w:t xml:space="preserve">            scs-60kHz-r17                                      </w:t>
      </w:r>
      <w:r w:rsidRPr="00B55E3E">
        <w:rPr>
          <w:color w:val="993366"/>
        </w:rPr>
        <w:t>ENUMERATED</w:t>
      </w:r>
      <w:r w:rsidRPr="00B55E3E">
        <w:t xml:space="preserve">{sym0, sym1, sym2, sym3, sym4, sym5, sym6, sym7, sym8} </w:t>
      </w:r>
      <w:r w:rsidRPr="00B55E3E">
        <w:rPr>
          <w:color w:val="993366"/>
        </w:rPr>
        <w:t>OPTIONAL</w:t>
      </w:r>
      <w:r w:rsidRPr="00B55E3E">
        <w:t>,</w:t>
      </w:r>
    </w:p>
    <w:p w14:paraId="02724E77" w14:textId="77777777" w:rsidR="00A8221D" w:rsidRPr="00B55E3E" w:rsidRDefault="00A8221D" w:rsidP="00A8221D">
      <w:pPr>
        <w:pStyle w:val="PL"/>
      </w:pPr>
      <w:r w:rsidRPr="00B55E3E">
        <w:t xml:space="preserve">            scs-120kHz-r17                                     </w:t>
      </w:r>
      <w:r w:rsidRPr="00B55E3E">
        <w:rPr>
          <w:color w:val="993366"/>
        </w:rPr>
        <w:t>ENUMERATED</w:t>
      </w:r>
      <w:r w:rsidRPr="00B55E3E">
        <w:t>{sym0, sym1, sym2, sym3, sym4, sym5, sym6, sym7, sym8, sym9,</w:t>
      </w:r>
    </w:p>
    <w:p w14:paraId="7638DF87" w14:textId="77777777" w:rsidR="00A8221D" w:rsidRPr="00B55E3E" w:rsidRDefault="00A8221D" w:rsidP="00A8221D">
      <w:pPr>
        <w:pStyle w:val="PL"/>
      </w:pPr>
      <w:r w:rsidRPr="00B55E3E">
        <w:t xml:space="preserve">                                                                          sym10, sym11, sym12, sym13, sym14, sym15, sym16}    </w:t>
      </w:r>
      <w:r w:rsidRPr="00B55E3E">
        <w:rPr>
          <w:color w:val="993366"/>
        </w:rPr>
        <w:t>OPTIONAL</w:t>
      </w:r>
    </w:p>
    <w:p w14:paraId="7EE43601" w14:textId="77777777" w:rsidR="00A8221D" w:rsidRPr="00B55E3E" w:rsidRDefault="00A8221D" w:rsidP="00A8221D">
      <w:pPr>
        <w:pStyle w:val="PL"/>
      </w:pPr>
      <w:r w:rsidRPr="00B55E3E">
        <w:t xml:space="preserve">        },</w:t>
      </w:r>
    </w:p>
    <w:p w14:paraId="13F8ADCA" w14:textId="77777777" w:rsidR="00A8221D" w:rsidRPr="00B55E3E" w:rsidRDefault="00A8221D" w:rsidP="00A8221D">
      <w:pPr>
        <w:pStyle w:val="PL"/>
      </w:pPr>
      <w:r w:rsidRPr="00B55E3E">
        <w:t xml:space="preserve">        maxNumberCarriers-r17                              </w:t>
      </w:r>
      <w:r w:rsidRPr="00B55E3E">
        <w:rPr>
          <w:color w:val="993366"/>
        </w:rPr>
        <w:t>INTEGER</w:t>
      </w:r>
      <w:r w:rsidRPr="00B55E3E">
        <w:t>(1..16)</w:t>
      </w:r>
    </w:p>
    <w:p w14:paraId="462FE7BD" w14:textId="77777777" w:rsidR="00A8221D" w:rsidRPr="00B55E3E" w:rsidRDefault="00A8221D" w:rsidP="00A8221D">
      <w:pPr>
        <w:pStyle w:val="PL"/>
      </w:pPr>
      <w:r w:rsidRPr="00B55E3E">
        <w:t xml:space="preserve">    }                                                                                         </w:t>
      </w:r>
      <w:r w:rsidRPr="00B55E3E">
        <w:rPr>
          <w:color w:val="993366"/>
        </w:rPr>
        <w:t>OPTIONAL</w:t>
      </w:r>
      <w:r w:rsidRPr="00B55E3E">
        <w:t>,</w:t>
      </w:r>
    </w:p>
    <w:p w14:paraId="36DA10D5" w14:textId="77777777" w:rsidR="00A8221D" w:rsidRPr="00B55E3E" w:rsidRDefault="00A8221D" w:rsidP="00A8221D">
      <w:pPr>
        <w:pStyle w:val="PL"/>
        <w:rPr>
          <w:color w:val="808080"/>
        </w:rPr>
      </w:pPr>
      <w:r w:rsidRPr="00B55E3E">
        <w:t xml:space="preserve">    </w:t>
      </w:r>
      <w:r w:rsidRPr="00B55E3E">
        <w:rPr>
          <w:color w:val="808080"/>
        </w:rPr>
        <w:t>-- R4 17-5 Support of UL DC location(s) report</w:t>
      </w:r>
    </w:p>
    <w:p w14:paraId="66C486AE" w14:textId="77777777" w:rsidR="00A8221D" w:rsidRPr="00B55E3E" w:rsidRDefault="00A8221D" w:rsidP="00A8221D">
      <w:pPr>
        <w:pStyle w:val="PL"/>
      </w:pPr>
      <w:r w:rsidRPr="00B55E3E">
        <w:t xml:space="preserve">    extendedDC-LocationReport-r17                      </w:t>
      </w:r>
      <w:r w:rsidRPr="00B55E3E">
        <w:rPr>
          <w:color w:val="993366"/>
        </w:rPr>
        <w:t>ENUMERATED</w:t>
      </w:r>
      <w:r w:rsidRPr="00B55E3E">
        <w:t xml:space="preserve"> {supported}                 </w:t>
      </w:r>
      <w:r w:rsidRPr="00B55E3E">
        <w:rPr>
          <w:color w:val="993366"/>
        </w:rPr>
        <w:t>OPTIONAL</w:t>
      </w:r>
    </w:p>
    <w:p w14:paraId="1C6FB01B" w14:textId="77777777" w:rsidR="00A8221D" w:rsidRPr="00B55E3E" w:rsidRDefault="00A8221D" w:rsidP="00A8221D">
      <w:pPr>
        <w:pStyle w:val="PL"/>
      </w:pPr>
      <w:r w:rsidRPr="00B55E3E">
        <w:t>}</w:t>
      </w:r>
    </w:p>
    <w:p w14:paraId="03C3CF0F" w14:textId="77777777" w:rsidR="00A8221D" w:rsidRPr="00B55E3E" w:rsidRDefault="00A8221D" w:rsidP="00A8221D">
      <w:pPr>
        <w:pStyle w:val="PL"/>
      </w:pPr>
    </w:p>
    <w:p w14:paraId="09EB1E5C" w14:textId="77777777" w:rsidR="00A8221D" w:rsidRPr="00B55E3E" w:rsidRDefault="00A8221D" w:rsidP="00A8221D">
      <w:pPr>
        <w:pStyle w:val="PL"/>
      </w:pPr>
      <w:r w:rsidRPr="00B55E3E">
        <w:t xml:space="preserve">SubSlot-Config-r16 ::=                  </w:t>
      </w:r>
      <w:r w:rsidRPr="00B55E3E">
        <w:rPr>
          <w:color w:val="993366"/>
        </w:rPr>
        <w:t>SEQUENCE</w:t>
      </w:r>
      <w:r w:rsidRPr="00B55E3E">
        <w:t xml:space="preserve"> {</w:t>
      </w:r>
    </w:p>
    <w:p w14:paraId="1BF873D5" w14:textId="77777777" w:rsidR="00A8221D" w:rsidRPr="00B55E3E" w:rsidRDefault="00A8221D" w:rsidP="00A8221D">
      <w:pPr>
        <w:pStyle w:val="PL"/>
      </w:pPr>
      <w:r w:rsidRPr="00B55E3E">
        <w:t xml:space="preserve">    sub-SlotConfig-NCP-r16                  </w:t>
      </w:r>
      <w:r w:rsidRPr="00B55E3E">
        <w:rPr>
          <w:color w:val="993366"/>
        </w:rPr>
        <w:t>ENUMERATED</w:t>
      </w:r>
      <w:r w:rsidRPr="00B55E3E">
        <w:t xml:space="preserve"> {n4,n5,n6,n7}              </w:t>
      </w:r>
      <w:r w:rsidRPr="00B55E3E">
        <w:rPr>
          <w:color w:val="993366"/>
        </w:rPr>
        <w:t>OPTIONAL</w:t>
      </w:r>
      <w:r w:rsidRPr="00B55E3E">
        <w:t>,</w:t>
      </w:r>
    </w:p>
    <w:p w14:paraId="25808600" w14:textId="77777777" w:rsidR="00A8221D" w:rsidRPr="00B55E3E" w:rsidRDefault="00A8221D" w:rsidP="00A8221D">
      <w:pPr>
        <w:pStyle w:val="PL"/>
      </w:pPr>
      <w:r w:rsidRPr="00B55E3E">
        <w:t xml:space="preserve">    sub-SlotConfig-ECP-r16                  </w:t>
      </w:r>
      <w:r w:rsidRPr="00B55E3E">
        <w:rPr>
          <w:color w:val="993366"/>
        </w:rPr>
        <w:t>ENUMERATED</w:t>
      </w:r>
      <w:r w:rsidRPr="00B55E3E">
        <w:t xml:space="preserve"> {n4,n5,n6}                 </w:t>
      </w:r>
      <w:r w:rsidRPr="00B55E3E">
        <w:rPr>
          <w:color w:val="993366"/>
        </w:rPr>
        <w:t>OPTIONAL</w:t>
      </w:r>
    </w:p>
    <w:p w14:paraId="4EA17CC0" w14:textId="77777777" w:rsidR="00A8221D" w:rsidRPr="00B55E3E" w:rsidRDefault="00A8221D" w:rsidP="00A8221D">
      <w:pPr>
        <w:pStyle w:val="PL"/>
      </w:pPr>
      <w:r w:rsidRPr="00B55E3E">
        <w:t>}</w:t>
      </w:r>
    </w:p>
    <w:p w14:paraId="243BA7EB" w14:textId="77777777" w:rsidR="00A8221D" w:rsidRPr="00B55E3E" w:rsidRDefault="00A8221D" w:rsidP="00A8221D">
      <w:pPr>
        <w:pStyle w:val="PL"/>
      </w:pPr>
    </w:p>
    <w:p w14:paraId="1FA5B7DE" w14:textId="77777777" w:rsidR="00A8221D" w:rsidRPr="00B55E3E" w:rsidRDefault="00A8221D" w:rsidP="00A8221D">
      <w:pPr>
        <w:pStyle w:val="PL"/>
      </w:pPr>
      <w:r w:rsidRPr="00B55E3E">
        <w:t xml:space="preserve">SRS-AllPosResources-r16 ::=               </w:t>
      </w:r>
      <w:r w:rsidRPr="00B55E3E">
        <w:rPr>
          <w:color w:val="993366"/>
        </w:rPr>
        <w:t>SEQUENCE</w:t>
      </w:r>
      <w:r w:rsidRPr="00B55E3E">
        <w:t xml:space="preserve"> {</w:t>
      </w:r>
    </w:p>
    <w:p w14:paraId="338B7CCA" w14:textId="77777777" w:rsidR="00A8221D" w:rsidRPr="00B55E3E" w:rsidRDefault="00A8221D" w:rsidP="00A8221D">
      <w:pPr>
        <w:pStyle w:val="PL"/>
      </w:pPr>
      <w:r w:rsidRPr="00B55E3E">
        <w:t xml:space="preserve">    srs-PosResources-r16                      SRS-PosResources-r16,</w:t>
      </w:r>
    </w:p>
    <w:p w14:paraId="093F339E" w14:textId="77777777" w:rsidR="00A8221D" w:rsidRPr="00B55E3E" w:rsidRDefault="00A8221D" w:rsidP="00A8221D">
      <w:pPr>
        <w:pStyle w:val="PL"/>
      </w:pPr>
      <w:r w:rsidRPr="00B55E3E">
        <w:t xml:space="preserve">    srs-PosResourceAP-r16                     SRS-PosResourceAP-r16                </w:t>
      </w:r>
      <w:r w:rsidRPr="00B55E3E">
        <w:rPr>
          <w:color w:val="993366"/>
        </w:rPr>
        <w:t>OPTIONAL</w:t>
      </w:r>
      <w:r w:rsidRPr="00B55E3E">
        <w:t>,</w:t>
      </w:r>
    </w:p>
    <w:p w14:paraId="58ABECE5" w14:textId="77777777" w:rsidR="00A8221D" w:rsidRPr="00B55E3E" w:rsidRDefault="00A8221D" w:rsidP="00A8221D">
      <w:pPr>
        <w:pStyle w:val="PL"/>
      </w:pPr>
      <w:r w:rsidRPr="00B55E3E">
        <w:t xml:space="preserve">    srs-PosResourceSP-r16                     SRS-PosResourceSP-r16                </w:t>
      </w:r>
      <w:r w:rsidRPr="00B55E3E">
        <w:rPr>
          <w:color w:val="993366"/>
        </w:rPr>
        <w:t>OPTIONAL</w:t>
      </w:r>
    </w:p>
    <w:p w14:paraId="56ABE562" w14:textId="77777777" w:rsidR="00A8221D" w:rsidRPr="00B55E3E" w:rsidRDefault="00A8221D" w:rsidP="00A8221D">
      <w:pPr>
        <w:pStyle w:val="PL"/>
      </w:pPr>
      <w:r w:rsidRPr="00B55E3E">
        <w:t>}</w:t>
      </w:r>
    </w:p>
    <w:p w14:paraId="1B8BB26D" w14:textId="77777777" w:rsidR="00A8221D" w:rsidRPr="00B55E3E" w:rsidRDefault="00A8221D" w:rsidP="00A8221D">
      <w:pPr>
        <w:pStyle w:val="PL"/>
      </w:pPr>
    </w:p>
    <w:p w14:paraId="5948C08F" w14:textId="77777777" w:rsidR="00A8221D" w:rsidRPr="00B55E3E" w:rsidRDefault="00A8221D" w:rsidP="00A8221D">
      <w:pPr>
        <w:pStyle w:val="PL"/>
      </w:pPr>
      <w:r w:rsidRPr="00B55E3E">
        <w:t xml:space="preserve">SRS-PosResources-r16 ::=                       </w:t>
      </w:r>
      <w:r w:rsidRPr="00B55E3E">
        <w:rPr>
          <w:color w:val="993366"/>
        </w:rPr>
        <w:t>SEQUENCE</w:t>
      </w:r>
      <w:r w:rsidRPr="00B55E3E">
        <w:t xml:space="preserve"> {</w:t>
      </w:r>
    </w:p>
    <w:p w14:paraId="57101A4B" w14:textId="77777777" w:rsidR="00A8221D" w:rsidRPr="00B55E3E" w:rsidRDefault="00A8221D" w:rsidP="00A8221D">
      <w:pPr>
        <w:pStyle w:val="PL"/>
      </w:pPr>
      <w:r w:rsidRPr="00B55E3E">
        <w:t xml:space="preserve">    maxNumberSRS-PosResourceSetPerBWP-r16                </w:t>
      </w:r>
      <w:r w:rsidRPr="00B55E3E">
        <w:rPr>
          <w:color w:val="993366"/>
        </w:rPr>
        <w:t>ENUMERATED</w:t>
      </w:r>
      <w:r w:rsidRPr="00B55E3E">
        <w:t xml:space="preserve"> {n1, n2, n4, n8, n12, n16},</w:t>
      </w:r>
    </w:p>
    <w:p w14:paraId="1FCDA21D" w14:textId="77777777" w:rsidR="00A8221D" w:rsidRPr="00B55E3E" w:rsidRDefault="00A8221D" w:rsidP="00A8221D">
      <w:pPr>
        <w:pStyle w:val="PL"/>
      </w:pPr>
      <w:r w:rsidRPr="00B55E3E">
        <w:t xml:space="preserve">    maxNumberSRS-PosResourcesPerBWP-r16                  </w:t>
      </w:r>
      <w:r w:rsidRPr="00B55E3E">
        <w:rPr>
          <w:color w:val="993366"/>
        </w:rPr>
        <w:t>ENUMERATED</w:t>
      </w:r>
      <w:r w:rsidRPr="00B55E3E">
        <w:t xml:space="preserve"> {n1, n2, n4, n8, n16, n32, n64},</w:t>
      </w:r>
    </w:p>
    <w:p w14:paraId="2ED0F778" w14:textId="77777777" w:rsidR="00A8221D" w:rsidRPr="00B55E3E" w:rsidRDefault="00A8221D" w:rsidP="00A8221D">
      <w:pPr>
        <w:pStyle w:val="PL"/>
      </w:pPr>
      <w:r w:rsidRPr="00B55E3E">
        <w:t xml:space="preserve">    maxNumberSRS-ResourcesPerBWP-PerSlot-r16             </w:t>
      </w:r>
      <w:r w:rsidRPr="00B55E3E">
        <w:rPr>
          <w:color w:val="993366"/>
        </w:rPr>
        <w:t>ENUMERATED</w:t>
      </w:r>
      <w:r w:rsidRPr="00B55E3E">
        <w:t xml:space="preserve"> {n1, n2, n3, n4, n5, n6, n8, n10, n12, n14},</w:t>
      </w:r>
    </w:p>
    <w:p w14:paraId="21B294A2" w14:textId="77777777" w:rsidR="00A8221D" w:rsidRPr="00B55E3E" w:rsidRDefault="00A8221D" w:rsidP="00A8221D">
      <w:pPr>
        <w:pStyle w:val="PL"/>
      </w:pPr>
      <w:r w:rsidRPr="00B55E3E">
        <w:t xml:space="preserve">    maxNumberPeriodicSRS-PosResourcesPerBWP-r16          </w:t>
      </w:r>
      <w:r w:rsidRPr="00B55E3E">
        <w:rPr>
          <w:color w:val="993366"/>
        </w:rPr>
        <w:t>ENUMERATED</w:t>
      </w:r>
      <w:r w:rsidRPr="00B55E3E">
        <w:t xml:space="preserve"> {n1, n2, n4, n8, n16, n32, n64},</w:t>
      </w:r>
    </w:p>
    <w:p w14:paraId="5AFCBCC1" w14:textId="77777777" w:rsidR="00A8221D" w:rsidRPr="00B55E3E" w:rsidRDefault="00A8221D" w:rsidP="00A8221D">
      <w:pPr>
        <w:pStyle w:val="PL"/>
      </w:pPr>
      <w:r w:rsidRPr="00B55E3E">
        <w:lastRenderedPageBreak/>
        <w:t xml:space="preserve">    maxNumberPeriodicSRS-PosResourcesPerBWP-PerSlot-r16  </w:t>
      </w:r>
      <w:r w:rsidRPr="00B55E3E">
        <w:rPr>
          <w:color w:val="993366"/>
        </w:rPr>
        <w:t>ENUMERATED</w:t>
      </w:r>
      <w:r w:rsidRPr="00B55E3E">
        <w:t xml:space="preserve"> {n1, n2, n3, n4, n5, n6, n8, n10, n12, n14}</w:t>
      </w:r>
    </w:p>
    <w:p w14:paraId="2CE210E8" w14:textId="77777777" w:rsidR="00A8221D" w:rsidRPr="00B55E3E" w:rsidRDefault="00A8221D" w:rsidP="00A8221D">
      <w:pPr>
        <w:pStyle w:val="PL"/>
      </w:pPr>
      <w:r w:rsidRPr="00B55E3E">
        <w:t>}</w:t>
      </w:r>
    </w:p>
    <w:p w14:paraId="77AF511F" w14:textId="77777777" w:rsidR="00A8221D" w:rsidRPr="00B55E3E" w:rsidRDefault="00A8221D" w:rsidP="00A8221D">
      <w:pPr>
        <w:pStyle w:val="PL"/>
      </w:pPr>
    </w:p>
    <w:p w14:paraId="1BC7FEFC" w14:textId="77777777" w:rsidR="00A8221D" w:rsidRPr="00B55E3E" w:rsidRDefault="00A8221D" w:rsidP="00A8221D">
      <w:pPr>
        <w:pStyle w:val="PL"/>
      </w:pPr>
      <w:r w:rsidRPr="00B55E3E">
        <w:t xml:space="preserve">SRS-PosResourceAP-r16 ::=                </w:t>
      </w:r>
      <w:r w:rsidRPr="00B55E3E">
        <w:rPr>
          <w:color w:val="993366"/>
        </w:rPr>
        <w:t>SEQUENCE</w:t>
      </w:r>
      <w:r w:rsidRPr="00B55E3E">
        <w:t xml:space="preserve"> {</w:t>
      </w:r>
    </w:p>
    <w:p w14:paraId="628DD29A" w14:textId="77777777" w:rsidR="00A8221D" w:rsidRPr="00B55E3E" w:rsidRDefault="00A8221D" w:rsidP="00A8221D">
      <w:pPr>
        <w:pStyle w:val="PL"/>
      </w:pPr>
      <w:r w:rsidRPr="00B55E3E">
        <w:t xml:space="preserve">    maxNumberAP-SRS-PosResourcesPerBWP-r16         </w:t>
      </w:r>
      <w:r w:rsidRPr="00B55E3E">
        <w:rPr>
          <w:color w:val="993366"/>
        </w:rPr>
        <w:t>ENUMERATED</w:t>
      </w:r>
      <w:r w:rsidRPr="00B55E3E">
        <w:t xml:space="preserve"> {n1, n2, n4, n8, n16, n32, n64},</w:t>
      </w:r>
    </w:p>
    <w:p w14:paraId="75D53B9A" w14:textId="77777777" w:rsidR="00A8221D" w:rsidRPr="00B55E3E" w:rsidRDefault="00A8221D" w:rsidP="00A8221D">
      <w:pPr>
        <w:pStyle w:val="PL"/>
      </w:pPr>
      <w:r w:rsidRPr="00B55E3E">
        <w:t xml:space="preserve">    maxNumberAP-SRS-PosResourcesPerBWP-PerSlot-r16 </w:t>
      </w:r>
      <w:r w:rsidRPr="00B55E3E">
        <w:rPr>
          <w:color w:val="993366"/>
        </w:rPr>
        <w:t>ENUMERATED</w:t>
      </w:r>
      <w:r w:rsidRPr="00B55E3E">
        <w:t xml:space="preserve"> {n1, n2, n3, n4, n5, n6, n8, n10, n12, n14}</w:t>
      </w:r>
    </w:p>
    <w:p w14:paraId="105C8519" w14:textId="77777777" w:rsidR="00A8221D" w:rsidRPr="00B55E3E" w:rsidRDefault="00A8221D" w:rsidP="00A8221D">
      <w:pPr>
        <w:pStyle w:val="PL"/>
      </w:pPr>
      <w:r w:rsidRPr="00B55E3E">
        <w:t>}</w:t>
      </w:r>
    </w:p>
    <w:p w14:paraId="486AD730" w14:textId="77777777" w:rsidR="00A8221D" w:rsidRPr="00B55E3E" w:rsidRDefault="00A8221D" w:rsidP="00A8221D">
      <w:pPr>
        <w:pStyle w:val="PL"/>
      </w:pPr>
    </w:p>
    <w:p w14:paraId="45CE34BD" w14:textId="77777777" w:rsidR="00A8221D" w:rsidRPr="00B55E3E" w:rsidRDefault="00A8221D" w:rsidP="00A8221D">
      <w:pPr>
        <w:pStyle w:val="PL"/>
      </w:pPr>
      <w:r w:rsidRPr="00B55E3E">
        <w:t xml:space="preserve">SRS-PosResourceSP-r16 ::=                       </w:t>
      </w:r>
      <w:r w:rsidRPr="00B55E3E">
        <w:rPr>
          <w:color w:val="993366"/>
        </w:rPr>
        <w:t>SEQUENCE</w:t>
      </w:r>
      <w:r w:rsidRPr="00B55E3E">
        <w:t xml:space="preserve"> {</w:t>
      </w:r>
    </w:p>
    <w:p w14:paraId="12CA0A82" w14:textId="77777777" w:rsidR="00A8221D" w:rsidRPr="00B55E3E" w:rsidRDefault="00A8221D" w:rsidP="00A8221D">
      <w:pPr>
        <w:pStyle w:val="PL"/>
      </w:pPr>
      <w:r w:rsidRPr="00B55E3E">
        <w:t xml:space="preserve">    maxNumberSP-SRS-PosResourcesPerBWP-r16               </w:t>
      </w:r>
      <w:r w:rsidRPr="00B55E3E">
        <w:rPr>
          <w:color w:val="993366"/>
        </w:rPr>
        <w:t>ENUMERATED</w:t>
      </w:r>
      <w:r w:rsidRPr="00B55E3E">
        <w:t xml:space="preserve"> {n1, n2, n4, n8, n16, n32, n64},</w:t>
      </w:r>
    </w:p>
    <w:p w14:paraId="6C01DA84" w14:textId="77777777" w:rsidR="00A8221D" w:rsidRPr="00B55E3E" w:rsidRDefault="00A8221D" w:rsidP="00A8221D">
      <w:pPr>
        <w:pStyle w:val="PL"/>
      </w:pPr>
      <w:r w:rsidRPr="00B55E3E">
        <w:t xml:space="preserve">    maxNumberSP-SRS-PosResourcesPerBWP-PerSlot-r16       </w:t>
      </w:r>
      <w:r w:rsidRPr="00B55E3E">
        <w:rPr>
          <w:color w:val="993366"/>
        </w:rPr>
        <w:t>ENUMERATED</w:t>
      </w:r>
      <w:r w:rsidRPr="00B55E3E">
        <w:t xml:space="preserve"> {n1, n2, n3, n4, n5, n6, n8, n10, n12, n14}</w:t>
      </w:r>
    </w:p>
    <w:p w14:paraId="1E28EA20" w14:textId="77777777" w:rsidR="00A8221D" w:rsidRPr="00B55E3E" w:rsidRDefault="00A8221D" w:rsidP="00A8221D">
      <w:pPr>
        <w:pStyle w:val="PL"/>
      </w:pPr>
      <w:r w:rsidRPr="00B55E3E">
        <w:t>}</w:t>
      </w:r>
    </w:p>
    <w:p w14:paraId="22AA7DF5" w14:textId="77777777" w:rsidR="00A8221D" w:rsidRPr="00B55E3E" w:rsidRDefault="00A8221D" w:rsidP="00A8221D">
      <w:pPr>
        <w:pStyle w:val="PL"/>
      </w:pPr>
    </w:p>
    <w:p w14:paraId="01AED98E" w14:textId="77777777" w:rsidR="00A8221D" w:rsidRPr="00B55E3E" w:rsidRDefault="00A8221D" w:rsidP="00A8221D">
      <w:pPr>
        <w:pStyle w:val="PL"/>
      </w:pPr>
      <w:r w:rsidRPr="00B55E3E">
        <w:t xml:space="preserve">SRS-Resources ::=                           </w:t>
      </w:r>
      <w:r w:rsidRPr="00B55E3E">
        <w:rPr>
          <w:color w:val="993366"/>
        </w:rPr>
        <w:t>SEQUENCE</w:t>
      </w:r>
      <w:r w:rsidRPr="00B55E3E">
        <w:t xml:space="preserve"> {</w:t>
      </w:r>
    </w:p>
    <w:p w14:paraId="2BDCBCE2" w14:textId="77777777" w:rsidR="00A8221D" w:rsidRPr="00B55E3E" w:rsidRDefault="00A8221D" w:rsidP="00A8221D">
      <w:pPr>
        <w:pStyle w:val="PL"/>
      </w:pPr>
      <w:r w:rsidRPr="00B55E3E">
        <w:t xml:space="preserve">    maxNumberAperiodicSRS-PerBWP                </w:t>
      </w:r>
      <w:r w:rsidRPr="00B55E3E">
        <w:rPr>
          <w:color w:val="993366"/>
        </w:rPr>
        <w:t>ENUMERATED</w:t>
      </w:r>
      <w:r w:rsidRPr="00B55E3E">
        <w:t xml:space="preserve"> {n1, n2, n4, n8, n16},</w:t>
      </w:r>
    </w:p>
    <w:p w14:paraId="4E46E898" w14:textId="77777777" w:rsidR="00A8221D" w:rsidRPr="00B55E3E" w:rsidRDefault="00A8221D" w:rsidP="00A8221D">
      <w:pPr>
        <w:pStyle w:val="PL"/>
      </w:pPr>
      <w:r w:rsidRPr="00B55E3E">
        <w:t xml:space="preserve">    maxNumberAperiodicSRS-PerBWP-PerSlot        </w:t>
      </w:r>
      <w:r w:rsidRPr="00B55E3E">
        <w:rPr>
          <w:color w:val="993366"/>
        </w:rPr>
        <w:t>INTEGER</w:t>
      </w:r>
      <w:r w:rsidRPr="00B55E3E">
        <w:t xml:space="preserve"> (1..6),</w:t>
      </w:r>
    </w:p>
    <w:p w14:paraId="1155EC6F" w14:textId="77777777" w:rsidR="00A8221D" w:rsidRPr="00B55E3E" w:rsidRDefault="00A8221D" w:rsidP="00A8221D">
      <w:pPr>
        <w:pStyle w:val="PL"/>
      </w:pPr>
      <w:r w:rsidRPr="00B55E3E">
        <w:t xml:space="preserve">    maxNumberPeriodicSRS-PerBWP                 </w:t>
      </w:r>
      <w:r w:rsidRPr="00B55E3E">
        <w:rPr>
          <w:color w:val="993366"/>
        </w:rPr>
        <w:t>ENUMERATED</w:t>
      </w:r>
      <w:r w:rsidRPr="00B55E3E">
        <w:t xml:space="preserve"> {n1, n2, n4, n8, n16},</w:t>
      </w:r>
    </w:p>
    <w:p w14:paraId="285C104E" w14:textId="77777777" w:rsidR="00A8221D" w:rsidRPr="00B55E3E" w:rsidRDefault="00A8221D" w:rsidP="00A8221D">
      <w:pPr>
        <w:pStyle w:val="PL"/>
      </w:pPr>
      <w:r w:rsidRPr="00B55E3E">
        <w:t xml:space="preserve">    maxNumberPeriodicSRS-PerBWP-PerSlot         </w:t>
      </w:r>
      <w:r w:rsidRPr="00B55E3E">
        <w:rPr>
          <w:color w:val="993366"/>
        </w:rPr>
        <w:t>INTEGER</w:t>
      </w:r>
      <w:r w:rsidRPr="00B55E3E">
        <w:t xml:space="preserve"> (1..6),</w:t>
      </w:r>
    </w:p>
    <w:p w14:paraId="6EEA39BA" w14:textId="77777777" w:rsidR="00A8221D" w:rsidRPr="00B55E3E" w:rsidRDefault="00A8221D" w:rsidP="00A8221D">
      <w:pPr>
        <w:pStyle w:val="PL"/>
      </w:pPr>
      <w:r w:rsidRPr="00B55E3E">
        <w:t xml:space="preserve">    maxNumberSemiPersistentSRS-PerBWP           </w:t>
      </w:r>
      <w:r w:rsidRPr="00B55E3E">
        <w:rPr>
          <w:color w:val="993366"/>
        </w:rPr>
        <w:t>ENUMERATED</w:t>
      </w:r>
      <w:r w:rsidRPr="00B55E3E">
        <w:t xml:space="preserve"> {n1, n2, n4, n8, n16},</w:t>
      </w:r>
    </w:p>
    <w:p w14:paraId="2AB59A05" w14:textId="77777777" w:rsidR="00A8221D" w:rsidRPr="00B55E3E" w:rsidRDefault="00A8221D" w:rsidP="00A8221D">
      <w:pPr>
        <w:pStyle w:val="PL"/>
      </w:pPr>
      <w:r w:rsidRPr="00B55E3E">
        <w:t xml:space="preserve">    maxNumberSemiPersistentSRS-PerBWP-PerSlot   </w:t>
      </w:r>
      <w:r w:rsidRPr="00B55E3E">
        <w:rPr>
          <w:color w:val="993366"/>
        </w:rPr>
        <w:t>INTEGER</w:t>
      </w:r>
      <w:r w:rsidRPr="00B55E3E">
        <w:t xml:space="preserve"> (1..6),</w:t>
      </w:r>
    </w:p>
    <w:p w14:paraId="13E278A0" w14:textId="77777777" w:rsidR="00A8221D" w:rsidRPr="00B55E3E" w:rsidRDefault="00A8221D" w:rsidP="00A8221D">
      <w:pPr>
        <w:pStyle w:val="PL"/>
      </w:pPr>
      <w:r w:rsidRPr="00B55E3E">
        <w:t xml:space="preserve">    maxNumberSRS-Ports-PerResource              </w:t>
      </w:r>
      <w:r w:rsidRPr="00B55E3E">
        <w:rPr>
          <w:color w:val="993366"/>
        </w:rPr>
        <w:t>ENUMERATED</w:t>
      </w:r>
      <w:r w:rsidRPr="00B55E3E">
        <w:t xml:space="preserve"> {n1, n2, n4}</w:t>
      </w:r>
    </w:p>
    <w:p w14:paraId="723A5E8D" w14:textId="77777777" w:rsidR="00A8221D" w:rsidRPr="00B55E3E" w:rsidRDefault="00A8221D" w:rsidP="00A8221D">
      <w:pPr>
        <w:pStyle w:val="PL"/>
      </w:pPr>
      <w:r w:rsidRPr="00B55E3E">
        <w:t>}</w:t>
      </w:r>
    </w:p>
    <w:p w14:paraId="444A2B8D" w14:textId="77777777" w:rsidR="00A8221D" w:rsidRPr="00B55E3E" w:rsidRDefault="00A8221D" w:rsidP="00A8221D">
      <w:pPr>
        <w:pStyle w:val="PL"/>
      </w:pPr>
    </w:p>
    <w:p w14:paraId="6C75A274" w14:textId="77777777" w:rsidR="00A8221D" w:rsidRPr="00B55E3E" w:rsidRDefault="00A8221D" w:rsidP="00A8221D">
      <w:pPr>
        <w:pStyle w:val="PL"/>
      </w:pPr>
      <w:r w:rsidRPr="00B55E3E">
        <w:t xml:space="preserve">DummyF ::=                                  </w:t>
      </w:r>
      <w:r w:rsidRPr="00B55E3E">
        <w:rPr>
          <w:color w:val="993366"/>
        </w:rPr>
        <w:t>SEQUENCE</w:t>
      </w:r>
      <w:r w:rsidRPr="00B55E3E">
        <w:t xml:space="preserve"> {</w:t>
      </w:r>
    </w:p>
    <w:p w14:paraId="77E61AFF" w14:textId="77777777" w:rsidR="00A8221D" w:rsidRPr="00B55E3E" w:rsidRDefault="00A8221D" w:rsidP="00A8221D">
      <w:pPr>
        <w:pStyle w:val="PL"/>
      </w:pPr>
      <w:r w:rsidRPr="00B55E3E">
        <w:t xml:space="preserve">    maxNumberPeriodicCSI-ReportPerBWP           </w:t>
      </w:r>
      <w:r w:rsidRPr="00B55E3E">
        <w:rPr>
          <w:color w:val="993366"/>
        </w:rPr>
        <w:t>INTEGER</w:t>
      </w:r>
      <w:r w:rsidRPr="00B55E3E">
        <w:t xml:space="preserve"> (1..4),</w:t>
      </w:r>
    </w:p>
    <w:p w14:paraId="51A6A757" w14:textId="77777777" w:rsidR="00A8221D" w:rsidRPr="00B55E3E" w:rsidRDefault="00A8221D" w:rsidP="00A8221D">
      <w:pPr>
        <w:pStyle w:val="PL"/>
      </w:pPr>
      <w:r w:rsidRPr="00B55E3E">
        <w:t xml:space="preserve">    maxNumberAperiodicCSI-ReportPerBWP          </w:t>
      </w:r>
      <w:r w:rsidRPr="00B55E3E">
        <w:rPr>
          <w:color w:val="993366"/>
        </w:rPr>
        <w:t>INTEGER</w:t>
      </w:r>
      <w:r w:rsidRPr="00B55E3E">
        <w:t xml:space="preserve"> (1..4),</w:t>
      </w:r>
    </w:p>
    <w:p w14:paraId="016E9471" w14:textId="77777777" w:rsidR="00A8221D" w:rsidRPr="00B55E3E" w:rsidRDefault="00A8221D" w:rsidP="00A8221D">
      <w:pPr>
        <w:pStyle w:val="PL"/>
      </w:pPr>
      <w:r w:rsidRPr="00B55E3E">
        <w:t xml:space="preserve">    maxNumberSemiPersistentCSI-ReportPerBWP     </w:t>
      </w:r>
      <w:r w:rsidRPr="00B55E3E">
        <w:rPr>
          <w:color w:val="993366"/>
        </w:rPr>
        <w:t>INTEGER</w:t>
      </w:r>
      <w:r w:rsidRPr="00B55E3E">
        <w:t xml:space="preserve"> (0..4),</w:t>
      </w:r>
    </w:p>
    <w:p w14:paraId="0A4172BE" w14:textId="77777777" w:rsidR="00A8221D" w:rsidRPr="00B55E3E" w:rsidRDefault="00A8221D" w:rsidP="00A8221D">
      <w:pPr>
        <w:pStyle w:val="PL"/>
      </w:pPr>
      <w:r w:rsidRPr="00B55E3E">
        <w:t xml:space="preserve">    simultaneousCSI-ReportsAllCC                </w:t>
      </w:r>
      <w:r w:rsidRPr="00B55E3E">
        <w:rPr>
          <w:color w:val="993366"/>
        </w:rPr>
        <w:t>INTEGER</w:t>
      </w:r>
      <w:r w:rsidRPr="00B55E3E">
        <w:t xml:space="preserve"> (5..32)</w:t>
      </w:r>
    </w:p>
    <w:p w14:paraId="0BDBA5A4" w14:textId="77777777" w:rsidR="00A8221D" w:rsidRPr="00B55E3E" w:rsidRDefault="00A8221D" w:rsidP="00A8221D">
      <w:pPr>
        <w:pStyle w:val="PL"/>
      </w:pPr>
      <w:r w:rsidRPr="00B55E3E">
        <w:t>}</w:t>
      </w:r>
    </w:p>
    <w:p w14:paraId="046E2F8E" w14:textId="77777777" w:rsidR="00A8221D" w:rsidRPr="00B55E3E" w:rsidRDefault="00A8221D" w:rsidP="00A8221D">
      <w:pPr>
        <w:pStyle w:val="PL"/>
      </w:pPr>
    </w:p>
    <w:p w14:paraId="12230170" w14:textId="77777777" w:rsidR="00A8221D" w:rsidRPr="00B55E3E" w:rsidRDefault="00A8221D" w:rsidP="00A8221D">
      <w:pPr>
        <w:pStyle w:val="PL"/>
        <w:rPr>
          <w:color w:val="808080"/>
        </w:rPr>
      </w:pPr>
      <w:r w:rsidRPr="00B55E3E">
        <w:rPr>
          <w:color w:val="808080"/>
        </w:rPr>
        <w:t>-- TAG-FEATURESETUPLINK-STOP</w:t>
      </w:r>
    </w:p>
    <w:p w14:paraId="63FAF346" w14:textId="77777777" w:rsidR="00A8221D" w:rsidRPr="00B55E3E" w:rsidRDefault="00A8221D" w:rsidP="00A8221D">
      <w:pPr>
        <w:pStyle w:val="PL"/>
        <w:rPr>
          <w:color w:val="808080"/>
        </w:rPr>
      </w:pPr>
      <w:r w:rsidRPr="00B55E3E">
        <w:rPr>
          <w:color w:val="808080"/>
        </w:rPr>
        <w:t>-- ASN1STOP</w:t>
      </w:r>
    </w:p>
    <w:p w14:paraId="2D53B4D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6BEE80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F4E37C8" w14:textId="77777777" w:rsidR="00A8221D" w:rsidRPr="00B55E3E" w:rsidRDefault="00A8221D" w:rsidP="00FB1467">
            <w:pPr>
              <w:pStyle w:val="TAH"/>
              <w:rPr>
                <w:rFonts w:eastAsia="Malgun Gothic"/>
                <w:szCs w:val="22"/>
                <w:lang w:eastAsia="sv-SE"/>
              </w:rPr>
            </w:pPr>
            <w:r w:rsidRPr="00B55E3E">
              <w:rPr>
                <w:rFonts w:eastAsia="Malgun Gothic"/>
                <w:i/>
                <w:szCs w:val="22"/>
                <w:lang w:eastAsia="sv-SE"/>
              </w:rPr>
              <w:t xml:space="preserve">FeatureSetUplink </w:t>
            </w:r>
            <w:r w:rsidRPr="00B55E3E">
              <w:rPr>
                <w:rFonts w:eastAsia="Malgun Gothic"/>
                <w:szCs w:val="22"/>
                <w:lang w:eastAsia="sv-SE"/>
              </w:rPr>
              <w:t>field descriptions</w:t>
            </w:r>
          </w:p>
        </w:tc>
      </w:tr>
      <w:tr w:rsidR="00A8221D" w:rsidRPr="00B55E3E" w14:paraId="09EFA8A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4D7E51B" w14:textId="77777777" w:rsidR="00A8221D" w:rsidRPr="00B55E3E" w:rsidRDefault="00A8221D" w:rsidP="00FB1467">
            <w:pPr>
              <w:pStyle w:val="TAL"/>
              <w:rPr>
                <w:rFonts w:eastAsia="Malgun Gothic"/>
                <w:szCs w:val="22"/>
                <w:lang w:eastAsia="sv-SE"/>
              </w:rPr>
            </w:pPr>
            <w:r w:rsidRPr="00B55E3E">
              <w:rPr>
                <w:rFonts w:eastAsia="Malgun Gothic"/>
                <w:b/>
                <w:i/>
                <w:szCs w:val="22"/>
                <w:lang w:eastAsia="sv-SE"/>
              </w:rPr>
              <w:t>featureSetListPerUplinkCC</w:t>
            </w:r>
          </w:p>
          <w:p w14:paraId="397CF5D4" w14:textId="77777777" w:rsidR="00A8221D" w:rsidRPr="00B55E3E" w:rsidRDefault="00A8221D" w:rsidP="00FB1467">
            <w:pPr>
              <w:pStyle w:val="TAL"/>
              <w:rPr>
                <w:rFonts w:eastAsia="Malgun Gothic"/>
                <w:szCs w:val="22"/>
                <w:lang w:eastAsia="sv-SE"/>
              </w:rPr>
            </w:pPr>
            <w:r w:rsidRPr="00B55E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B55E3E">
              <w:rPr>
                <w:rFonts w:eastAsia="Malgun Gothic"/>
                <w:i/>
                <w:lang w:eastAsia="sv-SE"/>
              </w:rPr>
              <w:t>FeatureSetUplinkPerCC-Id</w:t>
            </w:r>
            <w:r w:rsidRPr="00B55E3E">
              <w:rPr>
                <w:rFonts w:eastAsia="Malgun Gothic"/>
                <w:szCs w:val="22"/>
                <w:lang w:eastAsia="sv-SE"/>
              </w:rPr>
              <w:t xml:space="preserve"> in this list as the number of carriers it supports according to the </w:t>
            </w:r>
            <w:r w:rsidRPr="00B55E3E">
              <w:rPr>
                <w:rFonts w:eastAsia="Malgun Gothic"/>
                <w:i/>
                <w:lang w:eastAsia="sv-SE"/>
              </w:rPr>
              <w:t>ca-BandwidthClassUL</w:t>
            </w:r>
            <w:r w:rsidRPr="00B55E3E">
              <w:rPr>
                <w:lang w:eastAsia="sv-SE"/>
              </w:rPr>
              <w:t xml:space="preserve">, except if indicating additional functionality by reducing the number of </w:t>
            </w:r>
            <w:r w:rsidRPr="00B55E3E">
              <w:rPr>
                <w:i/>
                <w:lang w:eastAsia="sv-SE"/>
              </w:rPr>
              <w:t>FeatureSetUp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rFonts w:eastAsia="Malgun Gothic"/>
                <w:szCs w:val="22"/>
                <w:lang w:eastAsia="sv-SE"/>
              </w:rPr>
              <w:t xml:space="preserve">. The order of the elements in this list is not relevant, i.e., the network may configure any of the carriers in accordance with any of the </w:t>
            </w:r>
            <w:r w:rsidRPr="00B55E3E">
              <w:rPr>
                <w:rFonts w:eastAsia="Malgun Gothic"/>
                <w:i/>
                <w:lang w:eastAsia="sv-SE"/>
              </w:rPr>
              <w:t>FeatureSetUplinkPerCC-Id</w:t>
            </w:r>
            <w:r w:rsidRPr="00B55E3E">
              <w:rPr>
                <w:rFonts w:eastAsia="Malgun Gothic"/>
                <w:szCs w:val="22"/>
                <w:lang w:eastAsia="sv-SE"/>
              </w:rPr>
              <w:t xml:space="preserve"> in this list.</w:t>
            </w:r>
          </w:p>
        </w:tc>
      </w:tr>
    </w:tbl>
    <w:p w14:paraId="4A24B719" w14:textId="77777777" w:rsidR="00A8221D" w:rsidRPr="00B55E3E" w:rsidRDefault="00A8221D" w:rsidP="00A8221D"/>
    <w:p w14:paraId="7D912407" w14:textId="77777777" w:rsidR="00A8221D" w:rsidRPr="00B55E3E" w:rsidRDefault="00A8221D" w:rsidP="00A8221D">
      <w:pPr>
        <w:pStyle w:val="Heading4"/>
        <w:rPr>
          <w:rFonts w:eastAsia="Malgun Gothic"/>
        </w:rPr>
      </w:pPr>
      <w:bookmarkStart w:id="2026" w:name="_Toc60777449"/>
      <w:bookmarkStart w:id="2027" w:name="_Toc115429294"/>
      <w:r w:rsidRPr="00B55E3E">
        <w:rPr>
          <w:rFonts w:eastAsia="Malgun Gothic"/>
        </w:rPr>
        <w:t>–</w:t>
      </w:r>
      <w:r w:rsidRPr="00B55E3E">
        <w:rPr>
          <w:rFonts w:eastAsia="Malgun Gothic"/>
        </w:rPr>
        <w:tab/>
      </w:r>
      <w:r w:rsidRPr="00B55E3E">
        <w:rPr>
          <w:rFonts w:eastAsia="Malgun Gothic"/>
          <w:i/>
        </w:rPr>
        <w:t>FeatureSetUplinkId</w:t>
      </w:r>
      <w:bookmarkEnd w:id="2026"/>
      <w:bookmarkEnd w:id="2027"/>
    </w:p>
    <w:p w14:paraId="44201A9A" w14:textId="77777777" w:rsidR="00A8221D" w:rsidRPr="00B55E3E" w:rsidRDefault="00A8221D" w:rsidP="00A8221D">
      <w:pPr>
        <w:rPr>
          <w:rFonts w:eastAsia="Malgun Gothic"/>
        </w:rPr>
      </w:pPr>
      <w:r w:rsidRPr="00B55E3E">
        <w:rPr>
          <w:rFonts w:eastAsia="Malgun Gothic"/>
        </w:rPr>
        <w:t xml:space="preserve">The IE </w:t>
      </w:r>
      <w:r w:rsidRPr="00B55E3E">
        <w:rPr>
          <w:rFonts w:eastAsia="Malgun Gothic"/>
          <w:i/>
        </w:rPr>
        <w:t>FeatureSetUplinkId</w:t>
      </w:r>
      <w:r w:rsidRPr="00B55E3E">
        <w:rPr>
          <w:rFonts w:eastAsia="Malgun Gothic"/>
        </w:rPr>
        <w:t xml:space="preserve"> </w:t>
      </w:r>
      <w:r w:rsidRPr="00B55E3E">
        <w:t xml:space="preserve">identifies an uplink feature set. The </w:t>
      </w:r>
      <w:r w:rsidRPr="00B55E3E">
        <w:rPr>
          <w:i/>
        </w:rPr>
        <w:t>FeatureSetUplinkId</w:t>
      </w:r>
      <w:r w:rsidRPr="00B55E3E">
        <w:t xml:space="preserve"> of a </w:t>
      </w:r>
      <w:r w:rsidRPr="00B55E3E">
        <w:rPr>
          <w:i/>
        </w:rPr>
        <w:t>FeatureSetUplink</w:t>
      </w:r>
      <w:r w:rsidRPr="00B55E3E">
        <w:t xml:space="preserve"> is the index position of the </w:t>
      </w:r>
      <w:r w:rsidRPr="00B55E3E">
        <w:rPr>
          <w:i/>
        </w:rPr>
        <w:t>FeatureSetUplink</w:t>
      </w:r>
      <w:r w:rsidRPr="00B55E3E">
        <w:t xml:space="preserve"> in the </w:t>
      </w:r>
      <w:r w:rsidRPr="00B55E3E">
        <w:rPr>
          <w:i/>
        </w:rPr>
        <w:t xml:space="preserve">featureSetsUplink </w:t>
      </w:r>
      <w:r w:rsidRPr="00B55E3E">
        <w:t xml:space="preserve">list in the </w:t>
      </w:r>
      <w:r w:rsidRPr="00B55E3E">
        <w:rPr>
          <w:i/>
        </w:rPr>
        <w:t>FeatureSets</w:t>
      </w:r>
      <w:r w:rsidRPr="00B55E3E">
        <w:t xml:space="preserve"> IE. The first element in the list is referred to by </w:t>
      </w:r>
      <w:r w:rsidRPr="00B55E3E">
        <w:rPr>
          <w:i/>
        </w:rPr>
        <w:t xml:space="preserve">FeatureSetUplinkId </w:t>
      </w:r>
      <w:r w:rsidRPr="00B55E3E">
        <w:t xml:space="preserve">= 1, and so on. The </w:t>
      </w:r>
      <w:r w:rsidRPr="00B55E3E">
        <w:rPr>
          <w:rFonts w:eastAsia="Malgun Gothic"/>
          <w:i/>
        </w:rPr>
        <w:t>FeatureSetUplinkId</w:t>
      </w:r>
      <w:r w:rsidRPr="00B55E3E">
        <w:rPr>
          <w:i/>
        </w:rPr>
        <w:t xml:space="preserve"> =0</w:t>
      </w:r>
      <w:r w:rsidRPr="00B55E3E">
        <w:t xml:space="preserve"> is not used by an actual </w:t>
      </w:r>
      <w:r w:rsidRPr="00B55E3E">
        <w:rPr>
          <w:i/>
        </w:rPr>
        <w:t>FeatureSetUplink</w:t>
      </w:r>
      <w:r w:rsidRPr="00B55E3E">
        <w:t xml:space="preserve"> but means that the UE does not support a carrier in this band of a band combination.</w:t>
      </w:r>
    </w:p>
    <w:p w14:paraId="1EA95BBE" w14:textId="77777777" w:rsidR="00A8221D" w:rsidRPr="00B55E3E" w:rsidRDefault="00A8221D" w:rsidP="00A8221D">
      <w:pPr>
        <w:pStyle w:val="TH"/>
        <w:rPr>
          <w:rFonts w:eastAsia="Malgun Gothic"/>
        </w:rPr>
      </w:pPr>
      <w:r w:rsidRPr="00B55E3E">
        <w:rPr>
          <w:rFonts w:eastAsia="Malgun Gothic"/>
          <w:i/>
        </w:rPr>
        <w:lastRenderedPageBreak/>
        <w:t>FeatureSetUplinkId</w:t>
      </w:r>
      <w:r w:rsidRPr="00B55E3E">
        <w:rPr>
          <w:rFonts w:eastAsia="Malgun Gothic"/>
        </w:rPr>
        <w:t xml:space="preserve"> information element</w:t>
      </w:r>
    </w:p>
    <w:p w14:paraId="62313AAC" w14:textId="77777777" w:rsidR="00A8221D" w:rsidRPr="00B55E3E" w:rsidRDefault="00A8221D" w:rsidP="00A8221D">
      <w:pPr>
        <w:pStyle w:val="PL"/>
        <w:rPr>
          <w:color w:val="808080"/>
        </w:rPr>
      </w:pPr>
      <w:r w:rsidRPr="00B55E3E">
        <w:rPr>
          <w:color w:val="808080"/>
        </w:rPr>
        <w:t>-- ASN1START</w:t>
      </w:r>
    </w:p>
    <w:p w14:paraId="15A4D099" w14:textId="77777777" w:rsidR="00A8221D" w:rsidRPr="00B55E3E" w:rsidRDefault="00A8221D" w:rsidP="00A8221D">
      <w:pPr>
        <w:pStyle w:val="PL"/>
        <w:rPr>
          <w:color w:val="808080"/>
        </w:rPr>
      </w:pPr>
      <w:r w:rsidRPr="00B55E3E">
        <w:rPr>
          <w:color w:val="808080"/>
        </w:rPr>
        <w:t>-- TAG-FEATURESETUPLINKID-START</w:t>
      </w:r>
    </w:p>
    <w:p w14:paraId="6EE33793" w14:textId="77777777" w:rsidR="00A8221D" w:rsidRPr="00B55E3E" w:rsidRDefault="00A8221D" w:rsidP="00A8221D">
      <w:pPr>
        <w:pStyle w:val="PL"/>
      </w:pPr>
    </w:p>
    <w:p w14:paraId="1DD7F2DF" w14:textId="77777777" w:rsidR="00A8221D" w:rsidRPr="00B55E3E" w:rsidRDefault="00A8221D" w:rsidP="00A8221D">
      <w:pPr>
        <w:pStyle w:val="PL"/>
      </w:pPr>
      <w:r w:rsidRPr="00B55E3E">
        <w:t xml:space="preserve">FeatureSetUplinkId ::=                  </w:t>
      </w:r>
      <w:r w:rsidRPr="00B55E3E">
        <w:rPr>
          <w:color w:val="993366"/>
        </w:rPr>
        <w:t>INTEGER</w:t>
      </w:r>
      <w:r w:rsidRPr="00B55E3E">
        <w:t xml:space="preserve"> (0..maxUplinkFeatureSets)</w:t>
      </w:r>
    </w:p>
    <w:p w14:paraId="008D2138" w14:textId="77777777" w:rsidR="00A8221D" w:rsidRPr="00B55E3E" w:rsidRDefault="00A8221D" w:rsidP="00A8221D">
      <w:pPr>
        <w:pStyle w:val="PL"/>
      </w:pPr>
    </w:p>
    <w:p w14:paraId="41400A68" w14:textId="77777777" w:rsidR="00A8221D" w:rsidRPr="00B55E3E" w:rsidRDefault="00A8221D" w:rsidP="00A8221D">
      <w:pPr>
        <w:pStyle w:val="PL"/>
        <w:rPr>
          <w:color w:val="808080"/>
        </w:rPr>
      </w:pPr>
      <w:r w:rsidRPr="00B55E3E">
        <w:rPr>
          <w:color w:val="808080"/>
        </w:rPr>
        <w:t>-- TAG-FEATURESETUPLINKID-STOP</w:t>
      </w:r>
    </w:p>
    <w:p w14:paraId="50DBFFF0" w14:textId="77777777" w:rsidR="00A8221D" w:rsidRPr="00B55E3E" w:rsidRDefault="00A8221D" w:rsidP="00A8221D">
      <w:pPr>
        <w:pStyle w:val="PL"/>
        <w:rPr>
          <w:color w:val="808080"/>
        </w:rPr>
      </w:pPr>
      <w:r w:rsidRPr="00B55E3E">
        <w:rPr>
          <w:color w:val="808080"/>
        </w:rPr>
        <w:t>-- ASN1STOP</w:t>
      </w:r>
    </w:p>
    <w:p w14:paraId="22F67C6C" w14:textId="77777777" w:rsidR="00A8221D" w:rsidRPr="00B55E3E" w:rsidRDefault="00A8221D" w:rsidP="00A8221D"/>
    <w:p w14:paraId="650FF3BA" w14:textId="77777777" w:rsidR="00A8221D" w:rsidRPr="00B55E3E" w:rsidRDefault="00A8221D" w:rsidP="00A8221D">
      <w:pPr>
        <w:pStyle w:val="Heading4"/>
        <w:rPr>
          <w:i/>
          <w:noProof/>
        </w:rPr>
      </w:pPr>
      <w:bookmarkStart w:id="2028" w:name="_Toc60777450"/>
      <w:bookmarkStart w:id="2029" w:name="_Toc115429295"/>
      <w:r w:rsidRPr="00B55E3E">
        <w:t>–</w:t>
      </w:r>
      <w:r w:rsidRPr="00B55E3E">
        <w:tab/>
      </w:r>
      <w:r w:rsidRPr="00B55E3E">
        <w:rPr>
          <w:i/>
          <w:noProof/>
        </w:rPr>
        <w:t>FeatureSetUplinkPerCC</w:t>
      </w:r>
      <w:bookmarkEnd w:id="2028"/>
      <w:bookmarkEnd w:id="2029"/>
    </w:p>
    <w:p w14:paraId="30062520" w14:textId="77777777" w:rsidR="00A8221D" w:rsidRPr="00B55E3E" w:rsidRDefault="00A8221D" w:rsidP="00A8221D">
      <w:pPr>
        <w:rPr>
          <w:noProof/>
        </w:rPr>
      </w:pPr>
      <w:r w:rsidRPr="00B55E3E">
        <w:t xml:space="preserve">The IE </w:t>
      </w:r>
      <w:r w:rsidRPr="00B55E3E">
        <w:rPr>
          <w:i/>
          <w:noProof/>
        </w:rPr>
        <w:t>FeatureSetUplinkPerCC</w:t>
      </w:r>
      <w:r w:rsidRPr="00B55E3E">
        <w:rPr>
          <w:noProof/>
        </w:rPr>
        <w:t xml:space="preserve"> indicates a set of features that the UE supports on the corresponding carrier of one band entry of a band combination.</w:t>
      </w:r>
    </w:p>
    <w:p w14:paraId="76CB0E72" w14:textId="77777777" w:rsidR="00A8221D" w:rsidRPr="00B55E3E" w:rsidRDefault="00A8221D" w:rsidP="00A8221D">
      <w:pPr>
        <w:pStyle w:val="TH"/>
      </w:pPr>
      <w:r w:rsidRPr="00B55E3E">
        <w:rPr>
          <w:i/>
        </w:rPr>
        <w:t xml:space="preserve">FeatureSetUplinkPerCC </w:t>
      </w:r>
      <w:r w:rsidRPr="00B55E3E">
        <w:t>information element</w:t>
      </w:r>
    </w:p>
    <w:p w14:paraId="66F612BD" w14:textId="77777777" w:rsidR="00A8221D" w:rsidRPr="00B55E3E" w:rsidRDefault="00A8221D" w:rsidP="00A8221D">
      <w:pPr>
        <w:pStyle w:val="PL"/>
        <w:rPr>
          <w:color w:val="808080"/>
        </w:rPr>
      </w:pPr>
      <w:r w:rsidRPr="00B55E3E">
        <w:rPr>
          <w:color w:val="808080"/>
        </w:rPr>
        <w:t>-- ASN1START</w:t>
      </w:r>
    </w:p>
    <w:p w14:paraId="0939C916" w14:textId="77777777" w:rsidR="00A8221D" w:rsidRPr="00B55E3E" w:rsidRDefault="00A8221D" w:rsidP="00A8221D">
      <w:pPr>
        <w:pStyle w:val="PL"/>
        <w:rPr>
          <w:color w:val="808080"/>
        </w:rPr>
      </w:pPr>
      <w:r w:rsidRPr="00B55E3E">
        <w:rPr>
          <w:color w:val="808080"/>
        </w:rPr>
        <w:t>-- TAG-FEATURESETUPLINKPERCC-START</w:t>
      </w:r>
    </w:p>
    <w:p w14:paraId="08E3FE1A" w14:textId="77777777" w:rsidR="00A8221D" w:rsidRPr="00B55E3E" w:rsidRDefault="00A8221D" w:rsidP="00A8221D">
      <w:pPr>
        <w:pStyle w:val="PL"/>
      </w:pPr>
    </w:p>
    <w:p w14:paraId="2D97EC42" w14:textId="77777777" w:rsidR="00A8221D" w:rsidRPr="00B55E3E" w:rsidRDefault="00A8221D" w:rsidP="00A8221D">
      <w:pPr>
        <w:pStyle w:val="PL"/>
      </w:pPr>
      <w:r w:rsidRPr="00B55E3E">
        <w:t xml:space="preserve">FeatureSetUplinkPerCC ::=               </w:t>
      </w:r>
      <w:r w:rsidRPr="00B55E3E">
        <w:rPr>
          <w:color w:val="993366"/>
        </w:rPr>
        <w:t>SEQUENCE</w:t>
      </w:r>
      <w:r w:rsidRPr="00B55E3E">
        <w:t xml:space="preserve"> {</w:t>
      </w:r>
    </w:p>
    <w:p w14:paraId="384F7E63" w14:textId="77777777" w:rsidR="00A8221D" w:rsidRPr="00B55E3E" w:rsidRDefault="00A8221D" w:rsidP="00A8221D">
      <w:pPr>
        <w:pStyle w:val="PL"/>
      </w:pPr>
      <w:r w:rsidRPr="00B55E3E">
        <w:t xml:space="preserve">    supportedSubcarrierSpacingUL            SubcarrierSpacing,</w:t>
      </w:r>
    </w:p>
    <w:p w14:paraId="5CB070B5" w14:textId="77777777" w:rsidR="00A8221D" w:rsidRPr="00B55E3E" w:rsidRDefault="00A8221D" w:rsidP="00A8221D">
      <w:pPr>
        <w:pStyle w:val="PL"/>
      </w:pPr>
      <w:r w:rsidRPr="00B55E3E">
        <w:t xml:space="preserve">    supportedBandwidthUL                    SupportedBandwidth,</w:t>
      </w:r>
    </w:p>
    <w:p w14:paraId="77E0BA4D" w14:textId="77777777" w:rsidR="00A8221D" w:rsidRPr="00B55E3E" w:rsidRDefault="00A8221D" w:rsidP="00A8221D">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0358010E" w14:textId="77777777" w:rsidR="00A8221D" w:rsidRPr="00B55E3E" w:rsidRDefault="00A8221D" w:rsidP="00A8221D">
      <w:pPr>
        <w:pStyle w:val="PL"/>
      </w:pPr>
      <w:r w:rsidRPr="00B55E3E">
        <w:t xml:space="preserve">    mimo-CB-PUSCH                           </w:t>
      </w:r>
      <w:r w:rsidRPr="00B55E3E">
        <w:rPr>
          <w:color w:val="993366"/>
        </w:rPr>
        <w:t>SEQUENCE</w:t>
      </w:r>
      <w:r w:rsidRPr="00B55E3E">
        <w:t xml:space="preserve"> {</w:t>
      </w:r>
    </w:p>
    <w:p w14:paraId="622D2AE9" w14:textId="77777777" w:rsidR="00A8221D" w:rsidRPr="00B55E3E" w:rsidRDefault="00A8221D" w:rsidP="00A8221D">
      <w:pPr>
        <w:pStyle w:val="PL"/>
      </w:pPr>
      <w:r w:rsidRPr="00B55E3E">
        <w:t xml:space="preserve">        maxNumberMIMO-LayersCB-PUSCH            MIMO-LayersUL                               </w:t>
      </w:r>
      <w:r w:rsidRPr="00B55E3E">
        <w:rPr>
          <w:color w:val="993366"/>
        </w:rPr>
        <w:t>OPTIONAL</w:t>
      </w:r>
      <w:r w:rsidRPr="00B55E3E">
        <w:t>,</w:t>
      </w:r>
    </w:p>
    <w:p w14:paraId="79D408A7" w14:textId="77777777" w:rsidR="00A8221D" w:rsidRPr="00B55E3E" w:rsidRDefault="00A8221D" w:rsidP="00A8221D">
      <w:pPr>
        <w:pStyle w:val="PL"/>
      </w:pPr>
      <w:r w:rsidRPr="00B55E3E">
        <w:t xml:space="preserve">        maxNumberSRS-ResourcePerSet             </w:t>
      </w:r>
      <w:r w:rsidRPr="00B55E3E">
        <w:rPr>
          <w:color w:val="993366"/>
        </w:rPr>
        <w:t>INTEGER</w:t>
      </w:r>
      <w:r w:rsidRPr="00B55E3E">
        <w:t xml:space="preserve"> (1..2)</w:t>
      </w:r>
    </w:p>
    <w:p w14:paraId="565CF0F8" w14:textId="77777777" w:rsidR="00A8221D" w:rsidRPr="00B55E3E" w:rsidRDefault="00A8221D" w:rsidP="00A8221D">
      <w:pPr>
        <w:pStyle w:val="PL"/>
      </w:pPr>
      <w:r w:rsidRPr="00B55E3E">
        <w:t xml:space="preserve">    }                                                                                   </w:t>
      </w:r>
      <w:r w:rsidRPr="00B55E3E">
        <w:rPr>
          <w:color w:val="993366"/>
        </w:rPr>
        <w:t>OPTIONAL</w:t>
      </w:r>
      <w:r w:rsidRPr="00B55E3E">
        <w:t>,</w:t>
      </w:r>
    </w:p>
    <w:p w14:paraId="46952F23" w14:textId="77777777" w:rsidR="00A8221D" w:rsidRPr="00B55E3E" w:rsidRDefault="00A8221D" w:rsidP="00A8221D">
      <w:pPr>
        <w:pStyle w:val="PL"/>
      </w:pPr>
      <w:r w:rsidRPr="00B55E3E">
        <w:t xml:space="preserve">    maxNumberMIMO-LayersNonCB-PUSCH         MIMO-LayersUL                               </w:t>
      </w:r>
      <w:r w:rsidRPr="00B55E3E">
        <w:rPr>
          <w:color w:val="993366"/>
        </w:rPr>
        <w:t>OPTIONAL</w:t>
      </w:r>
      <w:r w:rsidRPr="00B55E3E">
        <w:t>,</w:t>
      </w:r>
    </w:p>
    <w:p w14:paraId="643E31C5" w14:textId="77777777" w:rsidR="00A8221D" w:rsidRPr="00B55E3E" w:rsidRDefault="00A8221D" w:rsidP="00A8221D">
      <w:pPr>
        <w:pStyle w:val="PL"/>
      </w:pPr>
      <w:r w:rsidRPr="00B55E3E">
        <w:t xml:space="preserve">    supportedModulationOrderUL              ModulationOrder                             </w:t>
      </w:r>
      <w:r w:rsidRPr="00B55E3E">
        <w:rPr>
          <w:color w:val="993366"/>
        </w:rPr>
        <w:t>OPTIONAL</w:t>
      </w:r>
    </w:p>
    <w:p w14:paraId="41084D86" w14:textId="77777777" w:rsidR="00A8221D" w:rsidRPr="00B55E3E" w:rsidRDefault="00A8221D" w:rsidP="00A8221D">
      <w:pPr>
        <w:pStyle w:val="PL"/>
      </w:pPr>
      <w:r w:rsidRPr="00B55E3E">
        <w:t>}</w:t>
      </w:r>
    </w:p>
    <w:p w14:paraId="7692EA4A" w14:textId="77777777" w:rsidR="00A8221D" w:rsidRPr="00B55E3E" w:rsidRDefault="00A8221D" w:rsidP="00A8221D">
      <w:pPr>
        <w:pStyle w:val="PL"/>
      </w:pPr>
      <w:r w:rsidRPr="00B55E3E">
        <w:t xml:space="preserve">FeatureSetUplinkPerCC-v1540 ::=       </w:t>
      </w:r>
      <w:r w:rsidRPr="00B55E3E">
        <w:rPr>
          <w:color w:val="993366"/>
        </w:rPr>
        <w:t>SEQUENCE</w:t>
      </w:r>
      <w:r w:rsidRPr="00B55E3E">
        <w:t xml:space="preserve"> {</w:t>
      </w:r>
    </w:p>
    <w:p w14:paraId="7D330633" w14:textId="77777777" w:rsidR="00A8221D" w:rsidRPr="00B55E3E" w:rsidRDefault="00A8221D" w:rsidP="00A8221D">
      <w:pPr>
        <w:pStyle w:val="PL"/>
      </w:pPr>
      <w:r w:rsidRPr="00B55E3E">
        <w:t xml:space="preserve">    mimo-NonCB-PUSCH                      </w:t>
      </w:r>
      <w:r w:rsidRPr="00B55E3E">
        <w:rPr>
          <w:color w:val="993366"/>
        </w:rPr>
        <w:t>SEQUENCE</w:t>
      </w:r>
      <w:r w:rsidRPr="00B55E3E">
        <w:t xml:space="preserve"> {</w:t>
      </w:r>
    </w:p>
    <w:p w14:paraId="2981D355" w14:textId="77777777" w:rsidR="00A8221D" w:rsidRPr="00B55E3E" w:rsidRDefault="00A8221D" w:rsidP="00A8221D">
      <w:pPr>
        <w:pStyle w:val="PL"/>
      </w:pPr>
      <w:r w:rsidRPr="00B55E3E">
        <w:t xml:space="preserve">        maxNumberSRS-ResourcePerSet           </w:t>
      </w:r>
      <w:r w:rsidRPr="00B55E3E">
        <w:rPr>
          <w:color w:val="993366"/>
        </w:rPr>
        <w:t>INTEGER</w:t>
      </w:r>
      <w:r w:rsidRPr="00B55E3E">
        <w:t xml:space="preserve"> (1..4),</w:t>
      </w:r>
    </w:p>
    <w:p w14:paraId="749520A5" w14:textId="77777777" w:rsidR="00A8221D" w:rsidRPr="00B55E3E" w:rsidRDefault="00A8221D" w:rsidP="00A8221D">
      <w:pPr>
        <w:pStyle w:val="PL"/>
      </w:pPr>
      <w:r w:rsidRPr="00B55E3E">
        <w:t xml:space="preserve">        maxNumberSimultaneousSRS-ResourceTx   </w:t>
      </w:r>
      <w:r w:rsidRPr="00B55E3E">
        <w:rPr>
          <w:color w:val="993366"/>
        </w:rPr>
        <w:t>INTEGER</w:t>
      </w:r>
      <w:r w:rsidRPr="00B55E3E">
        <w:t xml:space="preserve"> (1..4)</w:t>
      </w:r>
    </w:p>
    <w:p w14:paraId="18123FB2" w14:textId="77777777" w:rsidR="00A8221D" w:rsidRPr="00B55E3E" w:rsidRDefault="00A8221D" w:rsidP="00A8221D">
      <w:pPr>
        <w:pStyle w:val="PL"/>
      </w:pPr>
      <w:r w:rsidRPr="00B55E3E">
        <w:t xml:space="preserve">    } </w:t>
      </w:r>
      <w:r w:rsidRPr="00B55E3E">
        <w:rPr>
          <w:color w:val="993366"/>
        </w:rPr>
        <w:t>OPTIONAL</w:t>
      </w:r>
    </w:p>
    <w:p w14:paraId="0F225CEB" w14:textId="77777777" w:rsidR="00A8221D" w:rsidRPr="00B55E3E" w:rsidRDefault="00A8221D" w:rsidP="00A8221D">
      <w:pPr>
        <w:pStyle w:val="PL"/>
      </w:pPr>
      <w:r w:rsidRPr="00B55E3E">
        <w:t>}</w:t>
      </w:r>
    </w:p>
    <w:p w14:paraId="34536143" w14:textId="77777777" w:rsidR="00A8221D" w:rsidRPr="00B55E3E" w:rsidRDefault="00A8221D" w:rsidP="00A8221D">
      <w:pPr>
        <w:pStyle w:val="PL"/>
      </w:pPr>
    </w:p>
    <w:p w14:paraId="7DC72286" w14:textId="77777777" w:rsidR="00A8221D" w:rsidRPr="00B55E3E" w:rsidRDefault="00A8221D" w:rsidP="00A8221D">
      <w:pPr>
        <w:pStyle w:val="PL"/>
      </w:pPr>
      <w:r w:rsidRPr="00B55E3E">
        <w:t xml:space="preserve">FeatureSetUplinkPerCC-v1700 ::=   </w:t>
      </w:r>
      <w:r w:rsidRPr="00B55E3E">
        <w:rPr>
          <w:color w:val="993366"/>
        </w:rPr>
        <w:t>SEQUENCE</w:t>
      </w:r>
      <w:r w:rsidRPr="00B55E3E">
        <w:t xml:space="preserve"> {</w:t>
      </w:r>
    </w:p>
    <w:p w14:paraId="5B84710E" w14:textId="77777777" w:rsidR="00A8221D" w:rsidRPr="00B55E3E" w:rsidRDefault="00A8221D" w:rsidP="00A8221D">
      <w:pPr>
        <w:pStyle w:val="PL"/>
      </w:pPr>
      <w:r w:rsidRPr="00B55E3E">
        <w:t xml:space="preserve">    supportedMinBandwidthUL-r17       SupportedBandwidth-v1700                          </w:t>
      </w:r>
      <w:r w:rsidRPr="00B55E3E">
        <w:rPr>
          <w:color w:val="993366"/>
        </w:rPr>
        <w:t>OPTIONAL</w:t>
      </w:r>
      <w:r w:rsidRPr="00B55E3E">
        <w:t>,</w:t>
      </w:r>
    </w:p>
    <w:p w14:paraId="02F20207" w14:textId="77777777" w:rsidR="00A8221D" w:rsidRPr="00B55E3E" w:rsidRDefault="00A8221D" w:rsidP="00A8221D">
      <w:pPr>
        <w:pStyle w:val="PL"/>
        <w:rPr>
          <w:color w:val="808080"/>
        </w:rPr>
      </w:pPr>
      <w:r w:rsidRPr="00B55E3E">
        <w:t xml:space="preserve">    </w:t>
      </w:r>
      <w:r w:rsidRPr="00B55E3E">
        <w:rPr>
          <w:color w:val="808080"/>
        </w:rPr>
        <w:t>-- R1 23-3-1-3</w:t>
      </w:r>
      <w:r w:rsidRPr="00B55E3E">
        <w:rPr>
          <w:color w:val="808080"/>
        </w:rPr>
        <w:tab/>
        <w:t>FeMIMO: Multi-TRP PUSCH repetition (type B) - non-codebook based</w:t>
      </w:r>
    </w:p>
    <w:p w14:paraId="19447527" w14:textId="77777777" w:rsidR="00A8221D" w:rsidRPr="00B55E3E" w:rsidRDefault="00A8221D" w:rsidP="00A8221D">
      <w:pPr>
        <w:pStyle w:val="PL"/>
      </w:pPr>
      <w:r w:rsidRPr="00B55E3E">
        <w:t xml:space="preserve">    mTRP-PUSCH-RepetitionTypeB-r17    </w:t>
      </w:r>
      <w:r w:rsidRPr="00B55E3E">
        <w:rPr>
          <w:color w:val="993366"/>
        </w:rPr>
        <w:t>ENUMERATED</w:t>
      </w:r>
      <w:r w:rsidRPr="00B55E3E">
        <w:t xml:space="preserve"> {n1,n2,n3,n4}                          </w:t>
      </w:r>
      <w:r w:rsidRPr="00B55E3E">
        <w:rPr>
          <w:color w:val="993366"/>
        </w:rPr>
        <w:t>OPTIONAL</w:t>
      </w:r>
      <w:r w:rsidRPr="00B55E3E">
        <w:t>,</w:t>
      </w:r>
    </w:p>
    <w:p w14:paraId="724F0BE5" w14:textId="77777777" w:rsidR="00A8221D" w:rsidRPr="00B55E3E" w:rsidRDefault="00A8221D" w:rsidP="00A8221D">
      <w:pPr>
        <w:pStyle w:val="PL"/>
        <w:rPr>
          <w:color w:val="808080"/>
        </w:rPr>
      </w:pPr>
      <w:r w:rsidRPr="00B55E3E">
        <w:t xml:space="preserve">    </w:t>
      </w:r>
      <w:r w:rsidRPr="00B55E3E">
        <w:rPr>
          <w:color w:val="808080"/>
        </w:rPr>
        <w:t>-- R1 23-3-1-1 -codebook based Multi-TRP PUSCH repetition (type B)</w:t>
      </w:r>
    </w:p>
    <w:p w14:paraId="5D883FE8" w14:textId="77777777" w:rsidR="00A8221D" w:rsidRPr="00B55E3E" w:rsidRDefault="00A8221D" w:rsidP="00A8221D">
      <w:pPr>
        <w:pStyle w:val="PL"/>
      </w:pPr>
      <w:r w:rsidRPr="00B55E3E">
        <w:t xml:space="preserve">    mTRP-PUSCH-TypeB-CB-r17           </w:t>
      </w:r>
      <w:r w:rsidRPr="00B55E3E">
        <w:rPr>
          <w:color w:val="993366"/>
        </w:rPr>
        <w:t>ENUMERATED</w:t>
      </w:r>
      <w:r w:rsidRPr="00B55E3E">
        <w:t xml:space="preserve"> {n1,n2,n4}                             </w:t>
      </w:r>
      <w:r w:rsidRPr="00B55E3E">
        <w:rPr>
          <w:color w:val="993366"/>
        </w:rPr>
        <w:t>OPTIONAL</w:t>
      </w:r>
      <w:r w:rsidRPr="00B55E3E">
        <w:t>,</w:t>
      </w:r>
    </w:p>
    <w:p w14:paraId="4F08A0E4" w14:textId="77777777" w:rsidR="00A8221D" w:rsidRPr="00B55E3E" w:rsidRDefault="00A8221D" w:rsidP="00A8221D">
      <w:pPr>
        <w:pStyle w:val="PL"/>
      </w:pPr>
      <w:r w:rsidRPr="00B55E3E">
        <w:t xml:space="preserve">    supportedBandwidthUL-v1710        SupportedBandwidth-v1700                          </w:t>
      </w:r>
      <w:r w:rsidRPr="00B55E3E">
        <w:rPr>
          <w:color w:val="993366"/>
        </w:rPr>
        <w:t>OPTIONAL</w:t>
      </w:r>
    </w:p>
    <w:p w14:paraId="19111D1A" w14:textId="77777777" w:rsidR="00A8221D" w:rsidRPr="00B55E3E" w:rsidRDefault="00A8221D" w:rsidP="00A8221D">
      <w:pPr>
        <w:pStyle w:val="PL"/>
      </w:pPr>
      <w:r w:rsidRPr="00B55E3E">
        <w:t>}</w:t>
      </w:r>
    </w:p>
    <w:p w14:paraId="409632DB" w14:textId="77777777" w:rsidR="00A8221D" w:rsidRPr="00B55E3E" w:rsidRDefault="00A8221D" w:rsidP="00A8221D">
      <w:pPr>
        <w:pStyle w:val="PL"/>
      </w:pPr>
    </w:p>
    <w:p w14:paraId="5D29CF2D" w14:textId="77777777" w:rsidR="00A8221D" w:rsidRPr="00B55E3E" w:rsidRDefault="00A8221D" w:rsidP="00A8221D">
      <w:pPr>
        <w:pStyle w:val="PL"/>
        <w:rPr>
          <w:color w:val="808080"/>
        </w:rPr>
      </w:pPr>
      <w:r w:rsidRPr="00B55E3E">
        <w:rPr>
          <w:color w:val="808080"/>
        </w:rPr>
        <w:t>-- TAG-FEATURESETUPLINKPERCC-STOP</w:t>
      </w:r>
    </w:p>
    <w:p w14:paraId="27FDE676" w14:textId="77777777" w:rsidR="00A8221D" w:rsidRPr="00B55E3E" w:rsidRDefault="00A8221D" w:rsidP="00A8221D">
      <w:pPr>
        <w:pStyle w:val="PL"/>
        <w:rPr>
          <w:color w:val="808080"/>
        </w:rPr>
      </w:pPr>
      <w:r w:rsidRPr="00B55E3E">
        <w:rPr>
          <w:color w:val="808080"/>
        </w:rPr>
        <w:t>-- ASN1STOP</w:t>
      </w:r>
    </w:p>
    <w:p w14:paraId="527F1309" w14:textId="77777777" w:rsidR="00A8221D" w:rsidRPr="00B55E3E" w:rsidRDefault="00A8221D" w:rsidP="00A8221D"/>
    <w:p w14:paraId="700A15C3" w14:textId="77777777" w:rsidR="00A8221D" w:rsidRPr="00B55E3E" w:rsidRDefault="00A8221D" w:rsidP="00A8221D">
      <w:pPr>
        <w:pStyle w:val="Heading4"/>
      </w:pPr>
      <w:bookmarkStart w:id="2030" w:name="_Toc60777451"/>
      <w:bookmarkStart w:id="2031" w:name="_Toc115429296"/>
      <w:r w:rsidRPr="00B55E3E">
        <w:t>–</w:t>
      </w:r>
      <w:r w:rsidRPr="00B55E3E">
        <w:tab/>
      </w:r>
      <w:r w:rsidRPr="00B55E3E">
        <w:rPr>
          <w:i/>
        </w:rPr>
        <w:t>FeatureSetUplinkPerCC-Id</w:t>
      </w:r>
      <w:bookmarkEnd w:id="2030"/>
      <w:bookmarkEnd w:id="2031"/>
    </w:p>
    <w:p w14:paraId="4DF1BD58" w14:textId="77777777" w:rsidR="00A8221D" w:rsidRPr="00B55E3E" w:rsidRDefault="00A8221D" w:rsidP="00A8221D">
      <w:r w:rsidRPr="00B55E3E">
        <w:t xml:space="preserve">The IE </w:t>
      </w:r>
      <w:r w:rsidRPr="00B55E3E">
        <w:rPr>
          <w:i/>
        </w:rPr>
        <w:t>FeatureSetUplinkPerCC-Id</w:t>
      </w:r>
      <w:r w:rsidRPr="00B55E3E">
        <w:t xml:space="preserve"> identifies a set of features applicable to one carrier of a feature set. The </w:t>
      </w:r>
      <w:r w:rsidRPr="00B55E3E">
        <w:rPr>
          <w:i/>
        </w:rPr>
        <w:t>FeatureSetUplinkPerCC-Id</w:t>
      </w:r>
      <w:r w:rsidRPr="00B55E3E">
        <w:t xml:space="preserve"> of a </w:t>
      </w:r>
      <w:r w:rsidRPr="00B55E3E">
        <w:rPr>
          <w:i/>
        </w:rPr>
        <w:t>FeatureSetUplinkPerCC</w:t>
      </w:r>
      <w:r w:rsidRPr="00B55E3E">
        <w:t xml:space="preserve"> is the index position of the </w:t>
      </w:r>
      <w:r w:rsidRPr="00B55E3E">
        <w:rPr>
          <w:i/>
        </w:rPr>
        <w:t xml:space="preserve">FeatureSetUplinkPerCC </w:t>
      </w:r>
      <w:r w:rsidRPr="00B55E3E">
        <w:t xml:space="preserve">in the </w:t>
      </w:r>
      <w:r w:rsidRPr="00B55E3E">
        <w:rPr>
          <w:i/>
        </w:rPr>
        <w:t>featureSetsUplinkPerCC</w:t>
      </w:r>
      <w:r w:rsidRPr="00B55E3E">
        <w:t xml:space="preserve">. The first element in the list is referred to by </w:t>
      </w:r>
      <w:r w:rsidRPr="00B55E3E">
        <w:rPr>
          <w:i/>
        </w:rPr>
        <w:t xml:space="preserve">FeatureSetUplinkPerCC-Id </w:t>
      </w:r>
      <w:r w:rsidRPr="00B55E3E">
        <w:t>= 1, and so on.</w:t>
      </w:r>
    </w:p>
    <w:p w14:paraId="4DF9BB33" w14:textId="77777777" w:rsidR="00A8221D" w:rsidRPr="00B55E3E" w:rsidRDefault="00A8221D" w:rsidP="00A8221D">
      <w:pPr>
        <w:pStyle w:val="TH"/>
      </w:pPr>
      <w:r w:rsidRPr="00B55E3E">
        <w:rPr>
          <w:i/>
        </w:rPr>
        <w:t>FeatureSetUplinkPerCC-Id</w:t>
      </w:r>
      <w:r w:rsidRPr="00B55E3E">
        <w:t xml:space="preserve"> information element</w:t>
      </w:r>
    </w:p>
    <w:p w14:paraId="008F7264" w14:textId="77777777" w:rsidR="00A8221D" w:rsidRPr="00B55E3E" w:rsidRDefault="00A8221D" w:rsidP="00A8221D">
      <w:pPr>
        <w:pStyle w:val="PL"/>
        <w:rPr>
          <w:color w:val="808080"/>
        </w:rPr>
      </w:pPr>
      <w:r w:rsidRPr="00B55E3E">
        <w:rPr>
          <w:color w:val="808080"/>
        </w:rPr>
        <w:t>-- ASN1START</w:t>
      </w:r>
    </w:p>
    <w:p w14:paraId="1A241828" w14:textId="77777777" w:rsidR="00A8221D" w:rsidRPr="00B55E3E" w:rsidRDefault="00A8221D" w:rsidP="00A8221D">
      <w:pPr>
        <w:pStyle w:val="PL"/>
        <w:rPr>
          <w:color w:val="808080"/>
        </w:rPr>
      </w:pPr>
      <w:r w:rsidRPr="00B55E3E">
        <w:rPr>
          <w:color w:val="808080"/>
        </w:rPr>
        <w:t>-- TAG-FEATURESETUPLINKPERCC-ID-START</w:t>
      </w:r>
    </w:p>
    <w:p w14:paraId="75BF885A" w14:textId="77777777" w:rsidR="00A8221D" w:rsidRPr="00B55E3E" w:rsidRDefault="00A8221D" w:rsidP="00A8221D">
      <w:pPr>
        <w:pStyle w:val="PL"/>
      </w:pPr>
    </w:p>
    <w:p w14:paraId="4FDED786" w14:textId="77777777" w:rsidR="00A8221D" w:rsidRPr="00B55E3E" w:rsidRDefault="00A8221D" w:rsidP="00A8221D">
      <w:pPr>
        <w:pStyle w:val="PL"/>
      </w:pPr>
      <w:r w:rsidRPr="00B55E3E">
        <w:t xml:space="preserve">FeatureSetUplinkPerCC-Id ::=            </w:t>
      </w:r>
      <w:r w:rsidRPr="00B55E3E">
        <w:rPr>
          <w:color w:val="993366"/>
        </w:rPr>
        <w:t>INTEGER</w:t>
      </w:r>
      <w:r w:rsidRPr="00B55E3E">
        <w:t xml:space="preserve"> (1..maxPerCC-FeatureSets)</w:t>
      </w:r>
    </w:p>
    <w:p w14:paraId="32FF046D" w14:textId="77777777" w:rsidR="00A8221D" w:rsidRPr="00B55E3E" w:rsidRDefault="00A8221D" w:rsidP="00A8221D">
      <w:pPr>
        <w:pStyle w:val="PL"/>
      </w:pPr>
    </w:p>
    <w:p w14:paraId="7C598DC7" w14:textId="77777777" w:rsidR="00A8221D" w:rsidRPr="00B55E3E" w:rsidRDefault="00A8221D" w:rsidP="00A8221D">
      <w:pPr>
        <w:pStyle w:val="PL"/>
        <w:rPr>
          <w:color w:val="808080"/>
        </w:rPr>
      </w:pPr>
      <w:r w:rsidRPr="00B55E3E">
        <w:rPr>
          <w:color w:val="808080"/>
        </w:rPr>
        <w:t>-- TAG-FEATURESETUPLINKPERCC-ID-STOP</w:t>
      </w:r>
    </w:p>
    <w:p w14:paraId="12A116BD" w14:textId="77777777" w:rsidR="00A8221D" w:rsidRPr="00B55E3E" w:rsidRDefault="00A8221D" w:rsidP="00A8221D">
      <w:pPr>
        <w:pStyle w:val="PL"/>
        <w:rPr>
          <w:color w:val="808080"/>
        </w:rPr>
      </w:pPr>
      <w:r w:rsidRPr="00B55E3E">
        <w:rPr>
          <w:color w:val="808080"/>
        </w:rPr>
        <w:t>-- ASN1STOP</w:t>
      </w:r>
    </w:p>
    <w:p w14:paraId="48F2057C" w14:textId="77777777" w:rsidR="00A8221D" w:rsidRPr="00B55E3E" w:rsidRDefault="00A8221D" w:rsidP="00A8221D"/>
    <w:p w14:paraId="07C94210" w14:textId="77777777" w:rsidR="00A8221D" w:rsidRPr="00B55E3E" w:rsidRDefault="00A8221D" w:rsidP="00A8221D">
      <w:pPr>
        <w:pStyle w:val="Heading4"/>
      </w:pPr>
      <w:bookmarkStart w:id="2032" w:name="_Toc60777452"/>
      <w:bookmarkStart w:id="2033" w:name="_Toc115429297"/>
      <w:r w:rsidRPr="00B55E3E">
        <w:t>–</w:t>
      </w:r>
      <w:r w:rsidRPr="00B55E3E">
        <w:tab/>
      </w:r>
      <w:r w:rsidRPr="00B55E3E">
        <w:rPr>
          <w:i/>
          <w:noProof/>
        </w:rPr>
        <w:t>FreqBandIndicatorEUTRA</w:t>
      </w:r>
      <w:bookmarkEnd w:id="2032"/>
      <w:bookmarkEnd w:id="2033"/>
    </w:p>
    <w:p w14:paraId="4EF81563" w14:textId="77777777" w:rsidR="00A8221D" w:rsidRPr="00B55E3E" w:rsidRDefault="00A8221D" w:rsidP="00A8221D">
      <w:pPr>
        <w:pStyle w:val="PL"/>
        <w:rPr>
          <w:color w:val="808080"/>
        </w:rPr>
      </w:pPr>
      <w:r w:rsidRPr="00B55E3E">
        <w:rPr>
          <w:color w:val="808080"/>
        </w:rPr>
        <w:t>-- ASN1START</w:t>
      </w:r>
    </w:p>
    <w:p w14:paraId="1E594BF0" w14:textId="77777777" w:rsidR="00A8221D" w:rsidRPr="00B55E3E" w:rsidRDefault="00A8221D" w:rsidP="00A8221D">
      <w:pPr>
        <w:pStyle w:val="PL"/>
        <w:rPr>
          <w:color w:val="808080"/>
        </w:rPr>
      </w:pPr>
      <w:r w:rsidRPr="00B55E3E">
        <w:rPr>
          <w:color w:val="808080"/>
        </w:rPr>
        <w:t>-- TAG-FREQBANDINDICATOREUTRA-START</w:t>
      </w:r>
    </w:p>
    <w:p w14:paraId="62C2E8EA" w14:textId="77777777" w:rsidR="00A8221D" w:rsidRPr="00B55E3E" w:rsidRDefault="00A8221D" w:rsidP="00A8221D">
      <w:pPr>
        <w:pStyle w:val="PL"/>
      </w:pPr>
    </w:p>
    <w:p w14:paraId="6A6E31B8" w14:textId="77777777" w:rsidR="00A8221D" w:rsidRPr="00B55E3E" w:rsidRDefault="00A8221D" w:rsidP="00A8221D">
      <w:pPr>
        <w:pStyle w:val="PL"/>
      </w:pPr>
      <w:r w:rsidRPr="00B55E3E">
        <w:t xml:space="preserve">FreqBandIndicatorEUTRA ::=  </w:t>
      </w:r>
      <w:r w:rsidRPr="00B55E3E">
        <w:rPr>
          <w:color w:val="993366"/>
        </w:rPr>
        <w:t>INTEGER</w:t>
      </w:r>
      <w:r w:rsidRPr="00B55E3E">
        <w:t xml:space="preserve"> (1..maxBandsEUTRA)</w:t>
      </w:r>
    </w:p>
    <w:p w14:paraId="20766272" w14:textId="77777777" w:rsidR="00A8221D" w:rsidRPr="00B55E3E" w:rsidRDefault="00A8221D" w:rsidP="00A8221D">
      <w:pPr>
        <w:pStyle w:val="PL"/>
      </w:pPr>
    </w:p>
    <w:p w14:paraId="78AB79E4" w14:textId="77777777" w:rsidR="00A8221D" w:rsidRPr="00B55E3E" w:rsidRDefault="00A8221D" w:rsidP="00A8221D">
      <w:pPr>
        <w:pStyle w:val="PL"/>
        <w:rPr>
          <w:color w:val="808080"/>
        </w:rPr>
      </w:pPr>
      <w:r w:rsidRPr="00B55E3E">
        <w:rPr>
          <w:color w:val="808080"/>
        </w:rPr>
        <w:t>-- TAG-FREQBANDINDICATOREUTRA-STOP</w:t>
      </w:r>
    </w:p>
    <w:p w14:paraId="65700ECC" w14:textId="77777777" w:rsidR="00A8221D" w:rsidRPr="00B55E3E" w:rsidRDefault="00A8221D" w:rsidP="00A8221D">
      <w:pPr>
        <w:pStyle w:val="PL"/>
        <w:rPr>
          <w:color w:val="808080"/>
        </w:rPr>
      </w:pPr>
      <w:r w:rsidRPr="00B55E3E">
        <w:rPr>
          <w:color w:val="808080"/>
        </w:rPr>
        <w:t>-- ASN1STOP</w:t>
      </w:r>
    </w:p>
    <w:p w14:paraId="16F48267" w14:textId="77777777" w:rsidR="00A8221D" w:rsidRPr="00B55E3E" w:rsidRDefault="00A8221D" w:rsidP="00A8221D"/>
    <w:p w14:paraId="3D3B582C" w14:textId="77777777" w:rsidR="00A8221D" w:rsidRPr="00B55E3E" w:rsidRDefault="00A8221D" w:rsidP="00A8221D">
      <w:pPr>
        <w:pStyle w:val="Heading4"/>
      </w:pPr>
      <w:bookmarkStart w:id="2034" w:name="_Toc60777453"/>
      <w:bookmarkStart w:id="2035" w:name="_Toc115429298"/>
      <w:r w:rsidRPr="00B55E3E">
        <w:t>–</w:t>
      </w:r>
      <w:r w:rsidRPr="00B55E3E">
        <w:tab/>
      </w:r>
      <w:r w:rsidRPr="00B55E3E">
        <w:rPr>
          <w:i/>
          <w:noProof/>
        </w:rPr>
        <w:t>FreqBandList</w:t>
      </w:r>
      <w:bookmarkEnd w:id="2034"/>
      <w:bookmarkEnd w:id="2035"/>
    </w:p>
    <w:p w14:paraId="28B27703" w14:textId="77777777" w:rsidR="00A8221D" w:rsidRPr="00B55E3E" w:rsidRDefault="00A8221D" w:rsidP="00A8221D">
      <w:r w:rsidRPr="00B55E3E">
        <w:t xml:space="preserve">The IE </w:t>
      </w:r>
      <w:r w:rsidRPr="00B55E3E">
        <w:rPr>
          <w:i/>
        </w:rPr>
        <w:t>FreqBandList</w:t>
      </w:r>
      <w:r w:rsidRPr="00B55E3E">
        <w:t xml:space="preserve"> is used by the network to request NR CA</w:t>
      </w:r>
      <w:r w:rsidRPr="00B55E3E">
        <w:rPr>
          <w:lang w:eastAsia="zh-CN"/>
        </w:rPr>
        <w:t>, NR non-CA</w:t>
      </w:r>
      <w:r w:rsidRPr="00B55E3E">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618C7E90" w14:textId="77777777" w:rsidR="00A8221D" w:rsidRPr="00B55E3E" w:rsidRDefault="00A8221D" w:rsidP="00A8221D">
      <w:pPr>
        <w:pStyle w:val="TH"/>
      </w:pPr>
      <w:r w:rsidRPr="00B55E3E">
        <w:rPr>
          <w:bCs/>
          <w:i/>
          <w:iCs/>
        </w:rPr>
        <w:t>FreqBandList</w:t>
      </w:r>
      <w:r w:rsidRPr="00B55E3E">
        <w:t xml:space="preserve"> information element</w:t>
      </w:r>
    </w:p>
    <w:p w14:paraId="65E0374C" w14:textId="77777777" w:rsidR="00A8221D" w:rsidRPr="00B55E3E" w:rsidRDefault="00A8221D" w:rsidP="00A8221D">
      <w:pPr>
        <w:pStyle w:val="PL"/>
        <w:rPr>
          <w:color w:val="808080"/>
        </w:rPr>
      </w:pPr>
      <w:r w:rsidRPr="00B55E3E">
        <w:rPr>
          <w:color w:val="808080"/>
        </w:rPr>
        <w:t>-- ASN1START</w:t>
      </w:r>
    </w:p>
    <w:p w14:paraId="65B64868" w14:textId="77777777" w:rsidR="00A8221D" w:rsidRPr="00B55E3E" w:rsidRDefault="00A8221D" w:rsidP="00A8221D">
      <w:pPr>
        <w:pStyle w:val="PL"/>
        <w:rPr>
          <w:color w:val="808080"/>
        </w:rPr>
      </w:pPr>
      <w:r w:rsidRPr="00B55E3E">
        <w:rPr>
          <w:color w:val="808080"/>
        </w:rPr>
        <w:t>-- TAG-FREQBANDLIST-START</w:t>
      </w:r>
    </w:p>
    <w:p w14:paraId="1D04A9E8" w14:textId="77777777" w:rsidR="00A8221D" w:rsidRPr="00B55E3E" w:rsidRDefault="00A8221D" w:rsidP="00A8221D">
      <w:pPr>
        <w:pStyle w:val="PL"/>
      </w:pPr>
    </w:p>
    <w:p w14:paraId="56F6E0E1" w14:textId="77777777" w:rsidR="00A8221D" w:rsidRPr="00B55E3E" w:rsidRDefault="00A8221D" w:rsidP="00A8221D">
      <w:pPr>
        <w:pStyle w:val="PL"/>
      </w:pPr>
      <w:r w:rsidRPr="00B55E3E">
        <w:t xml:space="preserve">FreqBandList ::=                </w:t>
      </w:r>
      <w:r w:rsidRPr="00B55E3E">
        <w:rPr>
          <w:color w:val="993366"/>
        </w:rPr>
        <w:t>SEQUENCE</w:t>
      </w:r>
      <w:r w:rsidRPr="00B55E3E">
        <w:t xml:space="preserve"> (</w:t>
      </w:r>
      <w:r w:rsidRPr="00B55E3E">
        <w:rPr>
          <w:color w:val="993366"/>
        </w:rPr>
        <w:t>SIZE</w:t>
      </w:r>
      <w:r w:rsidRPr="00B55E3E">
        <w:t xml:space="preserve"> (1..maxBandsMRDC))</w:t>
      </w:r>
      <w:r w:rsidRPr="00B55E3E">
        <w:rPr>
          <w:color w:val="993366"/>
        </w:rPr>
        <w:t xml:space="preserve"> OF</w:t>
      </w:r>
      <w:r w:rsidRPr="00B55E3E">
        <w:t xml:space="preserve"> FreqBandInformation</w:t>
      </w:r>
    </w:p>
    <w:p w14:paraId="581DE909" w14:textId="77777777" w:rsidR="00A8221D" w:rsidRPr="00B55E3E" w:rsidRDefault="00A8221D" w:rsidP="00A8221D">
      <w:pPr>
        <w:pStyle w:val="PL"/>
      </w:pPr>
    </w:p>
    <w:p w14:paraId="0E81DB2F" w14:textId="77777777" w:rsidR="00A8221D" w:rsidRPr="00B55E3E" w:rsidRDefault="00A8221D" w:rsidP="00A8221D">
      <w:pPr>
        <w:pStyle w:val="PL"/>
      </w:pPr>
      <w:r w:rsidRPr="00B55E3E">
        <w:t xml:space="preserve">FreqBandInformation ::=         </w:t>
      </w:r>
      <w:r w:rsidRPr="00B55E3E">
        <w:rPr>
          <w:color w:val="993366"/>
        </w:rPr>
        <w:t>CHOICE</w:t>
      </w:r>
      <w:r w:rsidRPr="00B55E3E">
        <w:t xml:space="preserve"> {</w:t>
      </w:r>
    </w:p>
    <w:p w14:paraId="26C2568B" w14:textId="77777777" w:rsidR="00A8221D" w:rsidRPr="00B55E3E" w:rsidRDefault="00A8221D" w:rsidP="00A8221D">
      <w:pPr>
        <w:pStyle w:val="PL"/>
      </w:pPr>
      <w:r w:rsidRPr="00B55E3E">
        <w:t xml:space="preserve">    bandInformationEUTRA            FreqBandInformationEUTRA,</w:t>
      </w:r>
    </w:p>
    <w:p w14:paraId="087EDC61" w14:textId="77777777" w:rsidR="00A8221D" w:rsidRPr="00B55E3E" w:rsidRDefault="00A8221D" w:rsidP="00A8221D">
      <w:pPr>
        <w:pStyle w:val="PL"/>
      </w:pPr>
      <w:r w:rsidRPr="00B55E3E">
        <w:t xml:space="preserve">    bandInformationNR               FreqBandInformationNR</w:t>
      </w:r>
    </w:p>
    <w:p w14:paraId="05D92C77" w14:textId="77777777" w:rsidR="00A8221D" w:rsidRPr="00B55E3E" w:rsidRDefault="00A8221D" w:rsidP="00A8221D">
      <w:pPr>
        <w:pStyle w:val="PL"/>
      </w:pPr>
      <w:r w:rsidRPr="00B55E3E">
        <w:lastRenderedPageBreak/>
        <w:t>}</w:t>
      </w:r>
    </w:p>
    <w:p w14:paraId="778B7FAF" w14:textId="77777777" w:rsidR="00A8221D" w:rsidRPr="00B55E3E" w:rsidRDefault="00A8221D" w:rsidP="00A8221D">
      <w:pPr>
        <w:pStyle w:val="PL"/>
      </w:pPr>
    </w:p>
    <w:p w14:paraId="3DAE4E17" w14:textId="77777777" w:rsidR="00A8221D" w:rsidRPr="00B55E3E" w:rsidRDefault="00A8221D" w:rsidP="00A8221D">
      <w:pPr>
        <w:pStyle w:val="PL"/>
      </w:pPr>
      <w:r w:rsidRPr="00B55E3E">
        <w:t xml:space="preserve">FreqBandInformationEUTRA ::=    </w:t>
      </w:r>
      <w:r w:rsidRPr="00B55E3E">
        <w:rPr>
          <w:color w:val="993366"/>
        </w:rPr>
        <w:t>SEQUENCE</w:t>
      </w:r>
      <w:r w:rsidRPr="00B55E3E">
        <w:t xml:space="preserve"> {</w:t>
      </w:r>
    </w:p>
    <w:p w14:paraId="62F6A963" w14:textId="77777777" w:rsidR="00A8221D" w:rsidRPr="00B55E3E" w:rsidRDefault="00A8221D" w:rsidP="00A8221D">
      <w:pPr>
        <w:pStyle w:val="PL"/>
      </w:pPr>
      <w:r w:rsidRPr="00B55E3E">
        <w:t xml:space="preserve">    bandEUTRA                       FreqBandIndicatorEUTRA,</w:t>
      </w:r>
    </w:p>
    <w:p w14:paraId="2BCD1D6C" w14:textId="77777777" w:rsidR="00A8221D" w:rsidRPr="00B55E3E" w:rsidRDefault="00A8221D" w:rsidP="00A8221D">
      <w:pPr>
        <w:pStyle w:val="PL"/>
        <w:rPr>
          <w:color w:val="808080"/>
        </w:rPr>
      </w:pPr>
      <w:r w:rsidRPr="00B55E3E">
        <w:t xml:space="preserve">    ca-BandwidthClassDL-EUTRA       CA-BandwidthClassEUTRA                  </w:t>
      </w:r>
      <w:r w:rsidRPr="00B55E3E">
        <w:rPr>
          <w:color w:val="993366"/>
        </w:rPr>
        <w:t>OPTIONAL</w:t>
      </w:r>
      <w:r w:rsidRPr="00B55E3E">
        <w:t xml:space="preserve">,   </w:t>
      </w:r>
      <w:r w:rsidRPr="00B55E3E">
        <w:rPr>
          <w:color w:val="808080"/>
        </w:rPr>
        <w:t>-- Need N</w:t>
      </w:r>
    </w:p>
    <w:p w14:paraId="76EE85A2" w14:textId="77777777" w:rsidR="00A8221D" w:rsidRPr="00B55E3E" w:rsidRDefault="00A8221D" w:rsidP="00A8221D">
      <w:pPr>
        <w:pStyle w:val="PL"/>
        <w:rPr>
          <w:color w:val="808080"/>
        </w:rPr>
      </w:pPr>
      <w:r w:rsidRPr="00B55E3E">
        <w:t xml:space="preserve">    ca-BandwidthClassUL-EUTRA       CA-BandwidthClassEUTRA                  </w:t>
      </w:r>
      <w:r w:rsidRPr="00B55E3E">
        <w:rPr>
          <w:color w:val="993366"/>
        </w:rPr>
        <w:t>OPTIONAL</w:t>
      </w:r>
      <w:r w:rsidRPr="00B55E3E">
        <w:t xml:space="preserve">    </w:t>
      </w:r>
      <w:r w:rsidRPr="00B55E3E">
        <w:rPr>
          <w:color w:val="808080"/>
        </w:rPr>
        <w:t>-- Need N</w:t>
      </w:r>
    </w:p>
    <w:p w14:paraId="37898A0B" w14:textId="77777777" w:rsidR="00A8221D" w:rsidRPr="00B55E3E" w:rsidRDefault="00A8221D" w:rsidP="00A8221D">
      <w:pPr>
        <w:pStyle w:val="PL"/>
      </w:pPr>
      <w:r w:rsidRPr="00B55E3E">
        <w:t>}</w:t>
      </w:r>
    </w:p>
    <w:p w14:paraId="32819AF1" w14:textId="77777777" w:rsidR="00A8221D" w:rsidRPr="00B55E3E" w:rsidRDefault="00A8221D" w:rsidP="00A8221D">
      <w:pPr>
        <w:pStyle w:val="PL"/>
      </w:pPr>
    </w:p>
    <w:p w14:paraId="3121EC50" w14:textId="77777777" w:rsidR="00A8221D" w:rsidRPr="00B55E3E" w:rsidRDefault="00A8221D" w:rsidP="00A8221D">
      <w:pPr>
        <w:pStyle w:val="PL"/>
      </w:pPr>
      <w:r w:rsidRPr="00B55E3E">
        <w:t xml:space="preserve">FreqBandInformationNR ::=       </w:t>
      </w:r>
      <w:r w:rsidRPr="00B55E3E">
        <w:rPr>
          <w:color w:val="993366"/>
        </w:rPr>
        <w:t>SEQUENCE</w:t>
      </w:r>
      <w:r w:rsidRPr="00B55E3E">
        <w:t xml:space="preserve"> {</w:t>
      </w:r>
    </w:p>
    <w:p w14:paraId="7D738DF4" w14:textId="77777777" w:rsidR="00A8221D" w:rsidRPr="00B55E3E" w:rsidRDefault="00A8221D" w:rsidP="00A8221D">
      <w:pPr>
        <w:pStyle w:val="PL"/>
      </w:pPr>
      <w:r w:rsidRPr="00B55E3E">
        <w:t xml:space="preserve">    bandNR                          FreqBandIndicatorNR,</w:t>
      </w:r>
    </w:p>
    <w:p w14:paraId="5519C220" w14:textId="77777777" w:rsidR="00A8221D" w:rsidRPr="00B55E3E" w:rsidRDefault="00A8221D" w:rsidP="00A8221D">
      <w:pPr>
        <w:pStyle w:val="PL"/>
        <w:rPr>
          <w:color w:val="808080"/>
        </w:rPr>
      </w:pPr>
      <w:r w:rsidRPr="00B55E3E">
        <w:t xml:space="preserve">    maxBandwidthRequestedDL         AggregatedBandwidth                     </w:t>
      </w:r>
      <w:r w:rsidRPr="00B55E3E">
        <w:rPr>
          <w:color w:val="993366"/>
        </w:rPr>
        <w:t>OPTIONAL</w:t>
      </w:r>
      <w:r w:rsidRPr="00B55E3E">
        <w:t xml:space="preserve">,   </w:t>
      </w:r>
      <w:r w:rsidRPr="00B55E3E">
        <w:rPr>
          <w:color w:val="808080"/>
        </w:rPr>
        <w:t>-- Need N</w:t>
      </w:r>
    </w:p>
    <w:p w14:paraId="58392276" w14:textId="77777777" w:rsidR="00A8221D" w:rsidRPr="00B55E3E" w:rsidRDefault="00A8221D" w:rsidP="00A8221D">
      <w:pPr>
        <w:pStyle w:val="PL"/>
        <w:rPr>
          <w:color w:val="808080"/>
        </w:rPr>
      </w:pPr>
      <w:r w:rsidRPr="00B55E3E">
        <w:t xml:space="preserve">    maxBandwidthRequestedUL         AggregatedBandwidth                     </w:t>
      </w:r>
      <w:r w:rsidRPr="00B55E3E">
        <w:rPr>
          <w:color w:val="993366"/>
        </w:rPr>
        <w:t>OPTIONAL</w:t>
      </w:r>
      <w:r w:rsidRPr="00B55E3E">
        <w:t xml:space="preserve">,   </w:t>
      </w:r>
      <w:r w:rsidRPr="00B55E3E">
        <w:rPr>
          <w:color w:val="808080"/>
        </w:rPr>
        <w:t>-- Need N</w:t>
      </w:r>
    </w:p>
    <w:p w14:paraId="22EBE4BB" w14:textId="77777777" w:rsidR="00A8221D" w:rsidRPr="00B55E3E" w:rsidRDefault="00A8221D" w:rsidP="00A8221D">
      <w:pPr>
        <w:pStyle w:val="PL"/>
        <w:rPr>
          <w:color w:val="808080"/>
        </w:rPr>
      </w:pPr>
      <w:r w:rsidRPr="00B55E3E">
        <w:t xml:space="preserve">    maxCarriersRequestedD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4EB2A7EF" w14:textId="77777777" w:rsidR="00A8221D" w:rsidRPr="00B55E3E" w:rsidRDefault="00A8221D" w:rsidP="00A8221D">
      <w:pPr>
        <w:pStyle w:val="PL"/>
        <w:rPr>
          <w:color w:val="808080"/>
        </w:rPr>
      </w:pPr>
      <w:r w:rsidRPr="00B55E3E">
        <w:t xml:space="preserve">    maxCarriersRequestedU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36E15909" w14:textId="77777777" w:rsidR="00A8221D" w:rsidRPr="00B55E3E" w:rsidRDefault="00A8221D" w:rsidP="00A8221D">
      <w:pPr>
        <w:pStyle w:val="PL"/>
      </w:pPr>
      <w:r w:rsidRPr="00B55E3E">
        <w:t>}</w:t>
      </w:r>
    </w:p>
    <w:p w14:paraId="7E21869B" w14:textId="77777777" w:rsidR="00A8221D" w:rsidRPr="00B55E3E" w:rsidRDefault="00A8221D" w:rsidP="00A8221D">
      <w:pPr>
        <w:pStyle w:val="PL"/>
      </w:pPr>
    </w:p>
    <w:p w14:paraId="6735EE6E" w14:textId="77777777" w:rsidR="00A8221D" w:rsidRPr="00B55E3E" w:rsidRDefault="00A8221D" w:rsidP="00A8221D">
      <w:pPr>
        <w:pStyle w:val="PL"/>
      </w:pPr>
      <w:r w:rsidRPr="00B55E3E">
        <w:t xml:space="preserve">AggregatedBandwidth ::=         </w:t>
      </w:r>
      <w:r w:rsidRPr="00B55E3E">
        <w:rPr>
          <w:color w:val="993366"/>
        </w:rPr>
        <w:t>ENUMERATED</w:t>
      </w:r>
      <w:r w:rsidRPr="00B55E3E">
        <w:t xml:space="preserve"> {mhz50, mhz100, mhz150, mhz200, mhz250, mhz300, mhz350,</w:t>
      </w:r>
    </w:p>
    <w:p w14:paraId="1B08D133" w14:textId="77777777" w:rsidR="00A8221D" w:rsidRPr="00B55E3E" w:rsidRDefault="00A8221D" w:rsidP="00A8221D">
      <w:pPr>
        <w:pStyle w:val="PL"/>
      </w:pPr>
      <w:r w:rsidRPr="00B55E3E">
        <w:t xml:space="preserve">                                            mhz400, mhz450, mhz500, mhz550, mhz600, mhz650, mhz700, mhz750, mhz800}</w:t>
      </w:r>
    </w:p>
    <w:p w14:paraId="3C4E3FD5" w14:textId="77777777" w:rsidR="00A8221D" w:rsidRPr="00B55E3E" w:rsidRDefault="00A8221D" w:rsidP="00A8221D">
      <w:pPr>
        <w:pStyle w:val="PL"/>
      </w:pPr>
    </w:p>
    <w:p w14:paraId="20F3B1F6" w14:textId="77777777" w:rsidR="00A8221D" w:rsidRPr="00B55E3E" w:rsidRDefault="00A8221D" w:rsidP="00A8221D">
      <w:pPr>
        <w:pStyle w:val="PL"/>
        <w:rPr>
          <w:color w:val="808080"/>
        </w:rPr>
      </w:pPr>
      <w:r w:rsidRPr="00B55E3E">
        <w:rPr>
          <w:color w:val="808080"/>
        </w:rPr>
        <w:t>-- TAG-FREQBANDLIST-STOP</w:t>
      </w:r>
    </w:p>
    <w:p w14:paraId="3FFEED34" w14:textId="77777777" w:rsidR="00A8221D" w:rsidRPr="00B55E3E" w:rsidRDefault="00A8221D" w:rsidP="00A8221D">
      <w:pPr>
        <w:pStyle w:val="PL"/>
        <w:rPr>
          <w:color w:val="808080"/>
        </w:rPr>
      </w:pPr>
      <w:r w:rsidRPr="00B55E3E">
        <w:rPr>
          <w:color w:val="808080"/>
        </w:rPr>
        <w:t>-- ASN1STOP</w:t>
      </w:r>
    </w:p>
    <w:p w14:paraId="31DEBEA1" w14:textId="77777777" w:rsidR="00A8221D" w:rsidRPr="00B55E3E" w:rsidRDefault="00A8221D" w:rsidP="00A8221D"/>
    <w:p w14:paraId="4943FF0E" w14:textId="77777777" w:rsidR="00A8221D" w:rsidRPr="00B55E3E" w:rsidRDefault="00A8221D" w:rsidP="00A8221D">
      <w:pPr>
        <w:pStyle w:val="Heading4"/>
        <w:rPr>
          <w:noProof/>
        </w:rPr>
      </w:pPr>
      <w:bookmarkStart w:id="2036" w:name="_Toc60777454"/>
      <w:bookmarkStart w:id="2037" w:name="_Toc115429299"/>
      <w:r w:rsidRPr="00B55E3E">
        <w:t>–</w:t>
      </w:r>
      <w:r w:rsidRPr="00B55E3E">
        <w:tab/>
      </w:r>
      <w:r w:rsidRPr="00B55E3E">
        <w:rPr>
          <w:i/>
          <w:noProof/>
        </w:rPr>
        <w:t>FreqSeparationClass</w:t>
      </w:r>
      <w:bookmarkEnd w:id="2036"/>
      <w:bookmarkEnd w:id="2037"/>
    </w:p>
    <w:p w14:paraId="509C8A63" w14:textId="77777777" w:rsidR="00A8221D" w:rsidRPr="00B55E3E" w:rsidRDefault="00A8221D" w:rsidP="00A8221D">
      <w:r w:rsidRPr="00B55E3E">
        <w:t xml:space="preserve">The IE </w:t>
      </w:r>
      <w:r w:rsidRPr="00B55E3E">
        <w:rPr>
          <w:i/>
        </w:rPr>
        <w:t>FreqSeparationClas</w:t>
      </w:r>
      <w:r w:rsidRPr="00B55E3E">
        <w:t>s is used for an intra-band non-contiguous CA band combination to indicate frequency separation between lower edge of lowest CC and upper edge of highest CC in a frequency band.</w:t>
      </w:r>
    </w:p>
    <w:p w14:paraId="2075CAB0" w14:textId="77777777" w:rsidR="00A8221D" w:rsidRPr="00B55E3E" w:rsidRDefault="00A8221D" w:rsidP="00A8221D">
      <w:pPr>
        <w:pStyle w:val="TH"/>
      </w:pPr>
      <w:r w:rsidRPr="00B55E3E">
        <w:rPr>
          <w:i/>
        </w:rPr>
        <w:t>FreqSeparationClass</w:t>
      </w:r>
      <w:r w:rsidRPr="00B55E3E">
        <w:t xml:space="preserve"> information element</w:t>
      </w:r>
    </w:p>
    <w:p w14:paraId="61ED89CB" w14:textId="77777777" w:rsidR="00A8221D" w:rsidRPr="00B55E3E" w:rsidRDefault="00A8221D" w:rsidP="00A8221D">
      <w:pPr>
        <w:pStyle w:val="PL"/>
        <w:rPr>
          <w:color w:val="808080"/>
        </w:rPr>
      </w:pPr>
      <w:r w:rsidRPr="00B55E3E">
        <w:rPr>
          <w:color w:val="808080"/>
        </w:rPr>
        <w:t>-- ASN1START</w:t>
      </w:r>
    </w:p>
    <w:p w14:paraId="70CC1200" w14:textId="77777777" w:rsidR="00A8221D" w:rsidRPr="00B55E3E" w:rsidRDefault="00A8221D" w:rsidP="00A8221D">
      <w:pPr>
        <w:pStyle w:val="PL"/>
        <w:rPr>
          <w:color w:val="808080"/>
        </w:rPr>
      </w:pPr>
      <w:r w:rsidRPr="00B55E3E">
        <w:rPr>
          <w:color w:val="808080"/>
        </w:rPr>
        <w:t>-- TAG-FREQSEPARATIONCLASS-START</w:t>
      </w:r>
    </w:p>
    <w:p w14:paraId="5FDB815C" w14:textId="77777777" w:rsidR="00A8221D" w:rsidRPr="00B55E3E" w:rsidRDefault="00A8221D" w:rsidP="00A8221D">
      <w:pPr>
        <w:pStyle w:val="PL"/>
      </w:pPr>
    </w:p>
    <w:p w14:paraId="02FE8DE7" w14:textId="77777777" w:rsidR="00A8221D" w:rsidRPr="00B55E3E" w:rsidRDefault="00A8221D" w:rsidP="00A8221D">
      <w:pPr>
        <w:pStyle w:val="PL"/>
      </w:pPr>
      <w:r w:rsidRPr="00B55E3E">
        <w:t xml:space="preserve">FreqSeparationClass ::= </w:t>
      </w:r>
      <w:r w:rsidRPr="00B55E3E">
        <w:rPr>
          <w:color w:val="993366"/>
        </w:rPr>
        <w:t>ENUMERATED</w:t>
      </w:r>
      <w:r w:rsidRPr="00B55E3E">
        <w:t xml:space="preserve"> { mhz800, mhz1200, mhz1400, ..., mhz400-v1650, mhz600-v1650}</w:t>
      </w:r>
    </w:p>
    <w:p w14:paraId="7A968479" w14:textId="77777777" w:rsidR="00A8221D" w:rsidRPr="00B55E3E" w:rsidRDefault="00A8221D" w:rsidP="00A8221D">
      <w:pPr>
        <w:pStyle w:val="PL"/>
      </w:pPr>
    </w:p>
    <w:p w14:paraId="7B650094" w14:textId="77777777" w:rsidR="00A8221D" w:rsidRPr="00B55E3E" w:rsidRDefault="00A8221D" w:rsidP="00A8221D">
      <w:pPr>
        <w:pStyle w:val="PL"/>
      </w:pPr>
      <w:r w:rsidRPr="00B55E3E">
        <w:t xml:space="preserve">FreqSeparationClassDL-v1620 ::= </w:t>
      </w:r>
      <w:r w:rsidRPr="00B55E3E">
        <w:rPr>
          <w:color w:val="993366"/>
        </w:rPr>
        <w:t>ENUMERATED</w:t>
      </w:r>
      <w:r w:rsidRPr="00B55E3E">
        <w:t xml:space="preserve"> {mhz1000, mhz1600, mhz1800, mhz2000, mhz2200, mhz2400}</w:t>
      </w:r>
    </w:p>
    <w:p w14:paraId="6CD430D0" w14:textId="77777777" w:rsidR="00A8221D" w:rsidRPr="00B55E3E" w:rsidRDefault="00A8221D" w:rsidP="00A8221D">
      <w:pPr>
        <w:pStyle w:val="PL"/>
      </w:pPr>
    </w:p>
    <w:p w14:paraId="23618FEE" w14:textId="77777777" w:rsidR="00A8221D" w:rsidRPr="00B55E3E" w:rsidRDefault="00A8221D" w:rsidP="00A8221D">
      <w:pPr>
        <w:pStyle w:val="PL"/>
      </w:pPr>
      <w:r w:rsidRPr="00B55E3E">
        <w:t xml:space="preserve">FreqSeparationClassUL-v1620 ::= </w:t>
      </w:r>
      <w:r w:rsidRPr="00B55E3E">
        <w:rPr>
          <w:color w:val="993366"/>
        </w:rPr>
        <w:t>ENUMERATED</w:t>
      </w:r>
      <w:r w:rsidRPr="00B55E3E">
        <w:t xml:space="preserve"> {mhz1000}</w:t>
      </w:r>
    </w:p>
    <w:p w14:paraId="70DB5461" w14:textId="77777777" w:rsidR="00A8221D" w:rsidRPr="00B55E3E" w:rsidRDefault="00A8221D" w:rsidP="00A8221D">
      <w:pPr>
        <w:pStyle w:val="PL"/>
      </w:pPr>
    </w:p>
    <w:p w14:paraId="294112E9" w14:textId="77777777" w:rsidR="00A8221D" w:rsidRPr="00B55E3E" w:rsidRDefault="00A8221D" w:rsidP="00A8221D">
      <w:pPr>
        <w:pStyle w:val="PL"/>
        <w:rPr>
          <w:color w:val="808080"/>
        </w:rPr>
      </w:pPr>
      <w:r w:rsidRPr="00B55E3E">
        <w:rPr>
          <w:color w:val="808080"/>
        </w:rPr>
        <w:t>-- TAG-FREQSEPARATIONCLASS-STOP</w:t>
      </w:r>
    </w:p>
    <w:p w14:paraId="407F5048" w14:textId="77777777" w:rsidR="00A8221D" w:rsidRPr="00B55E3E" w:rsidRDefault="00A8221D" w:rsidP="00A8221D">
      <w:pPr>
        <w:pStyle w:val="PL"/>
        <w:rPr>
          <w:color w:val="808080"/>
        </w:rPr>
      </w:pPr>
      <w:r w:rsidRPr="00B55E3E">
        <w:rPr>
          <w:color w:val="808080"/>
        </w:rPr>
        <w:t>-- ASN1STOP</w:t>
      </w:r>
    </w:p>
    <w:p w14:paraId="6F37B99D" w14:textId="77777777" w:rsidR="00A8221D" w:rsidRPr="00B55E3E" w:rsidRDefault="00A8221D" w:rsidP="00A8221D">
      <w:pPr>
        <w:rPr>
          <w:rFonts w:eastAsiaTheme="minorEastAsia"/>
        </w:rPr>
      </w:pPr>
    </w:p>
    <w:p w14:paraId="47D8A59C" w14:textId="77777777" w:rsidR="00A8221D" w:rsidRPr="00B55E3E" w:rsidRDefault="00A8221D" w:rsidP="00A8221D">
      <w:pPr>
        <w:pStyle w:val="Heading4"/>
        <w:rPr>
          <w:i/>
          <w:iCs/>
          <w:noProof/>
        </w:rPr>
      </w:pPr>
      <w:bookmarkStart w:id="2038" w:name="_Toc60777455"/>
      <w:bookmarkStart w:id="2039" w:name="_Toc115429300"/>
      <w:r w:rsidRPr="00B55E3E">
        <w:rPr>
          <w:i/>
          <w:iCs/>
        </w:rPr>
        <w:t>–</w:t>
      </w:r>
      <w:r w:rsidRPr="00B55E3E">
        <w:rPr>
          <w:i/>
          <w:iCs/>
        </w:rPr>
        <w:tab/>
      </w:r>
      <w:r w:rsidRPr="00B55E3E">
        <w:rPr>
          <w:i/>
          <w:iCs/>
          <w:noProof/>
        </w:rPr>
        <w:t>FreqSeparationClassDL-Only</w:t>
      </w:r>
      <w:bookmarkEnd w:id="2038"/>
      <w:bookmarkEnd w:id="2039"/>
    </w:p>
    <w:p w14:paraId="5D5628F6" w14:textId="77777777" w:rsidR="00A8221D" w:rsidRPr="00B55E3E" w:rsidRDefault="00A8221D" w:rsidP="00A8221D">
      <w:pPr>
        <w:rPr>
          <w:rFonts w:eastAsia="SimSun"/>
          <w:i/>
          <w:iCs/>
          <w:lang w:eastAsia="zh-CN"/>
        </w:rPr>
      </w:pPr>
      <w:r w:rsidRPr="00B55E3E">
        <w:t xml:space="preserve">The IE </w:t>
      </w:r>
      <w:r w:rsidRPr="00B55E3E">
        <w:rPr>
          <w:i/>
        </w:rPr>
        <w:t xml:space="preserve">FreqSeparationClassDL-Only </w:t>
      </w:r>
      <w:r w:rsidRPr="00B55E3E">
        <w:t>is used to indicate the frequency separation between lower edge of lowest CC and upper edge of highest CC of DL only frequency spectrum in a frequency band.</w:t>
      </w:r>
    </w:p>
    <w:p w14:paraId="4D6E56A9" w14:textId="77777777" w:rsidR="00A8221D" w:rsidRPr="00B55E3E" w:rsidRDefault="00A8221D" w:rsidP="00A8221D">
      <w:pPr>
        <w:pStyle w:val="TH"/>
      </w:pPr>
      <w:r w:rsidRPr="00B55E3E">
        <w:rPr>
          <w:i/>
          <w:iCs/>
        </w:rPr>
        <w:lastRenderedPageBreak/>
        <w:t>FreqSeparationClassDL-Only</w:t>
      </w:r>
      <w:r w:rsidRPr="00B55E3E">
        <w:t xml:space="preserve"> information element</w:t>
      </w:r>
    </w:p>
    <w:p w14:paraId="1CFF5D73" w14:textId="77777777" w:rsidR="00A8221D" w:rsidRPr="00B55E3E" w:rsidRDefault="00A8221D" w:rsidP="00A8221D">
      <w:pPr>
        <w:pStyle w:val="PL"/>
        <w:rPr>
          <w:color w:val="808080"/>
        </w:rPr>
      </w:pPr>
      <w:r w:rsidRPr="00B55E3E">
        <w:rPr>
          <w:color w:val="808080"/>
        </w:rPr>
        <w:t>-- ASN1START</w:t>
      </w:r>
    </w:p>
    <w:p w14:paraId="0BB0C645" w14:textId="77777777" w:rsidR="00A8221D" w:rsidRPr="00B55E3E" w:rsidRDefault="00A8221D" w:rsidP="00A8221D">
      <w:pPr>
        <w:pStyle w:val="PL"/>
        <w:rPr>
          <w:color w:val="808080"/>
        </w:rPr>
      </w:pPr>
      <w:r w:rsidRPr="00B55E3E">
        <w:rPr>
          <w:color w:val="808080"/>
        </w:rPr>
        <w:t>-- TAG-FREQSEPARATIONCLASSDL-Only-START</w:t>
      </w:r>
    </w:p>
    <w:p w14:paraId="17B2EF1B" w14:textId="77777777" w:rsidR="00A8221D" w:rsidRPr="00B55E3E" w:rsidRDefault="00A8221D" w:rsidP="00A8221D">
      <w:pPr>
        <w:pStyle w:val="PL"/>
      </w:pPr>
    </w:p>
    <w:p w14:paraId="468B8E77" w14:textId="77777777" w:rsidR="00A8221D" w:rsidRPr="00B55E3E" w:rsidRDefault="00A8221D" w:rsidP="00A8221D">
      <w:pPr>
        <w:pStyle w:val="PL"/>
      </w:pPr>
      <w:r w:rsidRPr="00B55E3E">
        <w:t xml:space="preserve">FreqSeparationClassDL-Only-r16 ::= </w:t>
      </w:r>
      <w:r w:rsidRPr="00B55E3E">
        <w:rPr>
          <w:color w:val="993366"/>
        </w:rPr>
        <w:t>ENUMERATED</w:t>
      </w:r>
      <w:r w:rsidRPr="00B55E3E">
        <w:t xml:space="preserve"> {mhz200, mhz400, mhz600, mhz800, mhz1000, mhz1200}</w:t>
      </w:r>
    </w:p>
    <w:p w14:paraId="72E532C9" w14:textId="77777777" w:rsidR="00A8221D" w:rsidRPr="00B55E3E" w:rsidRDefault="00A8221D" w:rsidP="00A8221D">
      <w:pPr>
        <w:pStyle w:val="PL"/>
      </w:pPr>
    </w:p>
    <w:p w14:paraId="5DDA34C4" w14:textId="77777777" w:rsidR="00A8221D" w:rsidRPr="00B55E3E" w:rsidRDefault="00A8221D" w:rsidP="00A8221D">
      <w:pPr>
        <w:pStyle w:val="PL"/>
        <w:rPr>
          <w:color w:val="808080"/>
        </w:rPr>
      </w:pPr>
      <w:r w:rsidRPr="00B55E3E">
        <w:rPr>
          <w:color w:val="808080"/>
        </w:rPr>
        <w:t>-- TAG-FREQSEPARATIONCLASSDL-Only-STOP</w:t>
      </w:r>
    </w:p>
    <w:p w14:paraId="172724D6" w14:textId="77777777" w:rsidR="00A8221D" w:rsidRPr="00B55E3E" w:rsidRDefault="00A8221D" w:rsidP="00A8221D">
      <w:pPr>
        <w:pStyle w:val="PL"/>
        <w:rPr>
          <w:color w:val="808080"/>
        </w:rPr>
      </w:pPr>
      <w:r w:rsidRPr="00B55E3E">
        <w:rPr>
          <w:color w:val="808080"/>
        </w:rPr>
        <w:t>-- ASN1STOP</w:t>
      </w:r>
    </w:p>
    <w:p w14:paraId="53BCF338" w14:textId="77777777" w:rsidR="00A8221D" w:rsidRPr="00B55E3E" w:rsidRDefault="00A8221D" w:rsidP="00A8221D">
      <w:pPr>
        <w:rPr>
          <w:rFonts w:eastAsiaTheme="minorEastAsia"/>
        </w:rPr>
      </w:pPr>
    </w:p>
    <w:p w14:paraId="12CB7E25" w14:textId="77777777" w:rsidR="00A8221D" w:rsidRPr="00B55E3E" w:rsidRDefault="00A8221D" w:rsidP="00A8221D">
      <w:pPr>
        <w:pStyle w:val="Heading4"/>
      </w:pPr>
      <w:bookmarkStart w:id="2040" w:name="_Toc115429301"/>
      <w:r w:rsidRPr="00B55E3E">
        <w:t>–</w:t>
      </w:r>
      <w:r w:rsidRPr="00B55E3E">
        <w:tab/>
      </w:r>
      <w:r w:rsidRPr="00B55E3E">
        <w:rPr>
          <w:i/>
        </w:rPr>
        <w:t>FR2-2-AccessParamsPerBand</w:t>
      </w:r>
      <w:bookmarkEnd w:id="2040"/>
    </w:p>
    <w:p w14:paraId="23B2F9E8" w14:textId="77777777" w:rsidR="00A8221D" w:rsidRPr="00B55E3E" w:rsidRDefault="00A8221D" w:rsidP="00A8221D">
      <w:r w:rsidRPr="00B55E3E">
        <w:t xml:space="preserve">The IE </w:t>
      </w:r>
      <w:r w:rsidRPr="00B55E3E">
        <w:rPr>
          <w:i/>
        </w:rPr>
        <w:t>FR2-2-AccessParamsPerBand</w:t>
      </w:r>
      <w:r w:rsidRPr="00B55E3E">
        <w:t xml:space="preserve"> is used to convey FR2-2 related parameters specific for a certain frequency band (not per feature set or band combination).</w:t>
      </w:r>
    </w:p>
    <w:p w14:paraId="2429F00E" w14:textId="77777777" w:rsidR="00A8221D" w:rsidRPr="00B55E3E" w:rsidRDefault="00A8221D" w:rsidP="00A8221D">
      <w:pPr>
        <w:pStyle w:val="TH"/>
      </w:pPr>
      <w:r w:rsidRPr="00B55E3E">
        <w:t>FR2-2-AccessParamsPerBand information element</w:t>
      </w:r>
    </w:p>
    <w:p w14:paraId="77EB1A74" w14:textId="77777777" w:rsidR="00A8221D" w:rsidRPr="00B55E3E" w:rsidRDefault="00A8221D" w:rsidP="00A8221D">
      <w:pPr>
        <w:pStyle w:val="PL"/>
        <w:rPr>
          <w:color w:val="808080"/>
        </w:rPr>
      </w:pPr>
      <w:r w:rsidRPr="00B55E3E">
        <w:rPr>
          <w:color w:val="808080"/>
        </w:rPr>
        <w:t>-- ASN1START</w:t>
      </w:r>
    </w:p>
    <w:p w14:paraId="1162DE63" w14:textId="77777777" w:rsidR="00A8221D" w:rsidRPr="00B55E3E" w:rsidRDefault="00A8221D" w:rsidP="00A8221D">
      <w:pPr>
        <w:pStyle w:val="PL"/>
        <w:rPr>
          <w:color w:val="808080"/>
        </w:rPr>
      </w:pPr>
      <w:r w:rsidRPr="00B55E3E">
        <w:rPr>
          <w:color w:val="808080"/>
        </w:rPr>
        <w:t>-- TAG-FR2-2-ACCESSPARAMSPERBAND-START</w:t>
      </w:r>
    </w:p>
    <w:p w14:paraId="18FA3463" w14:textId="77777777" w:rsidR="00A8221D" w:rsidRPr="00B55E3E" w:rsidRDefault="00A8221D" w:rsidP="00A8221D">
      <w:pPr>
        <w:pStyle w:val="PL"/>
      </w:pPr>
    </w:p>
    <w:p w14:paraId="51B88B30" w14:textId="77777777" w:rsidR="00A8221D" w:rsidRPr="00B55E3E" w:rsidRDefault="00A8221D" w:rsidP="00A8221D">
      <w:pPr>
        <w:pStyle w:val="PL"/>
      </w:pPr>
      <w:r w:rsidRPr="00B55E3E">
        <w:t xml:space="preserve">FR2-2-AccessParamsPerBand-r17 ::=       </w:t>
      </w:r>
      <w:r w:rsidRPr="00B55E3E">
        <w:rPr>
          <w:color w:val="993366"/>
        </w:rPr>
        <w:t>SEQUENCE</w:t>
      </w:r>
      <w:r w:rsidRPr="00B55E3E">
        <w:t xml:space="preserve"> {</w:t>
      </w:r>
    </w:p>
    <w:p w14:paraId="2FC08662" w14:textId="77777777" w:rsidR="00A8221D" w:rsidRPr="00B55E3E" w:rsidRDefault="00A8221D" w:rsidP="00A8221D">
      <w:pPr>
        <w:pStyle w:val="PL"/>
        <w:rPr>
          <w:color w:val="808080"/>
        </w:rPr>
      </w:pPr>
      <w:r w:rsidRPr="00B55E3E">
        <w:t xml:space="preserve">    </w:t>
      </w:r>
      <w:r w:rsidRPr="00B55E3E">
        <w:rPr>
          <w:color w:val="808080"/>
        </w:rPr>
        <w:t>-- R1 24-1: Basic FR2-2 DL support</w:t>
      </w:r>
    </w:p>
    <w:p w14:paraId="07F01E32" w14:textId="77777777" w:rsidR="00A8221D" w:rsidRPr="00B55E3E" w:rsidRDefault="00A8221D" w:rsidP="00A8221D">
      <w:pPr>
        <w:pStyle w:val="PL"/>
      </w:pPr>
      <w:r w:rsidRPr="00B55E3E">
        <w:t xml:space="preserve">    dl-FR2-2-SCS-120kHz-r17                 </w:t>
      </w:r>
      <w:r w:rsidRPr="00B55E3E">
        <w:rPr>
          <w:color w:val="993366"/>
        </w:rPr>
        <w:t>ENUMERATED</w:t>
      </w:r>
      <w:r w:rsidRPr="00B55E3E">
        <w:t xml:space="preserve"> {supported}            </w:t>
      </w:r>
      <w:r w:rsidRPr="00B55E3E">
        <w:rPr>
          <w:color w:val="993366"/>
        </w:rPr>
        <w:t>OPTIONAL</w:t>
      </w:r>
      <w:r w:rsidRPr="00B55E3E">
        <w:t>,</w:t>
      </w:r>
    </w:p>
    <w:p w14:paraId="21C3074F" w14:textId="77777777" w:rsidR="00A8221D" w:rsidRPr="00B55E3E" w:rsidRDefault="00A8221D" w:rsidP="00A8221D">
      <w:pPr>
        <w:pStyle w:val="PL"/>
        <w:rPr>
          <w:color w:val="808080"/>
        </w:rPr>
      </w:pPr>
      <w:r w:rsidRPr="00B55E3E">
        <w:t xml:space="preserve">    </w:t>
      </w:r>
      <w:r w:rsidRPr="00B55E3E">
        <w:rPr>
          <w:color w:val="808080"/>
        </w:rPr>
        <w:t>-- R1 24-1a: Basic FR2-2 UL support</w:t>
      </w:r>
    </w:p>
    <w:p w14:paraId="51FC1C71" w14:textId="77777777" w:rsidR="00A8221D" w:rsidRPr="00B55E3E" w:rsidRDefault="00A8221D" w:rsidP="00A8221D">
      <w:pPr>
        <w:pStyle w:val="PL"/>
      </w:pPr>
      <w:r w:rsidRPr="00B55E3E">
        <w:t xml:space="preserve">    ul-FR2-2-SCS-120kHz-r17                 </w:t>
      </w:r>
      <w:r w:rsidRPr="00B55E3E">
        <w:rPr>
          <w:color w:val="993366"/>
        </w:rPr>
        <w:t>ENUMERATED</w:t>
      </w:r>
      <w:r w:rsidRPr="00B55E3E">
        <w:t xml:space="preserve"> {supported}            </w:t>
      </w:r>
      <w:r w:rsidRPr="00B55E3E">
        <w:rPr>
          <w:color w:val="993366"/>
        </w:rPr>
        <w:t>OPTIONAL</w:t>
      </w:r>
      <w:r w:rsidRPr="00B55E3E">
        <w:t>,</w:t>
      </w:r>
    </w:p>
    <w:p w14:paraId="4FDC0479" w14:textId="77777777" w:rsidR="00A8221D" w:rsidRPr="00B55E3E" w:rsidRDefault="00A8221D" w:rsidP="00A8221D">
      <w:pPr>
        <w:pStyle w:val="PL"/>
        <w:rPr>
          <w:color w:val="808080"/>
        </w:rPr>
      </w:pPr>
      <w:r w:rsidRPr="00B55E3E">
        <w:t xml:space="preserve">    </w:t>
      </w:r>
      <w:r w:rsidRPr="00B55E3E">
        <w:rPr>
          <w:color w:val="808080"/>
        </w:rPr>
        <w:t>-- R1 24-2: 120KHz SSB support for initial access in FR2-2</w:t>
      </w:r>
    </w:p>
    <w:p w14:paraId="46A4859A" w14:textId="77777777" w:rsidR="00A8221D" w:rsidRPr="00B55E3E" w:rsidRDefault="00A8221D" w:rsidP="00A8221D">
      <w:pPr>
        <w:pStyle w:val="PL"/>
      </w:pPr>
      <w:r w:rsidRPr="00B55E3E">
        <w:t xml:space="preserve">    initialAccessSSB-120kHz-r17             </w:t>
      </w:r>
      <w:r w:rsidRPr="00B55E3E">
        <w:rPr>
          <w:color w:val="993366"/>
        </w:rPr>
        <w:t>ENUMERATED</w:t>
      </w:r>
      <w:r w:rsidRPr="00B55E3E">
        <w:t xml:space="preserve"> {supported}            </w:t>
      </w:r>
      <w:r w:rsidRPr="00B55E3E">
        <w:rPr>
          <w:color w:val="993366"/>
        </w:rPr>
        <w:t>OPTIONAL</w:t>
      </w:r>
      <w:r w:rsidRPr="00B55E3E">
        <w:t>,</w:t>
      </w:r>
    </w:p>
    <w:p w14:paraId="30A63126" w14:textId="77777777" w:rsidR="00A8221D" w:rsidRPr="00B55E3E" w:rsidRDefault="00A8221D" w:rsidP="00A8221D">
      <w:pPr>
        <w:pStyle w:val="PL"/>
        <w:rPr>
          <w:color w:val="808080"/>
        </w:rPr>
      </w:pPr>
      <w:r w:rsidRPr="00B55E3E">
        <w:t xml:space="preserve">    </w:t>
      </w:r>
      <w:r w:rsidRPr="00B55E3E">
        <w:rPr>
          <w:color w:val="808080"/>
        </w:rPr>
        <w:t>-- R1 24-1b: Wideband PRACH for 120 kHz in FR2-2</w:t>
      </w:r>
    </w:p>
    <w:p w14:paraId="72B84E3A" w14:textId="77777777" w:rsidR="00A8221D" w:rsidRPr="00B55E3E" w:rsidRDefault="00A8221D" w:rsidP="00A8221D">
      <w:pPr>
        <w:pStyle w:val="PL"/>
      </w:pPr>
      <w:r w:rsidRPr="00B55E3E">
        <w:t xml:space="preserve">    widebandPRACH-SCS-120kHz-r17            </w:t>
      </w:r>
      <w:r w:rsidRPr="00B55E3E">
        <w:rPr>
          <w:color w:val="993366"/>
        </w:rPr>
        <w:t>ENUMERATED</w:t>
      </w:r>
      <w:r w:rsidRPr="00B55E3E">
        <w:t xml:space="preserve"> {supported}            </w:t>
      </w:r>
      <w:r w:rsidRPr="00B55E3E">
        <w:rPr>
          <w:color w:val="993366"/>
        </w:rPr>
        <w:t>OPTIONAL</w:t>
      </w:r>
      <w:r w:rsidRPr="00B55E3E">
        <w:t>,</w:t>
      </w:r>
    </w:p>
    <w:p w14:paraId="239DF597" w14:textId="77777777" w:rsidR="00A8221D" w:rsidRPr="00B55E3E" w:rsidRDefault="00A8221D" w:rsidP="00A8221D">
      <w:pPr>
        <w:pStyle w:val="PL"/>
        <w:rPr>
          <w:color w:val="808080"/>
        </w:rPr>
      </w:pPr>
      <w:r w:rsidRPr="00B55E3E">
        <w:t xml:space="preserve">    </w:t>
      </w:r>
      <w:r w:rsidRPr="00B55E3E">
        <w:rPr>
          <w:color w:val="808080"/>
        </w:rPr>
        <w:t>-- R1 24-1c: Multi-RB support PUCCH format 0/1/4 for 120 kHz in FR2-2</w:t>
      </w:r>
    </w:p>
    <w:p w14:paraId="7DE378B2" w14:textId="77777777" w:rsidR="00A8221D" w:rsidRPr="00B55E3E" w:rsidRDefault="00A8221D" w:rsidP="00A8221D">
      <w:pPr>
        <w:pStyle w:val="PL"/>
      </w:pPr>
      <w:r w:rsidRPr="00B55E3E">
        <w:t xml:space="preserve">    multiRB-PUCCH-SCS-120kHz-r17            </w:t>
      </w:r>
      <w:r w:rsidRPr="00B55E3E">
        <w:rPr>
          <w:color w:val="993366"/>
        </w:rPr>
        <w:t>ENUMERATED</w:t>
      </w:r>
      <w:r w:rsidRPr="00B55E3E">
        <w:t xml:space="preserve"> {supported}            </w:t>
      </w:r>
      <w:r w:rsidRPr="00B55E3E">
        <w:rPr>
          <w:color w:val="993366"/>
        </w:rPr>
        <w:t>OPTIONAL</w:t>
      </w:r>
      <w:r w:rsidRPr="00B55E3E">
        <w:t>,</w:t>
      </w:r>
    </w:p>
    <w:p w14:paraId="1A9A3283" w14:textId="77777777" w:rsidR="00A8221D" w:rsidRPr="00B55E3E" w:rsidRDefault="00A8221D" w:rsidP="00A8221D">
      <w:pPr>
        <w:pStyle w:val="PL"/>
        <w:rPr>
          <w:color w:val="808080"/>
        </w:rPr>
      </w:pPr>
      <w:r w:rsidRPr="00B55E3E">
        <w:t xml:space="preserve">    </w:t>
      </w:r>
      <w:r w:rsidRPr="00B55E3E">
        <w:rPr>
          <w:color w:val="808080"/>
        </w:rPr>
        <w:t>-- R1 24-1d: Multiple PDSCH scheduling by single DCI for 120kHz in FR2-2</w:t>
      </w:r>
    </w:p>
    <w:p w14:paraId="28908A28" w14:textId="77777777" w:rsidR="00A8221D" w:rsidRPr="00B55E3E" w:rsidRDefault="00A8221D" w:rsidP="00A8221D">
      <w:pPr>
        <w:pStyle w:val="PL"/>
      </w:pPr>
      <w:r w:rsidRPr="00B55E3E">
        <w:t xml:space="preserve">    multiPDSCH-SingleDCI-FR2-2-SCS-120kHz-r17 </w:t>
      </w:r>
      <w:r w:rsidRPr="00B55E3E">
        <w:rPr>
          <w:color w:val="993366"/>
        </w:rPr>
        <w:t>ENUMERATED</w:t>
      </w:r>
      <w:r w:rsidRPr="00B55E3E">
        <w:t xml:space="preserve"> {supported}          </w:t>
      </w:r>
      <w:r w:rsidRPr="00B55E3E">
        <w:rPr>
          <w:color w:val="993366"/>
        </w:rPr>
        <w:t>OPTIONAL</w:t>
      </w:r>
      <w:r w:rsidRPr="00B55E3E">
        <w:t>,</w:t>
      </w:r>
    </w:p>
    <w:p w14:paraId="4C10EDB5" w14:textId="77777777" w:rsidR="00A8221D" w:rsidRPr="00B55E3E" w:rsidRDefault="00A8221D" w:rsidP="00A8221D">
      <w:pPr>
        <w:pStyle w:val="PL"/>
        <w:rPr>
          <w:color w:val="808080"/>
        </w:rPr>
      </w:pPr>
      <w:r w:rsidRPr="00B55E3E">
        <w:t xml:space="preserve">    </w:t>
      </w:r>
      <w:r w:rsidRPr="00B55E3E">
        <w:rPr>
          <w:color w:val="808080"/>
        </w:rPr>
        <w:t>-- R1 24-1e: Multiple PUSCH scheduling by single DCI for 120kHz in FR2-2</w:t>
      </w:r>
    </w:p>
    <w:p w14:paraId="407C160A" w14:textId="77777777" w:rsidR="00A8221D" w:rsidRPr="00B55E3E" w:rsidRDefault="00A8221D" w:rsidP="00A8221D">
      <w:pPr>
        <w:pStyle w:val="PL"/>
      </w:pPr>
      <w:r w:rsidRPr="00B55E3E">
        <w:t xml:space="preserve">    multiPUSCH-SingleDCI-FR2-2-SCS-120kHz-r17 </w:t>
      </w:r>
      <w:r w:rsidRPr="00B55E3E">
        <w:rPr>
          <w:color w:val="993366"/>
        </w:rPr>
        <w:t>ENUMERATED</w:t>
      </w:r>
      <w:r w:rsidRPr="00B55E3E">
        <w:t xml:space="preserve"> {supported}          </w:t>
      </w:r>
      <w:r w:rsidRPr="00B55E3E">
        <w:rPr>
          <w:color w:val="993366"/>
        </w:rPr>
        <w:t>OPTIONAL</w:t>
      </w:r>
      <w:r w:rsidRPr="00B55E3E">
        <w:t>,</w:t>
      </w:r>
    </w:p>
    <w:p w14:paraId="73665CF0" w14:textId="77777777" w:rsidR="00A8221D" w:rsidRPr="00B55E3E" w:rsidRDefault="00A8221D" w:rsidP="00A8221D">
      <w:pPr>
        <w:pStyle w:val="PL"/>
        <w:rPr>
          <w:color w:val="808080"/>
        </w:rPr>
      </w:pPr>
      <w:r w:rsidRPr="00B55E3E">
        <w:t xml:space="preserve">    </w:t>
      </w:r>
      <w:r w:rsidRPr="00B55E3E">
        <w:rPr>
          <w:color w:val="808080"/>
        </w:rPr>
        <w:t>-- R1 24-4: 480KHz SCS support for DL</w:t>
      </w:r>
    </w:p>
    <w:p w14:paraId="39086530" w14:textId="77777777" w:rsidR="00A8221D" w:rsidRPr="00B55E3E" w:rsidRDefault="00A8221D" w:rsidP="00A8221D">
      <w:pPr>
        <w:pStyle w:val="PL"/>
      </w:pPr>
      <w:r w:rsidRPr="00B55E3E">
        <w:t xml:space="preserve">    dl-FR2-2-SCS-480kHz-r17                 </w:t>
      </w:r>
      <w:r w:rsidRPr="00B55E3E">
        <w:rPr>
          <w:color w:val="993366"/>
        </w:rPr>
        <w:t>ENUMERATED</w:t>
      </w:r>
      <w:r w:rsidRPr="00B55E3E">
        <w:t xml:space="preserve"> {supported}            </w:t>
      </w:r>
      <w:r w:rsidRPr="00B55E3E">
        <w:rPr>
          <w:color w:val="993366"/>
        </w:rPr>
        <w:t>OPTIONAL</w:t>
      </w:r>
      <w:r w:rsidRPr="00B55E3E">
        <w:t>,</w:t>
      </w:r>
    </w:p>
    <w:p w14:paraId="121EC1F9" w14:textId="77777777" w:rsidR="00A8221D" w:rsidRPr="00B55E3E" w:rsidRDefault="00A8221D" w:rsidP="00A8221D">
      <w:pPr>
        <w:pStyle w:val="PL"/>
        <w:rPr>
          <w:color w:val="808080"/>
        </w:rPr>
      </w:pPr>
      <w:r w:rsidRPr="00B55E3E">
        <w:t xml:space="preserve">    </w:t>
      </w:r>
      <w:r w:rsidRPr="00B55E3E">
        <w:rPr>
          <w:color w:val="808080"/>
        </w:rPr>
        <w:t>-- R1 24-4a: 480KHz SCS support for UL</w:t>
      </w:r>
    </w:p>
    <w:p w14:paraId="410437A3" w14:textId="77777777" w:rsidR="00A8221D" w:rsidRPr="00B55E3E" w:rsidRDefault="00A8221D" w:rsidP="00A8221D">
      <w:pPr>
        <w:pStyle w:val="PL"/>
      </w:pPr>
      <w:r w:rsidRPr="00B55E3E">
        <w:t xml:space="preserve">    ul-FR2-2-SCS-480kHz-r17                 </w:t>
      </w:r>
      <w:r w:rsidRPr="00B55E3E">
        <w:rPr>
          <w:color w:val="993366"/>
        </w:rPr>
        <w:t>ENUMERATED</w:t>
      </w:r>
      <w:r w:rsidRPr="00B55E3E">
        <w:t xml:space="preserve"> {supported}            </w:t>
      </w:r>
      <w:r w:rsidRPr="00B55E3E">
        <w:rPr>
          <w:color w:val="993366"/>
        </w:rPr>
        <w:t>OPTIONAL</w:t>
      </w:r>
      <w:r w:rsidRPr="00B55E3E">
        <w:t>,</w:t>
      </w:r>
    </w:p>
    <w:p w14:paraId="59D73B4F" w14:textId="77777777" w:rsidR="00A8221D" w:rsidRPr="00B55E3E" w:rsidRDefault="00A8221D" w:rsidP="00A8221D">
      <w:pPr>
        <w:pStyle w:val="PL"/>
        <w:rPr>
          <w:color w:val="808080"/>
        </w:rPr>
      </w:pPr>
      <w:r w:rsidRPr="00B55E3E">
        <w:t xml:space="preserve">    </w:t>
      </w:r>
      <w:r w:rsidRPr="00B55E3E">
        <w:rPr>
          <w:color w:val="808080"/>
        </w:rPr>
        <w:t>-- R1 24-3: 480KHz SSB support for initial access in FR2-2</w:t>
      </w:r>
    </w:p>
    <w:p w14:paraId="310B3066" w14:textId="77777777" w:rsidR="00A8221D" w:rsidRPr="00B55E3E" w:rsidRDefault="00A8221D" w:rsidP="00A8221D">
      <w:pPr>
        <w:pStyle w:val="PL"/>
      </w:pPr>
      <w:r w:rsidRPr="00B55E3E">
        <w:t xml:space="preserve">    initialAccessSSB-480kHz-r17             </w:t>
      </w:r>
      <w:r w:rsidRPr="00B55E3E">
        <w:rPr>
          <w:color w:val="993366"/>
        </w:rPr>
        <w:t>ENUMERATED</w:t>
      </w:r>
      <w:r w:rsidRPr="00B55E3E">
        <w:t xml:space="preserve"> {supported}            </w:t>
      </w:r>
      <w:r w:rsidRPr="00B55E3E">
        <w:rPr>
          <w:color w:val="993366"/>
        </w:rPr>
        <w:t>OPTIONAL</w:t>
      </w:r>
      <w:r w:rsidRPr="00B55E3E">
        <w:t>,</w:t>
      </w:r>
    </w:p>
    <w:p w14:paraId="154C85B6" w14:textId="77777777" w:rsidR="00A8221D" w:rsidRPr="00B55E3E" w:rsidRDefault="00A8221D" w:rsidP="00A8221D">
      <w:pPr>
        <w:pStyle w:val="PL"/>
        <w:rPr>
          <w:color w:val="808080"/>
        </w:rPr>
      </w:pPr>
      <w:r w:rsidRPr="00B55E3E">
        <w:t xml:space="preserve">    </w:t>
      </w:r>
      <w:r w:rsidRPr="00B55E3E">
        <w:rPr>
          <w:color w:val="808080"/>
        </w:rPr>
        <w:t>-- R1 24-4b: Wideband PRACH for 480 kHz in FR2-2</w:t>
      </w:r>
    </w:p>
    <w:p w14:paraId="33B243A0" w14:textId="77777777" w:rsidR="00A8221D" w:rsidRPr="00B55E3E" w:rsidRDefault="00A8221D" w:rsidP="00A8221D">
      <w:pPr>
        <w:pStyle w:val="PL"/>
      </w:pPr>
      <w:r w:rsidRPr="00B55E3E">
        <w:t xml:space="preserve">    widebandPRACH-SCS-480kHz-r17            </w:t>
      </w:r>
      <w:r w:rsidRPr="00B55E3E">
        <w:rPr>
          <w:color w:val="993366"/>
        </w:rPr>
        <w:t>ENUMERATED</w:t>
      </w:r>
      <w:r w:rsidRPr="00B55E3E">
        <w:t xml:space="preserve"> {supported}            </w:t>
      </w:r>
      <w:r w:rsidRPr="00B55E3E">
        <w:rPr>
          <w:color w:val="993366"/>
        </w:rPr>
        <w:t>OPTIONAL</w:t>
      </w:r>
      <w:r w:rsidRPr="00B55E3E">
        <w:t>,</w:t>
      </w:r>
    </w:p>
    <w:p w14:paraId="58D926EB" w14:textId="77777777" w:rsidR="00A8221D" w:rsidRPr="00B55E3E" w:rsidRDefault="00A8221D" w:rsidP="00A8221D">
      <w:pPr>
        <w:pStyle w:val="PL"/>
        <w:rPr>
          <w:color w:val="808080"/>
        </w:rPr>
      </w:pPr>
      <w:r w:rsidRPr="00B55E3E">
        <w:t xml:space="preserve">    </w:t>
      </w:r>
      <w:r w:rsidRPr="00B55E3E">
        <w:rPr>
          <w:color w:val="808080"/>
        </w:rPr>
        <w:t>-- R1 24-4c: Multi-RB support PUCCH format 0/1/4 for 480 kHz in FR2-2</w:t>
      </w:r>
    </w:p>
    <w:p w14:paraId="1DB6DE63" w14:textId="77777777" w:rsidR="00A8221D" w:rsidRPr="00B55E3E" w:rsidRDefault="00A8221D" w:rsidP="00A8221D">
      <w:pPr>
        <w:pStyle w:val="PL"/>
      </w:pPr>
      <w:r w:rsidRPr="00B55E3E">
        <w:t xml:space="preserve">    multiRB-PUCCH-SCS-480kHz-r17            </w:t>
      </w:r>
      <w:r w:rsidRPr="00B55E3E">
        <w:rPr>
          <w:color w:val="993366"/>
        </w:rPr>
        <w:t>ENUMERATED</w:t>
      </w:r>
      <w:r w:rsidRPr="00B55E3E">
        <w:t xml:space="preserve"> {supported}            </w:t>
      </w:r>
      <w:r w:rsidRPr="00B55E3E">
        <w:rPr>
          <w:color w:val="993366"/>
        </w:rPr>
        <w:t>OPTIONAL</w:t>
      </w:r>
      <w:r w:rsidRPr="00B55E3E">
        <w:t>,</w:t>
      </w:r>
    </w:p>
    <w:p w14:paraId="0B7E4DB7" w14:textId="77777777" w:rsidR="00A8221D" w:rsidRPr="00B55E3E" w:rsidRDefault="00A8221D" w:rsidP="00A8221D">
      <w:pPr>
        <w:pStyle w:val="PL"/>
        <w:rPr>
          <w:color w:val="808080"/>
        </w:rPr>
      </w:pPr>
      <w:r w:rsidRPr="00B55E3E">
        <w:t xml:space="preserve">    </w:t>
      </w:r>
      <w:r w:rsidRPr="00B55E3E">
        <w:rPr>
          <w:color w:val="808080"/>
        </w:rPr>
        <w:t>-- R1 24-4f: Enhanced PDCCH monitoring for 480KHz in FR2-2</w:t>
      </w:r>
    </w:p>
    <w:p w14:paraId="07781F7B" w14:textId="77777777" w:rsidR="00A8221D" w:rsidRPr="00B55E3E" w:rsidRDefault="00A8221D" w:rsidP="00A8221D">
      <w:pPr>
        <w:pStyle w:val="PL"/>
      </w:pPr>
      <w:r w:rsidRPr="00B55E3E">
        <w:t xml:space="preserve">    enhancedPDCCH-monitoringSCS-480kHz-r17  </w:t>
      </w:r>
      <w:r w:rsidRPr="00B55E3E">
        <w:rPr>
          <w:color w:val="993366"/>
        </w:rPr>
        <w:t>ENUMERATED</w:t>
      </w:r>
      <w:r w:rsidRPr="00B55E3E">
        <w:t xml:space="preserve"> {supported}            </w:t>
      </w:r>
      <w:r w:rsidRPr="00B55E3E">
        <w:rPr>
          <w:color w:val="993366"/>
        </w:rPr>
        <w:t>OPTIONAL</w:t>
      </w:r>
      <w:r w:rsidRPr="00B55E3E">
        <w:t>,</w:t>
      </w:r>
    </w:p>
    <w:p w14:paraId="265C556D" w14:textId="77777777" w:rsidR="00A8221D" w:rsidRPr="00B55E3E" w:rsidRDefault="00A8221D" w:rsidP="00A8221D">
      <w:pPr>
        <w:pStyle w:val="PL"/>
        <w:rPr>
          <w:color w:val="808080"/>
        </w:rPr>
      </w:pPr>
      <w:r w:rsidRPr="00B55E3E">
        <w:t xml:space="preserve">    </w:t>
      </w:r>
      <w:r w:rsidRPr="00B55E3E">
        <w:rPr>
          <w:color w:val="808080"/>
        </w:rPr>
        <w:t>-- R1 24-5: 960KHz SCS support for DL</w:t>
      </w:r>
    </w:p>
    <w:p w14:paraId="3F4602BA" w14:textId="77777777" w:rsidR="00A8221D" w:rsidRPr="00B55E3E" w:rsidRDefault="00A8221D" w:rsidP="00A8221D">
      <w:pPr>
        <w:pStyle w:val="PL"/>
      </w:pPr>
      <w:r w:rsidRPr="00B55E3E">
        <w:t xml:space="preserve">    dl-FR2-2-SCS-960kHz-r17                 </w:t>
      </w:r>
      <w:r w:rsidRPr="00B55E3E">
        <w:rPr>
          <w:color w:val="993366"/>
        </w:rPr>
        <w:t>ENUMERATED</w:t>
      </w:r>
      <w:r w:rsidRPr="00B55E3E">
        <w:t xml:space="preserve"> {supported}            </w:t>
      </w:r>
      <w:r w:rsidRPr="00B55E3E">
        <w:rPr>
          <w:color w:val="993366"/>
        </w:rPr>
        <w:t>OPTIONAL</w:t>
      </w:r>
      <w:r w:rsidRPr="00B55E3E">
        <w:t>,</w:t>
      </w:r>
    </w:p>
    <w:p w14:paraId="7BE36206" w14:textId="77777777" w:rsidR="00A8221D" w:rsidRPr="00B55E3E" w:rsidRDefault="00A8221D" w:rsidP="00A8221D">
      <w:pPr>
        <w:pStyle w:val="PL"/>
        <w:rPr>
          <w:color w:val="808080"/>
        </w:rPr>
      </w:pPr>
      <w:r w:rsidRPr="00B55E3E">
        <w:t xml:space="preserve">    </w:t>
      </w:r>
      <w:r w:rsidRPr="00B55E3E">
        <w:rPr>
          <w:color w:val="808080"/>
        </w:rPr>
        <w:t>-- R1 24-5a: 960KHz SCS support for UL</w:t>
      </w:r>
    </w:p>
    <w:p w14:paraId="5D3472D2" w14:textId="77777777" w:rsidR="00A8221D" w:rsidRPr="00B55E3E" w:rsidRDefault="00A8221D" w:rsidP="00A8221D">
      <w:pPr>
        <w:pStyle w:val="PL"/>
      </w:pPr>
      <w:r w:rsidRPr="00B55E3E">
        <w:lastRenderedPageBreak/>
        <w:t xml:space="preserve">    ul-FR2-2-SCS-960kHz-r17                 </w:t>
      </w:r>
      <w:r w:rsidRPr="00B55E3E">
        <w:rPr>
          <w:color w:val="993366"/>
        </w:rPr>
        <w:t>ENUMERATED</w:t>
      </w:r>
      <w:r w:rsidRPr="00B55E3E">
        <w:t xml:space="preserve"> {supported}            </w:t>
      </w:r>
      <w:r w:rsidRPr="00B55E3E">
        <w:rPr>
          <w:color w:val="993366"/>
        </w:rPr>
        <w:t>OPTIONAL</w:t>
      </w:r>
      <w:r w:rsidRPr="00B55E3E">
        <w:t>,</w:t>
      </w:r>
    </w:p>
    <w:p w14:paraId="4025B8D5" w14:textId="77777777" w:rsidR="00A8221D" w:rsidRPr="00B55E3E" w:rsidRDefault="00A8221D" w:rsidP="00A8221D">
      <w:pPr>
        <w:pStyle w:val="PL"/>
        <w:rPr>
          <w:color w:val="808080"/>
        </w:rPr>
      </w:pPr>
      <w:r w:rsidRPr="00B55E3E">
        <w:t xml:space="preserve">    </w:t>
      </w:r>
      <w:r w:rsidRPr="00B55E3E">
        <w:rPr>
          <w:color w:val="808080"/>
        </w:rPr>
        <w:t>-- R1 24-5c: Multi-RB support PUCCH format 0/1/4 for 960 kHz in FR2-2</w:t>
      </w:r>
    </w:p>
    <w:p w14:paraId="0230955B" w14:textId="77777777" w:rsidR="00A8221D" w:rsidRPr="00B55E3E" w:rsidRDefault="00A8221D" w:rsidP="00A8221D">
      <w:pPr>
        <w:pStyle w:val="PL"/>
      </w:pPr>
      <w:r w:rsidRPr="00B55E3E">
        <w:t xml:space="preserve">    multiRB-PUCCH-SCS-960kHz-r17            </w:t>
      </w:r>
      <w:r w:rsidRPr="00B55E3E">
        <w:rPr>
          <w:color w:val="993366"/>
        </w:rPr>
        <w:t>ENUMERATED</w:t>
      </w:r>
      <w:r w:rsidRPr="00B55E3E">
        <w:t xml:space="preserve"> {supported}            </w:t>
      </w:r>
      <w:r w:rsidRPr="00B55E3E">
        <w:rPr>
          <w:color w:val="993366"/>
        </w:rPr>
        <w:t>OPTIONAL</w:t>
      </w:r>
      <w:r w:rsidRPr="00B55E3E">
        <w:t>,</w:t>
      </w:r>
    </w:p>
    <w:p w14:paraId="1CDE6C99" w14:textId="77777777" w:rsidR="00A8221D" w:rsidRPr="00B55E3E" w:rsidRDefault="00A8221D" w:rsidP="00A8221D">
      <w:pPr>
        <w:pStyle w:val="PL"/>
        <w:rPr>
          <w:color w:val="808080"/>
        </w:rPr>
      </w:pPr>
      <w:r w:rsidRPr="00B55E3E">
        <w:t xml:space="preserve">    </w:t>
      </w:r>
      <w:r w:rsidRPr="00B55E3E">
        <w:rPr>
          <w:color w:val="808080"/>
        </w:rPr>
        <w:t>-- R1 24-5f: Enhanced PDCCH monitoring for 960KHz in FR2-2</w:t>
      </w:r>
    </w:p>
    <w:p w14:paraId="1BF8E754" w14:textId="77777777" w:rsidR="00A8221D" w:rsidRPr="00B55E3E" w:rsidRDefault="00A8221D" w:rsidP="00A8221D">
      <w:pPr>
        <w:pStyle w:val="PL"/>
      </w:pPr>
      <w:r w:rsidRPr="00B55E3E">
        <w:t xml:space="preserve">    enhancedPDCCH-monitoringSCS-960kHz-r17  </w:t>
      </w:r>
      <w:r w:rsidRPr="00B55E3E">
        <w:rPr>
          <w:color w:val="993366"/>
        </w:rPr>
        <w:t>SEQUENCE</w:t>
      </w:r>
      <w:r w:rsidRPr="00B55E3E">
        <w:t xml:space="preserve"> {</w:t>
      </w:r>
    </w:p>
    <w:p w14:paraId="36CF3F68" w14:textId="77777777" w:rsidR="00A8221D" w:rsidRPr="00B55E3E" w:rsidRDefault="00A8221D" w:rsidP="00A8221D">
      <w:pPr>
        <w:pStyle w:val="PL"/>
      </w:pPr>
      <w:r w:rsidRPr="00B55E3E">
        <w:t xml:space="preserve">        pdcch-monitoring4-1-r17                 </w:t>
      </w:r>
      <w:r w:rsidRPr="00B55E3E">
        <w:rPr>
          <w:color w:val="993366"/>
        </w:rPr>
        <w:t>ENUMERATED</w:t>
      </w:r>
      <w:r w:rsidRPr="00B55E3E">
        <w:t xml:space="preserve"> {supported}        </w:t>
      </w:r>
      <w:r w:rsidRPr="00B55E3E">
        <w:rPr>
          <w:color w:val="993366"/>
        </w:rPr>
        <w:t>OPTIONAL</w:t>
      </w:r>
      <w:r w:rsidRPr="00B55E3E">
        <w:t>,</w:t>
      </w:r>
    </w:p>
    <w:p w14:paraId="47C053F8" w14:textId="77777777" w:rsidR="00A8221D" w:rsidRPr="00B55E3E" w:rsidRDefault="00A8221D" w:rsidP="00A8221D">
      <w:pPr>
        <w:pStyle w:val="PL"/>
      </w:pPr>
      <w:r w:rsidRPr="00B55E3E">
        <w:t xml:space="preserve">        pdcch-monitoring4-2-r17                 </w:t>
      </w:r>
      <w:r w:rsidRPr="00B55E3E">
        <w:rPr>
          <w:color w:val="993366"/>
        </w:rPr>
        <w:t>ENUMERATED</w:t>
      </w:r>
      <w:r w:rsidRPr="00B55E3E">
        <w:t xml:space="preserve"> {supported}        </w:t>
      </w:r>
      <w:r w:rsidRPr="00B55E3E">
        <w:rPr>
          <w:color w:val="993366"/>
        </w:rPr>
        <w:t>OPTIONAL</w:t>
      </w:r>
      <w:r w:rsidRPr="00B55E3E">
        <w:t>,</w:t>
      </w:r>
    </w:p>
    <w:p w14:paraId="38622D1B" w14:textId="77777777" w:rsidR="00A8221D" w:rsidRPr="00B55E3E" w:rsidRDefault="00A8221D" w:rsidP="00A8221D">
      <w:pPr>
        <w:pStyle w:val="PL"/>
      </w:pPr>
      <w:r w:rsidRPr="00B55E3E">
        <w:t xml:space="preserve">        pdcch-monitoring8-4-r17                 </w:t>
      </w:r>
      <w:r w:rsidRPr="00B55E3E">
        <w:rPr>
          <w:color w:val="993366"/>
        </w:rPr>
        <w:t>ENUMERATED</w:t>
      </w:r>
      <w:r w:rsidRPr="00B55E3E">
        <w:t xml:space="preserve"> {supported}        </w:t>
      </w:r>
      <w:r w:rsidRPr="00B55E3E">
        <w:rPr>
          <w:color w:val="993366"/>
        </w:rPr>
        <w:t>OPTIONAL</w:t>
      </w:r>
    </w:p>
    <w:p w14:paraId="296940BF" w14:textId="77777777" w:rsidR="00A8221D" w:rsidRPr="00B55E3E" w:rsidRDefault="00A8221D" w:rsidP="00A8221D">
      <w:pPr>
        <w:pStyle w:val="PL"/>
      </w:pPr>
      <w:r w:rsidRPr="00B55E3E">
        <w:t xml:space="preserve">    }                                                                         </w:t>
      </w:r>
      <w:r w:rsidRPr="00B55E3E">
        <w:rPr>
          <w:color w:val="993366"/>
        </w:rPr>
        <w:t>OPTIONAL</w:t>
      </w:r>
      <w:r w:rsidRPr="00B55E3E">
        <w:t>,</w:t>
      </w:r>
    </w:p>
    <w:p w14:paraId="45E5B45B" w14:textId="77777777" w:rsidR="00A8221D" w:rsidRPr="00B55E3E" w:rsidRDefault="00A8221D" w:rsidP="00A8221D">
      <w:pPr>
        <w:pStyle w:val="PL"/>
        <w:rPr>
          <w:color w:val="808080"/>
        </w:rPr>
      </w:pPr>
      <w:r w:rsidRPr="00B55E3E">
        <w:t xml:space="preserve">    </w:t>
      </w:r>
      <w:r w:rsidRPr="00B55E3E">
        <w:rPr>
          <w:color w:val="808080"/>
        </w:rPr>
        <w:t>-- R1 24-6: Type 1 channel access procedure in uplink for FR2-2 with shared spectrum channel access</w:t>
      </w:r>
    </w:p>
    <w:p w14:paraId="1844E027" w14:textId="77777777" w:rsidR="00A8221D" w:rsidRPr="00B55E3E" w:rsidRDefault="00A8221D" w:rsidP="00A8221D">
      <w:pPr>
        <w:pStyle w:val="PL"/>
      </w:pPr>
      <w:r w:rsidRPr="00B55E3E">
        <w:t xml:space="preserve">    type1-ChannelAccess-FR2-2-r17           </w:t>
      </w:r>
      <w:r w:rsidRPr="00B55E3E">
        <w:rPr>
          <w:color w:val="993366"/>
        </w:rPr>
        <w:t>ENUMERATED</w:t>
      </w:r>
      <w:r w:rsidRPr="00B55E3E">
        <w:t xml:space="preserve"> {supported}            </w:t>
      </w:r>
      <w:r w:rsidRPr="00B55E3E">
        <w:rPr>
          <w:color w:val="993366"/>
        </w:rPr>
        <w:t>OPTIONAL</w:t>
      </w:r>
      <w:r w:rsidRPr="00B55E3E">
        <w:t>,</w:t>
      </w:r>
    </w:p>
    <w:p w14:paraId="2557EA86" w14:textId="77777777" w:rsidR="00A8221D" w:rsidRPr="00B55E3E" w:rsidRDefault="00A8221D" w:rsidP="00A8221D">
      <w:pPr>
        <w:pStyle w:val="PL"/>
        <w:rPr>
          <w:color w:val="808080"/>
        </w:rPr>
      </w:pPr>
      <w:r w:rsidRPr="00B55E3E">
        <w:t xml:space="preserve">    </w:t>
      </w:r>
      <w:r w:rsidRPr="00B55E3E">
        <w:rPr>
          <w:color w:val="808080"/>
        </w:rPr>
        <w:t>-- R1 24-7: Type 2 channel access procedure in uplink for FR2-2 with shared spectrum channel access</w:t>
      </w:r>
    </w:p>
    <w:p w14:paraId="38CCCC8E" w14:textId="77777777" w:rsidR="00A8221D" w:rsidRPr="00B55E3E" w:rsidRDefault="00A8221D" w:rsidP="00A8221D">
      <w:pPr>
        <w:pStyle w:val="PL"/>
      </w:pPr>
      <w:r w:rsidRPr="00B55E3E">
        <w:t xml:space="preserve">    type2-ChannelAccess-FR2-2-r17           </w:t>
      </w:r>
      <w:r w:rsidRPr="00B55E3E">
        <w:rPr>
          <w:color w:val="993366"/>
        </w:rPr>
        <w:t>ENUMERATED</w:t>
      </w:r>
      <w:r w:rsidRPr="00B55E3E">
        <w:t xml:space="preserve"> {supported}            </w:t>
      </w:r>
      <w:r w:rsidRPr="00B55E3E">
        <w:rPr>
          <w:color w:val="993366"/>
        </w:rPr>
        <w:t>OPTIONAL</w:t>
      </w:r>
      <w:r w:rsidRPr="00B55E3E">
        <w:t>,</w:t>
      </w:r>
    </w:p>
    <w:p w14:paraId="23D02E11" w14:textId="77777777" w:rsidR="00A8221D" w:rsidRPr="00B55E3E" w:rsidRDefault="00A8221D" w:rsidP="00A8221D">
      <w:pPr>
        <w:pStyle w:val="PL"/>
        <w:rPr>
          <w:color w:val="808080"/>
        </w:rPr>
      </w:pPr>
      <w:r w:rsidRPr="00B55E3E">
        <w:t xml:space="preserve">    </w:t>
      </w:r>
      <w:r w:rsidRPr="00B55E3E">
        <w:rPr>
          <w:color w:val="808080"/>
        </w:rPr>
        <w:t>-- R1 24-10: Reduced beam switching time delay</w:t>
      </w:r>
    </w:p>
    <w:p w14:paraId="04840AC9" w14:textId="77777777" w:rsidR="00A8221D" w:rsidRPr="00B55E3E" w:rsidRDefault="00A8221D" w:rsidP="00A8221D">
      <w:pPr>
        <w:pStyle w:val="PL"/>
      </w:pPr>
      <w:r w:rsidRPr="00B55E3E">
        <w:t xml:space="preserve">    reduced-BeamSwitchTiming-FR2-2-r17      </w:t>
      </w:r>
      <w:r w:rsidRPr="00B55E3E">
        <w:rPr>
          <w:color w:val="993366"/>
        </w:rPr>
        <w:t>ENUMERATED</w:t>
      </w:r>
      <w:r w:rsidRPr="00B55E3E">
        <w:t xml:space="preserve"> {supported}            </w:t>
      </w:r>
      <w:r w:rsidRPr="00B55E3E">
        <w:rPr>
          <w:color w:val="993366"/>
        </w:rPr>
        <w:t>OPTIONAL</w:t>
      </w:r>
      <w:r w:rsidRPr="00B55E3E">
        <w:t>,</w:t>
      </w:r>
    </w:p>
    <w:p w14:paraId="589E74DE" w14:textId="77777777" w:rsidR="00A8221D" w:rsidRPr="00B55E3E" w:rsidRDefault="00A8221D" w:rsidP="00A8221D">
      <w:pPr>
        <w:pStyle w:val="PL"/>
        <w:rPr>
          <w:color w:val="808080"/>
        </w:rPr>
      </w:pPr>
      <w:r w:rsidRPr="00B55E3E">
        <w:t xml:space="preserve">    </w:t>
      </w:r>
      <w:r w:rsidRPr="00B55E3E">
        <w:rPr>
          <w:color w:val="808080"/>
        </w:rPr>
        <w:t>-- R1 24-8: 32 DL HARQ processes for FR 2-2</w:t>
      </w:r>
    </w:p>
    <w:p w14:paraId="51F65D29" w14:textId="77777777" w:rsidR="00A8221D" w:rsidRPr="00B55E3E" w:rsidRDefault="00A8221D" w:rsidP="00A8221D">
      <w:pPr>
        <w:pStyle w:val="PL"/>
      </w:pPr>
      <w:r w:rsidRPr="00B55E3E">
        <w:t xml:space="preserve">    support32-DL-HARQ-ProcessPerSCS-r17     </w:t>
      </w:r>
      <w:r w:rsidRPr="00B55E3E">
        <w:rPr>
          <w:color w:val="993366"/>
        </w:rPr>
        <w:t>SEQUENCE</w:t>
      </w:r>
      <w:r w:rsidRPr="00B55E3E">
        <w:t xml:space="preserve"> {</w:t>
      </w:r>
    </w:p>
    <w:p w14:paraId="7360D90A" w14:textId="77777777" w:rsidR="00A8221D" w:rsidRPr="00B55E3E" w:rsidRDefault="00A8221D" w:rsidP="00A8221D">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65734B18" w14:textId="77777777" w:rsidR="00A8221D" w:rsidRPr="00B55E3E" w:rsidRDefault="00A8221D" w:rsidP="00A8221D">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1314B84E" w14:textId="77777777" w:rsidR="00A8221D" w:rsidRPr="00B55E3E" w:rsidRDefault="00A8221D" w:rsidP="00A8221D">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1CEF40FC" w14:textId="77777777" w:rsidR="00A8221D" w:rsidRPr="00B55E3E" w:rsidRDefault="00A8221D" w:rsidP="00A8221D">
      <w:pPr>
        <w:pStyle w:val="PL"/>
      </w:pPr>
      <w:r w:rsidRPr="00B55E3E">
        <w:t xml:space="preserve">    }                                                                         </w:t>
      </w:r>
      <w:r w:rsidRPr="00B55E3E">
        <w:rPr>
          <w:color w:val="993366"/>
        </w:rPr>
        <w:t>OPTIONAL</w:t>
      </w:r>
      <w:r w:rsidRPr="00B55E3E">
        <w:t>,</w:t>
      </w:r>
    </w:p>
    <w:p w14:paraId="219CC350" w14:textId="77777777" w:rsidR="00A8221D" w:rsidRPr="00B55E3E" w:rsidRDefault="00A8221D" w:rsidP="00A8221D">
      <w:pPr>
        <w:pStyle w:val="PL"/>
        <w:rPr>
          <w:color w:val="808080"/>
        </w:rPr>
      </w:pPr>
      <w:r w:rsidRPr="00B55E3E">
        <w:t xml:space="preserve">    </w:t>
      </w:r>
      <w:r w:rsidRPr="00B55E3E">
        <w:rPr>
          <w:color w:val="808080"/>
        </w:rPr>
        <w:t>-- R1 24-9: 32 UL HARQ processes for FR 2-2</w:t>
      </w:r>
    </w:p>
    <w:p w14:paraId="15FD9DA5" w14:textId="77777777" w:rsidR="00A8221D" w:rsidRPr="00B55E3E" w:rsidRDefault="00A8221D" w:rsidP="00A8221D">
      <w:pPr>
        <w:pStyle w:val="PL"/>
      </w:pPr>
      <w:r w:rsidRPr="00B55E3E">
        <w:t xml:space="preserve">    support32-UL-HARQ-ProcessPerSCS-r17</w:t>
      </w:r>
      <w:r w:rsidRPr="00B55E3E">
        <w:tab/>
      </w:r>
      <w:r w:rsidRPr="00B55E3E">
        <w:tab/>
      </w:r>
      <w:r w:rsidRPr="00B55E3E">
        <w:rPr>
          <w:color w:val="993366"/>
        </w:rPr>
        <w:t>SEQUENCE</w:t>
      </w:r>
      <w:r w:rsidRPr="00B55E3E">
        <w:t xml:space="preserve"> {</w:t>
      </w:r>
    </w:p>
    <w:p w14:paraId="3D9584A7" w14:textId="77777777" w:rsidR="00A8221D" w:rsidRPr="00B55E3E" w:rsidRDefault="00A8221D" w:rsidP="00A8221D">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2C0EDFF9" w14:textId="77777777" w:rsidR="00A8221D" w:rsidRPr="00B55E3E" w:rsidRDefault="00A8221D" w:rsidP="00A8221D">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51B31D1C" w14:textId="77777777" w:rsidR="00A8221D" w:rsidRPr="00B55E3E" w:rsidRDefault="00A8221D" w:rsidP="00A8221D">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5F70AA37" w14:textId="77777777" w:rsidR="00A8221D" w:rsidRPr="00B55E3E" w:rsidRDefault="00A8221D" w:rsidP="00A8221D">
      <w:pPr>
        <w:pStyle w:val="PL"/>
      </w:pPr>
      <w:r w:rsidRPr="00B55E3E">
        <w:t xml:space="preserve">    }                                                                         </w:t>
      </w:r>
      <w:r w:rsidRPr="00B55E3E">
        <w:rPr>
          <w:color w:val="993366"/>
        </w:rPr>
        <w:t>OPTIONAL</w:t>
      </w:r>
      <w:r w:rsidRPr="00B55E3E">
        <w:t>,</w:t>
      </w:r>
    </w:p>
    <w:p w14:paraId="003EE12B" w14:textId="77777777" w:rsidR="00A8221D" w:rsidRPr="00B55E3E" w:rsidRDefault="00A8221D" w:rsidP="00A8221D">
      <w:pPr>
        <w:pStyle w:val="PL"/>
      </w:pPr>
      <w:r w:rsidRPr="00B55E3E">
        <w:t xml:space="preserve">    ...,</w:t>
      </w:r>
    </w:p>
    <w:p w14:paraId="0750D24A" w14:textId="77777777" w:rsidR="00A8221D" w:rsidRPr="00B55E3E" w:rsidRDefault="00A8221D" w:rsidP="00A8221D">
      <w:pPr>
        <w:pStyle w:val="PL"/>
      </w:pPr>
      <w:r w:rsidRPr="00B55E3E">
        <w:t xml:space="preserve">    [[</w:t>
      </w:r>
    </w:p>
    <w:p w14:paraId="42A0260B" w14:textId="77777777" w:rsidR="00A8221D" w:rsidRPr="00B55E3E" w:rsidRDefault="00A8221D" w:rsidP="00A8221D">
      <w:pPr>
        <w:pStyle w:val="PL"/>
        <w:rPr>
          <w:color w:val="808080"/>
        </w:rPr>
      </w:pPr>
      <w:r w:rsidRPr="00B55E3E">
        <w:t xml:space="preserve">    </w:t>
      </w:r>
      <w:r w:rsidRPr="00B55E3E">
        <w:rPr>
          <w:color w:val="808080"/>
        </w:rPr>
        <w:t>-- R4 15-1: 64QAM for PUSCH for FR2-2</w:t>
      </w:r>
    </w:p>
    <w:p w14:paraId="14E04EF4" w14:textId="77777777" w:rsidR="00A8221D" w:rsidRPr="00B55E3E" w:rsidRDefault="00A8221D" w:rsidP="00A8221D">
      <w:pPr>
        <w:pStyle w:val="PL"/>
      </w:pPr>
      <w:r w:rsidRPr="00B55E3E">
        <w:t xml:space="preserve">    modulation64-QAM-PUSCH-FR2-2-r17            </w:t>
      </w:r>
      <w:r w:rsidRPr="00B55E3E">
        <w:rPr>
          <w:color w:val="993366"/>
        </w:rPr>
        <w:t>ENUMERATED</w:t>
      </w:r>
      <w:r w:rsidRPr="00B55E3E">
        <w:t xml:space="preserve"> {supported}        </w:t>
      </w:r>
      <w:r w:rsidRPr="00B55E3E">
        <w:rPr>
          <w:color w:val="993366"/>
        </w:rPr>
        <w:t>OPTIONAL</w:t>
      </w:r>
    </w:p>
    <w:p w14:paraId="7C419E75" w14:textId="77777777" w:rsidR="00A8221D" w:rsidRPr="00B55E3E" w:rsidRDefault="00A8221D" w:rsidP="00A8221D">
      <w:pPr>
        <w:pStyle w:val="PL"/>
      </w:pPr>
      <w:r w:rsidRPr="00B55E3E">
        <w:t xml:space="preserve">    ]]</w:t>
      </w:r>
    </w:p>
    <w:p w14:paraId="7C68FB11" w14:textId="77777777" w:rsidR="00A8221D" w:rsidRPr="00B55E3E" w:rsidRDefault="00A8221D" w:rsidP="00A8221D">
      <w:pPr>
        <w:pStyle w:val="PL"/>
      </w:pPr>
      <w:r w:rsidRPr="00B55E3E">
        <w:t>}</w:t>
      </w:r>
    </w:p>
    <w:p w14:paraId="6274B216" w14:textId="77777777" w:rsidR="00A8221D" w:rsidRPr="00B55E3E" w:rsidRDefault="00A8221D" w:rsidP="00A8221D">
      <w:pPr>
        <w:pStyle w:val="PL"/>
      </w:pPr>
    </w:p>
    <w:p w14:paraId="31E0DA06" w14:textId="77777777" w:rsidR="00A8221D" w:rsidRPr="00B55E3E" w:rsidRDefault="00A8221D" w:rsidP="00A8221D">
      <w:pPr>
        <w:pStyle w:val="PL"/>
        <w:rPr>
          <w:color w:val="808080"/>
        </w:rPr>
      </w:pPr>
      <w:r w:rsidRPr="00B55E3E">
        <w:rPr>
          <w:color w:val="808080"/>
        </w:rPr>
        <w:t>-- TAG-FR2-2-ACCESSPARAMSPERBAND-STOP</w:t>
      </w:r>
    </w:p>
    <w:p w14:paraId="1A18DE77" w14:textId="77777777" w:rsidR="00A8221D" w:rsidRPr="00B55E3E" w:rsidRDefault="00A8221D" w:rsidP="00A8221D">
      <w:pPr>
        <w:pStyle w:val="PL"/>
        <w:rPr>
          <w:color w:val="808080"/>
        </w:rPr>
      </w:pPr>
      <w:r w:rsidRPr="00B55E3E">
        <w:rPr>
          <w:color w:val="808080"/>
        </w:rPr>
        <w:t>-- ASN1STOP</w:t>
      </w:r>
    </w:p>
    <w:p w14:paraId="471B3D3E" w14:textId="77777777" w:rsidR="00A8221D" w:rsidRPr="00B55E3E" w:rsidRDefault="00A8221D" w:rsidP="00A8221D">
      <w:pPr>
        <w:rPr>
          <w:rFonts w:eastAsiaTheme="minorEastAsia"/>
        </w:rPr>
      </w:pPr>
    </w:p>
    <w:p w14:paraId="7B094E55" w14:textId="77777777" w:rsidR="00A8221D" w:rsidRPr="00B55E3E" w:rsidRDefault="00A8221D" w:rsidP="00A8221D">
      <w:pPr>
        <w:pStyle w:val="Heading4"/>
      </w:pPr>
      <w:bookmarkStart w:id="2041" w:name="_Toc60777456"/>
      <w:bookmarkStart w:id="2042" w:name="_Toc115429302"/>
      <w:r w:rsidRPr="00B55E3E">
        <w:t>–</w:t>
      </w:r>
      <w:r w:rsidRPr="00B55E3E">
        <w:tab/>
      </w:r>
      <w:r w:rsidRPr="00B55E3E">
        <w:rPr>
          <w:i/>
          <w:iCs/>
        </w:rPr>
        <w:t>HighSpeedParameters</w:t>
      </w:r>
      <w:bookmarkEnd w:id="2041"/>
      <w:bookmarkEnd w:id="2042"/>
    </w:p>
    <w:p w14:paraId="2F0F18C7" w14:textId="77777777" w:rsidR="00A8221D" w:rsidRPr="00B55E3E" w:rsidRDefault="00A8221D" w:rsidP="00A8221D">
      <w:r w:rsidRPr="00B55E3E">
        <w:t xml:space="preserve">The IE </w:t>
      </w:r>
      <w:r w:rsidRPr="00B55E3E">
        <w:rPr>
          <w:i/>
        </w:rPr>
        <w:t xml:space="preserve">HighSpeedParameters </w:t>
      </w:r>
      <w:r w:rsidRPr="00B55E3E">
        <w:t>is used to convey capabilities related to high speed scenarios.</w:t>
      </w:r>
    </w:p>
    <w:p w14:paraId="7136548B" w14:textId="77777777" w:rsidR="00A8221D" w:rsidRPr="00B55E3E" w:rsidRDefault="00A8221D" w:rsidP="00A8221D">
      <w:pPr>
        <w:pStyle w:val="TH"/>
      </w:pPr>
      <w:r w:rsidRPr="00B55E3E">
        <w:rPr>
          <w:i/>
          <w:iCs/>
        </w:rPr>
        <w:t>HighSpeedParameters</w:t>
      </w:r>
      <w:r w:rsidRPr="00B55E3E">
        <w:t xml:space="preserve"> information element</w:t>
      </w:r>
    </w:p>
    <w:p w14:paraId="4C5658EC" w14:textId="77777777" w:rsidR="00A8221D" w:rsidRPr="00B55E3E" w:rsidRDefault="00A8221D" w:rsidP="00A8221D">
      <w:pPr>
        <w:pStyle w:val="PL"/>
        <w:rPr>
          <w:color w:val="808080"/>
        </w:rPr>
      </w:pPr>
      <w:r w:rsidRPr="00B55E3E">
        <w:rPr>
          <w:color w:val="808080"/>
        </w:rPr>
        <w:t>-- ASN1START</w:t>
      </w:r>
    </w:p>
    <w:p w14:paraId="279E3C76" w14:textId="77777777" w:rsidR="00A8221D" w:rsidRPr="00B55E3E" w:rsidRDefault="00A8221D" w:rsidP="00A8221D">
      <w:pPr>
        <w:pStyle w:val="PL"/>
        <w:rPr>
          <w:color w:val="808080"/>
        </w:rPr>
      </w:pPr>
      <w:r w:rsidRPr="00B55E3E">
        <w:rPr>
          <w:color w:val="808080"/>
        </w:rPr>
        <w:t>-- TAG-HIGHSPEEDPARAMETERS-START</w:t>
      </w:r>
    </w:p>
    <w:p w14:paraId="7C8255D4" w14:textId="77777777" w:rsidR="00A8221D" w:rsidRPr="00B55E3E" w:rsidRDefault="00A8221D" w:rsidP="00A8221D">
      <w:pPr>
        <w:pStyle w:val="PL"/>
      </w:pPr>
    </w:p>
    <w:p w14:paraId="2F23937D" w14:textId="77777777" w:rsidR="00A8221D" w:rsidRPr="00B55E3E" w:rsidRDefault="00A8221D" w:rsidP="00A8221D">
      <w:pPr>
        <w:pStyle w:val="PL"/>
      </w:pPr>
      <w:r w:rsidRPr="00B55E3E">
        <w:t xml:space="preserve">HighSpeedParameters-r16 ::= </w:t>
      </w:r>
      <w:r w:rsidRPr="00B55E3E">
        <w:rPr>
          <w:color w:val="993366"/>
        </w:rPr>
        <w:t>SEQUENCE</w:t>
      </w:r>
      <w:r w:rsidRPr="00B55E3E">
        <w:t xml:space="preserve"> {</w:t>
      </w:r>
    </w:p>
    <w:p w14:paraId="02DDE46D" w14:textId="77777777" w:rsidR="00A8221D" w:rsidRPr="00B55E3E" w:rsidRDefault="00A8221D" w:rsidP="00A8221D">
      <w:pPr>
        <w:pStyle w:val="PL"/>
      </w:pPr>
      <w:r w:rsidRPr="00B55E3E">
        <w:t xml:space="preserve">    measurementEnhancement-r16       </w:t>
      </w:r>
      <w:r w:rsidRPr="00B55E3E">
        <w:rPr>
          <w:color w:val="993366"/>
        </w:rPr>
        <w:t>ENUMERATED</w:t>
      </w:r>
      <w:r w:rsidRPr="00B55E3E">
        <w:t xml:space="preserve"> {supported}   </w:t>
      </w:r>
      <w:r w:rsidRPr="00B55E3E">
        <w:rPr>
          <w:color w:val="993366"/>
        </w:rPr>
        <w:t>OPTIONAL</w:t>
      </w:r>
      <w:r w:rsidRPr="00B55E3E">
        <w:t>,</w:t>
      </w:r>
    </w:p>
    <w:p w14:paraId="1590DE0D" w14:textId="77777777" w:rsidR="00A8221D" w:rsidRPr="00B55E3E" w:rsidRDefault="00A8221D" w:rsidP="00A8221D">
      <w:pPr>
        <w:pStyle w:val="PL"/>
      </w:pPr>
      <w:r w:rsidRPr="00B55E3E">
        <w:t xml:space="preserve">    demodulationEnhancement-r16      </w:t>
      </w:r>
      <w:r w:rsidRPr="00B55E3E">
        <w:rPr>
          <w:color w:val="993366"/>
        </w:rPr>
        <w:t>ENUMERATED</w:t>
      </w:r>
      <w:r w:rsidRPr="00B55E3E">
        <w:t xml:space="preserve"> {supported}   </w:t>
      </w:r>
      <w:r w:rsidRPr="00B55E3E">
        <w:rPr>
          <w:color w:val="993366"/>
        </w:rPr>
        <w:t>OPTIONAL</w:t>
      </w:r>
    </w:p>
    <w:p w14:paraId="71A351E5" w14:textId="77777777" w:rsidR="00A8221D" w:rsidRPr="00B55E3E" w:rsidRDefault="00A8221D" w:rsidP="00A8221D">
      <w:pPr>
        <w:pStyle w:val="PL"/>
      </w:pPr>
      <w:r w:rsidRPr="00B55E3E">
        <w:lastRenderedPageBreak/>
        <w:t>}</w:t>
      </w:r>
    </w:p>
    <w:p w14:paraId="21899F60" w14:textId="77777777" w:rsidR="00A8221D" w:rsidRPr="00B55E3E" w:rsidRDefault="00A8221D" w:rsidP="00A8221D">
      <w:pPr>
        <w:pStyle w:val="PL"/>
      </w:pPr>
    </w:p>
    <w:p w14:paraId="37B3EFFB" w14:textId="77777777" w:rsidR="00A8221D" w:rsidRPr="00B55E3E" w:rsidRDefault="00A8221D" w:rsidP="00A8221D">
      <w:pPr>
        <w:pStyle w:val="PL"/>
      </w:pPr>
      <w:r w:rsidRPr="00B55E3E">
        <w:t xml:space="preserve">HighSpeedParameters-v1650 ::= </w:t>
      </w:r>
      <w:r w:rsidRPr="00B55E3E">
        <w:rPr>
          <w:color w:val="993366"/>
        </w:rPr>
        <w:t>CHOICE</w:t>
      </w:r>
      <w:r w:rsidRPr="00B55E3E">
        <w:t xml:space="preserve"> {</w:t>
      </w:r>
    </w:p>
    <w:p w14:paraId="0D0A3C50" w14:textId="77777777" w:rsidR="00A8221D" w:rsidRPr="00B55E3E" w:rsidRDefault="00A8221D" w:rsidP="00A8221D">
      <w:pPr>
        <w:pStyle w:val="PL"/>
      </w:pPr>
      <w:r w:rsidRPr="00B55E3E">
        <w:t xml:space="preserve">    intraNR-MeasurementEnhancement-r16       </w:t>
      </w:r>
      <w:r w:rsidRPr="00B55E3E">
        <w:rPr>
          <w:color w:val="993366"/>
        </w:rPr>
        <w:t>ENUMERATED</w:t>
      </w:r>
      <w:r w:rsidRPr="00B55E3E">
        <w:t xml:space="preserve"> {supported},</w:t>
      </w:r>
    </w:p>
    <w:p w14:paraId="5CB89184" w14:textId="77777777" w:rsidR="00A8221D" w:rsidRPr="00B55E3E" w:rsidRDefault="00A8221D" w:rsidP="00A8221D">
      <w:pPr>
        <w:pStyle w:val="PL"/>
      </w:pPr>
      <w:r w:rsidRPr="00B55E3E">
        <w:t xml:space="preserve">    interRAT-MeasurementEnhancement-r16      </w:t>
      </w:r>
      <w:r w:rsidRPr="00B55E3E">
        <w:rPr>
          <w:color w:val="993366"/>
        </w:rPr>
        <w:t>ENUMERATED</w:t>
      </w:r>
      <w:r w:rsidRPr="00B55E3E">
        <w:t xml:space="preserve"> {supported}</w:t>
      </w:r>
    </w:p>
    <w:p w14:paraId="2FB36798" w14:textId="77777777" w:rsidR="00A8221D" w:rsidRPr="00B55E3E" w:rsidRDefault="00A8221D" w:rsidP="00A8221D">
      <w:pPr>
        <w:pStyle w:val="PL"/>
      </w:pPr>
      <w:r w:rsidRPr="00B55E3E">
        <w:t>}</w:t>
      </w:r>
    </w:p>
    <w:p w14:paraId="109A089D" w14:textId="77777777" w:rsidR="00A8221D" w:rsidRPr="00B55E3E" w:rsidRDefault="00A8221D" w:rsidP="00A8221D">
      <w:pPr>
        <w:pStyle w:val="PL"/>
      </w:pPr>
    </w:p>
    <w:p w14:paraId="00493313" w14:textId="77777777" w:rsidR="00A8221D" w:rsidRPr="00B55E3E" w:rsidRDefault="00A8221D" w:rsidP="00A8221D">
      <w:pPr>
        <w:pStyle w:val="PL"/>
      </w:pPr>
      <w:r w:rsidRPr="00B55E3E">
        <w:t xml:space="preserve">HighSpeedParameters-v1700 ::= </w:t>
      </w:r>
      <w:r w:rsidRPr="00B55E3E">
        <w:rPr>
          <w:color w:val="993366"/>
        </w:rPr>
        <w:t>SEQUENCE</w:t>
      </w:r>
      <w:r w:rsidRPr="00B55E3E">
        <w:t xml:space="preserve"> {</w:t>
      </w:r>
    </w:p>
    <w:p w14:paraId="133910AF" w14:textId="77777777" w:rsidR="00A8221D" w:rsidRPr="00B55E3E" w:rsidRDefault="00A8221D" w:rsidP="00A8221D">
      <w:pPr>
        <w:pStyle w:val="PL"/>
        <w:rPr>
          <w:color w:val="808080"/>
        </w:rPr>
      </w:pPr>
      <w:r w:rsidRPr="00B55E3E">
        <w:t xml:space="preserve">    </w:t>
      </w:r>
      <w:r w:rsidRPr="00B55E3E">
        <w:rPr>
          <w:color w:val="808080"/>
        </w:rPr>
        <w:t>-- R4 18-1: Enhanced RRM requirements specified for CA for FR1 HST</w:t>
      </w:r>
    </w:p>
    <w:p w14:paraId="0F41C692" w14:textId="77777777" w:rsidR="00A8221D" w:rsidRPr="00B55E3E" w:rsidRDefault="00A8221D" w:rsidP="00A8221D">
      <w:pPr>
        <w:pStyle w:val="PL"/>
      </w:pPr>
      <w:r w:rsidRPr="00B55E3E">
        <w:t xml:space="preserve">    measurementEnhancementCA-r17            </w:t>
      </w:r>
      <w:r w:rsidRPr="00B55E3E">
        <w:rPr>
          <w:color w:val="993366"/>
        </w:rPr>
        <w:t>ENUMERATED</w:t>
      </w:r>
      <w:r w:rsidRPr="00B55E3E">
        <w:t xml:space="preserve"> {supported}   </w:t>
      </w:r>
      <w:r w:rsidRPr="00B55E3E">
        <w:rPr>
          <w:color w:val="993366"/>
        </w:rPr>
        <w:t>OPTIONAL</w:t>
      </w:r>
      <w:r w:rsidRPr="00B55E3E">
        <w:t>,</w:t>
      </w:r>
    </w:p>
    <w:p w14:paraId="696B8B56" w14:textId="77777777" w:rsidR="00A8221D" w:rsidRPr="00B55E3E" w:rsidRDefault="00A8221D" w:rsidP="00A8221D">
      <w:pPr>
        <w:pStyle w:val="PL"/>
        <w:rPr>
          <w:color w:val="808080"/>
        </w:rPr>
      </w:pPr>
      <w:r w:rsidRPr="00B55E3E">
        <w:t xml:space="preserve">    </w:t>
      </w:r>
      <w:r w:rsidRPr="00B55E3E">
        <w:rPr>
          <w:color w:val="808080"/>
        </w:rPr>
        <w:t>-- R4 18-2: Enhanced RRM requirements specified for inter-frequency measurement in connected mode for FR1 HST</w:t>
      </w:r>
    </w:p>
    <w:p w14:paraId="5DCD4C65" w14:textId="77777777" w:rsidR="00A8221D" w:rsidRPr="00B55E3E" w:rsidRDefault="00A8221D" w:rsidP="00A8221D">
      <w:pPr>
        <w:pStyle w:val="PL"/>
      </w:pPr>
      <w:r w:rsidRPr="00B55E3E">
        <w:t xml:space="preserve">    measurementEnhancementInterFreq-r17     </w:t>
      </w:r>
      <w:r w:rsidRPr="00B55E3E">
        <w:rPr>
          <w:color w:val="993366"/>
        </w:rPr>
        <w:t>ENUMERATED</w:t>
      </w:r>
      <w:r w:rsidRPr="00B55E3E">
        <w:t xml:space="preserve"> {supported}   </w:t>
      </w:r>
      <w:r w:rsidRPr="00B55E3E">
        <w:rPr>
          <w:color w:val="993366"/>
        </w:rPr>
        <w:t>OPTIONAL</w:t>
      </w:r>
    </w:p>
    <w:p w14:paraId="27F8AF29" w14:textId="77777777" w:rsidR="00A8221D" w:rsidRPr="00B55E3E" w:rsidRDefault="00A8221D" w:rsidP="00A8221D">
      <w:pPr>
        <w:pStyle w:val="PL"/>
      </w:pPr>
      <w:r w:rsidRPr="00B55E3E">
        <w:t>}</w:t>
      </w:r>
    </w:p>
    <w:p w14:paraId="0A648406" w14:textId="77777777" w:rsidR="00A8221D" w:rsidRPr="00B55E3E" w:rsidRDefault="00A8221D" w:rsidP="00A8221D">
      <w:pPr>
        <w:pStyle w:val="PL"/>
      </w:pPr>
    </w:p>
    <w:p w14:paraId="4D29A2A3" w14:textId="77777777" w:rsidR="00A8221D" w:rsidRPr="00B55E3E" w:rsidRDefault="00A8221D" w:rsidP="00A8221D">
      <w:pPr>
        <w:pStyle w:val="PL"/>
        <w:rPr>
          <w:color w:val="808080"/>
        </w:rPr>
      </w:pPr>
      <w:r w:rsidRPr="00B55E3E">
        <w:rPr>
          <w:color w:val="808080"/>
        </w:rPr>
        <w:t>-- TAG-HIGHSPEEDPARAMETERS-STOP</w:t>
      </w:r>
    </w:p>
    <w:p w14:paraId="5151137E" w14:textId="77777777" w:rsidR="00A8221D" w:rsidRPr="00B55E3E" w:rsidRDefault="00A8221D" w:rsidP="00A8221D">
      <w:pPr>
        <w:pStyle w:val="PL"/>
        <w:rPr>
          <w:color w:val="808080"/>
        </w:rPr>
      </w:pPr>
      <w:r w:rsidRPr="00B55E3E">
        <w:rPr>
          <w:color w:val="808080"/>
        </w:rPr>
        <w:t>-- ASN1STOP</w:t>
      </w:r>
    </w:p>
    <w:p w14:paraId="2E659F2B" w14:textId="77777777" w:rsidR="00A8221D" w:rsidRPr="00B55E3E" w:rsidRDefault="00A8221D" w:rsidP="00A8221D"/>
    <w:p w14:paraId="0B97F8A9" w14:textId="77777777" w:rsidR="00A8221D" w:rsidRPr="00B55E3E" w:rsidRDefault="00A8221D" w:rsidP="00A8221D">
      <w:pPr>
        <w:pStyle w:val="Heading4"/>
        <w:rPr>
          <w:noProof/>
        </w:rPr>
      </w:pPr>
      <w:bookmarkStart w:id="2043" w:name="_Toc60777457"/>
      <w:bookmarkStart w:id="2044" w:name="_Toc115429303"/>
      <w:r w:rsidRPr="00B55E3E">
        <w:t>–</w:t>
      </w:r>
      <w:r w:rsidRPr="00B55E3E">
        <w:tab/>
      </w:r>
      <w:r w:rsidRPr="00B55E3E">
        <w:rPr>
          <w:i/>
          <w:noProof/>
        </w:rPr>
        <w:t>IMS-Parameters</w:t>
      </w:r>
      <w:bookmarkEnd w:id="2043"/>
      <w:bookmarkEnd w:id="2044"/>
    </w:p>
    <w:p w14:paraId="602B1C2C" w14:textId="77777777" w:rsidR="00A8221D" w:rsidRPr="00B55E3E" w:rsidRDefault="00A8221D" w:rsidP="00A8221D">
      <w:r w:rsidRPr="00B55E3E">
        <w:t xml:space="preserve">The IE </w:t>
      </w:r>
      <w:r w:rsidRPr="00B55E3E">
        <w:rPr>
          <w:i/>
        </w:rPr>
        <w:t>IMS-Parameters</w:t>
      </w:r>
      <w:r w:rsidRPr="00B55E3E">
        <w:t xml:space="preserve"> is used to convey capabilities related to IMS.</w:t>
      </w:r>
    </w:p>
    <w:p w14:paraId="70E4A756" w14:textId="77777777" w:rsidR="00A8221D" w:rsidRPr="00B55E3E" w:rsidRDefault="00A8221D" w:rsidP="00A8221D">
      <w:pPr>
        <w:pStyle w:val="TH"/>
      </w:pPr>
      <w:r w:rsidRPr="00B55E3E">
        <w:rPr>
          <w:i/>
        </w:rPr>
        <w:t>IMS-Parameters</w:t>
      </w:r>
      <w:r w:rsidRPr="00B55E3E">
        <w:t xml:space="preserve"> information element</w:t>
      </w:r>
    </w:p>
    <w:p w14:paraId="0EF488E7" w14:textId="77777777" w:rsidR="00A8221D" w:rsidRPr="00B55E3E" w:rsidRDefault="00A8221D" w:rsidP="00A8221D">
      <w:pPr>
        <w:pStyle w:val="PL"/>
        <w:rPr>
          <w:color w:val="808080"/>
        </w:rPr>
      </w:pPr>
      <w:r w:rsidRPr="00B55E3E">
        <w:rPr>
          <w:color w:val="808080"/>
        </w:rPr>
        <w:t>-- ASN1START</w:t>
      </w:r>
    </w:p>
    <w:p w14:paraId="5634C6BB" w14:textId="77777777" w:rsidR="00A8221D" w:rsidRPr="00B55E3E" w:rsidRDefault="00A8221D" w:rsidP="00A8221D">
      <w:pPr>
        <w:pStyle w:val="PL"/>
        <w:rPr>
          <w:color w:val="808080"/>
        </w:rPr>
      </w:pPr>
      <w:r w:rsidRPr="00B55E3E">
        <w:rPr>
          <w:color w:val="808080"/>
        </w:rPr>
        <w:t>-- TAG-IMS-PARAMETERS-START</w:t>
      </w:r>
    </w:p>
    <w:p w14:paraId="41B8D258" w14:textId="77777777" w:rsidR="00A8221D" w:rsidRPr="00B55E3E" w:rsidRDefault="00A8221D" w:rsidP="00A8221D">
      <w:pPr>
        <w:pStyle w:val="PL"/>
      </w:pPr>
    </w:p>
    <w:p w14:paraId="6A6A4EB6" w14:textId="77777777" w:rsidR="00A8221D" w:rsidRPr="00B55E3E" w:rsidRDefault="00A8221D" w:rsidP="00A8221D">
      <w:pPr>
        <w:pStyle w:val="PL"/>
      </w:pPr>
      <w:r w:rsidRPr="00B55E3E">
        <w:t xml:space="preserve">IMS-Parameters ::=         </w:t>
      </w:r>
      <w:r w:rsidRPr="00B55E3E">
        <w:rPr>
          <w:color w:val="993366"/>
        </w:rPr>
        <w:t>SEQUENCE</w:t>
      </w:r>
      <w:r w:rsidRPr="00B55E3E">
        <w:t xml:space="preserve"> {</w:t>
      </w:r>
    </w:p>
    <w:p w14:paraId="0B5A86AB" w14:textId="77777777" w:rsidR="00A8221D" w:rsidRPr="00B55E3E" w:rsidRDefault="00A8221D" w:rsidP="00A8221D">
      <w:pPr>
        <w:pStyle w:val="PL"/>
      </w:pPr>
      <w:r w:rsidRPr="00B55E3E">
        <w:t xml:space="preserve">    ims-ParametersCommon       IMS-ParametersCommon                  </w:t>
      </w:r>
      <w:r w:rsidRPr="00B55E3E">
        <w:rPr>
          <w:color w:val="993366"/>
        </w:rPr>
        <w:t>OPTIONAL</w:t>
      </w:r>
      <w:r w:rsidRPr="00B55E3E">
        <w:t>,</w:t>
      </w:r>
    </w:p>
    <w:p w14:paraId="2AED0CD6" w14:textId="77777777" w:rsidR="00A8221D" w:rsidRPr="00B55E3E" w:rsidRDefault="00A8221D" w:rsidP="00A8221D">
      <w:pPr>
        <w:pStyle w:val="PL"/>
      </w:pPr>
      <w:r w:rsidRPr="00B55E3E">
        <w:t xml:space="preserve">    ims-ParametersFRX-Diff     IMS-ParametersFRX-Diff                </w:t>
      </w:r>
      <w:r w:rsidRPr="00B55E3E">
        <w:rPr>
          <w:color w:val="993366"/>
        </w:rPr>
        <w:t>OPTIONAL</w:t>
      </w:r>
      <w:r w:rsidRPr="00B55E3E">
        <w:t>,</w:t>
      </w:r>
    </w:p>
    <w:p w14:paraId="631248DA" w14:textId="77777777" w:rsidR="00A8221D" w:rsidRPr="00B55E3E" w:rsidRDefault="00A8221D" w:rsidP="00A8221D">
      <w:pPr>
        <w:pStyle w:val="PL"/>
      </w:pPr>
      <w:r w:rsidRPr="00B55E3E">
        <w:t xml:space="preserve">    ...</w:t>
      </w:r>
    </w:p>
    <w:p w14:paraId="4F81CE9A" w14:textId="77777777" w:rsidR="00A8221D" w:rsidRPr="00B55E3E" w:rsidRDefault="00A8221D" w:rsidP="00A8221D">
      <w:pPr>
        <w:pStyle w:val="PL"/>
      </w:pPr>
      <w:r w:rsidRPr="00B55E3E">
        <w:t>}</w:t>
      </w:r>
    </w:p>
    <w:p w14:paraId="41DFCA01" w14:textId="77777777" w:rsidR="00A8221D" w:rsidRPr="00B55E3E" w:rsidRDefault="00A8221D" w:rsidP="00A8221D">
      <w:pPr>
        <w:pStyle w:val="PL"/>
      </w:pPr>
    </w:p>
    <w:p w14:paraId="41555CF5" w14:textId="77777777" w:rsidR="00A8221D" w:rsidRPr="00B55E3E" w:rsidRDefault="00A8221D" w:rsidP="00A8221D">
      <w:pPr>
        <w:pStyle w:val="PL"/>
      </w:pPr>
      <w:r w:rsidRPr="00B55E3E">
        <w:t xml:space="preserve">IMS-Parameters-v1700 ::=   </w:t>
      </w:r>
      <w:r w:rsidRPr="00B55E3E">
        <w:rPr>
          <w:color w:val="993366"/>
        </w:rPr>
        <w:t>SEQUENCE</w:t>
      </w:r>
      <w:r w:rsidRPr="00B55E3E">
        <w:t xml:space="preserve"> {</w:t>
      </w:r>
    </w:p>
    <w:p w14:paraId="02DBFF9F" w14:textId="77777777" w:rsidR="00A8221D" w:rsidRPr="00B55E3E" w:rsidRDefault="00A8221D" w:rsidP="00A8221D">
      <w:pPr>
        <w:pStyle w:val="PL"/>
      </w:pPr>
      <w:r w:rsidRPr="00B55E3E">
        <w:t xml:space="preserve">    ims-ParametersFR2-2-r17    IMS-ParametersFR2-2-r17               </w:t>
      </w:r>
      <w:r w:rsidRPr="00B55E3E">
        <w:rPr>
          <w:color w:val="993366"/>
        </w:rPr>
        <w:t>OPTIONAL</w:t>
      </w:r>
    </w:p>
    <w:p w14:paraId="4CEA175B" w14:textId="77777777" w:rsidR="00A8221D" w:rsidRPr="00B55E3E" w:rsidRDefault="00A8221D" w:rsidP="00A8221D">
      <w:pPr>
        <w:pStyle w:val="PL"/>
      </w:pPr>
      <w:r w:rsidRPr="00B55E3E">
        <w:t>}</w:t>
      </w:r>
    </w:p>
    <w:p w14:paraId="4B8ED86D" w14:textId="77777777" w:rsidR="00A8221D" w:rsidRPr="00B55E3E" w:rsidRDefault="00A8221D" w:rsidP="00A8221D">
      <w:pPr>
        <w:pStyle w:val="PL"/>
      </w:pPr>
    </w:p>
    <w:p w14:paraId="42119A53" w14:textId="77777777" w:rsidR="00A8221D" w:rsidRPr="00B55E3E" w:rsidRDefault="00A8221D" w:rsidP="00A8221D">
      <w:pPr>
        <w:pStyle w:val="PL"/>
      </w:pPr>
      <w:r w:rsidRPr="00B55E3E">
        <w:rPr>
          <w:rFonts w:eastAsia="Yu Mincho"/>
        </w:rPr>
        <w:t xml:space="preserve">IMS-ParametersCommon ::=   </w:t>
      </w:r>
      <w:r w:rsidRPr="00B55E3E">
        <w:rPr>
          <w:color w:val="993366"/>
        </w:rPr>
        <w:t>SEQUENCE</w:t>
      </w:r>
      <w:r w:rsidRPr="00B55E3E">
        <w:t xml:space="preserve"> {</w:t>
      </w:r>
    </w:p>
    <w:p w14:paraId="385A3BFE" w14:textId="77777777" w:rsidR="00A8221D" w:rsidRPr="00B55E3E" w:rsidRDefault="00A8221D" w:rsidP="00A8221D">
      <w:pPr>
        <w:pStyle w:val="PL"/>
      </w:pPr>
      <w:r w:rsidRPr="00B55E3E">
        <w:t xml:space="preserve">    voiceOverEUTRA-5GC                  </w:t>
      </w:r>
      <w:r w:rsidRPr="00B55E3E">
        <w:rPr>
          <w:color w:val="993366"/>
        </w:rPr>
        <w:t>ENUMERATED</w:t>
      </w:r>
      <w:r w:rsidRPr="00B55E3E">
        <w:t xml:space="preserve"> {supported}                </w:t>
      </w:r>
      <w:r w:rsidRPr="00B55E3E">
        <w:rPr>
          <w:color w:val="993366"/>
        </w:rPr>
        <w:t>OPTIONAL</w:t>
      </w:r>
      <w:r w:rsidRPr="00B55E3E">
        <w:t>,</w:t>
      </w:r>
    </w:p>
    <w:p w14:paraId="78BC50F1" w14:textId="77777777" w:rsidR="00A8221D" w:rsidRPr="00B55E3E" w:rsidRDefault="00A8221D" w:rsidP="00A8221D">
      <w:pPr>
        <w:pStyle w:val="PL"/>
        <w:rPr>
          <w:rFonts w:eastAsia="Yu Mincho"/>
        </w:rPr>
      </w:pPr>
      <w:r w:rsidRPr="00B55E3E">
        <w:rPr>
          <w:rFonts w:eastAsia="Yu Mincho"/>
        </w:rPr>
        <w:t xml:space="preserve">    ...,</w:t>
      </w:r>
    </w:p>
    <w:p w14:paraId="6B7A2D4D" w14:textId="77777777" w:rsidR="00A8221D" w:rsidRPr="00B55E3E" w:rsidRDefault="00A8221D" w:rsidP="00A8221D">
      <w:pPr>
        <w:pStyle w:val="PL"/>
        <w:rPr>
          <w:rFonts w:eastAsia="Yu Mincho"/>
        </w:rPr>
      </w:pPr>
      <w:r w:rsidRPr="00B55E3E">
        <w:rPr>
          <w:rFonts w:eastAsia="Yu Mincho"/>
        </w:rPr>
        <w:t xml:space="preserve">    [[</w:t>
      </w:r>
    </w:p>
    <w:p w14:paraId="4928D7A3" w14:textId="77777777" w:rsidR="00A8221D" w:rsidRPr="00B55E3E" w:rsidRDefault="00A8221D" w:rsidP="00A8221D">
      <w:pPr>
        <w:pStyle w:val="PL"/>
      </w:pPr>
      <w:r w:rsidRPr="00B55E3E">
        <w:t xml:space="preserve">    voiceOverSCG-BearerEUTRA-5GC        </w:t>
      </w:r>
      <w:r w:rsidRPr="00B55E3E">
        <w:rPr>
          <w:color w:val="993366"/>
        </w:rPr>
        <w:t>ENUMERATED</w:t>
      </w:r>
      <w:r w:rsidRPr="00B55E3E">
        <w:t xml:space="preserve"> {supported}                </w:t>
      </w:r>
      <w:r w:rsidRPr="00B55E3E">
        <w:rPr>
          <w:color w:val="993366"/>
        </w:rPr>
        <w:t>OPTIONAL</w:t>
      </w:r>
    </w:p>
    <w:p w14:paraId="3EE55B03" w14:textId="77777777" w:rsidR="00A8221D" w:rsidRPr="00B55E3E" w:rsidRDefault="00A8221D" w:rsidP="00A8221D">
      <w:pPr>
        <w:pStyle w:val="PL"/>
        <w:rPr>
          <w:rFonts w:eastAsia="Yu Mincho"/>
        </w:rPr>
      </w:pPr>
      <w:r w:rsidRPr="00B55E3E">
        <w:rPr>
          <w:rFonts w:eastAsia="Yu Mincho"/>
        </w:rPr>
        <w:t xml:space="preserve">    ]],</w:t>
      </w:r>
    </w:p>
    <w:p w14:paraId="7FE150E9" w14:textId="77777777" w:rsidR="00A8221D" w:rsidRPr="00B55E3E" w:rsidRDefault="00A8221D" w:rsidP="00A8221D">
      <w:pPr>
        <w:pStyle w:val="PL"/>
        <w:rPr>
          <w:rFonts w:eastAsia="Yu Mincho"/>
        </w:rPr>
      </w:pPr>
      <w:r w:rsidRPr="00B55E3E">
        <w:rPr>
          <w:rFonts w:eastAsia="Yu Mincho"/>
        </w:rPr>
        <w:t xml:space="preserve">    [[</w:t>
      </w:r>
    </w:p>
    <w:p w14:paraId="01E9FE26" w14:textId="77777777" w:rsidR="00A8221D" w:rsidRPr="00B55E3E" w:rsidRDefault="00A8221D" w:rsidP="00A8221D">
      <w:pPr>
        <w:pStyle w:val="PL"/>
        <w:rPr>
          <w:rFonts w:eastAsia="Yu Mincho"/>
        </w:rPr>
      </w:pPr>
      <w:r w:rsidRPr="00B55E3E">
        <w:rPr>
          <w:rFonts w:eastAsia="Yu Mincho"/>
        </w:rPr>
        <w:t xml:space="preserve">    voiceFallbackIndicationEPS-r16       </w:t>
      </w:r>
      <w:r w:rsidRPr="00B55E3E">
        <w:rPr>
          <w:rFonts w:eastAsia="Yu Mincho"/>
          <w:color w:val="993366"/>
        </w:rPr>
        <w:t>ENUMERATED</w:t>
      </w:r>
      <w:r w:rsidRPr="00B55E3E">
        <w:rPr>
          <w:rFonts w:eastAsia="Yu Mincho"/>
        </w:rPr>
        <w:t xml:space="preserve"> {supported}                   </w:t>
      </w:r>
      <w:r w:rsidRPr="00B55E3E">
        <w:rPr>
          <w:rFonts w:eastAsia="Yu Mincho"/>
          <w:color w:val="993366"/>
        </w:rPr>
        <w:t>OPTIONAL</w:t>
      </w:r>
    </w:p>
    <w:p w14:paraId="08C7A2E4" w14:textId="77777777" w:rsidR="00A8221D" w:rsidRPr="00B55E3E" w:rsidRDefault="00A8221D" w:rsidP="00A8221D">
      <w:pPr>
        <w:pStyle w:val="PL"/>
        <w:rPr>
          <w:rFonts w:eastAsia="Yu Mincho"/>
        </w:rPr>
      </w:pPr>
      <w:r w:rsidRPr="00B55E3E">
        <w:rPr>
          <w:rFonts w:eastAsia="Yu Mincho"/>
        </w:rPr>
        <w:t xml:space="preserve">    ]]</w:t>
      </w:r>
    </w:p>
    <w:p w14:paraId="6DC0C950" w14:textId="77777777" w:rsidR="00A8221D" w:rsidRPr="00B55E3E" w:rsidRDefault="00A8221D" w:rsidP="00A8221D">
      <w:pPr>
        <w:pStyle w:val="PL"/>
        <w:rPr>
          <w:rFonts w:eastAsia="Yu Mincho"/>
        </w:rPr>
      </w:pPr>
      <w:r w:rsidRPr="00B55E3E">
        <w:rPr>
          <w:rFonts w:eastAsia="Yu Mincho"/>
        </w:rPr>
        <w:t>}</w:t>
      </w:r>
    </w:p>
    <w:p w14:paraId="17F7F3A6" w14:textId="77777777" w:rsidR="00A8221D" w:rsidRPr="00B55E3E" w:rsidRDefault="00A8221D" w:rsidP="00A8221D">
      <w:pPr>
        <w:pStyle w:val="PL"/>
        <w:rPr>
          <w:rFonts w:eastAsia="Yu Mincho"/>
        </w:rPr>
      </w:pPr>
    </w:p>
    <w:p w14:paraId="1E4AD9BC" w14:textId="77777777" w:rsidR="00A8221D" w:rsidRPr="00B55E3E" w:rsidRDefault="00A8221D" w:rsidP="00A8221D">
      <w:pPr>
        <w:pStyle w:val="PL"/>
      </w:pPr>
      <w:r w:rsidRPr="00B55E3E">
        <w:rPr>
          <w:rFonts w:eastAsia="Yu Mincho"/>
        </w:rPr>
        <w:t xml:space="preserve">IMS-ParametersFRX-Diff ::= </w:t>
      </w:r>
      <w:r w:rsidRPr="00B55E3E">
        <w:rPr>
          <w:color w:val="993366"/>
        </w:rPr>
        <w:t>SEQUENCE</w:t>
      </w:r>
      <w:r w:rsidRPr="00B55E3E">
        <w:t xml:space="preserve"> {</w:t>
      </w:r>
    </w:p>
    <w:p w14:paraId="388FBE24" w14:textId="77777777" w:rsidR="00A8221D" w:rsidRPr="00B55E3E" w:rsidRDefault="00A8221D" w:rsidP="00A8221D">
      <w:pPr>
        <w:pStyle w:val="PL"/>
      </w:pPr>
      <w:r w:rsidRPr="00B55E3E">
        <w:t xml:space="preserve">    voiceOverNR                </w:t>
      </w:r>
      <w:r w:rsidRPr="00B55E3E">
        <w:rPr>
          <w:color w:val="993366"/>
        </w:rPr>
        <w:t>ENUMERATED</w:t>
      </w:r>
      <w:r w:rsidRPr="00B55E3E">
        <w:t xml:space="preserve"> {supported}                </w:t>
      </w:r>
      <w:r w:rsidRPr="00B55E3E">
        <w:rPr>
          <w:color w:val="993366"/>
        </w:rPr>
        <w:t>OPTIONAL</w:t>
      </w:r>
      <w:r w:rsidRPr="00B55E3E">
        <w:t>,</w:t>
      </w:r>
    </w:p>
    <w:p w14:paraId="7D7E316F" w14:textId="77777777" w:rsidR="00A8221D" w:rsidRPr="00B55E3E" w:rsidRDefault="00A8221D" w:rsidP="00A8221D">
      <w:pPr>
        <w:pStyle w:val="PL"/>
      </w:pPr>
      <w:r w:rsidRPr="00B55E3E">
        <w:lastRenderedPageBreak/>
        <w:t xml:space="preserve">    ...</w:t>
      </w:r>
    </w:p>
    <w:p w14:paraId="6D3B5EAA" w14:textId="77777777" w:rsidR="00A8221D" w:rsidRPr="00B55E3E" w:rsidRDefault="00A8221D" w:rsidP="00A8221D">
      <w:pPr>
        <w:pStyle w:val="PL"/>
      </w:pPr>
      <w:r w:rsidRPr="00B55E3E">
        <w:t>}</w:t>
      </w:r>
    </w:p>
    <w:p w14:paraId="19AB9CF7" w14:textId="77777777" w:rsidR="00A8221D" w:rsidRPr="00B55E3E" w:rsidRDefault="00A8221D" w:rsidP="00A8221D">
      <w:pPr>
        <w:pStyle w:val="PL"/>
      </w:pPr>
    </w:p>
    <w:p w14:paraId="67B17749" w14:textId="77777777" w:rsidR="00A8221D" w:rsidRPr="00B55E3E" w:rsidRDefault="00A8221D" w:rsidP="00A8221D">
      <w:pPr>
        <w:pStyle w:val="PL"/>
      </w:pPr>
      <w:r w:rsidRPr="00B55E3E">
        <w:t xml:space="preserve">IMS-ParametersFR2-2-r17 ::= </w:t>
      </w:r>
      <w:r w:rsidRPr="00B55E3E">
        <w:rPr>
          <w:color w:val="993366"/>
        </w:rPr>
        <w:t>SEQUENCE</w:t>
      </w:r>
      <w:r w:rsidRPr="00B55E3E">
        <w:t xml:space="preserve"> {</w:t>
      </w:r>
    </w:p>
    <w:p w14:paraId="1E3A1745" w14:textId="77777777" w:rsidR="00A8221D" w:rsidRPr="00B55E3E" w:rsidRDefault="00A8221D" w:rsidP="00A8221D">
      <w:pPr>
        <w:pStyle w:val="PL"/>
      </w:pPr>
      <w:r w:rsidRPr="00B55E3E">
        <w:t xml:space="preserve">    voiceOverNR-r17             </w:t>
      </w:r>
      <w:r w:rsidRPr="00B55E3E">
        <w:rPr>
          <w:color w:val="993366"/>
        </w:rPr>
        <w:t>ENUMERATED</w:t>
      </w:r>
      <w:r w:rsidRPr="00B55E3E">
        <w:t xml:space="preserve"> {supported}               </w:t>
      </w:r>
      <w:r w:rsidRPr="00B55E3E">
        <w:rPr>
          <w:color w:val="993366"/>
        </w:rPr>
        <w:t>OPTIONAL</w:t>
      </w:r>
      <w:r w:rsidRPr="00B55E3E">
        <w:t>,</w:t>
      </w:r>
    </w:p>
    <w:p w14:paraId="359B6D30" w14:textId="77777777" w:rsidR="00A8221D" w:rsidRPr="00B55E3E" w:rsidRDefault="00A8221D" w:rsidP="00A8221D">
      <w:pPr>
        <w:pStyle w:val="PL"/>
      </w:pPr>
      <w:r w:rsidRPr="00B55E3E">
        <w:t xml:space="preserve">    ...</w:t>
      </w:r>
    </w:p>
    <w:p w14:paraId="26B889FB" w14:textId="77777777" w:rsidR="00A8221D" w:rsidRPr="00B55E3E" w:rsidRDefault="00A8221D" w:rsidP="00A8221D">
      <w:pPr>
        <w:pStyle w:val="PL"/>
      </w:pPr>
      <w:r w:rsidRPr="00B55E3E">
        <w:t>}</w:t>
      </w:r>
    </w:p>
    <w:p w14:paraId="109216DD" w14:textId="77777777" w:rsidR="00A8221D" w:rsidRPr="00B55E3E" w:rsidRDefault="00A8221D" w:rsidP="00A8221D">
      <w:pPr>
        <w:pStyle w:val="PL"/>
      </w:pPr>
    </w:p>
    <w:p w14:paraId="4F83C3FF" w14:textId="77777777" w:rsidR="00A8221D" w:rsidRPr="00B55E3E" w:rsidRDefault="00A8221D" w:rsidP="00A8221D">
      <w:pPr>
        <w:pStyle w:val="PL"/>
        <w:rPr>
          <w:color w:val="808080"/>
        </w:rPr>
      </w:pPr>
      <w:r w:rsidRPr="00B55E3E">
        <w:rPr>
          <w:color w:val="808080"/>
        </w:rPr>
        <w:t>-- TAG-IMS-PARAMETERS-STOP</w:t>
      </w:r>
    </w:p>
    <w:p w14:paraId="0D02F1D2" w14:textId="77777777" w:rsidR="00A8221D" w:rsidRPr="00B55E3E" w:rsidRDefault="00A8221D" w:rsidP="00A8221D">
      <w:pPr>
        <w:pStyle w:val="PL"/>
        <w:rPr>
          <w:color w:val="808080"/>
        </w:rPr>
      </w:pPr>
      <w:r w:rsidRPr="00B55E3E">
        <w:rPr>
          <w:color w:val="808080"/>
        </w:rPr>
        <w:t>-- ASN1STOP</w:t>
      </w:r>
    </w:p>
    <w:p w14:paraId="4503B325" w14:textId="77777777" w:rsidR="00A8221D" w:rsidRPr="00B55E3E" w:rsidRDefault="00A8221D" w:rsidP="00A8221D"/>
    <w:p w14:paraId="39FC7293" w14:textId="77777777" w:rsidR="00A8221D" w:rsidRPr="00B55E3E" w:rsidRDefault="00A8221D" w:rsidP="00A8221D">
      <w:pPr>
        <w:pStyle w:val="Heading4"/>
      </w:pPr>
      <w:bookmarkStart w:id="2045" w:name="_Toc60777458"/>
      <w:bookmarkStart w:id="2046" w:name="_Toc115429304"/>
      <w:r w:rsidRPr="00B55E3E">
        <w:t>–</w:t>
      </w:r>
      <w:r w:rsidRPr="00B55E3E">
        <w:tab/>
      </w:r>
      <w:r w:rsidRPr="00B55E3E">
        <w:rPr>
          <w:i/>
        </w:rPr>
        <w:t>InterRAT-Parameters</w:t>
      </w:r>
      <w:bookmarkEnd w:id="2045"/>
      <w:bookmarkEnd w:id="2046"/>
    </w:p>
    <w:p w14:paraId="24C44CF7" w14:textId="77777777" w:rsidR="00A8221D" w:rsidRPr="00B55E3E" w:rsidRDefault="00A8221D" w:rsidP="00A8221D">
      <w:r w:rsidRPr="00B55E3E">
        <w:t xml:space="preserve">The IE </w:t>
      </w:r>
      <w:r w:rsidRPr="00B55E3E">
        <w:rPr>
          <w:i/>
        </w:rPr>
        <w:t>InterRAT-Parameters</w:t>
      </w:r>
      <w:r w:rsidRPr="00B55E3E">
        <w:t xml:space="preserve"> is used convey UE capabilities related to the other RATs.</w:t>
      </w:r>
    </w:p>
    <w:p w14:paraId="19C97839" w14:textId="77777777" w:rsidR="00A8221D" w:rsidRPr="00B55E3E" w:rsidRDefault="00A8221D" w:rsidP="00A8221D">
      <w:pPr>
        <w:pStyle w:val="TH"/>
      </w:pPr>
      <w:r w:rsidRPr="00B55E3E">
        <w:rPr>
          <w:i/>
        </w:rPr>
        <w:t>InterRAT-Parameters</w:t>
      </w:r>
      <w:r w:rsidRPr="00B55E3E">
        <w:t xml:space="preserve"> information element</w:t>
      </w:r>
    </w:p>
    <w:p w14:paraId="6115EA09" w14:textId="77777777" w:rsidR="00A8221D" w:rsidRPr="00B55E3E" w:rsidRDefault="00A8221D" w:rsidP="00A8221D">
      <w:pPr>
        <w:pStyle w:val="PL"/>
        <w:rPr>
          <w:color w:val="808080"/>
        </w:rPr>
      </w:pPr>
      <w:r w:rsidRPr="00B55E3E">
        <w:rPr>
          <w:color w:val="808080"/>
        </w:rPr>
        <w:t>-- ASN1START</w:t>
      </w:r>
    </w:p>
    <w:p w14:paraId="20C0587A" w14:textId="77777777" w:rsidR="00A8221D" w:rsidRPr="00B55E3E" w:rsidRDefault="00A8221D" w:rsidP="00A8221D">
      <w:pPr>
        <w:pStyle w:val="PL"/>
        <w:rPr>
          <w:color w:val="808080"/>
        </w:rPr>
      </w:pPr>
      <w:r w:rsidRPr="00B55E3E">
        <w:rPr>
          <w:color w:val="808080"/>
        </w:rPr>
        <w:t>-- TAG-INTERRAT-PARAMETERS-START</w:t>
      </w:r>
    </w:p>
    <w:p w14:paraId="0E0F07CE" w14:textId="77777777" w:rsidR="00A8221D" w:rsidRPr="00B55E3E" w:rsidRDefault="00A8221D" w:rsidP="00A8221D">
      <w:pPr>
        <w:pStyle w:val="PL"/>
      </w:pPr>
    </w:p>
    <w:p w14:paraId="71AB2840" w14:textId="77777777" w:rsidR="00A8221D" w:rsidRPr="00B55E3E" w:rsidRDefault="00A8221D" w:rsidP="00A8221D">
      <w:pPr>
        <w:pStyle w:val="PL"/>
      </w:pPr>
      <w:r w:rsidRPr="00B55E3E">
        <w:t xml:space="preserve">InterRAT-Parameters ::=             </w:t>
      </w:r>
      <w:r w:rsidRPr="00B55E3E">
        <w:rPr>
          <w:color w:val="993366"/>
        </w:rPr>
        <w:t>SEQUENCE</w:t>
      </w:r>
      <w:r w:rsidRPr="00B55E3E">
        <w:t xml:space="preserve"> {</w:t>
      </w:r>
    </w:p>
    <w:p w14:paraId="4E3404DA" w14:textId="77777777" w:rsidR="00A8221D" w:rsidRPr="00B55E3E" w:rsidRDefault="00A8221D" w:rsidP="00A8221D">
      <w:pPr>
        <w:pStyle w:val="PL"/>
      </w:pPr>
      <w:r w:rsidRPr="00B55E3E">
        <w:t xml:space="preserve">    eutra                               EUTRA-Parameters                </w:t>
      </w:r>
      <w:r w:rsidRPr="00B55E3E">
        <w:rPr>
          <w:color w:val="993366"/>
        </w:rPr>
        <w:t>OPTIONAL</w:t>
      </w:r>
      <w:r w:rsidRPr="00B55E3E">
        <w:t>,</w:t>
      </w:r>
    </w:p>
    <w:p w14:paraId="3CAB04B9" w14:textId="77777777" w:rsidR="00A8221D" w:rsidRPr="00B55E3E" w:rsidRDefault="00A8221D" w:rsidP="00A8221D">
      <w:pPr>
        <w:pStyle w:val="PL"/>
      </w:pPr>
      <w:r w:rsidRPr="00B55E3E">
        <w:t xml:space="preserve">    ...,</w:t>
      </w:r>
    </w:p>
    <w:p w14:paraId="07E10BC5" w14:textId="77777777" w:rsidR="00A8221D" w:rsidRPr="00B55E3E" w:rsidRDefault="00A8221D" w:rsidP="00A8221D">
      <w:pPr>
        <w:pStyle w:val="PL"/>
      </w:pPr>
      <w:r w:rsidRPr="00B55E3E">
        <w:t xml:space="preserve">    [[</w:t>
      </w:r>
    </w:p>
    <w:p w14:paraId="5F8D40E2" w14:textId="77777777" w:rsidR="00A8221D" w:rsidRPr="00B55E3E" w:rsidRDefault="00A8221D" w:rsidP="00A8221D">
      <w:pPr>
        <w:pStyle w:val="PL"/>
      </w:pPr>
      <w:r w:rsidRPr="00B55E3E">
        <w:t xml:space="preserve">    utra-FDD-r16                        UTRA-FDD-Parameters-r16         </w:t>
      </w:r>
      <w:r w:rsidRPr="00B55E3E">
        <w:rPr>
          <w:color w:val="993366"/>
        </w:rPr>
        <w:t>OPTIONAL</w:t>
      </w:r>
    </w:p>
    <w:p w14:paraId="48FF0068" w14:textId="77777777" w:rsidR="00A8221D" w:rsidRPr="00B55E3E" w:rsidRDefault="00A8221D" w:rsidP="00A8221D">
      <w:pPr>
        <w:pStyle w:val="PL"/>
      </w:pPr>
      <w:r w:rsidRPr="00B55E3E">
        <w:t xml:space="preserve">    ]]</w:t>
      </w:r>
    </w:p>
    <w:p w14:paraId="79BF7B9B" w14:textId="77777777" w:rsidR="00A8221D" w:rsidRPr="00B55E3E" w:rsidRDefault="00A8221D" w:rsidP="00A8221D">
      <w:pPr>
        <w:pStyle w:val="PL"/>
      </w:pPr>
    </w:p>
    <w:p w14:paraId="41F5E3BE" w14:textId="77777777" w:rsidR="00A8221D" w:rsidRPr="00B55E3E" w:rsidRDefault="00A8221D" w:rsidP="00A8221D">
      <w:pPr>
        <w:pStyle w:val="PL"/>
      </w:pPr>
      <w:r w:rsidRPr="00B55E3E">
        <w:t>}</w:t>
      </w:r>
    </w:p>
    <w:p w14:paraId="112EC25F" w14:textId="77777777" w:rsidR="00A8221D" w:rsidRPr="00B55E3E" w:rsidRDefault="00A8221D" w:rsidP="00A8221D">
      <w:pPr>
        <w:pStyle w:val="PL"/>
      </w:pPr>
    </w:p>
    <w:p w14:paraId="49E381E4" w14:textId="77777777" w:rsidR="00A8221D" w:rsidRPr="00B55E3E" w:rsidRDefault="00A8221D" w:rsidP="00A8221D">
      <w:pPr>
        <w:pStyle w:val="PL"/>
      </w:pPr>
      <w:r w:rsidRPr="00B55E3E">
        <w:t xml:space="preserve">EUTRA-Parameters ::=                </w:t>
      </w:r>
      <w:r w:rsidRPr="00B55E3E">
        <w:rPr>
          <w:color w:val="993366"/>
        </w:rPr>
        <w:t>SEQUENCE</w:t>
      </w:r>
      <w:r w:rsidRPr="00B55E3E">
        <w:t xml:space="preserve"> {</w:t>
      </w:r>
    </w:p>
    <w:p w14:paraId="37FAD754" w14:textId="77777777" w:rsidR="00A8221D" w:rsidRPr="00B55E3E" w:rsidRDefault="00A8221D" w:rsidP="00A8221D">
      <w:pPr>
        <w:pStyle w:val="PL"/>
      </w:pPr>
      <w:r w:rsidRPr="00B55E3E">
        <w:t xml:space="preserve">    supportedBandListEUTRA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w:t>
      </w:r>
    </w:p>
    <w:p w14:paraId="2D2380A4" w14:textId="77777777" w:rsidR="00A8221D" w:rsidRPr="00B55E3E" w:rsidRDefault="00A8221D" w:rsidP="00A8221D">
      <w:pPr>
        <w:pStyle w:val="PL"/>
      </w:pPr>
      <w:r w:rsidRPr="00B55E3E">
        <w:t xml:space="preserve">    eutra-ParametersCommon              EUTRA-ParametersCommon                                      </w:t>
      </w:r>
      <w:r w:rsidRPr="00B55E3E">
        <w:rPr>
          <w:color w:val="993366"/>
        </w:rPr>
        <w:t>OPTIONAL</w:t>
      </w:r>
      <w:r w:rsidRPr="00B55E3E">
        <w:t>,</w:t>
      </w:r>
    </w:p>
    <w:p w14:paraId="460AE639" w14:textId="77777777" w:rsidR="00A8221D" w:rsidRPr="00B55E3E" w:rsidRDefault="00A8221D" w:rsidP="00A8221D">
      <w:pPr>
        <w:pStyle w:val="PL"/>
      </w:pPr>
      <w:r w:rsidRPr="00B55E3E">
        <w:t xml:space="preserve">    eutra-ParametersXDD-Diff            EUTRA-ParametersXDD-Diff                                    </w:t>
      </w:r>
      <w:r w:rsidRPr="00B55E3E">
        <w:rPr>
          <w:color w:val="993366"/>
        </w:rPr>
        <w:t>OPTIONAL</w:t>
      </w:r>
      <w:r w:rsidRPr="00B55E3E">
        <w:t>,</w:t>
      </w:r>
    </w:p>
    <w:p w14:paraId="2B2EFFF6" w14:textId="77777777" w:rsidR="00A8221D" w:rsidRPr="00B55E3E" w:rsidRDefault="00A8221D" w:rsidP="00A8221D">
      <w:pPr>
        <w:pStyle w:val="PL"/>
      </w:pPr>
      <w:r w:rsidRPr="00B55E3E">
        <w:t xml:space="preserve">    ...</w:t>
      </w:r>
    </w:p>
    <w:p w14:paraId="451E3F62" w14:textId="77777777" w:rsidR="00A8221D" w:rsidRPr="00B55E3E" w:rsidRDefault="00A8221D" w:rsidP="00A8221D">
      <w:pPr>
        <w:pStyle w:val="PL"/>
      </w:pPr>
      <w:r w:rsidRPr="00B55E3E">
        <w:t>}</w:t>
      </w:r>
    </w:p>
    <w:p w14:paraId="3472633A" w14:textId="77777777" w:rsidR="00A8221D" w:rsidRPr="00B55E3E" w:rsidRDefault="00A8221D" w:rsidP="00A8221D">
      <w:pPr>
        <w:pStyle w:val="PL"/>
      </w:pPr>
    </w:p>
    <w:p w14:paraId="23556CA2" w14:textId="77777777" w:rsidR="00A8221D" w:rsidRPr="00B55E3E" w:rsidRDefault="00A8221D" w:rsidP="00A8221D">
      <w:pPr>
        <w:pStyle w:val="PL"/>
      </w:pPr>
      <w:r w:rsidRPr="00B55E3E">
        <w:t xml:space="preserve">EUTRA-ParametersCommon ::=      </w:t>
      </w:r>
      <w:r w:rsidRPr="00B55E3E">
        <w:rPr>
          <w:color w:val="993366"/>
        </w:rPr>
        <w:t>SEQUENCE</w:t>
      </w:r>
      <w:r w:rsidRPr="00B55E3E">
        <w:t xml:space="preserve"> {</w:t>
      </w:r>
    </w:p>
    <w:p w14:paraId="1F353E0C" w14:textId="77777777" w:rsidR="00A8221D" w:rsidRPr="00B55E3E" w:rsidRDefault="00A8221D" w:rsidP="00A8221D">
      <w:pPr>
        <w:pStyle w:val="PL"/>
      </w:pPr>
      <w:r w:rsidRPr="00B55E3E">
        <w:t xml:space="preserve">    mfbi-EUTRA                          </w:t>
      </w:r>
      <w:r w:rsidRPr="00B55E3E">
        <w:rPr>
          <w:color w:val="993366"/>
        </w:rPr>
        <w:t>ENUMERATED</w:t>
      </w:r>
      <w:r w:rsidRPr="00B55E3E">
        <w:t xml:space="preserve"> {supported}          </w:t>
      </w:r>
      <w:r w:rsidRPr="00B55E3E">
        <w:rPr>
          <w:color w:val="993366"/>
        </w:rPr>
        <w:t>OPTIONAL</w:t>
      </w:r>
      <w:r w:rsidRPr="00B55E3E">
        <w:t>,</w:t>
      </w:r>
    </w:p>
    <w:p w14:paraId="589A18DE" w14:textId="77777777" w:rsidR="00A8221D" w:rsidRPr="00B55E3E" w:rsidRDefault="00A8221D" w:rsidP="00A8221D">
      <w:pPr>
        <w:pStyle w:val="PL"/>
      </w:pPr>
      <w:r w:rsidRPr="00B55E3E">
        <w:t xml:space="preserve">    modifiedMPR-Behavior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w:t>
      </w:r>
    </w:p>
    <w:p w14:paraId="2AB8D391" w14:textId="77777777" w:rsidR="00A8221D" w:rsidRPr="00B55E3E" w:rsidRDefault="00A8221D" w:rsidP="00A8221D">
      <w:pPr>
        <w:pStyle w:val="PL"/>
      </w:pPr>
      <w:r w:rsidRPr="00B55E3E">
        <w:t xml:space="preserve">    multiNS-Pmax-EUTRA                  </w:t>
      </w:r>
      <w:r w:rsidRPr="00B55E3E">
        <w:rPr>
          <w:color w:val="993366"/>
        </w:rPr>
        <w:t>ENUMERATED</w:t>
      </w:r>
      <w:r w:rsidRPr="00B55E3E">
        <w:t xml:space="preserve"> {supported}          </w:t>
      </w:r>
      <w:r w:rsidRPr="00B55E3E">
        <w:rPr>
          <w:color w:val="993366"/>
        </w:rPr>
        <w:t>OPTIONAL</w:t>
      </w:r>
      <w:r w:rsidRPr="00B55E3E">
        <w:t>,</w:t>
      </w:r>
    </w:p>
    <w:p w14:paraId="0F993021" w14:textId="77777777" w:rsidR="00A8221D" w:rsidRPr="00B55E3E" w:rsidRDefault="00A8221D" w:rsidP="00A8221D">
      <w:pPr>
        <w:pStyle w:val="PL"/>
      </w:pPr>
      <w:r w:rsidRPr="00B55E3E">
        <w:t xml:space="preserve">    rs-SINR-MeasEUTRA                   </w:t>
      </w:r>
      <w:r w:rsidRPr="00B55E3E">
        <w:rPr>
          <w:color w:val="993366"/>
        </w:rPr>
        <w:t>ENUMERATED</w:t>
      </w:r>
      <w:r w:rsidRPr="00B55E3E">
        <w:t xml:space="preserve"> {supported}          </w:t>
      </w:r>
      <w:r w:rsidRPr="00B55E3E">
        <w:rPr>
          <w:color w:val="993366"/>
        </w:rPr>
        <w:t>OPTIONAL</w:t>
      </w:r>
      <w:r w:rsidRPr="00B55E3E">
        <w:t>,</w:t>
      </w:r>
    </w:p>
    <w:p w14:paraId="02D81C49" w14:textId="77777777" w:rsidR="00A8221D" w:rsidRPr="00B55E3E" w:rsidRDefault="00A8221D" w:rsidP="00A8221D">
      <w:pPr>
        <w:pStyle w:val="PL"/>
      </w:pPr>
      <w:r w:rsidRPr="00B55E3E">
        <w:t xml:space="preserve">    ...,</w:t>
      </w:r>
    </w:p>
    <w:p w14:paraId="37C1DC22" w14:textId="77777777" w:rsidR="00A8221D" w:rsidRPr="00B55E3E" w:rsidRDefault="00A8221D" w:rsidP="00A8221D">
      <w:pPr>
        <w:pStyle w:val="PL"/>
      </w:pPr>
      <w:r w:rsidRPr="00B55E3E">
        <w:t xml:space="preserve">    [[</w:t>
      </w:r>
    </w:p>
    <w:p w14:paraId="2326E65D" w14:textId="77777777" w:rsidR="00A8221D" w:rsidRPr="00B55E3E" w:rsidRDefault="00A8221D" w:rsidP="00A8221D">
      <w:pPr>
        <w:pStyle w:val="PL"/>
      </w:pPr>
      <w:r w:rsidRPr="00B55E3E">
        <w:t xml:space="preserve">    ne-DC                               </w:t>
      </w:r>
      <w:r w:rsidRPr="00B55E3E">
        <w:rPr>
          <w:color w:val="993366"/>
        </w:rPr>
        <w:t>ENUMERATED</w:t>
      </w:r>
      <w:r w:rsidRPr="00B55E3E">
        <w:t xml:space="preserve"> {supported}          </w:t>
      </w:r>
      <w:r w:rsidRPr="00B55E3E">
        <w:rPr>
          <w:color w:val="993366"/>
        </w:rPr>
        <w:t>OPTIONAL</w:t>
      </w:r>
    </w:p>
    <w:p w14:paraId="26603862" w14:textId="77777777" w:rsidR="00A8221D" w:rsidRPr="00B55E3E" w:rsidRDefault="00A8221D" w:rsidP="00A8221D">
      <w:pPr>
        <w:pStyle w:val="PL"/>
        <w:rPr>
          <w:rFonts w:eastAsia="SimSun"/>
        </w:rPr>
      </w:pPr>
      <w:r w:rsidRPr="00B55E3E">
        <w:t xml:space="preserve">    ]]</w:t>
      </w:r>
      <w:r w:rsidRPr="00B55E3E">
        <w:rPr>
          <w:rFonts w:eastAsia="SimSun"/>
        </w:rPr>
        <w:t>,</w:t>
      </w:r>
    </w:p>
    <w:p w14:paraId="545FBCBA" w14:textId="77777777" w:rsidR="00A8221D" w:rsidRPr="00B55E3E" w:rsidRDefault="00A8221D" w:rsidP="00A8221D">
      <w:pPr>
        <w:pStyle w:val="PL"/>
        <w:rPr>
          <w:rFonts w:eastAsia="SimSun"/>
        </w:rPr>
      </w:pPr>
      <w:r w:rsidRPr="00B55E3E">
        <w:t xml:space="preserve">    [[</w:t>
      </w:r>
    </w:p>
    <w:p w14:paraId="77D7FD17" w14:textId="77777777" w:rsidR="00A8221D" w:rsidRPr="00B55E3E" w:rsidRDefault="00A8221D" w:rsidP="00A8221D">
      <w:pPr>
        <w:pStyle w:val="PL"/>
      </w:pPr>
      <w:r w:rsidRPr="00B55E3E">
        <w:t xml:space="preserve">    </w:t>
      </w:r>
      <w:r w:rsidRPr="00B55E3E">
        <w:rPr>
          <w:rFonts w:eastAsia="SimSun"/>
        </w:rPr>
        <w:t>n</w:t>
      </w:r>
      <w:r w:rsidRPr="00B55E3E">
        <w:t xml:space="preserve">r-HO-ToEN-DC-r16                   </w:t>
      </w:r>
      <w:r w:rsidRPr="00B55E3E">
        <w:rPr>
          <w:color w:val="993366"/>
        </w:rPr>
        <w:t>ENUMERATED</w:t>
      </w:r>
      <w:r w:rsidRPr="00B55E3E">
        <w:t xml:space="preserve"> {supported}          </w:t>
      </w:r>
      <w:r w:rsidRPr="00B55E3E">
        <w:rPr>
          <w:color w:val="993366"/>
        </w:rPr>
        <w:t>OPTIONAL</w:t>
      </w:r>
    </w:p>
    <w:p w14:paraId="34154D2C" w14:textId="77777777" w:rsidR="00A8221D" w:rsidRPr="00B55E3E" w:rsidRDefault="00A8221D" w:rsidP="00A8221D">
      <w:pPr>
        <w:pStyle w:val="PL"/>
      </w:pPr>
      <w:r w:rsidRPr="00B55E3E">
        <w:t xml:space="preserve">    ]]</w:t>
      </w:r>
    </w:p>
    <w:p w14:paraId="303E6787" w14:textId="77777777" w:rsidR="00A8221D" w:rsidRPr="00B55E3E" w:rsidRDefault="00A8221D" w:rsidP="00A8221D">
      <w:pPr>
        <w:pStyle w:val="PL"/>
      </w:pPr>
      <w:r w:rsidRPr="00B55E3E">
        <w:t>}</w:t>
      </w:r>
    </w:p>
    <w:p w14:paraId="65167803" w14:textId="77777777" w:rsidR="00A8221D" w:rsidRPr="00B55E3E" w:rsidRDefault="00A8221D" w:rsidP="00A8221D">
      <w:pPr>
        <w:pStyle w:val="PL"/>
      </w:pPr>
    </w:p>
    <w:p w14:paraId="2A07005B" w14:textId="77777777" w:rsidR="00A8221D" w:rsidRPr="00B55E3E" w:rsidRDefault="00A8221D" w:rsidP="00A8221D">
      <w:pPr>
        <w:pStyle w:val="PL"/>
      </w:pPr>
      <w:r w:rsidRPr="00B55E3E">
        <w:t xml:space="preserve">EUTRA-ParametersXDD-Diff ::=        </w:t>
      </w:r>
      <w:r w:rsidRPr="00B55E3E">
        <w:rPr>
          <w:color w:val="993366"/>
        </w:rPr>
        <w:t>SEQUENCE</w:t>
      </w:r>
      <w:r w:rsidRPr="00B55E3E">
        <w:t xml:space="preserve"> {</w:t>
      </w:r>
    </w:p>
    <w:p w14:paraId="69A560CC" w14:textId="77777777" w:rsidR="00A8221D" w:rsidRPr="00B55E3E" w:rsidRDefault="00A8221D" w:rsidP="00A8221D">
      <w:pPr>
        <w:pStyle w:val="PL"/>
      </w:pPr>
      <w:r w:rsidRPr="00B55E3E">
        <w:t xml:space="preserve">    rsrqMeasWidebandEUTRA               </w:t>
      </w:r>
      <w:r w:rsidRPr="00B55E3E">
        <w:rPr>
          <w:color w:val="993366"/>
        </w:rPr>
        <w:t>ENUMERATED</w:t>
      </w:r>
      <w:r w:rsidRPr="00B55E3E">
        <w:t xml:space="preserve"> {supported}          </w:t>
      </w:r>
      <w:r w:rsidRPr="00B55E3E">
        <w:rPr>
          <w:color w:val="993366"/>
        </w:rPr>
        <w:t>OPTIONAL</w:t>
      </w:r>
      <w:r w:rsidRPr="00B55E3E">
        <w:t>,</w:t>
      </w:r>
    </w:p>
    <w:p w14:paraId="087F65BA" w14:textId="77777777" w:rsidR="00A8221D" w:rsidRPr="00B55E3E" w:rsidRDefault="00A8221D" w:rsidP="00A8221D">
      <w:pPr>
        <w:pStyle w:val="PL"/>
      </w:pPr>
      <w:r w:rsidRPr="00B55E3E">
        <w:t xml:space="preserve">    ...</w:t>
      </w:r>
    </w:p>
    <w:p w14:paraId="1A6E4E77" w14:textId="77777777" w:rsidR="00A8221D" w:rsidRPr="00B55E3E" w:rsidRDefault="00A8221D" w:rsidP="00A8221D">
      <w:pPr>
        <w:pStyle w:val="PL"/>
      </w:pPr>
      <w:r w:rsidRPr="00B55E3E">
        <w:t>}</w:t>
      </w:r>
    </w:p>
    <w:p w14:paraId="14C4E00F" w14:textId="77777777" w:rsidR="00A8221D" w:rsidRPr="00B55E3E" w:rsidRDefault="00A8221D" w:rsidP="00A8221D">
      <w:pPr>
        <w:pStyle w:val="PL"/>
      </w:pPr>
    </w:p>
    <w:p w14:paraId="5FD45519" w14:textId="77777777" w:rsidR="00A8221D" w:rsidRPr="00B55E3E" w:rsidRDefault="00A8221D" w:rsidP="00A8221D">
      <w:pPr>
        <w:pStyle w:val="PL"/>
      </w:pPr>
      <w:r w:rsidRPr="00B55E3E">
        <w:t xml:space="preserve">UTRA-FDD-Parameters-r16 ::=                </w:t>
      </w:r>
      <w:r w:rsidRPr="00B55E3E">
        <w:rPr>
          <w:color w:val="993366"/>
        </w:rPr>
        <w:t>SEQUENCE</w:t>
      </w:r>
      <w:r w:rsidRPr="00B55E3E">
        <w:t xml:space="preserve"> {</w:t>
      </w:r>
    </w:p>
    <w:p w14:paraId="6FD17C04" w14:textId="77777777" w:rsidR="00A8221D" w:rsidRPr="00B55E3E" w:rsidRDefault="00A8221D" w:rsidP="00A8221D">
      <w:pPr>
        <w:pStyle w:val="PL"/>
      </w:pPr>
      <w:r w:rsidRPr="00B55E3E">
        <w:t xml:space="preserve">    supportedBandListUTRA-FDD-r16              </w:t>
      </w:r>
      <w:r w:rsidRPr="00B55E3E">
        <w:rPr>
          <w:color w:val="993366"/>
        </w:rPr>
        <w:t>SEQUENCE</w:t>
      </w:r>
      <w:r w:rsidRPr="00B55E3E">
        <w:t xml:space="preserve"> (</w:t>
      </w:r>
      <w:r w:rsidRPr="00B55E3E">
        <w:rPr>
          <w:color w:val="993366"/>
        </w:rPr>
        <w:t>SIZE</w:t>
      </w:r>
      <w:r w:rsidRPr="00B55E3E">
        <w:t xml:space="preserve"> (1..maxBandsUTRA-FDD-r16))</w:t>
      </w:r>
      <w:r w:rsidRPr="00B55E3E">
        <w:rPr>
          <w:color w:val="993366"/>
        </w:rPr>
        <w:t xml:space="preserve"> OF</w:t>
      </w:r>
      <w:r w:rsidRPr="00B55E3E">
        <w:t xml:space="preserve"> SupportedBandUTRA-FDD-r16,</w:t>
      </w:r>
    </w:p>
    <w:p w14:paraId="528FA0C9" w14:textId="77777777" w:rsidR="00A8221D" w:rsidRPr="00B55E3E" w:rsidRDefault="00A8221D" w:rsidP="00A8221D">
      <w:pPr>
        <w:pStyle w:val="PL"/>
      </w:pPr>
      <w:r w:rsidRPr="00B55E3E">
        <w:t xml:space="preserve">    ...</w:t>
      </w:r>
    </w:p>
    <w:p w14:paraId="6B181842" w14:textId="77777777" w:rsidR="00A8221D" w:rsidRPr="00B55E3E" w:rsidRDefault="00A8221D" w:rsidP="00A8221D">
      <w:pPr>
        <w:pStyle w:val="PL"/>
      </w:pPr>
      <w:r w:rsidRPr="00B55E3E">
        <w:t>}</w:t>
      </w:r>
    </w:p>
    <w:p w14:paraId="166782A2" w14:textId="77777777" w:rsidR="00A8221D" w:rsidRPr="00B55E3E" w:rsidRDefault="00A8221D" w:rsidP="00A8221D">
      <w:pPr>
        <w:pStyle w:val="PL"/>
      </w:pPr>
    </w:p>
    <w:p w14:paraId="1C0B2EA3" w14:textId="77777777" w:rsidR="00A8221D" w:rsidRPr="00B55E3E" w:rsidRDefault="00A8221D" w:rsidP="00A8221D">
      <w:pPr>
        <w:pStyle w:val="PL"/>
      </w:pPr>
      <w:r w:rsidRPr="00B55E3E">
        <w:t xml:space="preserve">SupportedBandUTRA-FDD-r16 ::=           </w:t>
      </w:r>
      <w:r w:rsidRPr="00B55E3E">
        <w:rPr>
          <w:color w:val="993366"/>
        </w:rPr>
        <w:t>ENUMERATED</w:t>
      </w:r>
      <w:r w:rsidRPr="00B55E3E">
        <w:t xml:space="preserve"> {</w:t>
      </w:r>
    </w:p>
    <w:p w14:paraId="7408D603" w14:textId="77777777" w:rsidR="00A8221D" w:rsidRPr="00B55E3E" w:rsidRDefault="00A8221D" w:rsidP="00A8221D">
      <w:pPr>
        <w:pStyle w:val="PL"/>
      </w:pPr>
      <w:r w:rsidRPr="00B55E3E">
        <w:t xml:space="preserve">                                            bandI, bandII, bandIII, bandIV, bandV, bandVI,</w:t>
      </w:r>
    </w:p>
    <w:p w14:paraId="12073724" w14:textId="77777777" w:rsidR="00A8221D" w:rsidRPr="00B55E3E" w:rsidRDefault="00A8221D" w:rsidP="00A8221D">
      <w:pPr>
        <w:pStyle w:val="PL"/>
      </w:pPr>
      <w:r w:rsidRPr="00B55E3E">
        <w:t xml:space="preserve">                                            bandVII, bandVIII, bandIX, bandX, bandXI,</w:t>
      </w:r>
    </w:p>
    <w:p w14:paraId="39DB11E8" w14:textId="77777777" w:rsidR="00A8221D" w:rsidRPr="00B55E3E" w:rsidRDefault="00A8221D" w:rsidP="00A8221D">
      <w:pPr>
        <w:pStyle w:val="PL"/>
      </w:pPr>
      <w:r w:rsidRPr="00B55E3E">
        <w:t xml:space="preserve">                                            bandXII, bandXIII, bandXIV, bandXV, bandXVI,</w:t>
      </w:r>
    </w:p>
    <w:p w14:paraId="244AC31B" w14:textId="77777777" w:rsidR="00A8221D" w:rsidRPr="00B55E3E" w:rsidRDefault="00A8221D" w:rsidP="00A8221D">
      <w:pPr>
        <w:pStyle w:val="PL"/>
      </w:pPr>
      <w:r w:rsidRPr="00B55E3E">
        <w:t xml:space="preserve">                                            bandXVII, bandXVIII, bandXIX, bandXX,</w:t>
      </w:r>
    </w:p>
    <w:p w14:paraId="632BA3C5" w14:textId="77777777" w:rsidR="00A8221D" w:rsidRPr="00B55E3E" w:rsidRDefault="00A8221D" w:rsidP="00A8221D">
      <w:pPr>
        <w:pStyle w:val="PL"/>
      </w:pPr>
      <w:r w:rsidRPr="00B55E3E">
        <w:t xml:space="preserve">                                            bandXXI, bandXXII, bandXXIII, bandXXIV,</w:t>
      </w:r>
    </w:p>
    <w:p w14:paraId="1C36A8EA" w14:textId="77777777" w:rsidR="00A8221D" w:rsidRPr="00B55E3E" w:rsidRDefault="00A8221D" w:rsidP="00A8221D">
      <w:pPr>
        <w:pStyle w:val="PL"/>
      </w:pPr>
      <w:r w:rsidRPr="00B55E3E">
        <w:t xml:space="preserve">                                            bandXXV, bandXXVI, bandXXVII, bandXXVIII,</w:t>
      </w:r>
    </w:p>
    <w:p w14:paraId="77FAE582" w14:textId="77777777" w:rsidR="00A8221D" w:rsidRPr="00B55E3E" w:rsidRDefault="00A8221D" w:rsidP="00A8221D">
      <w:pPr>
        <w:pStyle w:val="PL"/>
      </w:pPr>
      <w:r w:rsidRPr="00B55E3E">
        <w:t xml:space="preserve">                                            bandXXIX, bandXXX, bandXXXI, bandXXXII}</w:t>
      </w:r>
    </w:p>
    <w:p w14:paraId="6F439785" w14:textId="77777777" w:rsidR="00A8221D" w:rsidRPr="00B55E3E" w:rsidRDefault="00A8221D" w:rsidP="00A8221D">
      <w:pPr>
        <w:pStyle w:val="PL"/>
      </w:pPr>
    </w:p>
    <w:p w14:paraId="0F18CDB8" w14:textId="77777777" w:rsidR="00A8221D" w:rsidRPr="00B55E3E" w:rsidRDefault="00A8221D" w:rsidP="00A8221D">
      <w:pPr>
        <w:pStyle w:val="PL"/>
        <w:rPr>
          <w:color w:val="808080"/>
        </w:rPr>
      </w:pPr>
      <w:r w:rsidRPr="00B55E3E">
        <w:rPr>
          <w:color w:val="808080"/>
        </w:rPr>
        <w:t>-- TAG-INTERRAT-PARAMETERS-STOP</w:t>
      </w:r>
    </w:p>
    <w:p w14:paraId="4598BDD2" w14:textId="77777777" w:rsidR="00A8221D" w:rsidRPr="00B55E3E" w:rsidRDefault="00A8221D" w:rsidP="00A8221D">
      <w:pPr>
        <w:pStyle w:val="PL"/>
        <w:rPr>
          <w:color w:val="808080"/>
        </w:rPr>
      </w:pPr>
      <w:r w:rsidRPr="00B55E3E">
        <w:rPr>
          <w:color w:val="808080"/>
        </w:rPr>
        <w:t>-- ASN1STOP</w:t>
      </w:r>
    </w:p>
    <w:p w14:paraId="0FB7010D" w14:textId="77777777" w:rsidR="00A8221D" w:rsidRPr="00B55E3E" w:rsidRDefault="00A8221D" w:rsidP="00A8221D"/>
    <w:p w14:paraId="7AB00871" w14:textId="77777777" w:rsidR="00A8221D" w:rsidRPr="00B55E3E" w:rsidRDefault="00A8221D" w:rsidP="00A8221D">
      <w:pPr>
        <w:pStyle w:val="Heading4"/>
        <w:rPr>
          <w:rFonts w:eastAsia="Malgun Gothic"/>
        </w:rPr>
      </w:pPr>
      <w:bookmarkStart w:id="2047" w:name="_Toc60777459"/>
      <w:bookmarkStart w:id="2048" w:name="_Toc115429305"/>
      <w:r w:rsidRPr="00B55E3E">
        <w:rPr>
          <w:rFonts w:eastAsia="Malgun Gothic"/>
        </w:rPr>
        <w:t>–</w:t>
      </w:r>
      <w:r w:rsidRPr="00B55E3E">
        <w:rPr>
          <w:rFonts w:eastAsia="Malgun Gothic"/>
        </w:rPr>
        <w:tab/>
      </w:r>
      <w:r w:rsidRPr="00B55E3E">
        <w:rPr>
          <w:rFonts w:eastAsia="Malgun Gothic"/>
          <w:i/>
        </w:rPr>
        <w:t>MAC-Parameters</w:t>
      </w:r>
      <w:bookmarkEnd w:id="2047"/>
      <w:bookmarkEnd w:id="2048"/>
    </w:p>
    <w:p w14:paraId="4E40C425" w14:textId="77777777" w:rsidR="00A8221D" w:rsidRPr="00B55E3E" w:rsidRDefault="00A8221D" w:rsidP="00A8221D">
      <w:pPr>
        <w:rPr>
          <w:rFonts w:eastAsia="Malgun Gothic"/>
        </w:rPr>
      </w:pPr>
      <w:r w:rsidRPr="00B55E3E">
        <w:rPr>
          <w:rFonts w:eastAsia="Malgun Gothic"/>
        </w:rPr>
        <w:t xml:space="preserve">The IE </w:t>
      </w:r>
      <w:r w:rsidRPr="00B55E3E">
        <w:rPr>
          <w:rFonts w:eastAsia="Malgun Gothic"/>
          <w:i/>
        </w:rPr>
        <w:t>MAC-Parameters</w:t>
      </w:r>
      <w:r w:rsidRPr="00B55E3E">
        <w:rPr>
          <w:rFonts w:eastAsia="Malgun Gothic"/>
        </w:rPr>
        <w:t xml:space="preserve"> is used to convey capabilities related to MAC.</w:t>
      </w:r>
    </w:p>
    <w:p w14:paraId="25B1AB44" w14:textId="77777777" w:rsidR="00A8221D" w:rsidRPr="00B55E3E" w:rsidRDefault="00A8221D" w:rsidP="00A8221D">
      <w:pPr>
        <w:pStyle w:val="TH"/>
        <w:rPr>
          <w:rFonts w:eastAsia="Malgun Gothic"/>
        </w:rPr>
      </w:pPr>
      <w:r w:rsidRPr="00B55E3E">
        <w:rPr>
          <w:rFonts w:eastAsia="Malgun Gothic"/>
          <w:i/>
        </w:rPr>
        <w:t>MAC-Parameters</w:t>
      </w:r>
      <w:r w:rsidRPr="00B55E3E">
        <w:rPr>
          <w:rFonts w:eastAsia="Malgun Gothic"/>
        </w:rPr>
        <w:t xml:space="preserve"> information element</w:t>
      </w:r>
    </w:p>
    <w:p w14:paraId="2C0411CB" w14:textId="77777777" w:rsidR="00A8221D" w:rsidRPr="00B55E3E" w:rsidRDefault="00A8221D" w:rsidP="00A8221D">
      <w:pPr>
        <w:pStyle w:val="PL"/>
        <w:rPr>
          <w:color w:val="808080"/>
        </w:rPr>
      </w:pPr>
      <w:r w:rsidRPr="00B55E3E">
        <w:rPr>
          <w:color w:val="808080"/>
        </w:rPr>
        <w:t>-- ASN1START</w:t>
      </w:r>
    </w:p>
    <w:p w14:paraId="332B542A" w14:textId="77777777" w:rsidR="00A8221D" w:rsidRPr="00B55E3E" w:rsidRDefault="00A8221D" w:rsidP="00A8221D">
      <w:pPr>
        <w:pStyle w:val="PL"/>
        <w:rPr>
          <w:color w:val="808080"/>
        </w:rPr>
      </w:pPr>
      <w:r w:rsidRPr="00B55E3E">
        <w:rPr>
          <w:color w:val="808080"/>
        </w:rPr>
        <w:t>-- TAG-MAC-PARAMETERS-START</w:t>
      </w:r>
    </w:p>
    <w:p w14:paraId="2048AAAC" w14:textId="77777777" w:rsidR="00A8221D" w:rsidRPr="00B55E3E" w:rsidRDefault="00A8221D" w:rsidP="00A8221D">
      <w:pPr>
        <w:pStyle w:val="PL"/>
      </w:pPr>
    </w:p>
    <w:p w14:paraId="1EC8530A" w14:textId="77777777" w:rsidR="00A8221D" w:rsidRPr="00B55E3E" w:rsidRDefault="00A8221D" w:rsidP="00A8221D">
      <w:pPr>
        <w:pStyle w:val="PL"/>
      </w:pPr>
      <w:r w:rsidRPr="00B55E3E">
        <w:t xml:space="preserve">MAC-Parameters ::= </w:t>
      </w:r>
      <w:r w:rsidRPr="00B55E3E">
        <w:rPr>
          <w:color w:val="993366"/>
        </w:rPr>
        <w:t>SEQUENCE</w:t>
      </w:r>
      <w:r w:rsidRPr="00B55E3E">
        <w:t xml:space="preserve"> {</w:t>
      </w:r>
    </w:p>
    <w:p w14:paraId="06267636" w14:textId="77777777" w:rsidR="00A8221D" w:rsidRPr="00B55E3E" w:rsidRDefault="00A8221D" w:rsidP="00A8221D">
      <w:pPr>
        <w:pStyle w:val="PL"/>
      </w:pPr>
      <w:r w:rsidRPr="00B55E3E">
        <w:t xml:space="preserve">    mac-ParametersCommon            MAC-ParametersCommon        </w:t>
      </w:r>
      <w:r w:rsidRPr="00B55E3E">
        <w:rPr>
          <w:color w:val="993366"/>
        </w:rPr>
        <w:t>OPTIONAL</w:t>
      </w:r>
      <w:r w:rsidRPr="00B55E3E">
        <w:t>,</w:t>
      </w:r>
    </w:p>
    <w:p w14:paraId="0C91A55A" w14:textId="77777777" w:rsidR="00A8221D" w:rsidRPr="00B55E3E" w:rsidRDefault="00A8221D" w:rsidP="00A8221D">
      <w:pPr>
        <w:pStyle w:val="PL"/>
      </w:pPr>
      <w:r w:rsidRPr="00B55E3E">
        <w:t xml:space="preserve">    mac-ParametersXDD-Diff          MAC-ParametersXDD-Diff      </w:t>
      </w:r>
      <w:r w:rsidRPr="00B55E3E">
        <w:rPr>
          <w:color w:val="993366"/>
        </w:rPr>
        <w:t>OPTIONAL</w:t>
      </w:r>
    </w:p>
    <w:p w14:paraId="4A8115DB" w14:textId="77777777" w:rsidR="00A8221D" w:rsidRPr="00B55E3E" w:rsidRDefault="00A8221D" w:rsidP="00A8221D">
      <w:pPr>
        <w:pStyle w:val="PL"/>
      </w:pPr>
      <w:r w:rsidRPr="00B55E3E">
        <w:t>}</w:t>
      </w:r>
    </w:p>
    <w:p w14:paraId="55305A2F" w14:textId="77777777" w:rsidR="00A8221D" w:rsidRPr="00B55E3E" w:rsidRDefault="00A8221D" w:rsidP="00A8221D">
      <w:pPr>
        <w:pStyle w:val="PL"/>
      </w:pPr>
    </w:p>
    <w:p w14:paraId="3B009EEE" w14:textId="77777777" w:rsidR="00A8221D" w:rsidRPr="00B55E3E" w:rsidRDefault="00A8221D" w:rsidP="00A8221D">
      <w:pPr>
        <w:pStyle w:val="PL"/>
      </w:pPr>
      <w:r w:rsidRPr="00B55E3E">
        <w:t xml:space="preserve">MAC-Parameters-v1610 ::= </w:t>
      </w:r>
      <w:r w:rsidRPr="00B55E3E">
        <w:rPr>
          <w:color w:val="993366"/>
        </w:rPr>
        <w:t>SEQUENCE</w:t>
      </w:r>
      <w:r w:rsidRPr="00B55E3E">
        <w:t xml:space="preserve"> {</w:t>
      </w:r>
    </w:p>
    <w:p w14:paraId="21DDF2D8" w14:textId="77777777" w:rsidR="00A8221D" w:rsidRPr="00B55E3E" w:rsidRDefault="00A8221D" w:rsidP="00A8221D">
      <w:pPr>
        <w:pStyle w:val="PL"/>
      </w:pPr>
      <w:r w:rsidRPr="00B55E3E">
        <w:t xml:space="preserve">    mac-ParametersFRX-Diff-r16      MAC-ParametersFRX-Diff-r16  </w:t>
      </w:r>
      <w:r w:rsidRPr="00B55E3E">
        <w:rPr>
          <w:color w:val="993366"/>
        </w:rPr>
        <w:t>OPTIONAL</w:t>
      </w:r>
    </w:p>
    <w:p w14:paraId="5ABA0EE6" w14:textId="77777777" w:rsidR="00A8221D" w:rsidRPr="00B55E3E" w:rsidRDefault="00A8221D" w:rsidP="00A8221D">
      <w:pPr>
        <w:pStyle w:val="PL"/>
      </w:pPr>
      <w:r w:rsidRPr="00B55E3E">
        <w:t>}</w:t>
      </w:r>
    </w:p>
    <w:p w14:paraId="2EDA83DE" w14:textId="77777777" w:rsidR="00A8221D" w:rsidRPr="00B55E3E" w:rsidRDefault="00A8221D" w:rsidP="00A8221D">
      <w:pPr>
        <w:pStyle w:val="PL"/>
      </w:pPr>
    </w:p>
    <w:p w14:paraId="1001AE39" w14:textId="77777777" w:rsidR="00A8221D" w:rsidRPr="00B55E3E" w:rsidRDefault="00A8221D" w:rsidP="00A8221D">
      <w:pPr>
        <w:pStyle w:val="PL"/>
      </w:pPr>
      <w:r w:rsidRPr="00B55E3E">
        <w:t xml:space="preserve">MAC-Parameters-v1700 ::= </w:t>
      </w:r>
      <w:r w:rsidRPr="00B55E3E">
        <w:rPr>
          <w:color w:val="993366"/>
        </w:rPr>
        <w:t>SEQUENCE</w:t>
      </w:r>
      <w:r w:rsidRPr="00B55E3E">
        <w:t xml:space="preserve"> {</w:t>
      </w:r>
    </w:p>
    <w:p w14:paraId="2B857AA1" w14:textId="77777777" w:rsidR="00A8221D" w:rsidRPr="00B55E3E" w:rsidRDefault="00A8221D" w:rsidP="00A8221D">
      <w:pPr>
        <w:pStyle w:val="PL"/>
      </w:pPr>
      <w:r w:rsidRPr="00B55E3E">
        <w:t xml:space="preserve">    mac-ParametersFR2-2-r17         MAC-ParametersFR2-2-r17     </w:t>
      </w:r>
      <w:r w:rsidRPr="00B55E3E">
        <w:rPr>
          <w:color w:val="993366"/>
        </w:rPr>
        <w:t>OPTIONAL</w:t>
      </w:r>
    </w:p>
    <w:p w14:paraId="3ABE35A0" w14:textId="77777777" w:rsidR="00A8221D" w:rsidRPr="00B55E3E" w:rsidRDefault="00A8221D" w:rsidP="00A8221D">
      <w:pPr>
        <w:pStyle w:val="PL"/>
      </w:pPr>
      <w:r w:rsidRPr="00B55E3E">
        <w:t>}</w:t>
      </w:r>
    </w:p>
    <w:p w14:paraId="2E1C0B60" w14:textId="77777777" w:rsidR="00A8221D" w:rsidRPr="00B55E3E" w:rsidRDefault="00A8221D" w:rsidP="00A8221D">
      <w:pPr>
        <w:pStyle w:val="PL"/>
      </w:pPr>
    </w:p>
    <w:p w14:paraId="04ED29F6" w14:textId="77777777" w:rsidR="00A8221D" w:rsidRPr="00B55E3E" w:rsidRDefault="00A8221D" w:rsidP="00A8221D">
      <w:pPr>
        <w:pStyle w:val="PL"/>
      </w:pPr>
      <w:r w:rsidRPr="00B55E3E">
        <w:t xml:space="preserve">MAC-ParametersCommon ::=    </w:t>
      </w:r>
      <w:r w:rsidRPr="00B55E3E">
        <w:rPr>
          <w:color w:val="993366"/>
        </w:rPr>
        <w:t>SEQUENCE</w:t>
      </w:r>
      <w:r w:rsidRPr="00B55E3E">
        <w:t xml:space="preserve"> {</w:t>
      </w:r>
    </w:p>
    <w:p w14:paraId="196F6BCE" w14:textId="77777777" w:rsidR="00A8221D" w:rsidRPr="00B55E3E" w:rsidRDefault="00A8221D" w:rsidP="00A8221D">
      <w:pPr>
        <w:pStyle w:val="PL"/>
      </w:pPr>
      <w:r w:rsidRPr="00B55E3E">
        <w:t xml:space="preserve">    lcp-Restriction                         </w:t>
      </w:r>
      <w:r w:rsidRPr="00B55E3E">
        <w:rPr>
          <w:color w:val="993366"/>
        </w:rPr>
        <w:t>ENUMERATED</w:t>
      </w:r>
      <w:r w:rsidRPr="00B55E3E">
        <w:t xml:space="preserve"> {supported}      </w:t>
      </w:r>
      <w:r w:rsidRPr="00B55E3E">
        <w:rPr>
          <w:color w:val="993366"/>
        </w:rPr>
        <w:t>OPTIONAL</w:t>
      </w:r>
      <w:r w:rsidRPr="00B55E3E">
        <w:t>,</w:t>
      </w:r>
    </w:p>
    <w:p w14:paraId="62878278"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03A51E1F" w14:textId="77777777" w:rsidR="00A8221D" w:rsidRPr="00B55E3E" w:rsidRDefault="00A8221D" w:rsidP="00A8221D">
      <w:pPr>
        <w:pStyle w:val="PL"/>
      </w:pPr>
      <w:r w:rsidRPr="00B55E3E">
        <w:t xml:space="preserve">    lch-ToSCellRestriction                  </w:t>
      </w:r>
      <w:r w:rsidRPr="00B55E3E">
        <w:rPr>
          <w:color w:val="993366"/>
        </w:rPr>
        <w:t>ENUMERATED</w:t>
      </w:r>
      <w:r w:rsidRPr="00B55E3E">
        <w:t xml:space="preserve"> {supported}      </w:t>
      </w:r>
      <w:r w:rsidRPr="00B55E3E">
        <w:rPr>
          <w:color w:val="993366"/>
        </w:rPr>
        <w:t>OPTIONAL</w:t>
      </w:r>
      <w:r w:rsidRPr="00B55E3E">
        <w:t>,</w:t>
      </w:r>
    </w:p>
    <w:p w14:paraId="70814DA5" w14:textId="77777777" w:rsidR="00A8221D" w:rsidRPr="00B55E3E" w:rsidRDefault="00A8221D" w:rsidP="00A8221D">
      <w:pPr>
        <w:pStyle w:val="PL"/>
      </w:pPr>
      <w:r w:rsidRPr="00B55E3E">
        <w:lastRenderedPageBreak/>
        <w:t xml:space="preserve">    ...,</w:t>
      </w:r>
    </w:p>
    <w:p w14:paraId="2B8CB099" w14:textId="77777777" w:rsidR="00A8221D" w:rsidRPr="00B55E3E" w:rsidRDefault="00A8221D" w:rsidP="00A8221D">
      <w:pPr>
        <w:pStyle w:val="PL"/>
      </w:pPr>
      <w:r w:rsidRPr="00B55E3E">
        <w:t xml:space="preserve">    [[</w:t>
      </w:r>
    </w:p>
    <w:p w14:paraId="4F5FA896" w14:textId="77777777" w:rsidR="00A8221D" w:rsidRPr="00B55E3E" w:rsidRDefault="00A8221D" w:rsidP="00A8221D">
      <w:pPr>
        <w:pStyle w:val="PL"/>
      </w:pPr>
      <w:r w:rsidRPr="00B55E3E">
        <w:t xml:space="preserve">    recommendedBitRate                      </w:t>
      </w:r>
      <w:r w:rsidRPr="00B55E3E">
        <w:rPr>
          <w:color w:val="993366"/>
        </w:rPr>
        <w:t>ENUMERATED</w:t>
      </w:r>
      <w:r w:rsidRPr="00B55E3E">
        <w:t xml:space="preserve"> {supported}      </w:t>
      </w:r>
      <w:r w:rsidRPr="00B55E3E">
        <w:rPr>
          <w:color w:val="993366"/>
        </w:rPr>
        <w:t>OPTIONAL</w:t>
      </w:r>
      <w:r w:rsidRPr="00B55E3E">
        <w:t>,</w:t>
      </w:r>
    </w:p>
    <w:p w14:paraId="23D35584" w14:textId="77777777" w:rsidR="00A8221D" w:rsidRPr="00B55E3E" w:rsidRDefault="00A8221D" w:rsidP="00A8221D">
      <w:pPr>
        <w:pStyle w:val="PL"/>
      </w:pPr>
      <w:r w:rsidRPr="00B55E3E">
        <w:t xml:space="preserve">    recommendedBitRateQuery                 </w:t>
      </w:r>
      <w:r w:rsidRPr="00B55E3E">
        <w:rPr>
          <w:color w:val="993366"/>
        </w:rPr>
        <w:t>ENUMERATED</w:t>
      </w:r>
      <w:r w:rsidRPr="00B55E3E">
        <w:t xml:space="preserve"> {supported}      </w:t>
      </w:r>
      <w:r w:rsidRPr="00B55E3E">
        <w:rPr>
          <w:color w:val="993366"/>
        </w:rPr>
        <w:t>OPTIONAL</w:t>
      </w:r>
    </w:p>
    <w:p w14:paraId="7D846651" w14:textId="77777777" w:rsidR="00A8221D" w:rsidRPr="00B55E3E" w:rsidRDefault="00A8221D" w:rsidP="00A8221D">
      <w:pPr>
        <w:pStyle w:val="PL"/>
      </w:pPr>
      <w:r w:rsidRPr="00B55E3E">
        <w:t xml:space="preserve">    ]],</w:t>
      </w:r>
    </w:p>
    <w:p w14:paraId="5B56288F" w14:textId="77777777" w:rsidR="00A8221D" w:rsidRPr="00B55E3E" w:rsidRDefault="00A8221D" w:rsidP="00A8221D">
      <w:pPr>
        <w:pStyle w:val="PL"/>
      </w:pPr>
      <w:r w:rsidRPr="00B55E3E">
        <w:t xml:space="preserve">    [[</w:t>
      </w:r>
    </w:p>
    <w:p w14:paraId="135EEEF6" w14:textId="77777777" w:rsidR="00A8221D" w:rsidRPr="00B55E3E" w:rsidRDefault="00A8221D" w:rsidP="00A8221D">
      <w:pPr>
        <w:pStyle w:val="PL"/>
      </w:pPr>
      <w:r w:rsidRPr="00B55E3E">
        <w:t xml:space="preserve">    recommendedBitRateMultiplier-r16         </w:t>
      </w:r>
      <w:r w:rsidRPr="00B55E3E">
        <w:rPr>
          <w:color w:val="993366"/>
        </w:rPr>
        <w:t>ENUMERATED</w:t>
      </w:r>
      <w:r w:rsidRPr="00B55E3E">
        <w:t xml:space="preserve"> {supported}     </w:t>
      </w:r>
      <w:r w:rsidRPr="00B55E3E">
        <w:rPr>
          <w:color w:val="993366"/>
        </w:rPr>
        <w:t>OPTIONAL</w:t>
      </w:r>
      <w:r w:rsidRPr="00B55E3E">
        <w:t>,</w:t>
      </w:r>
    </w:p>
    <w:p w14:paraId="3C021441" w14:textId="77777777" w:rsidR="00A8221D" w:rsidRPr="00B55E3E" w:rsidRDefault="00A8221D" w:rsidP="00A8221D">
      <w:pPr>
        <w:pStyle w:val="PL"/>
      </w:pPr>
      <w:r w:rsidRPr="00B55E3E">
        <w:t xml:space="preserve">    preEmptiveBSR-r16                        </w:t>
      </w:r>
      <w:r w:rsidRPr="00B55E3E">
        <w:rPr>
          <w:color w:val="993366"/>
        </w:rPr>
        <w:t>ENUMERATED</w:t>
      </w:r>
      <w:r w:rsidRPr="00B55E3E">
        <w:t xml:space="preserve"> {supported}     </w:t>
      </w:r>
      <w:r w:rsidRPr="00B55E3E">
        <w:rPr>
          <w:color w:val="993366"/>
        </w:rPr>
        <w:t>OPTIONAL</w:t>
      </w:r>
      <w:r w:rsidRPr="00B55E3E">
        <w:t>,</w:t>
      </w:r>
    </w:p>
    <w:p w14:paraId="36CFE6FE" w14:textId="77777777" w:rsidR="00A8221D" w:rsidRPr="00B55E3E" w:rsidRDefault="00A8221D" w:rsidP="00A8221D">
      <w:pPr>
        <w:pStyle w:val="PL"/>
      </w:pPr>
      <w:r w:rsidRPr="00B55E3E">
        <w:t xml:space="preserve">    autonomousTransmission-r16               </w:t>
      </w:r>
      <w:r w:rsidRPr="00B55E3E">
        <w:rPr>
          <w:color w:val="993366"/>
        </w:rPr>
        <w:t>ENUMERATED</w:t>
      </w:r>
      <w:r w:rsidRPr="00B55E3E">
        <w:t xml:space="preserve"> {supported}     </w:t>
      </w:r>
      <w:r w:rsidRPr="00B55E3E">
        <w:rPr>
          <w:color w:val="993366"/>
        </w:rPr>
        <w:t>OPTIONAL</w:t>
      </w:r>
      <w:r w:rsidRPr="00B55E3E">
        <w:t>,</w:t>
      </w:r>
    </w:p>
    <w:p w14:paraId="60DD6EE5" w14:textId="77777777" w:rsidR="00A8221D" w:rsidRPr="00B55E3E" w:rsidRDefault="00A8221D" w:rsidP="00A8221D">
      <w:pPr>
        <w:pStyle w:val="PL"/>
      </w:pPr>
      <w:r w:rsidRPr="00B55E3E">
        <w:t xml:space="preserve">    lch-PriorityBasedPrioritization-r16      </w:t>
      </w:r>
      <w:r w:rsidRPr="00B55E3E">
        <w:rPr>
          <w:color w:val="993366"/>
        </w:rPr>
        <w:t>ENUMERATED</w:t>
      </w:r>
      <w:r w:rsidRPr="00B55E3E">
        <w:t xml:space="preserve"> {supported}     </w:t>
      </w:r>
      <w:r w:rsidRPr="00B55E3E">
        <w:rPr>
          <w:color w:val="993366"/>
        </w:rPr>
        <w:t>OPTIONAL</w:t>
      </w:r>
      <w:r w:rsidRPr="00B55E3E">
        <w:t>,</w:t>
      </w:r>
    </w:p>
    <w:p w14:paraId="29F4321E" w14:textId="77777777" w:rsidR="00A8221D" w:rsidRPr="00B55E3E" w:rsidRDefault="00A8221D" w:rsidP="00A8221D">
      <w:pPr>
        <w:pStyle w:val="PL"/>
      </w:pPr>
      <w:r w:rsidRPr="00B55E3E">
        <w:t xml:space="preserve">    lch-ToConfiguredGrantMapping-r16         </w:t>
      </w:r>
      <w:r w:rsidRPr="00B55E3E">
        <w:rPr>
          <w:color w:val="993366"/>
        </w:rPr>
        <w:t>ENUMERATED</w:t>
      </w:r>
      <w:r w:rsidRPr="00B55E3E">
        <w:t xml:space="preserve"> {supported}     </w:t>
      </w:r>
      <w:r w:rsidRPr="00B55E3E">
        <w:rPr>
          <w:color w:val="993366"/>
        </w:rPr>
        <w:t>OPTIONAL</w:t>
      </w:r>
      <w:r w:rsidRPr="00B55E3E">
        <w:t>,</w:t>
      </w:r>
    </w:p>
    <w:p w14:paraId="18336418" w14:textId="77777777" w:rsidR="00A8221D" w:rsidRPr="00B55E3E" w:rsidRDefault="00A8221D" w:rsidP="00A8221D">
      <w:pPr>
        <w:pStyle w:val="PL"/>
      </w:pPr>
      <w:r w:rsidRPr="00B55E3E">
        <w:t xml:space="preserve">    lch-ToGrantPriorityRestriction-r16       </w:t>
      </w:r>
      <w:r w:rsidRPr="00B55E3E">
        <w:rPr>
          <w:color w:val="993366"/>
        </w:rPr>
        <w:t>ENUMERATED</w:t>
      </w:r>
      <w:r w:rsidRPr="00B55E3E">
        <w:t xml:space="preserve"> {supported}     </w:t>
      </w:r>
      <w:r w:rsidRPr="00B55E3E">
        <w:rPr>
          <w:color w:val="993366"/>
        </w:rPr>
        <w:t>OPTIONAL</w:t>
      </w:r>
      <w:r w:rsidRPr="00B55E3E">
        <w:t>,</w:t>
      </w:r>
    </w:p>
    <w:p w14:paraId="0693B33B" w14:textId="77777777" w:rsidR="00A8221D" w:rsidRPr="00B55E3E" w:rsidRDefault="00A8221D" w:rsidP="00A8221D">
      <w:pPr>
        <w:pStyle w:val="PL"/>
      </w:pPr>
      <w:r w:rsidRPr="00B55E3E">
        <w:t xml:space="preserve">    singlePHR-P-r16                          </w:t>
      </w:r>
      <w:r w:rsidRPr="00B55E3E">
        <w:rPr>
          <w:color w:val="993366"/>
        </w:rPr>
        <w:t>ENUMERATED</w:t>
      </w:r>
      <w:r w:rsidRPr="00B55E3E">
        <w:t xml:space="preserve"> {supported}     </w:t>
      </w:r>
      <w:r w:rsidRPr="00B55E3E">
        <w:rPr>
          <w:color w:val="993366"/>
        </w:rPr>
        <w:t>OPTIONAL</w:t>
      </w:r>
      <w:r w:rsidRPr="00B55E3E">
        <w:t>,</w:t>
      </w:r>
    </w:p>
    <w:p w14:paraId="6B4F8EFC" w14:textId="77777777" w:rsidR="00A8221D" w:rsidRPr="00B55E3E" w:rsidRDefault="00A8221D" w:rsidP="00A8221D">
      <w:pPr>
        <w:pStyle w:val="PL"/>
      </w:pPr>
      <w:r w:rsidRPr="00B55E3E">
        <w:t xml:space="preserve">    ul-LBT-FailureDetectionRecovery-r16      </w:t>
      </w:r>
      <w:r w:rsidRPr="00B55E3E">
        <w:rPr>
          <w:color w:val="993366"/>
        </w:rPr>
        <w:t>ENUMERATED</w:t>
      </w:r>
      <w:r w:rsidRPr="00B55E3E">
        <w:t xml:space="preserve"> {supported}     </w:t>
      </w:r>
      <w:r w:rsidRPr="00B55E3E">
        <w:rPr>
          <w:color w:val="993366"/>
        </w:rPr>
        <w:t>OPTIONAL</w:t>
      </w:r>
      <w:r w:rsidRPr="00B55E3E">
        <w:t>,</w:t>
      </w:r>
    </w:p>
    <w:p w14:paraId="662D4E5C" w14:textId="77777777" w:rsidR="00A8221D" w:rsidRPr="00B55E3E" w:rsidRDefault="00A8221D" w:rsidP="00A8221D">
      <w:pPr>
        <w:pStyle w:val="PL"/>
        <w:rPr>
          <w:color w:val="808080"/>
        </w:rPr>
      </w:pPr>
      <w:r w:rsidRPr="00B55E3E">
        <w:t xml:space="preserve">    </w:t>
      </w:r>
      <w:r w:rsidRPr="00B55E3E">
        <w:rPr>
          <w:color w:val="808080"/>
        </w:rPr>
        <w:t>-- R4 8-1: MPE</w:t>
      </w:r>
    </w:p>
    <w:p w14:paraId="73240027" w14:textId="77777777" w:rsidR="00A8221D" w:rsidRPr="00B55E3E" w:rsidRDefault="00A8221D" w:rsidP="00A8221D">
      <w:pPr>
        <w:pStyle w:val="PL"/>
      </w:pPr>
      <w:r w:rsidRPr="00B55E3E">
        <w:t xml:space="preserve">    tdd-MPE-P-MPR-Reporting-r16              </w:t>
      </w:r>
      <w:r w:rsidRPr="00B55E3E">
        <w:rPr>
          <w:color w:val="993366"/>
        </w:rPr>
        <w:t>ENUMERATED</w:t>
      </w:r>
      <w:r w:rsidRPr="00B55E3E">
        <w:t xml:space="preserve"> {supported}     </w:t>
      </w:r>
      <w:r w:rsidRPr="00B55E3E">
        <w:rPr>
          <w:color w:val="993366"/>
        </w:rPr>
        <w:t>OPTIONAL</w:t>
      </w:r>
      <w:r w:rsidRPr="00B55E3E">
        <w:t>,</w:t>
      </w:r>
    </w:p>
    <w:p w14:paraId="4726C51D" w14:textId="77777777" w:rsidR="00A8221D" w:rsidRPr="00B55E3E" w:rsidRDefault="00A8221D" w:rsidP="00A8221D">
      <w:pPr>
        <w:pStyle w:val="PL"/>
      </w:pPr>
      <w:r w:rsidRPr="00B55E3E">
        <w:t xml:space="preserve">    lcid-ExtensionIAB-r16                    </w:t>
      </w:r>
      <w:r w:rsidRPr="00B55E3E">
        <w:rPr>
          <w:color w:val="993366"/>
        </w:rPr>
        <w:t>ENUMERATED</w:t>
      </w:r>
      <w:r w:rsidRPr="00B55E3E">
        <w:t xml:space="preserve"> {supported}     </w:t>
      </w:r>
      <w:r w:rsidRPr="00B55E3E">
        <w:rPr>
          <w:color w:val="993366"/>
        </w:rPr>
        <w:t>OPTIONAL</w:t>
      </w:r>
    </w:p>
    <w:p w14:paraId="3564C792" w14:textId="77777777" w:rsidR="00A8221D" w:rsidRPr="00B55E3E" w:rsidRDefault="00A8221D" w:rsidP="00A8221D">
      <w:pPr>
        <w:pStyle w:val="PL"/>
      </w:pPr>
      <w:r w:rsidRPr="00B55E3E">
        <w:t xml:space="preserve">    ]],</w:t>
      </w:r>
    </w:p>
    <w:p w14:paraId="7649044D" w14:textId="77777777" w:rsidR="00A8221D" w:rsidRPr="00B55E3E" w:rsidRDefault="00A8221D" w:rsidP="00A8221D">
      <w:pPr>
        <w:pStyle w:val="PL"/>
      </w:pPr>
      <w:r w:rsidRPr="00B55E3E">
        <w:t xml:space="preserve">    [[</w:t>
      </w:r>
    </w:p>
    <w:p w14:paraId="6A36FD20" w14:textId="77777777" w:rsidR="00A8221D" w:rsidRPr="00B55E3E" w:rsidRDefault="00A8221D" w:rsidP="00A8221D">
      <w:pPr>
        <w:pStyle w:val="PL"/>
      </w:pPr>
      <w:r w:rsidRPr="00B55E3E">
        <w:t xml:space="preserve">    spCell-BFR-CBRA-r16                      </w:t>
      </w:r>
      <w:r w:rsidRPr="00B55E3E">
        <w:rPr>
          <w:color w:val="993366"/>
        </w:rPr>
        <w:t>ENUMERATED</w:t>
      </w:r>
      <w:r w:rsidRPr="00B55E3E">
        <w:t xml:space="preserve"> {supported}     </w:t>
      </w:r>
      <w:r w:rsidRPr="00B55E3E">
        <w:rPr>
          <w:color w:val="993366"/>
        </w:rPr>
        <w:t>OPTIONAL</w:t>
      </w:r>
    </w:p>
    <w:p w14:paraId="5A9997E7" w14:textId="77777777" w:rsidR="00A8221D" w:rsidRPr="00B55E3E" w:rsidRDefault="00A8221D" w:rsidP="00A8221D">
      <w:pPr>
        <w:pStyle w:val="PL"/>
      </w:pPr>
      <w:r w:rsidRPr="00B55E3E">
        <w:t xml:space="preserve">    ]],</w:t>
      </w:r>
    </w:p>
    <w:p w14:paraId="51656C9B" w14:textId="77777777" w:rsidR="00A8221D" w:rsidRPr="00B55E3E" w:rsidRDefault="00A8221D" w:rsidP="00A8221D">
      <w:pPr>
        <w:pStyle w:val="PL"/>
      </w:pPr>
      <w:r w:rsidRPr="00B55E3E">
        <w:t xml:space="preserve">    [[</w:t>
      </w:r>
    </w:p>
    <w:p w14:paraId="3B046188" w14:textId="77777777" w:rsidR="00A8221D" w:rsidRPr="00B55E3E" w:rsidRDefault="00A8221D" w:rsidP="00A8221D">
      <w:pPr>
        <w:pStyle w:val="PL"/>
      </w:pPr>
      <w:r w:rsidRPr="00B55E3E">
        <w:t xml:space="preserve">    srs-ResourceId-Ext-r16                   </w:t>
      </w:r>
      <w:r w:rsidRPr="00B55E3E">
        <w:rPr>
          <w:color w:val="993366"/>
        </w:rPr>
        <w:t>ENUMERATED</w:t>
      </w:r>
      <w:r w:rsidRPr="00B55E3E">
        <w:t xml:space="preserve"> {supported}     </w:t>
      </w:r>
      <w:r w:rsidRPr="00B55E3E">
        <w:rPr>
          <w:color w:val="993366"/>
        </w:rPr>
        <w:t>OPTIONAL</w:t>
      </w:r>
    </w:p>
    <w:p w14:paraId="321E7579" w14:textId="77777777" w:rsidR="00A8221D" w:rsidRPr="00B55E3E" w:rsidRDefault="00A8221D" w:rsidP="00A8221D">
      <w:pPr>
        <w:pStyle w:val="PL"/>
      </w:pPr>
      <w:r w:rsidRPr="00B55E3E">
        <w:t xml:space="preserve">    ]],</w:t>
      </w:r>
    </w:p>
    <w:p w14:paraId="558D7F58" w14:textId="77777777" w:rsidR="00A8221D" w:rsidRPr="00B55E3E" w:rsidRDefault="00A8221D" w:rsidP="00A8221D">
      <w:pPr>
        <w:pStyle w:val="PL"/>
      </w:pPr>
      <w:r w:rsidRPr="00B55E3E">
        <w:t xml:space="preserve">    [[</w:t>
      </w:r>
    </w:p>
    <w:p w14:paraId="305B2B63" w14:textId="77777777" w:rsidR="00A8221D" w:rsidRPr="00B55E3E" w:rsidRDefault="00A8221D" w:rsidP="00A8221D">
      <w:pPr>
        <w:pStyle w:val="PL"/>
      </w:pPr>
      <w:r w:rsidRPr="00B55E3E">
        <w:t xml:space="preserve">    enhancedUuDRX-forSidelink-r17            </w:t>
      </w:r>
      <w:r w:rsidRPr="00B55E3E">
        <w:rPr>
          <w:color w:val="993366"/>
        </w:rPr>
        <w:t>ENUMERATED</w:t>
      </w:r>
      <w:r w:rsidRPr="00B55E3E">
        <w:t xml:space="preserve"> {supported}     </w:t>
      </w:r>
      <w:r w:rsidRPr="00B55E3E">
        <w:rPr>
          <w:color w:val="993366"/>
        </w:rPr>
        <w:t>OPTIONAL</w:t>
      </w:r>
      <w:r w:rsidRPr="00B55E3E">
        <w:t>,</w:t>
      </w:r>
    </w:p>
    <w:p w14:paraId="349C3554" w14:textId="77777777" w:rsidR="00A8221D" w:rsidRPr="00B55E3E" w:rsidRDefault="00A8221D" w:rsidP="00A8221D">
      <w:pPr>
        <w:pStyle w:val="PL"/>
        <w:rPr>
          <w:color w:val="808080"/>
        </w:rPr>
      </w:pPr>
      <w:r w:rsidRPr="00B55E3E">
        <w:t xml:space="preserve">    </w:t>
      </w:r>
      <w:r w:rsidRPr="00B55E3E">
        <w:rPr>
          <w:color w:val="808080"/>
        </w:rPr>
        <w:t>--27-10: Support of UL MAC CE based MG activation request for PRS measurements</w:t>
      </w:r>
    </w:p>
    <w:p w14:paraId="67B6B27A" w14:textId="77777777" w:rsidR="00A8221D" w:rsidRPr="00B55E3E" w:rsidRDefault="00A8221D" w:rsidP="00A8221D">
      <w:pPr>
        <w:pStyle w:val="PL"/>
      </w:pPr>
      <w:r w:rsidRPr="00B55E3E">
        <w:t xml:space="preserve">    mg-ActivationRequestPRS-Meas-r17         </w:t>
      </w:r>
      <w:r w:rsidRPr="00B55E3E">
        <w:rPr>
          <w:color w:val="993366"/>
        </w:rPr>
        <w:t>ENUMERATED</w:t>
      </w:r>
      <w:r w:rsidRPr="00B55E3E">
        <w:t xml:space="preserve"> {supported}     </w:t>
      </w:r>
      <w:r w:rsidRPr="00B55E3E">
        <w:rPr>
          <w:color w:val="993366"/>
        </w:rPr>
        <w:t>OPTIONAL</w:t>
      </w:r>
      <w:r w:rsidRPr="00B55E3E">
        <w:t>,</w:t>
      </w:r>
    </w:p>
    <w:p w14:paraId="66E9DFCA" w14:textId="77777777" w:rsidR="00A8221D" w:rsidRPr="00B55E3E" w:rsidRDefault="00A8221D" w:rsidP="00A8221D">
      <w:pPr>
        <w:pStyle w:val="PL"/>
        <w:rPr>
          <w:color w:val="808080"/>
        </w:rPr>
      </w:pPr>
      <w:r w:rsidRPr="00B55E3E">
        <w:t xml:space="preserve">    </w:t>
      </w:r>
      <w:r w:rsidRPr="00B55E3E">
        <w:rPr>
          <w:color w:val="808080"/>
        </w:rPr>
        <w:t>--27-11: Support of DL MAC CE based MG activation request for PRS measurements</w:t>
      </w:r>
    </w:p>
    <w:p w14:paraId="353B30AF" w14:textId="77777777" w:rsidR="00A8221D" w:rsidRPr="00B55E3E" w:rsidRDefault="00A8221D" w:rsidP="00A8221D">
      <w:pPr>
        <w:pStyle w:val="PL"/>
      </w:pPr>
      <w:r w:rsidRPr="00B55E3E">
        <w:t xml:space="preserve">    mg-ActivationCommPRS-Meas-r17            </w:t>
      </w:r>
      <w:r w:rsidRPr="00B55E3E">
        <w:rPr>
          <w:color w:val="993366"/>
        </w:rPr>
        <w:t>ENUMERATED</w:t>
      </w:r>
      <w:r w:rsidRPr="00B55E3E">
        <w:t xml:space="preserve"> {supported}     </w:t>
      </w:r>
      <w:r w:rsidRPr="00B55E3E">
        <w:rPr>
          <w:color w:val="993366"/>
        </w:rPr>
        <w:t>OPTIONAL</w:t>
      </w:r>
      <w:r w:rsidRPr="00B55E3E">
        <w:t>,</w:t>
      </w:r>
    </w:p>
    <w:p w14:paraId="3AC77D6B" w14:textId="77777777" w:rsidR="00A8221D" w:rsidRPr="00B55E3E" w:rsidRDefault="00A8221D" w:rsidP="00A8221D">
      <w:pPr>
        <w:pStyle w:val="PL"/>
      </w:pPr>
      <w:r w:rsidRPr="00B55E3E">
        <w:t xml:space="preserve">    intraCG-Prioritization-r17               </w:t>
      </w:r>
      <w:r w:rsidRPr="00B55E3E">
        <w:rPr>
          <w:color w:val="993366"/>
        </w:rPr>
        <w:t>ENUMERATED</w:t>
      </w:r>
      <w:r w:rsidRPr="00B55E3E">
        <w:t xml:space="preserve"> {supported}     </w:t>
      </w:r>
      <w:r w:rsidRPr="00B55E3E">
        <w:rPr>
          <w:color w:val="993366"/>
        </w:rPr>
        <w:t>OPTIONAL</w:t>
      </w:r>
      <w:r w:rsidRPr="00B55E3E">
        <w:t>,</w:t>
      </w:r>
    </w:p>
    <w:p w14:paraId="12235587" w14:textId="77777777" w:rsidR="00A8221D" w:rsidRPr="00B55E3E" w:rsidRDefault="00A8221D" w:rsidP="00A8221D">
      <w:pPr>
        <w:pStyle w:val="PL"/>
      </w:pPr>
      <w:r w:rsidRPr="00B55E3E">
        <w:t xml:space="preserve">    jointPrioritizationCG-Retx-Timer-r17     </w:t>
      </w:r>
      <w:r w:rsidRPr="00B55E3E">
        <w:rPr>
          <w:color w:val="993366"/>
        </w:rPr>
        <w:t>ENUMERATED</w:t>
      </w:r>
      <w:r w:rsidRPr="00B55E3E">
        <w:t xml:space="preserve"> {supported}     </w:t>
      </w:r>
      <w:r w:rsidRPr="00B55E3E">
        <w:rPr>
          <w:color w:val="993366"/>
        </w:rPr>
        <w:t>OPTIONAL</w:t>
      </w:r>
      <w:r w:rsidRPr="00B55E3E">
        <w:t>,</w:t>
      </w:r>
    </w:p>
    <w:p w14:paraId="7094E5D8" w14:textId="77777777" w:rsidR="00A8221D" w:rsidRPr="00B55E3E" w:rsidRDefault="00A8221D" w:rsidP="00A8221D">
      <w:pPr>
        <w:pStyle w:val="PL"/>
      </w:pPr>
      <w:r w:rsidRPr="00B55E3E">
        <w:t xml:space="preserve">    survivalTime-r17                         </w:t>
      </w:r>
      <w:r w:rsidRPr="00B55E3E">
        <w:rPr>
          <w:color w:val="993366"/>
        </w:rPr>
        <w:t>ENUMERATED</w:t>
      </w:r>
      <w:r w:rsidRPr="00B55E3E">
        <w:t xml:space="preserve"> {supported}     </w:t>
      </w:r>
      <w:r w:rsidRPr="00B55E3E">
        <w:rPr>
          <w:color w:val="993366"/>
        </w:rPr>
        <w:t>OPTIONAL</w:t>
      </w:r>
      <w:r w:rsidRPr="00B55E3E">
        <w:t>,</w:t>
      </w:r>
    </w:p>
    <w:p w14:paraId="1B428C74" w14:textId="77777777" w:rsidR="00A8221D" w:rsidRPr="00B55E3E" w:rsidRDefault="00A8221D" w:rsidP="00A8221D">
      <w:pPr>
        <w:pStyle w:val="PL"/>
      </w:pPr>
      <w:r w:rsidRPr="00B55E3E">
        <w:t xml:space="preserve">    lcg-ExtensionIAB-r17                     </w:t>
      </w:r>
      <w:r w:rsidRPr="00B55E3E">
        <w:rPr>
          <w:color w:val="993366"/>
        </w:rPr>
        <w:t>ENUMERATED</w:t>
      </w:r>
      <w:r w:rsidRPr="00B55E3E">
        <w:t xml:space="preserve"> {supported}     </w:t>
      </w:r>
      <w:r w:rsidRPr="00B55E3E">
        <w:rPr>
          <w:color w:val="993366"/>
        </w:rPr>
        <w:t>OPTIONAL</w:t>
      </w:r>
      <w:r w:rsidRPr="00B55E3E">
        <w:t>,</w:t>
      </w:r>
    </w:p>
    <w:p w14:paraId="6312F0B7" w14:textId="77777777" w:rsidR="00A8221D" w:rsidRPr="00B55E3E" w:rsidRDefault="00A8221D" w:rsidP="00A8221D">
      <w:pPr>
        <w:pStyle w:val="PL"/>
      </w:pPr>
      <w:r w:rsidRPr="00B55E3E">
        <w:t xml:space="preserve">    harq-FeedbackDisabled-r17                </w:t>
      </w:r>
      <w:r w:rsidRPr="00B55E3E">
        <w:rPr>
          <w:color w:val="993366"/>
        </w:rPr>
        <w:t>ENUMERATED</w:t>
      </w:r>
      <w:r w:rsidRPr="00B55E3E">
        <w:t xml:space="preserve"> {supported}     </w:t>
      </w:r>
      <w:r w:rsidRPr="00B55E3E">
        <w:rPr>
          <w:color w:val="993366"/>
        </w:rPr>
        <w:t>OPTIONAL</w:t>
      </w:r>
      <w:r w:rsidRPr="00B55E3E">
        <w:t>,</w:t>
      </w:r>
    </w:p>
    <w:p w14:paraId="68A98D9F" w14:textId="77777777" w:rsidR="00A8221D" w:rsidRPr="00B55E3E" w:rsidRDefault="00A8221D" w:rsidP="00A8221D">
      <w:pPr>
        <w:pStyle w:val="PL"/>
      </w:pPr>
      <w:r w:rsidRPr="00B55E3E">
        <w:t xml:space="preserve">    uplink-Harq-ModeB-r17                    </w:t>
      </w:r>
      <w:r w:rsidRPr="00B55E3E">
        <w:rPr>
          <w:color w:val="993366"/>
        </w:rPr>
        <w:t>ENUMERATED</w:t>
      </w:r>
      <w:r w:rsidRPr="00B55E3E">
        <w:t xml:space="preserve"> {supported}     </w:t>
      </w:r>
      <w:r w:rsidRPr="00B55E3E">
        <w:rPr>
          <w:color w:val="993366"/>
        </w:rPr>
        <w:t>OPTIONAL</w:t>
      </w:r>
      <w:r w:rsidRPr="00B55E3E">
        <w:t>,</w:t>
      </w:r>
    </w:p>
    <w:p w14:paraId="4BAAF13D" w14:textId="77777777" w:rsidR="00A8221D" w:rsidRPr="00B55E3E" w:rsidRDefault="00A8221D" w:rsidP="00A8221D">
      <w:pPr>
        <w:pStyle w:val="PL"/>
      </w:pPr>
      <w:r w:rsidRPr="00B55E3E">
        <w:t xml:space="preserve">    sr-TriggeredBy-TA-Report-r17             </w:t>
      </w:r>
      <w:r w:rsidRPr="00B55E3E">
        <w:rPr>
          <w:color w:val="993366"/>
        </w:rPr>
        <w:t>ENUMERATED</w:t>
      </w:r>
      <w:r w:rsidRPr="00B55E3E">
        <w:t xml:space="preserve"> {supported}     </w:t>
      </w:r>
      <w:r w:rsidRPr="00B55E3E">
        <w:rPr>
          <w:color w:val="993366"/>
        </w:rPr>
        <w:t>OPTIONAL</w:t>
      </w:r>
      <w:r w:rsidRPr="00B55E3E">
        <w:t>,</w:t>
      </w:r>
    </w:p>
    <w:p w14:paraId="77F5A140" w14:textId="77777777" w:rsidR="00A8221D" w:rsidRPr="00B55E3E" w:rsidRDefault="00A8221D" w:rsidP="00A8221D">
      <w:pPr>
        <w:pStyle w:val="PL"/>
      </w:pPr>
      <w:r w:rsidRPr="00B55E3E">
        <w:t xml:space="preserve">    extendedDRX-CycleInactive-r17            </w:t>
      </w:r>
      <w:r w:rsidRPr="00B55E3E">
        <w:rPr>
          <w:color w:val="993366"/>
        </w:rPr>
        <w:t>ENUMERATED</w:t>
      </w:r>
      <w:r w:rsidRPr="00B55E3E">
        <w:t xml:space="preserve"> {supported}     </w:t>
      </w:r>
      <w:r w:rsidRPr="00B55E3E">
        <w:rPr>
          <w:color w:val="993366"/>
        </w:rPr>
        <w:t>OPTIONAL</w:t>
      </w:r>
      <w:r w:rsidRPr="00B55E3E">
        <w:t>,</w:t>
      </w:r>
    </w:p>
    <w:p w14:paraId="25380A44" w14:textId="77777777" w:rsidR="00A8221D" w:rsidRPr="00B55E3E" w:rsidRDefault="00A8221D" w:rsidP="00A8221D">
      <w:pPr>
        <w:pStyle w:val="PL"/>
      </w:pPr>
      <w:r w:rsidRPr="00B55E3E">
        <w:t xml:space="preserve">    simultaneousSR-PUSCH-DiffPUCCH-groups-r17 </w:t>
      </w:r>
      <w:r w:rsidRPr="00B55E3E">
        <w:rPr>
          <w:color w:val="993366"/>
        </w:rPr>
        <w:t>ENUMERATED</w:t>
      </w:r>
      <w:r w:rsidRPr="00B55E3E">
        <w:t xml:space="preserve"> {supported}    </w:t>
      </w:r>
      <w:r w:rsidRPr="00B55E3E">
        <w:rPr>
          <w:color w:val="993366"/>
        </w:rPr>
        <w:t>OPTIONAL</w:t>
      </w:r>
      <w:r w:rsidRPr="00B55E3E">
        <w:t>,</w:t>
      </w:r>
    </w:p>
    <w:p w14:paraId="71EE8979" w14:textId="77777777" w:rsidR="00A8221D" w:rsidRPr="00B55E3E" w:rsidRDefault="00A8221D" w:rsidP="00A8221D">
      <w:pPr>
        <w:pStyle w:val="PL"/>
      </w:pPr>
      <w:r w:rsidRPr="00B55E3E">
        <w:t xml:space="preserve">    lastTransmissionUL-r17                   </w:t>
      </w:r>
      <w:r w:rsidRPr="00B55E3E">
        <w:rPr>
          <w:color w:val="993366"/>
        </w:rPr>
        <w:t>ENUMERATED</w:t>
      </w:r>
      <w:r w:rsidRPr="00B55E3E">
        <w:t xml:space="preserve"> {supported}     </w:t>
      </w:r>
      <w:r w:rsidRPr="00B55E3E">
        <w:rPr>
          <w:color w:val="993366"/>
        </w:rPr>
        <w:t>OPTIONAL</w:t>
      </w:r>
    </w:p>
    <w:p w14:paraId="671CDEB1" w14:textId="77777777" w:rsidR="00A8221D" w:rsidRPr="00B55E3E" w:rsidRDefault="00A8221D" w:rsidP="00A8221D">
      <w:pPr>
        <w:pStyle w:val="PL"/>
      </w:pPr>
      <w:r w:rsidRPr="00B55E3E">
        <w:t xml:space="preserve">    ]]</w:t>
      </w:r>
    </w:p>
    <w:p w14:paraId="59981054" w14:textId="77777777" w:rsidR="00A8221D" w:rsidRPr="00B55E3E" w:rsidRDefault="00A8221D" w:rsidP="00A8221D">
      <w:pPr>
        <w:pStyle w:val="PL"/>
      </w:pPr>
      <w:r w:rsidRPr="00B55E3E">
        <w:t>}</w:t>
      </w:r>
    </w:p>
    <w:p w14:paraId="39B7532A" w14:textId="77777777" w:rsidR="00A8221D" w:rsidRPr="00B55E3E" w:rsidRDefault="00A8221D" w:rsidP="00A8221D">
      <w:pPr>
        <w:pStyle w:val="PL"/>
      </w:pPr>
    </w:p>
    <w:p w14:paraId="48FE3445" w14:textId="77777777" w:rsidR="00A8221D" w:rsidRPr="00B55E3E" w:rsidRDefault="00A8221D" w:rsidP="00A8221D">
      <w:pPr>
        <w:pStyle w:val="PL"/>
      </w:pPr>
      <w:r w:rsidRPr="00B55E3E">
        <w:t xml:space="preserve">MAC-ParametersFRX-Diff-r16 ::=  </w:t>
      </w:r>
      <w:r w:rsidRPr="00B55E3E">
        <w:rPr>
          <w:color w:val="993366"/>
        </w:rPr>
        <w:t>SEQUENCE</w:t>
      </w:r>
      <w:r w:rsidRPr="00B55E3E">
        <w:t xml:space="preserve"> {</w:t>
      </w:r>
    </w:p>
    <w:p w14:paraId="5B2815E1" w14:textId="77777777" w:rsidR="00A8221D" w:rsidRPr="00B55E3E" w:rsidRDefault="00A8221D" w:rsidP="00A8221D">
      <w:pPr>
        <w:pStyle w:val="PL"/>
      </w:pPr>
      <w:r w:rsidRPr="00B55E3E">
        <w:t xml:space="preserve">    directMCG-SCellActivation-r16           </w:t>
      </w:r>
      <w:r w:rsidRPr="00B55E3E">
        <w:rPr>
          <w:color w:val="993366"/>
        </w:rPr>
        <w:t>ENUMERATED</w:t>
      </w:r>
      <w:r w:rsidRPr="00B55E3E">
        <w:t xml:space="preserve"> {supported}      </w:t>
      </w:r>
      <w:r w:rsidRPr="00B55E3E">
        <w:rPr>
          <w:color w:val="993366"/>
        </w:rPr>
        <w:t>OPTIONAL</w:t>
      </w:r>
      <w:r w:rsidRPr="00B55E3E">
        <w:t>,</w:t>
      </w:r>
    </w:p>
    <w:p w14:paraId="2BDC3846" w14:textId="77777777" w:rsidR="00A8221D" w:rsidRPr="00B55E3E" w:rsidRDefault="00A8221D" w:rsidP="00A8221D">
      <w:pPr>
        <w:pStyle w:val="PL"/>
      </w:pPr>
      <w:r w:rsidRPr="00B55E3E">
        <w:t xml:space="preserve">    directMCG-SCellActivationResume-r16     </w:t>
      </w:r>
      <w:r w:rsidRPr="00B55E3E">
        <w:rPr>
          <w:color w:val="993366"/>
        </w:rPr>
        <w:t>ENUMERATED</w:t>
      </w:r>
      <w:r w:rsidRPr="00B55E3E">
        <w:t xml:space="preserve"> {supported}      </w:t>
      </w:r>
      <w:r w:rsidRPr="00B55E3E">
        <w:rPr>
          <w:color w:val="993366"/>
        </w:rPr>
        <w:t>OPTIONAL</w:t>
      </w:r>
      <w:r w:rsidRPr="00B55E3E">
        <w:t>,</w:t>
      </w:r>
    </w:p>
    <w:p w14:paraId="3A679F9C" w14:textId="77777777" w:rsidR="00A8221D" w:rsidRPr="00B55E3E" w:rsidRDefault="00A8221D" w:rsidP="00A8221D">
      <w:pPr>
        <w:pStyle w:val="PL"/>
      </w:pPr>
      <w:r w:rsidRPr="00B55E3E">
        <w:t xml:space="preserve">    directSCG-SCellActivation-r16           </w:t>
      </w:r>
      <w:r w:rsidRPr="00B55E3E">
        <w:rPr>
          <w:color w:val="993366"/>
        </w:rPr>
        <w:t>ENUMERATED</w:t>
      </w:r>
      <w:r w:rsidRPr="00B55E3E">
        <w:t xml:space="preserve"> {supported}      </w:t>
      </w:r>
      <w:r w:rsidRPr="00B55E3E">
        <w:rPr>
          <w:color w:val="993366"/>
        </w:rPr>
        <w:t>OPTIONAL</w:t>
      </w:r>
      <w:r w:rsidRPr="00B55E3E">
        <w:t>,</w:t>
      </w:r>
    </w:p>
    <w:p w14:paraId="3462F6C5" w14:textId="77777777" w:rsidR="00A8221D" w:rsidRPr="00B55E3E" w:rsidRDefault="00A8221D" w:rsidP="00A8221D">
      <w:pPr>
        <w:pStyle w:val="PL"/>
      </w:pPr>
      <w:r w:rsidRPr="00B55E3E">
        <w:t xml:space="preserve">    directSCG-SCellActivationResume-r16     </w:t>
      </w:r>
      <w:r w:rsidRPr="00B55E3E">
        <w:rPr>
          <w:color w:val="993366"/>
        </w:rPr>
        <w:t>ENUMERATED</w:t>
      </w:r>
      <w:r w:rsidRPr="00B55E3E">
        <w:t xml:space="preserve"> {supported}      </w:t>
      </w:r>
      <w:r w:rsidRPr="00B55E3E">
        <w:rPr>
          <w:color w:val="993366"/>
        </w:rPr>
        <w:t>OPTIONAL</w:t>
      </w:r>
      <w:r w:rsidRPr="00B55E3E">
        <w:t>,</w:t>
      </w:r>
    </w:p>
    <w:p w14:paraId="53A1A7E6" w14:textId="77777777" w:rsidR="00A8221D" w:rsidRPr="00B55E3E" w:rsidRDefault="00A8221D" w:rsidP="00A8221D">
      <w:pPr>
        <w:pStyle w:val="PL"/>
        <w:rPr>
          <w:color w:val="808080"/>
        </w:rPr>
      </w:pPr>
      <w:r w:rsidRPr="00B55E3E">
        <w:t xml:space="preserve">    </w:t>
      </w:r>
      <w:r w:rsidRPr="00B55E3E">
        <w:rPr>
          <w:color w:val="808080"/>
        </w:rPr>
        <w:t>-- R1 19-1: DRX Adaptation</w:t>
      </w:r>
    </w:p>
    <w:p w14:paraId="7BB31591" w14:textId="77777777" w:rsidR="00A8221D" w:rsidRPr="00B55E3E" w:rsidRDefault="00A8221D" w:rsidP="00A8221D">
      <w:pPr>
        <w:pStyle w:val="PL"/>
      </w:pPr>
      <w:r w:rsidRPr="00B55E3E">
        <w:t xml:space="preserve">    drx-Adaptation-r16          </w:t>
      </w:r>
      <w:r w:rsidRPr="00B55E3E">
        <w:rPr>
          <w:color w:val="993366"/>
        </w:rPr>
        <w:t>SEQUENCE</w:t>
      </w:r>
      <w:r w:rsidRPr="00B55E3E">
        <w:t xml:space="preserve"> {</w:t>
      </w:r>
    </w:p>
    <w:p w14:paraId="204F54E9" w14:textId="77777777" w:rsidR="00A8221D" w:rsidRPr="00B55E3E" w:rsidRDefault="00A8221D" w:rsidP="00A8221D">
      <w:pPr>
        <w:pStyle w:val="PL"/>
      </w:pPr>
      <w:r w:rsidRPr="00B55E3E">
        <w:t xml:space="preserve">        non-SharedSpectrumChAccess-r16      MinTimeGap-r16              </w:t>
      </w:r>
      <w:r w:rsidRPr="00B55E3E">
        <w:rPr>
          <w:color w:val="993366"/>
        </w:rPr>
        <w:t>OPTIONAL</w:t>
      </w:r>
      <w:r w:rsidRPr="00B55E3E">
        <w:t>,</w:t>
      </w:r>
    </w:p>
    <w:p w14:paraId="1E794497" w14:textId="77777777" w:rsidR="00A8221D" w:rsidRPr="00B55E3E" w:rsidRDefault="00A8221D" w:rsidP="00A8221D">
      <w:pPr>
        <w:pStyle w:val="PL"/>
      </w:pPr>
      <w:r w:rsidRPr="00B55E3E">
        <w:t xml:space="preserve">        sharedSpectrumChAccess-r16          MinTimeGap-r16              </w:t>
      </w:r>
      <w:r w:rsidRPr="00B55E3E">
        <w:rPr>
          <w:color w:val="993366"/>
        </w:rPr>
        <w:t>OPTIONAL</w:t>
      </w:r>
    </w:p>
    <w:p w14:paraId="2D491572" w14:textId="77777777" w:rsidR="00A8221D" w:rsidRPr="00B55E3E" w:rsidRDefault="00A8221D" w:rsidP="00A8221D">
      <w:pPr>
        <w:pStyle w:val="PL"/>
      </w:pPr>
      <w:r w:rsidRPr="00B55E3E">
        <w:lastRenderedPageBreak/>
        <w:t xml:space="preserve">    }                                                                   </w:t>
      </w:r>
      <w:r w:rsidRPr="00B55E3E">
        <w:rPr>
          <w:color w:val="993366"/>
        </w:rPr>
        <w:t>OPTIONAL</w:t>
      </w:r>
      <w:r w:rsidRPr="00B55E3E">
        <w:t>,</w:t>
      </w:r>
    </w:p>
    <w:p w14:paraId="67C87FEB" w14:textId="77777777" w:rsidR="00A8221D" w:rsidRPr="00B55E3E" w:rsidRDefault="00A8221D" w:rsidP="00A8221D">
      <w:pPr>
        <w:pStyle w:val="PL"/>
      </w:pPr>
      <w:r w:rsidRPr="00B55E3E">
        <w:t xml:space="preserve">    ...</w:t>
      </w:r>
    </w:p>
    <w:p w14:paraId="11E03B7B" w14:textId="77777777" w:rsidR="00A8221D" w:rsidRPr="00B55E3E" w:rsidRDefault="00A8221D" w:rsidP="00A8221D">
      <w:pPr>
        <w:pStyle w:val="PL"/>
      </w:pPr>
      <w:r w:rsidRPr="00B55E3E">
        <w:t>}</w:t>
      </w:r>
    </w:p>
    <w:p w14:paraId="6256A0BE" w14:textId="77777777" w:rsidR="00A8221D" w:rsidRPr="00B55E3E" w:rsidRDefault="00A8221D" w:rsidP="00A8221D">
      <w:pPr>
        <w:pStyle w:val="PL"/>
      </w:pPr>
    </w:p>
    <w:p w14:paraId="306188AB" w14:textId="77777777" w:rsidR="00A8221D" w:rsidRPr="00B55E3E" w:rsidRDefault="00A8221D" w:rsidP="00A8221D">
      <w:pPr>
        <w:pStyle w:val="PL"/>
      </w:pPr>
      <w:r w:rsidRPr="00B55E3E">
        <w:t xml:space="preserve">MAC-ParametersFR2-2-r17 ::=  </w:t>
      </w:r>
      <w:r w:rsidRPr="00B55E3E">
        <w:rPr>
          <w:color w:val="993366"/>
        </w:rPr>
        <w:t>SEQUENCE</w:t>
      </w:r>
      <w:r w:rsidRPr="00B55E3E">
        <w:t xml:space="preserve"> {</w:t>
      </w:r>
    </w:p>
    <w:p w14:paraId="28C4D453" w14:textId="77777777" w:rsidR="00A8221D" w:rsidRPr="00B55E3E" w:rsidRDefault="00A8221D" w:rsidP="00A8221D">
      <w:pPr>
        <w:pStyle w:val="PL"/>
      </w:pPr>
      <w:r w:rsidRPr="00B55E3E">
        <w:t xml:space="preserve">    directMCG-SCellActivation-r17           </w:t>
      </w:r>
      <w:r w:rsidRPr="00B55E3E">
        <w:rPr>
          <w:color w:val="993366"/>
        </w:rPr>
        <w:t>ENUMERATED</w:t>
      </w:r>
      <w:r w:rsidRPr="00B55E3E">
        <w:t xml:space="preserve"> {supported}      </w:t>
      </w:r>
      <w:r w:rsidRPr="00B55E3E">
        <w:rPr>
          <w:color w:val="993366"/>
        </w:rPr>
        <w:t>OPTIONAL</w:t>
      </w:r>
      <w:r w:rsidRPr="00B55E3E">
        <w:t>,</w:t>
      </w:r>
    </w:p>
    <w:p w14:paraId="22124394" w14:textId="77777777" w:rsidR="00A8221D" w:rsidRPr="00B55E3E" w:rsidRDefault="00A8221D" w:rsidP="00A8221D">
      <w:pPr>
        <w:pStyle w:val="PL"/>
      </w:pPr>
      <w:r w:rsidRPr="00B55E3E">
        <w:t xml:space="preserve">    directMCG-SCellActivationResume-r17     </w:t>
      </w:r>
      <w:r w:rsidRPr="00B55E3E">
        <w:rPr>
          <w:color w:val="993366"/>
        </w:rPr>
        <w:t>ENUMERATED</w:t>
      </w:r>
      <w:r w:rsidRPr="00B55E3E">
        <w:t xml:space="preserve"> {supported}      </w:t>
      </w:r>
      <w:r w:rsidRPr="00B55E3E">
        <w:rPr>
          <w:color w:val="993366"/>
        </w:rPr>
        <w:t>OPTIONAL</w:t>
      </w:r>
      <w:r w:rsidRPr="00B55E3E">
        <w:t>,</w:t>
      </w:r>
    </w:p>
    <w:p w14:paraId="31B74CEC" w14:textId="77777777" w:rsidR="00A8221D" w:rsidRPr="00B55E3E" w:rsidRDefault="00A8221D" w:rsidP="00A8221D">
      <w:pPr>
        <w:pStyle w:val="PL"/>
      </w:pPr>
      <w:r w:rsidRPr="00B55E3E">
        <w:t xml:space="preserve">    directSCG-SCellActivation-r17           </w:t>
      </w:r>
      <w:r w:rsidRPr="00B55E3E">
        <w:rPr>
          <w:color w:val="993366"/>
        </w:rPr>
        <w:t>ENUMERATED</w:t>
      </w:r>
      <w:r w:rsidRPr="00B55E3E">
        <w:t xml:space="preserve"> {supported}      </w:t>
      </w:r>
      <w:r w:rsidRPr="00B55E3E">
        <w:rPr>
          <w:color w:val="993366"/>
        </w:rPr>
        <w:t>OPTIONAL</w:t>
      </w:r>
      <w:r w:rsidRPr="00B55E3E">
        <w:t>,</w:t>
      </w:r>
    </w:p>
    <w:p w14:paraId="600ED080" w14:textId="77777777" w:rsidR="00A8221D" w:rsidRPr="00B55E3E" w:rsidRDefault="00A8221D" w:rsidP="00A8221D">
      <w:pPr>
        <w:pStyle w:val="PL"/>
      </w:pPr>
      <w:r w:rsidRPr="00B55E3E">
        <w:t xml:space="preserve">    directSCG-SCellActivationResume-r17     </w:t>
      </w:r>
      <w:r w:rsidRPr="00B55E3E">
        <w:rPr>
          <w:color w:val="993366"/>
        </w:rPr>
        <w:t>ENUMERATED</w:t>
      </w:r>
      <w:r w:rsidRPr="00B55E3E">
        <w:t xml:space="preserve"> {supported}      </w:t>
      </w:r>
      <w:r w:rsidRPr="00B55E3E">
        <w:rPr>
          <w:color w:val="993366"/>
        </w:rPr>
        <w:t>OPTIONAL</w:t>
      </w:r>
      <w:r w:rsidRPr="00B55E3E">
        <w:t>,</w:t>
      </w:r>
    </w:p>
    <w:p w14:paraId="3361A561" w14:textId="77777777" w:rsidR="00A8221D" w:rsidRPr="00B55E3E" w:rsidRDefault="00A8221D" w:rsidP="00A8221D">
      <w:pPr>
        <w:pStyle w:val="PL"/>
      </w:pPr>
      <w:r w:rsidRPr="00B55E3E">
        <w:t xml:space="preserve">    drx-Adaptation-r17       </w:t>
      </w:r>
      <w:r w:rsidRPr="00B55E3E">
        <w:rPr>
          <w:color w:val="993366"/>
        </w:rPr>
        <w:t>SEQUENCE</w:t>
      </w:r>
      <w:r w:rsidRPr="00B55E3E">
        <w:t xml:space="preserve"> {</w:t>
      </w:r>
    </w:p>
    <w:p w14:paraId="44123CC6" w14:textId="77777777" w:rsidR="00A8221D" w:rsidRPr="00B55E3E" w:rsidRDefault="00A8221D" w:rsidP="00A8221D">
      <w:pPr>
        <w:pStyle w:val="PL"/>
      </w:pPr>
      <w:r w:rsidRPr="00B55E3E">
        <w:t xml:space="preserve">        non-SharedSpectrumChAccess-r17      MinTimeGapFR2-2-r17         </w:t>
      </w:r>
      <w:r w:rsidRPr="00B55E3E">
        <w:rPr>
          <w:color w:val="993366"/>
        </w:rPr>
        <w:t>OPTIONAL</w:t>
      </w:r>
      <w:r w:rsidRPr="00B55E3E">
        <w:t>,</w:t>
      </w:r>
    </w:p>
    <w:p w14:paraId="0AB25D29" w14:textId="77777777" w:rsidR="00A8221D" w:rsidRPr="00B55E3E" w:rsidRDefault="00A8221D" w:rsidP="00A8221D">
      <w:pPr>
        <w:pStyle w:val="PL"/>
      </w:pPr>
      <w:r w:rsidRPr="00B55E3E">
        <w:t xml:space="preserve">        sharedSpectrumChAccess-r17          MinTimeGapFR2-2-r17         </w:t>
      </w:r>
      <w:r w:rsidRPr="00B55E3E">
        <w:rPr>
          <w:color w:val="993366"/>
        </w:rPr>
        <w:t>OPTIONAL</w:t>
      </w:r>
    </w:p>
    <w:p w14:paraId="77ACB094" w14:textId="77777777" w:rsidR="00A8221D" w:rsidRPr="00B55E3E" w:rsidRDefault="00A8221D" w:rsidP="00A8221D">
      <w:pPr>
        <w:pStyle w:val="PL"/>
      </w:pPr>
      <w:r w:rsidRPr="00B55E3E">
        <w:t xml:space="preserve">    }                                                                   </w:t>
      </w:r>
      <w:r w:rsidRPr="00B55E3E">
        <w:rPr>
          <w:color w:val="993366"/>
        </w:rPr>
        <w:t>OPTIONAL</w:t>
      </w:r>
      <w:r w:rsidRPr="00B55E3E">
        <w:t>,</w:t>
      </w:r>
    </w:p>
    <w:p w14:paraId="36FF10EE" w14:textId="77777777" w:rsidR="00A8221D" w:rsidRPr="00B55E3E" w:rsidRDefault="00A8221D" w:rsidP="00A8221D">
      <w:pPr>
        <w:pStyle w:val="PL"/>
      </w:pPr>
      <w:r w:rsidRPr="00B55E3E">
        <w:t xml:space="preserve">    ...</w:t>
      </w:r>
    </w:p>
    <w:p w14:paraId="72395B57" w14:textId="77777777" w:rsidR="00A8221D" w:rsidRPr="00B55E3E" w:rsidRDefault="00A8221D" w:rsidP="00A8221D">
      <w:pPr>
        <w:pStyle w:val="PL"/>
      </w:pPr>
      <w:r w:rsidRPr="00B55E3E">
        <w:t>}</w:t>
      </w:r>
    </w:p>
    <w:p w14:paraId="1D72137E" w14:textId="77777777" w:rsidR="00A8221D" w:rsidRPr="00B55E3E" w:rsidRDefault="00A8221D" w:rsidP="00A8221D">
      <w:pPr>
        <w:pStyle w:val="PL"/>
      </w:pPr>
    </w:p>
    <w:p w14:paraId="3C62780E" w14:textId="77777777" w:rsidR="00A8221D" w:rsidRPr="00B55E3E" w:rsidRDefault="00A8221D" w:rsidP="00A8221D">
      <w:pPr>
        <w:pStyle w:val="PL"/>
      </w:pPr>
      <w:r w:rsidRPr="00B55E3E">
        <w:t xml:space="preserve">MAC-ParametersXDD-Diff ::=  </w:t>
      </w:r>
      <w:r w:rsidRPr="00B55E3E">
        <w:rPr>
          <w:color w:val="993366"/>
        </w:rPr>
        <w:t>SEQUENCE</w:t>
      </w:r>
      <w:r w:rsidRPr="00B55E3E">
        <w:t xml:space="preserve"> {</w:t>
      </w:r>
    </w:p>
    <w:p w14:paraId="28A47C2A" w14:textId="77777777" w:rsidR="00A8221D" w:rsidRPr="00B55E3E" w:rsidRDefault="00A8221D" w:rsidP="00A8221D">
      <w:pPr>
        <w:pStyle w:val="PL"/>
      </w:pPr>
      <w:r w:rsidRPr="00B55E3E">
        <w:t xml:space="preserve">    skipUplinkTxDynamic                     </w:t>
      </w:r>
      <w:r w:rsidRPr="00B55E3E">
        <w:rPr>
          <w:color w:val="993366"/>
        </w:rPr>
        <w:t>ENUMERATED</w:t>
      </w:r>
      <w:r w:rsidRPr="00B55E3E">
        <w:t xml:space="preserve"> {supported}     </w:t>
      </w:r>
      <w:r w:rsidRPr="00B55E3E">
        <w:rPr>
          <w:color w:val="993366"/>
        </w:rPr>
        <w:t>OPTIONAL</w:t>
      </w:r>
      <w:r w:rsidRPr="00B55E3E">
        <w:t>,</w:t>
      </w:r>
    </w:p>
    <w:p w14:paraId="493C313F" w14:textId="77777777" w:rsidR="00A8221D" w:rsidRPr="00B55E3E" w:rsidRDefault="00A8221D" w:rsidP="00A8221D">
      <w:pPr>
        <w:pStyle w:val="PL"/>
      </w:pPr>
      <w:r w:rsidRPr="00B55E3E">
        <w:t xml:space="preserve">    logicalChannelSR-DelayTimer             </w:t>
      </w:r>
      <w:r w:rsidRPr="00B55E3E">
        <w:rPr>
          <w:color w:val="993366"/>
        </w:rPr>
        <w:t>ENUMERATED</w:t>
      </w:r>
      <w:r w:rsidRPr="00B55E3E">
        <w:t xml:space="preserve"> {supported}     </w:t>
      </w:r>
      <w:r w:rsidRPr="00B55E3E">
        <w:rPr>
          <w:color w:val="993366"/>
        </w:rPr>
        <w:t>OPTIONAL</w:t>
      </w:r>
      <w:r w:rsidRPr="00B55E3E">
        <w:t>,</w:t>
      </w:r>
    </w:p>
    <w:p w14:paraId="253A1D7F" w14:textId="77777777" w:rsidR="00A8221D" w:rsidRPr="00B55E3E" w:rsidRDefault="00A8221D" w:rsidP="00A8221D">
      <w:pPr>
        <w:pStyle w:val="PL"/>
      </w:pPr>
      <w:r w:rsidRPr="00B55E3E">
        <w:t xml:space="preserve">    longDRX-Cycle                           </w:t>
      </w:r>
      <w:r w:rsidRPr="00B55E3E">
        <w:rPr>
          <w:color w:val="993366"/>
        </w:rPr>
        <w:t>ENUMERATED</w:t>
      </w:r>
      <w:r w:rsidRPr="00B55E3E">
        <w:t xml:space="preserve"> {supported}     </w:t>
      </w:r>
      <w:r w:rsidRPr="00B55E3E">
        <w:rPr>
          <w:color w:val="993366"/>
        </w:rPr>
        <w:t>OPTIONAL</w:t>
      </w:r>
      <w:r w:rsidRPr="00B55E3E">
        <w:t>,</w:t>
      </w:r>
    </w:p>
    <w:p w14:paraId="418A6249" w14:textId="77777777" w:rsidR="00A8221D" w:rsidRPr="00B55E3E" w:rsidRDefault="00A8221D" w:rsidP="00A8221D">
      <w:pPr>
        <w:pStyle w:val="PL"/>
      </w:pPr>
      <w:r w:rsidRPr="00B55E3E">
        <w:t xml:space="preserve">    shortDRX-Cycle                          </w:t>
      </w:r>
      <w:r w:rsidRPr="00B55E3E">
        <w:rPr>
          <w:color w:val="993366"/>
        </w:rPr>
        <w:t>ENUMERATED</w:t>
      </w:r>
      <w:r w:rsidRPr="00B55E3E">
        <w:t xml:space="preserve"> {supported}     </w:t>
      </w:r>
      <w:r w:rsidRPr="00B55E3E">
        <w:rPr>
          <w:color w:val="993366"/>
        </w:rPr>
        <w:t>OPTIONAL</w:t>
      </w:r>
      <w:r w:rsidRPr="00B55E3E">
        <w:t>,</w:t>
      </w:r>
    </w:p>
    <w:p w14:paraId="74E9597E" w14:textId="77777777" w:rsidR="00A8221D" w:rsidRPr="00B55E3E" w:rsidRDefault="00A8221D" w:rsidP="00A8221D">
      <w:pPr>
        <w:pStyle w:val="PL"/>
      </w:pPr>
      <w:r w:rsidRPr="00B55E3E">
        <w:t xml:space="preserve">    multipleSR-Configurations               </w:t>
      </w:r>
      <w:r w:rsidRPr="00B55E3E">
        <w:rPr>
          <w:color w:val="993366"/>
        </w:rPr>
        <w:t>ENUMERATED</w:t>
      </w:r>
      <w:r w:rsidRPr="00B55E3E">
        <w:t xml:space="preserve"> {supported}     </w:t>
      </w:r>
      <w:r w:rsidRPr="00B55E3E">
        <w:rPr>
          <w:color w:val="993366"/>
        </w:rPr>
        <w:t>OPTIONAL</w:t>
      </w:r>
      <w:r w:rsidRPr="00B55E3E">
        <w:t>,</w:t>
      </w:r>
    </w:p>
    <w:p w14:paraId="371B21D9" w14:textId="77777777" w:rsidR="00A8221D" w:rsidRPr="00B55E3E" w:rsidRDefault="00A8221D" w:rsidP="00A8221D">
      <w:pPr>
        <w:pStyle w:val="PL"/>
      </w:pPr>
      <w:r w:rsidRPr="00B55E3E">
        <w:t xml:space="preserve">    multipleConfiguredGrants                </w:t>
      </w:r>
      <w:r w:rsidRPr="00B55E3E">
        <w:rPr>
          <w:color w:val="993366"/>
        </w:rPr>
        <w:t>ENUMERATED</w:t>
      </w:r>
      <w:r w:rsidRPr="00B55E3E">
        <w:t xml:space="preserve"> {supported}     </w:t>
      </w:r>
      <w:r w:rsidRPr="00B55E3E">
        <w:rPr>
          <w:color w:val="993366"/>
        </w:rPr>
        <w:t>OPTIONAL</w:t>
      </w:r>
      <w:r w:rsidRPr="00B55E3E">
        <w:t>,</w:t>
      </w:r>
    </w:p>
    <w:p w14:paraId="26EE4B0A" w14:textId="77777777" w:rsidR="00A8221D" w:rsidRPr="00B55E3E" w:rsidRDefault="00A8221D" w:rsidP="00A8221D">
      <w:pPr>
        <w:pStyle w:val="PL"/>
      </w:pPr>
      <w:r w:rsidRPr="00B55E3E">
        <w:t xml:space="preserve">    ...,</w:t>
      </w:r>
    </w:p>
    <w:p w14:paraId="1EC183DE" w14:textId="77777777" w:rsidR="00A8221D" w:rsidRPr="00B55E3E" w:rsidRDefault="00A8221D" w:rsidP="00A8221D">
      <w:pPr>
        <w:pStyle w:val="PL"/>
      </w:pPr>
      <w:r w:rsidRPr="00B55E3E">
        <w:t xml:space="preserve">    [[</w:t>
      </w:r>
    </w:p>
    <w:p w14:paraId="00ECAF33" w14:textId="77777777" w:rsidR="00A8221D" w:rsidRPr="00B55E3E" w:rsidRDefault="00A8221D" w:rsidP="00A8221D">
      <w:pPr>
        <w:pStyle w:val="PL"/>
      </w:pPr>
      <w:r w:rsidRPr="00B55E3E">
        <w:t xml:space="preserve">    secondaryDRX-Group-r16                  </w:t>
      </w:r>
      <w:r w:rsidRPr="00B55E3E">
        <w:rPr>
          <w:color w:val="993366"/>
        </w:rPr>
        <w:t>ENUMERATED</w:t>
      </w:r>
      <w:r w:rsidRPr="00B55E3E">
        <w:t xml:space="preserve"> {supported}     </w:t>
      </w:r>
      <w:r w:rsidRPr="00B55E3E">
        <w:rPr>
          <w:color w:val="993366"/>
        </w:rPr>
        <w:t>OPTIONAL</w:t>
      </w:r>
    </w:p>
    <w:p w14:paraId="1309D8F3" w14:textId="77777777" w:rsidR="00A8221D" w:rsidRPr="00B55E3E" w:rsidRDefault="00A8221D" w:rsidP="00A8221D">
      <w:pPr>
        <w:pStyle w:val="PL"/>
      </w:pPr>
      <w:r w:rsidRPr="00B55E3E">
        <w:t xml:space="preserve">    ]],</w:t>
      </w:r>
    </w:p>
    <w:p w14:paraId="7BD49633" w14:textId="77777777" w:rsidR="00A8221D" w:rsidRPr="00B55E3E" w:rsidRDefault="00A8221D" w:rsidP="00A8221D">
      <w:pPr>
        <w:pStyle w:val="PL"/>
      </w:pPr>
      <w:r w:rsidRPr="00B55E3E">
        <w:t xml:space="preserve">    [[</w:t>
      </w:r>
    </w:p>
    <w:p w14:paraId="25932983" w14:textId="77777777" w:rsidR="00A8221D" w:rsidRPr="00B55E3E" w:rsidRDefault="00A8221D" w:rsidP="00A8221D">
      <w:pPr>
        <w:pStyle w:val="PL"/>
      </w:pPr>
      <w:r w:rsidRPr="00B55E3E">
        <w:t xml:space="preserve">    enhancedSkipUplinkTxDynamic-r16         </w:t>
      </w:r>
      <w:r w:rsidRPr="00B55E3E">
        <w:rPr>
          <w:color w:val="993366"/>
        </w:rPr>
        <w:t>ENUMERATED</w:t>
      </w:r>
      <w:r w:rsidRPr="00B55E3E">
        <w:t xml:space="preserve"> {supported}     </w:t>
      </w:r>
      <w:r w:rsidRPr="00B55E3E">
        <w:rPr>
          <w:color w:val="993366"/>
        </w:rPr>
        <w:t>OPTIONAL</w:t>
      </w:r>
      <w:r w:rsidRPr="00B55E3E">
        <w:t>,</w:t>
      </w:r>
    </w:p>
    <w:p w14:paraId="19AC55F1" w14:textId="77777777" w:rsidR="00A8221D" w:rsidRPr="00B55E3E" w:rsidRDefault="00A8221D" w:rsidP="00A8221D">
      <w:pPr>
        <w:pStyle w:val="PL"/>
      </w:pPr>
      <w:r w:rsidRPr="00B55E3E">
        <w:t xml:space="preserve">    enhancedSkipUplinkTxConfigured-r16      </w:t>
      </w:r>
      <w:r w:rsidRPr="00B55E3E">
        <w:rPr>
          <w:color w:val="993366"/>
        </w:rPr>
        <w:t>ENUMERATED</w:t>
      </w:r>
      <w:r w:rsidRPr="00B55E3E">
        <w:t xml:space="preserve"> {supported}     </w:t>
      </w:r>
      <w:r w:rsidRPr="00B55E3E">
        <w:rPr>
          <w:color w:val="993366"/>
        </w:rPr>
        <w:t>OPTIONAL</w:t>
      </w:r>
    </w:p>
    <w:p w14:paraId="0369BFBE" w14:textId="77777777" w:rsidR="00A8221D" w:rsidRPr="00B55E3E" w:rsidRDefault="00A8221D" w:rsidP="00A8221D">
      <w:pPr>
        <w:pStyle w:val="PL"/>
      </w:pPr>
      <w:r w:rsidRPr="00B55E3E">
        <w:t xml:space="preserve">    ]]</w:t>
      </w:r>
    </w:p>
    <w:p w14:paraId="0AED908D" w14:textId="77777777" w:rsidR="00A8221D" w:rsidRPr="00B55E3E" w:rsidRDefault="00A8221D" w:rsidP="00A8221D">
      <w:pPr>
        <w:pStyle w:val="PL"/>
      </w:pPr>
      <w:r w:rsidRPr="00B55E3E">
        <w:t>}</w:t>
      </w:r>
    </w:p>
    <w:p w14:paraId="56CF315C" w14:textId="77777777" w:rsidR="00A8221D" w:rsidRPr="00B55E3E" w:rsidRDefault="00A8221D" w:rsidP="00A8221D">
      <w:pPr>
        <w:pStyle w:val="PL"/>
      </w:pPr>
    </w:p>
    <w:p w14:paraId="65A582D7" w14:textId="77777777" w:rsidR="00A8221D" w:rsidRPr="00B55E3E" w:rsidRDefault="00A8221D" w:rsidP="00A8221D">
      <w:pPr>
        <w:pStyle w:val="PL"/>
        <w:rPr>
          <w:rFonts w:eastAsiaTheme="minorEastAsia"/>
        </w:rPr>
      </w:pPr>
      <w:r w:rsidRPr="00B55E3E">
        <w:rPr>
          <w:rFonts w:eastAsiaTheme="minorEastAsia"/>
        </w:rPr>
        <w:t>MinTimeGap-r16 ::=</w:t>
      </w:r>
      <w:r w:rsidRPr="00B55E3E">
        <w:t xml:space="preserve">    </w:t>
      </w:r>
      <w:r w:rsidRPr="00B55E3E">
        <w:rPr>
          <w:rFonts w:eastAsiaTheme="minorEastAsia"/>
          <w:color w:val="993366"/>
        </w:rPr>
        <w:t>SEQUENCE</w:t>
      </w:r>
      <w:r w:rsidRPr="00B55E3E">
        <w:rPr>
          <w:rFonts w:eastAsiaTheme="minorEastAsia"/>
        </w:rPr>
        <w:t xml:space="preserve"> {</w:t>
      </w:r>
    </w:p>
    <w:p w14:paraId="19996BF1" w14:textId="77777777" w:rsidR="00A8221D" w:rsidRPr="00B55E3E" w:rsidRDefault="00A8221D" w:rsidP="00A8221D">
      <w:pPr>
        <w:pStyle w:val="PL"/>
        <w:rPr>
          <w:rFonts w:eastAsiaTheme="minorEastAsia"/>
        </w:rPr>
      </w:pPr>
      <w:r w:rsidRPr="00B55E3E">
        <w:t xml:space="preserve">    </w:t>
      </w:r>
      <w:r w:rsidRPr="00B55E3E">
        <w:rPr>
          <w:rFonts w:eastAsiaTheme="minorEastAsia"/>
        </w:rPr>
        <w:t>scs-15kHz-r16</w:t>
      </w:r>
      <w:r w:rsidRPr="00B55E3E">
        <w:t xml:space="preserve">                         </w:t>
      </w:r>
      <w:r w:rsidRPr="00B55E3E">
        <w:rPr>
          <w:rFonts w:eastAsiaTheme="minorEastAsia"/>
          <w:color w:val="993366"/>
        </w:rPr>
        <w:t>ENUMERATED</w:t>
      </w:r>
      <w:r w:rsidRPr="00B55E3E">
        <w:rPr>
          <w:rFonts w:eastAsiaTheme="minorEastAsia"/>
        </w:rPr>
        <w:t xml:space="preserve"> {sl1, sl3}</w:t>
      </w:r>
      <w:r w:rsidRPr="00B55E3E">
        <w:t xml:space="preserve">        </w:t>
      </w:r>
      <w:r w:rsidRPr="00B55E3E">
        <w:rPr>
          <w:rFonts w:eastAsiaTheme="minorEastAsia"/>
          <w:color w:val="993366"/>
        </w:rPr>
        <w:t>OPTIONAL</w:t>
      </w:r>
      <w:r w:rsidRPr="00B55E3E">
        <w:rPr>
          <w:rFonts w:eastAsiaTheme="minorEastAsia"/>
        </w:rPr>
        <w:t>,</w:t>
      </w:r>
    </w:p>
    <w:p w14:paraId="2DCEBD5D" w14:textId="77777777" w:rsidR="00A8221D" w:rsidRPr="00B55E3E" w:rsidRDefault="00A8221D" w:rsidP="00A8221D">
      <w:pPr>
        <w:pStyle w:val="PL"/>
        <w:rPr>
          <w:rFonts w:eastAsiaTheme="minorEastAsia"/>
        </w:rPr>
      </w:pPr>
      <w:r w:rsidRPr="00B55E3E">
        <w:t xml:space="preserve">    </w:t>
      </w:r>
      <w:r w:rsidRPr="00B55E3E">
        <w:rPr>
          <w:rFonts w:eastAsiaTheme="minorEastAsia"/>
        </w:rPr>
        <w:t>scs-30kHz-r16</w:t>
      </w:r>
      <w:r w:rsidRPr="00B55E3E">
        <w:t xml:space="preserve">                         </w:t>
      </w:r>
      <w:r w:rsidRPr="00B55E3E">
        <w:rPr>
          <w:rFonts w:eastAsiaTheme="minorEastAsia"/>
          <w:color w:val="993366"/>
        </w:rPr>
        <w:t>ENUMERATED</w:t>
      </w:r>
      <w:r w:rsidRPr="00B55E3E">
        <w:rPr>
          <w:rFonts w:eastAsiaTheme="minorEastAsia"/>
        </w:rPr>
        <w:t xml:space="preserve"> {sl1, sl6}</w:t>
      </w:r>
      <w:r w:rsidRPr="00B55E3E">
        <w:t xml:space="preserve">        </w:t>
      </w:r>
      <w:r w:rsidRPr="00B55E3E">
        <w:rPr>
          <w:rFonts w:eastAsiaTheme="minorEastAsia"/>
          <w:color w:val="993366"/>
        </w:rPr>
        <w:t>OPTIONAL</w:t>
      </w:r>
      <w:r w:rsidRPr="00B55E3E">
        <w:rPr>
          <w:rFonts w:eastAsiaTheme="minorEastAsia"/>
        </w:rPr>
        <w:t>,</w:t>
      </w:r>
    </w:p>
    <w:p w14:paraId="6F437731" w14:textId="77777777" w:rsidR="00A8221D" w:rsidRPr="00B55E3E" w:rsidRDefault="00A8221D" w:rsidP="00A8221D">
      <w:pPr>
        <w:pStyle w:val="PL"/>
        <w:rPr>
          <w:rFonts w:eastAsiaTheme="minorEastAsia"/>
        </w:rPr>
      </w:pPr>
      <w:r w:rsidRPr="00B55E3E">
        <w:t xml:space="preserve">    </w:t>
      </w:r>
      <w:r w:rsidRPr="00B55E3E">
        <w:rPr>
          <w:rFonts w:eastAsiaTheme="minorEastAsia"/>
        </w:rPr>
        <w:t>scs-60kHz-r16</w:t>
      </w:r>
      <w:r w:rsidRPr="00B55E3E">
        <w:t xml:space="preserve">                         </w:t>
      </w:r>
      <w:r w:rsidRPr="00B55E3E">
        <w:rPr>
          <w:rFonts w:eastAsiaTheme="minorEastAsia"/>
          <w:color w:val="993366"/>
        </w:rPr>
        <w:t>ENUMERATED</w:t>
      </w:r>
      <w:r w:rsidRPr="00B55E3E">
        <w:rPr>
          <w:rFonts w:eastAsiaTheme="minorEastAsia"/>
        </w:rPr>
        <w:t xml:space="preserve"> {sl1, sl12}</w:t>
      </w:r>
      <w:r w:rsidRPr="00B55E3E">
        <w:t xml:space="preserve">       </w:t>
      </w:r>
      <w:r w:rsidRPr="00B55E3E">
        <w:rPr>
          <w:rFonts w:eastAsiaTheme="minorEastAsia"/>
          <w:color w:val="993366"/>
        </w:rPr>
        <w:t>OPTIONAL</w:t>
      </w:r>
      <w:r w:rsidRPr="00B55E3E">
        <w:rPr>
          <w:rFonts w:eastAsiaTheme="minorEastAsia"/>
        </w:rPr>
        <w:t>,</w:t>
      </w:r>
    </w:p>
    <w:p w14:paraId="0A408DE9" w14:textId="77777777" w:rsidR="00A8221D" w:rsidRPr="00B55E3E" w:rsidRDefault="00A8221D" w:rsidP="00A8221D">
      <w:pPr>
        <w:pStyle w:val="PL"/>
        <w:rPr>
          <w:rFonts w:eastAsiaTheme="minorEastAsia"/>
        </w:rPr>
      </w:pPr>
      <w:r w:rsidRPr="00B55E3E">
        <w:t xml:space="preserve">    </w:t>
      </w:r>
      <w:r w:rsidRPr="00B55E3E">
        <w:rPr>
          <w:rFonts w:eastAsiaTheme="minorEastAsia"/>
        </w:rPr>
        <w:t>scs-120kHz-r16</w:t>
      </w:r>
      <w:r w:rsidRPr="00B55E3E">
        <w:t xml:space="preserve">                        </w:t>
      </w:r>
      <w:r w:rsidRPr="00B55E3E">
        <w:rPr>
          <w:rFonts w:eastAsiaTheme="minorEastAsia"/>
          <w:color w:val="993366"/>
        </w:rPr>
        <w:t>ENUMERATED</w:t>
      </w:r>
      <w:r w:rsidRPr="00B55E3E">
        <w:rPr>
          <w:rFonts w:eastAsiaTheme="minorEastAsia"/>
        </w:rPr>
        <w:t xml:space="preserve"> {sl2, sl24}</w:t>
      </w:r>
      <w:r w:rsidRPr="00B55E3E">
        <w:t xml:space="preserve">       </w:t>
      </w:r>
      <w:r w:rsidRPr="00B55E3E">
        <w:rPr>
          <w:rFonts w:eastAsiaTheme="minorEastAsia"/>
          <w:color w:val="993366"/>
        </w:rPr>
        <w:t>OPTIONAL</w:t>
      </w:r>
    </w:p>
    <w:p w14:paraId="6990E7E7" w14:textId="77777777" w:rsidR="00A8221D" w:rsidRPr="00B55E3E" w:rsidRDefault="00A8221D" w:rsidP="00A8221D">
      <w:pPr>
        <w:pStyle w:val="PL"/>
      </w:pPr>
      <w:r w:rsidRPr="00B55E3E">
        <w:rPr>
          <w:rFonts w:eastAsiaTheme="minorEastAsia"/>
        </w:rPr>
        <w:t>}</w:t>
      </w:r>
    </w:p>
    <w:p w14:paraId="771D74F6" w14:textId="77777777" w:rsidR="00A8221D" w:rsidRPr="00B55E3E" w:rsidRDefault="00A8221D" w:rsidP="00A8221D">
      <w:pPr>
        <w:pStyle w:val="PL"/>
      </w:pPr>
    </w:p>
    <w:p w14:paraId="401CFEB9" w14:textId="77777777" w:rsidR="00A8221D" w:rsidRPr="00B55E3E" w:rsidRDefault="00A8221D" w:rsidP="00A8221D">
      <w:pPr>
        <w:pStyle w:val="PL"/>
      </w:pPr>
      <w:r w:rsidRPr="00B55E3E">
        <w:t xml:space="preserve">MinTimeGapFR2-2-r17 ::= </w:t>
      </w:r>
      <w:r w:rsidRPr="00B55E3E">
        <w:rPr>
          <w:color w:val="993366"/>
        </w:rPr>
        <w:t>SEQUENCE</w:t>
      </w:r>
      <w:r w:rsidRPr="00B55E3E">
        <w:t xml:space="preserve"> {</w:t>
      </w:r>
    </w:p>
    <w:p w14:paraId="3364D4B4" w14:textId="77777777" w:rsidR="00A8221D" w:rsidRPr="00B55E3E" w:rsidRDefault="00A8221D" w:rsidP="00A8221D">
      <w:pPr>
        <w:pStyle w:val="PL"/>
      </w:pPr>
      <w:r w:rsidRPr="00B55E3E">
        <w:t xml:space="preserve">    scs-120kHz-r17                        </w:t>
      </w:r>
      <w:r w:rsidRPr="00B55E3E">
        <w:rPr>
          <w:color w:val="993366"/>
        </w:rPr>
        <w:t>ENUMERATED</w:t>
      </w:r>
      <w:r w:rsidRPr="00B55E3E">
        <w:t xml:space="preserve"> {sl2, sl24}       </w:t>
      </w:r>
      <w:r w:rsidRPr="00B55E3E">
        <w:rPr>
          <w:color w:val="993366"/>
        </w:rPr>
        <w:t>OPTIONAL</w:t>
      </w:r>
      <w:r w:rsidRPr="00B55E3E">
        <w:t>,</w:t>
      </w:r>
    </w:p>
    <w:p w14:paraId="3E40BA88" w14:textId="77777777" w:rsidR="00A8221D" w:rsidRPr="00B55E3E" w:rsidRDefault="00A8221D" w:rsidP="00A8221D">
      <w:pPr>
        <w:pStyle w:val="PL"/>
      </w:pPr>
      <w:r w:rsidRPr="00B55E3E">
        <w:t xml:space="preserve">    scs-480kHz-r17                        </w:t>
      </w:r>
      <w:r w:rsidRPr="00B55E3E">
        <w:rPr>
          <w:color w:val="993366"/>
        </w:rPr>
        <w:t>ENUMERATED</w:t>
      </w:r>
      <w:r w:rsidRPr="00B55E3E">
        <w:t xml:space="preserve"> {sl8, sl96}       </w:t>
      </w:r>
      <w:r w:rsidRPr="00B55E3E">
        <w:rPr>
          <w:color w:val="993366"/>
        </w:rPr>
        <w:t>OPTIONAL</w:t>
      </w:r>
      <w:r w:rsidRPr="00B55E3E">
        <w:t>,</w:t>
      </w:r>
    </w:p>
    <w:p w14:paraId="5440D5A3" w14:textId="77777777" w:rsidR="00A8221D" w:rsidRPr="00B55E3E" w:rsidRDefault="00A8221D" w:rsidP="00A8221D">
      <w:pPr>
        <w:pStyle w:val="PL"/>
      </w:pPr>
      <w:r w:rsidRPr="00B55E3E">
        <w:t xml:space="preserve">    scs-960kHz-r17                        </w:t>
      </w:r>
      <w:r w:rsidRPr="00B55E3E">
        <w:rPr>
          <w:color w:val="993366"/>
        </w:rPr>
        <w:t>ENUMERATED</w:t>
      </w:r>
      <w:r w:rsidRPr="00B55E3E">
        <w:t xml:space="preserve"> {sl16, sl192}     </w:t>
      </w:r>
      <w:r w:rsidRPr="00B55E3E">
        <w:rPr>
          <w:color w:val="993366"/>
        </w:rPr>
        <w:t>OPTIONAL</w:t>
      </w:r>
    </w:p>
    <w:p w14:paraId="5650AD13" w14:textId="77777777" w:rsidR="00A8221D" w:rsidRPr="00B55E3E" w:rsidRDefault="00A8221D" w:rsidP="00A8221D">
      <w:pPr>
        <w:pStyle w:val="PL"/>
      </w:pPr>
      <w:r w:rsidRPr="00B55E3E">
        <w:t>}</w:t>
      </w:r>
    </w:p>
    <w:p w14:paraId="700C8A17" w14:textId="77777777" w:rsidR="00A8221D" w:rsidRPr="00B55E3E" w:rsidRDefault="00A8221D" w:rsidP="00A8221D">
      <w:pPr>
        <w:pStyle w:val="PL"/>
      </w:pPr>
    </w:p>
    <w:p w14:paraId="2C1A8C8B" w14:textId="77777777" w:rsidR="00A8221D" w:rsidRPr="00B55E3E" w:rsidRDefault="00A8221D" w:rsidP="00A8221D">
      <w:pPr>
        <w:pStyle w:val="PL"/>
        <w:rPr>
          <w:color w:val="808080"/>
        </w:rPr>
      </w:pPr>
      <w:r w:rsidRPr="00B55E3E">
        <w:rPr>
          <w:color w:val="808080"/>
        </w:rPr>
        <w:t>-- TAG-MAC-PARAMETERS-STOP</w:t>
      </w:r>
    </w:p>
    <w:p w14:paraId="118E7176" w14:textId="77777777" w:rsidR="00A8221D" w:rsidRPr="00B55E3E" w:rsidRDefault="00A8221D" w:rsidP="00A8221D">
      <w:pPr>
        <w:pStyle w:val="PL"/>
        <w:rPr>
          <w:color w:val="808080"/>
        </w:rPr>
      </w:pPr>
      <w:r w:rsidRPr="00B55E3E">
        <w:rPr>
          <w:color w:val="808080"/>
        </w:rPr>
        <w:t>-- ASN1STOP</w:t>
      </w:r>
    </w:p>
    <w:p w14:paraId="20A381DA" w14:textId="77777777" w:rsidR="00A8221D" w:rsidRPr="00B55E3E" w:rsidRDefault="00A8221D" w:rsidP="00A8221D"/>
    <w:p w14:paraId="3BB954B3" w14:textId="77777777" w:rsidR="00A8221D" w:rsidRPr="00B55E3E" w:rsidRDefault="00A8221D" w:rsidP="00A8221D">
      <w:pPr>
        <w:pStyle w:val="Heading4"/>
        <w:rPr>
          <w:rFonts w:eastAsia="Malgun Gothic"/>
        </w:rPr>
      </w:pPr>
      <w:bookmarkStart w:id="2049" w:name="_Toc60777460"/>
      <w:bookmarkStart w:id="2050" w:name="_Toc115429306"/>
      <w:r w:rsidRPr="00B55E3E">
        <w:rPr>
          <w:rFonts w:eastAsia="Malgun Gothic"/>
        </w:rPr>
        <w:lastRenderedPageBreak/>
        <w:t>–</w:t>
      </w:r>
      <w:r w:rsidRPr="00B55E3E">
        <w:rPr>
          <w:rFonts w:eastAsia="Malgun Gothic"/>
        </w:rPr>
        <w:tab/>
      </w:r>
      <w:r w:rsidRPr="00B55E3E">
        <w:rPr>
          <w:rFonts w:eastAsia="Malgun Gothic"/>
          <w:i/>
        </w:rPr>
        <w:t>MeasAndMobParameters</w:t>
      </w:r>
      <w:bookmarkEnd w:id="2049"/>
      <w:bookmarkEnd w:id="2050"/>
    </w:p>
    <w:p w14:paraId="4FF31BF6" w14:textId="77777777" w:rsidR="00A8221D" w:rsidRPr="00B55E3E" w:rsidRDefault="00A8221D" w:rsidP="00A8221D">
      <w:pPr>
        <w:rPr>
          <w:rFonts w:eastAsia="Malgun Gothic"/>
        </w:rPr>
      </w:pPr>
      <w:r w:rsidRPr="00B55E3E">
        <w:rPr>
          <w:rFonts w:eastAsia="Malgun Gothic"/>
        </w:rPr>
        <w:t xml:space="preserve">The IE </w:t>
      </w:r>
      <w:r w:rsidRPr="00B55E3E">
        <w:rPr>
          <w:rFonts w:eastAsia="Malgun Gothic"/>
          <w:i/>
        </w:rPr>
        <w:t>MeasAndMobParameters</w:t>
      </w:r>
      <w:r w:rsidRPr="00B55E3E">
        <w:rPr>
          <w:rFonts w:eastAsia="Malgun Gothic"/>
        </w:rPr>
        <w:t xml:space="preserve"> is used to convey UE capabilities related to measurements for radio resource management (RRM), radio link monitoring (RLM) and mobility (e.g. handover).</w:t>
      </w:r>
    </w:p>
    <w:p w14:paraId="3C848A67" w14:textId="77777777" w:rsidR="00A8221D" w:rsidRPr="00B55E3E" w:rsidRDefault="00A8221D" w:rsidP="00A8221D">
      <w:pPr>
        <w:pStyle w:val="TH"/>
        <w:rPr>
          <w:rFonts w:eastAsia="Malgun Gothic"/>
        </w:rPr>
      </w:pPr>
      <w:r w:rsidRPr="00B55E3E">
        <w:rPr>
          <w:rFonts w:eastAsia="Malgun Gothic"/>
          <w:i/>
        </w:rPr>
        <w:t>MeasAndMobParameters</w:t>
      </w:r>
      <w:r w:rsidRPr="00B55E3E">
        <w:rPr>
          <w:rFonts w:eastAsia="Malgun Gothic"/>
        </w:rPr>
        <w:t xml:space="preserve"> information element</w:t>
      </w:r>
    </w:p>
    <w:p w14:paraId="43BE69AF" w14:textId="77777777" w:rsidR="00A8221D" w:rsidRPr="00B55E3E" w:rsidRDefault="00A8221D" w:rsidP="00A8221D">
      <w:pPr>
        <w:pStyle w:val="PL"/>
        <w:rPr>
          <w:color w:val="808080"/>
        </w:rPr>
      </w:pPr>
      <w:r w:rsidRPr="00B55E3E">
        <w:rPr>
          <w:color w:val="808080"/>
        </w:rPr>
        <w:t>-- ASN1START</w:t>
      </w:r>
    </w:p>
    <w:p w14:paraId="7AE9375C" w14:textId="77777777" w:rsidR="00A8221D" w:rsidRPr="00B55E3E" w:rsidRDefault="00A8221D" w:rsidP="00A8221D">
      <w:pPr>
        <w:pStyle w:val="PL"/>
        <w:rPr>
          <w:color w:val="808080"/>
        </w:rPr>
      </w:pPr>
      <w:r w:rsidRPr="00B55E3E">
        <w:rPr>
          <w:color w:val="808080"/>
        </w:rPr>
        <w:t>-- TAG-MEASANDMOBPARAMETERS-START</w:t>
      </w:r>
    </w:p>
    <w:p w14:paraId="5FFDCDFD" w14:textId="77777777" w:rsidR="00A8221D" w:rsidRPr="00B55E3E" w:rsidRDefault="00A8221D" w:rsidP="00A8221D">
      <w:pPr>
        <w:pStyle w:val="PL"/>
      </w:pPr>
    </w:p>
    <w:p w14:paraId="26D44FA2" w14:textId="77777777" w:rsidR="00A8221D" w:rsidRPr="00B55E3E" w:rsidRDefault="00A8221D" w:rsidP="00A8221D">
      <w:pPr>
        <w:pStyle w:val="PL"/>
      </w:pPr>
      <w:r w:rsidRPr="00B55E3E">
        <w:t xml:space="preserve">MeasAndMobParameters ::=                    </w:t>
      </w:r>
      <w:r w:rsidRPr="00B55E3E">
        <w:rPr>
          <w:color w:val="993366"/>
        </w:rPr>
        <w:t>SEQUENCE</w:t>
      </w:r>
      <w:r w:rsidRPr="00B55E3E">
        <w:t xml:space="preserve"> {</w:t>
      </w:r>
    </w:p>
    <w:p w14:paraId="39FFC2D5" w14:textId="77777777" w:rsidR="00A8221D" w:rsidRPr="00B55E3E" w:rsidRDefault="00A8221D" w:rsidP="00A8221D">
      <w:pPr>
        <w:pStyle w:val="PL"/>
      </w:pPr>
      <w:r w:rsidRPr="00B55E3E">
        <w:t xml:space="preserve">    measAndMobParametersCommon              MeasAndMobParametersCommon              </w:t>
      </w:r>
      <w:r w:rsidRPr="00B55E3E">
        <w:rPr>
          <w:color w:val="993366"/>
        </w:rPr>
        <w:t>OPTIONAL</w:t>
      </w:r>
      <w:r w:rsidRPr="00B55E3E">
        <w:t>,</w:t>
      </w:r>
    </w:p>
    <w:p w14:paraId="23E23C13" w14:textId="77777777" w:rsidR="00A8221D" w:rsidRPr="00B55E3E" w:rsidRDefault="00A8221D" w:rsidP="00A8221D">
      <w:pPr>
        <w:pStyle w:val="PL"/>
      </w:pPr>
      <w:r w:rsidRPr="00B55E3E">
        <w:t xml:space="preserve">    measAndMobParametersXDD-Diff                MeasAndMobParametersXDD-Diff        </w:t>
      </w:r>
      <w:r w:rsidRPr="00B55E3E">
        <w:rPr>
          <w:color w:val="993366"/>
        </w:rPr>
        <w:t>OPTIONAL</w:t>
      </w:r>
      <w:r w:rsidRPr="00B55E3E">
        <w:t>,</w:t>
      </w:r>
    </w:p>
    <w:p w14:paraId="39275E73" w14:textId="77777777" w:rsidR="00A8221D" w:rsidRPr="00B55E3E" w:rsidRDefault="00A8221D" w:rsidP="00A8221D">
      <w:pPr>
        <w:pStyle w:val="PL"/>
      </w:pPr>
      <w:r w:rsidRPr="00B55E3E">
        <w:t xml:space="preserve">    measAndMobParametersFRX-Diff                MeasAndMobParametersFRX-Diff        </w:t>
      </w:r>
      <w:r w:rsidRPr="00B55E3E">
        <w:rPr>
          <w:color w:val="993366"/>
        </w:rPr>
        <w:t>OPTIONAL</w:t>
      </w:r>
    </w:p>
    <w:p w14:paraId="365F2870" w14:textId="77777777" w:rsidR="00A8221D" w:rsidRPr="00B55E3E" w:rsidRDefault="00A8221D" w:rsidP="00A8221D">
      <w:pPr>
        <w:pStyle w:val="PL"/>
      </w:pPr>
      <w:r w:rsidRPr="00B55E3E">
        <w:t>}</w:t>
      </w:r>
    </w:p>
    <w:p w14:paraId="7B9F0F2D" w14:textId="77777777" w:rsidR="00A8221D" w:rsidRPr="00B55E3E" w:rsidRDefault="00A8221D" w:rsidP="00A8221D">
      <w:pPr>
        <w:pStyle w:val="PL"/>
      </w:pPr>
    </w:p>
    <w:p w14:paraId="20161DEC" w14:textId="77777777" w:rsidR="00A8221D" w:rsidRPr="00B55E3E" w:rsidRDefault="00A8221D" w:rsidP="00A8221D">
      <w:pPr>
        <w:pStyle w:val="PL"/>
      </w:pPr>
      <w:r w:rsidRPr="00B55E3E">
        <w:t xml:space="preserve">MeasAndMobParameters-v1700 ::=          </w:t>
      </w:r>
      <w:r w:rsidRPr="00B55E3E">
        <w:rPr>
          <w:color w:val="993366"/>
        </w:rPr>
        <w:t>SEQUENCE</w:t>
      </w:r>
      <w:r w:rsidRPr="00B55E3E">
        <w:t xml:space="preserve"> {</w:t>
      </w:r>
    </w:p>
    <w:p w14:paraId="0B86A1DB" w14:textId="77777777" w:rsidR="00A8221D" w:rsidRPr="00B55E3E" w:rsidRDefault="00A8221D" w:rsidP="00A8221D">
      <w:pPr>
        <w:pStyle w:val="PL"/>
      </w:pPr>
      <w:r w:rsidRPr="00B55E3E">
        <w:t xml:space="preserve">    measAndMobParametersFR2-2-r17           MeasAndMobParametersFR2-2-r17           </w:t>
      </w:r>
      <w:r w:rsidRPr="00B55E3E">
        <w:rPr>
          <w:color w:val="993366"/>
        </w:rPr>
        <w:t>OPTIONAL</w:t>
      </w:r>
    </w:p>
    <w:p w14:paraId="46FC0E19" w14:textId="77777777" w:rsidR="00A8221D" w:rsidRPr="00B55E3E" w:rsidRDefault="00A8221D" w:rsidP="00A8221D">
      <w:pPr>
        <w:pStyle w:val="PL"/>
      </w:pPr>
      <w:r w:rsidRPr="00B55E3E">
        <w:t>}</w:t>
      </w:r>
    </w:p>
    <w:p w14:paraId="4EB5B01F" w14:textId="77777777" w:rsidR="00A8221D" w:rsidRPr="00B55E3E" w:rsidRDefault="00A8221D" w:rsidP="00A8221D">
      <w:pPr>
        <w:pStyle w:val="PL"/>
      </w:pPr>
    </w:p>
    <w:p w14:paraId="2B326357" w14:textId="77777777" w:rsidR="00A8221D" w:rsidRPr="00B55E3E" w:rsidRDefault="00A8221D" w:rsidP="00A8221D">
      <w:pPr>
        <w:pStyle w:val="PL"/>
      </w:pPr>
      <w:r w:rsidRPr="00B55E3E">
        <w:t xml:space="preserve">MeasAndMobParametersCommon ::=          </w:t>
      </w:r>
      <w:r w:rsidRPr="00B55E3E">
        <w:rPr>
          <w:color w:val="993366"/>
        </w:rPr>
        <w:t>SEQUENCE</w:t>
      </w:r>
      <w:r w:rsidRPr="00B55E3E">
        <w:t xml:space="preserve"> {</w:t>
      </w:r>
    </w:p>
    <w:p w14:paraId="4719BE6C" w14:textId="77777777" w:rsidR="00A8221D" w:rsidRPr="00B55E3E" w:rsidRDefault="00A8221D" w:rsidP="00A8221D">
      <w:pPr>
        <w:pStyle w:val="PL"/>
      </w:pPr>
      <w:r w:rsidRPr="00B55E3E">
        <w:t xml:space="preserve">    supportedGapPatte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2))                  </w:t>
      </w:r>
      <w:r w:rsidRPr="00B55E3E">
        <w:rPr>
          <w:color w:val="993366"/>
        </w:rPr>
        <w:t>OPTIONAL</w:t>
      </w:r>
      <w:r w:rsidRPr="00B55E3E">
        <w:t>,</w:t>
      </w:r>
    </w:p>
    <w:p w14:paraId="41AB0974" w14:textId="77777777" w:rsidR="00A8221D" w:rsidRPr="00B55E3E" w:rsidRDefault="00A8221D" w:rsidP="00A8221D">
      <w:pPr>
        <w:pStyle w:val="PL"/>
      </w:pPr>
      <w:r w:rsidRPr="00B55E3E">
        <w:t xml:space="preserve">    ssb-RLM                                 </w:t>
      </w:r>
      <w:r w:rsidRPr="00B55E3E">
        <w:rPr>
          <w:color w:val="993366"/>
        </w:rPr>
        <w:t>ENUMERATED</w:t>
      </w:r>
      <w:r w:rsidRPr="00B55E3E">
        <w:t xml:space="preserve"> {supported}                  </w:t>
      </w:r>
      <w:r w:rsidRPr="00B55E3E">
        <w:rPr>
          <w:color w:val="993366"/>
        </w:rPr>
        <w:t>OPTIONAL</w:t>
      </w:r>
      <w:r w:rsidRPr="00B55E3E">
        <w:t>,</w:t>
      </w:r>
    </w:p>
    <w:p w14:paraId="59968746" w14:textId="77777777" w:rsidR="00A8221D" w:rsidRPr="00B55E3E" w:rsidRDefault="00A8221D" w:rsidP="00A8221D">
      <w:pPr>
        <w:pStyle w:val="PL"/>
      </w:pPr>
      <w:r w:rsidRPr="00B55E3E">
        <w:t xml:space="preserve">    ssb-AndCSI-RS-RLM                       </w:t>
      </w:r>
      <w:r w:rsidRPr="00B55E3E">
        <w:rPr>
          <w:color w:val="993366"/>
        </w:rPr>
        <w:t>ENUMERATED</w:t>
      </w:r>
      <w:r w:rsidRPr="00B55E3E">
        <w:t xml:space="preserve"> {supported}                  </w:t>
      </w:r>
      <w:r w:rsidRPr="00B55E3E">
        <w:rPr>
          <w:color w:val="993366"/>
        </w:rPr>
        <w:t>OPTIONAL</w:t>
      </w:r>
      <w:r w:rsidRPr="00B55E3E">
        <w:t>,</w:t>
      </w:r>
    </w:p>
    <w:p w14:paraId="7ED063FD" w14:textId="77777777" w:rsidR="00A8221D" w:rsidRPr="00B55E3E" w:rsidRDefault="00A8221D" w:rsidP="00A8221D">
      <w:pPr>
        <w:pStyle w:val="PL"/>
      </w:pPr>
      <w:r w:rsidRPr="00B55E3E">
        <w:t xml:space="preserve">    ...,</w:t>
      </w:r>
    </w:p>
    <w:p w14:paraId="1B98DFC4" w14:textId="77777777" w:rsidR="00A8221D" w:rsidRPr="00B55E3E" w:rsidRDefault="00A8221D" w:rsidP="00A8221D">
      <w:pPr>
        <w:pStyle w:val="PL"/>
      </w:pPr>
      <w:r w:rsidRPr="00B55E3E">
        <w:t xml:space="preserve">    [[</w:t>
      </w:r>
    </w:p>
    <w:p w14:paraId="52CD299C" w14:textId="77777777" w:rsidR="00A8221D" w:rsidRPr="00B55E3E" w:rsidRDefault="00A8221D" w:rsidP="00A8221D">
      <w:pPr>
        <w:pStyle w:val="PL"/>
      </w:pPr>
      <w:r w:rsidRPr="00B55E3E">
        <w:t xml:space="preserve">    eventB-MeasAndReport                    </w:t>
      </w:r>
      <w:r w:rsidRPr="00B55E3E">
        <w:rPr>
          <w:color w:val="993366"/>
        </w:rPr>
        <w:t>ENUMERATED</w:t>
      </w:r>
      <w:r w:rsidRPr="00B55E3E">
        <w:t xml:space="preserve"> {supported}                  </w:t>
      </w:r>
      <w:r w:rsidRPr="00B55E3E">
        <w:rPr>
          <w:color w:val="993366"/>
        </w:rPr>
        <w:t>OPTIONAL</w:t>
      </w:r>
      <w:r w:rsidRPr="00B55E3E">
        <w:t>,</w:t>
      </w:r>
    </w:p>
    <w:p w14:paraId="23C2237C" w14:textId="77777777" w:rsidR="00A8221D" w:rsidRPr="00B55E3E" w:rsidRDefault="00A8221D" w:rsidP="00A8221D">
      <w:pPr>
        <w:pStyle w:val="PL"/>
      </w:pPr>
      <w:r w:rsidRPr="00B55E3E">
        <w:t xml:space="preserve">    handoverFDD-TDD                         </w:t>
      </w:r>
      <w:r w:rsidRPr="00B55E3E">
        <w:rPr>
          <w:color w:val="993366"/>
        </w:rPr>
        <w:t>ENUMERATED</w:t>
      </w:r>
      <w:r w:rsidRPr="00B55E3E">
        <w:t xml:space="preserve"> {supported}                  </w:t>
      </w:r>
      <w:r w:rsidRPr="00B55E3E">
        <w:rPr>
          <w:color w:val="993366"/>
        </w:rPr>
        <w:t>OPTIONAL</w:t>
      </w:r>
      <w:r w:rsidRPr="00B55E3E">
        <w:t>,</w:t>
      </w:r>
    </w:p>
    <w:p w14:paraId="69D80F68" w14:textId="77777777" w:rsidR="00A8221D" w:rsidRPr="00B55E3E" w:rsidRDefault="00A8221D" w:rsidP="00A8221D">
      <w:pPr>
        <w:pStyle w:val="PL"/>
      </w:pPr>
      <w:r w:rsidRPr="00B55E3E">
        <w:t xml:space="preserve">    eutra-CGI-Reporting                     </w:t>
      </w:r>
      <w:r w:rsidRPr="00B55E3E">
        <w:rPr>
          <w:color w:val="993366"/>
        </w:rPr>
        <w:t>ENUMERATED</w:t>
      </w:r>
      <w:r w:rsidRPr="00B55E3E">
        <w:t xml:space="preserve"> {supported}                  </w:t>
      </w:r>
      <w:r w:rsidRPr="00B55E3E">
        <w:rPr>
          <w:color w:val="993366"/>
        </w:rPr>
        <w:t>OPTIONAL</w:t>
      </w:r>
      <w:r w:rsidRPr="00B55E3E">
        <w:t>,</w:t>
      </w:r>
    </w:p>
    <w:p w14:paraId="20D3EDF0" w14:textId="77777777" w:rsidR="00A8221D" w:rsidRPr="00B55E3E" w:rsidRDefault="00A8221D" w:rsidP="00A8221D">
      <w:pPr>
        <w:pStyle w:val="PL"/>
      </w:pPr>
      <w:r w:rsidRPr="00B55E3E">
        <w:t xml:space="preserve">    nr-CGI-Reporting                        </w:t>
      </w:r>
      <w:r w:rsidRPr="00B55E3E">
        <w:rPr>
          <w:color w:val="993366"/>
        </w:rPr>
        <w:t>ENUMERATED</w:t>
      </w:r>
      <w:r w:rsidRPr="00B55E3E">
        <w:t xml:space="preserve"> {supported}                  </w:t>
      </w:r>
      <w:r w:rsidRPr="00B55E3E">
        <w:rPr>
          <w:color w:val="993366"/>
        </w:rPr>
        <w:t>OPTIONAL</w:t>
      </w:r>
    </w:p>
    <w:p w14:paraId="7D5BCBE7" w14:textId="77777777" w:rsidR="00A8221D" w:rsidRPr="00B55E3E" w:rsidRDefault="00A8221D" w:rsidP="00A8221D">
      <w:pPr>
        <w:pStyle w:val="PL"/>
      </w:pPr>
      <w:r w:rsidRPr="00B55E3E">
        <w:t xml:space="preserve">    ]],</w:t>
      </w:r>
    </w:p>
    <w:p w14:paraId="45AA5434" w14:textId="77777777" w:rsidR="00A8221D" w:rsidRPr="00B55E3E" w:rsidRDefault="00A8221D" w:rsidP="00A8221D">
      <w:pPr>
        <w:pStyle w:val="PL"/>
      </w:pPr>
      <w:r w:rsidRPr="00B55E3E">
        <w:t xml:space="preserve">    [[</w:t>
      </w:r>
    </w:p>
    <w:p w14:paraId="326D2F53" w14:textId="77777777" w:rsidR="00A8221D" w:rsidRPr="00B55E3E" w:rsidRDefault="00A8221D" w:rsidP="00A8221D">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r w:rsidRPr="00B55E3E">
        <w:t>,</w:t>
      </w:r>
    </w:p>
    <w:p w14:paraId="21BD543A" w14:textId="77777777" w:rsidR="00A8221D" w:rsidRPr="00B55E3E" w:rsidRDefault="00A8221D" w:rsidP="00A8221D">
      <w:pPr>
        <w:pStyle w:val="PL"/>
      </w:pPr>
      <w:r w:rsidRPr="00B55E3E">
        <w:t xml:space="preserve">    periodicEUTRA-MeasAndReport             </w:t>
      </w:r>
      <w:r w:rsidRPr="00B55E3E">
        <w:rPr>
          <w:color w:val="993366"/>
        </w:rPr>
        <w:t>ENUMERATED</w:t>
      </w:r>
      <w:r w:rsidRPr="00B55E3E">
        <w:t xml:space="preserve"> {supported}                  </w:t>
      </w:r>
      <w:r w:rsidRPr="00B55E3E">
        <w:rPr>
          <w:color w:val="993366"/>
        </w:rPr>
        <w:t>OPTIONAL</w:t>
      </w:r>
      <w:r w:rsidRPr="00B55E3E">
        <w:t>,</w:t>
      </w:r>
    </w:p>
    <w:p w14:paraId="7754FD13" w14:textId="77777777" w:rsidR="00A8221D" w:rsidRPr="00B55E3E" w:rsidRDefault="00A8221D" w:rsidP="00A8221D">
      <w:pPr>
        <w:pStyle w:val="PL"/>
      </w:pPr>
      <w:r w:rsidRPr="00B55E3E">
        <w:t xml:space="preserve">    handoverFR1-FR2                         </w:t>
      </w:r>
      <w:r w:rsidRPr="00B55E3E">
        <w:rPr>
          <w:color w:val="993366"/>
        </w:rPr>
        <w:t>ENUMERATED</w:t>
      </w:r>
      <w:r w:rsidRPr="00B55E3E">
        <w:t xml:space="preserve"> {supported}                  </w:t>
      </w:r>
      <w:r w:rsidRPr="00B55E3E">
        <w:rPr>
          <w:color w:val="993366"/>
        </w:rPr>
        <w:t>OPTIONAL</w:t>
      </w:r>
      <w:r w:rsidRPr="00B55E3E">
        <w:t>,</w:t>
      </w:r>
    </w:p>
    <w:p w14:paraId="127DB119" w14:textId="77777777" w:rsidR="00A8221D" w:rsidRPr="00B55E3E" w:rsidRDefault="00A8221D" w:rsidP="00A8221D">
      <w:pPr>
        <w:pStyle w:val="PL"/>
      </w:pPr>
      <w:r w:rsidRPr="00B55E3E">
        <w:t xml:space="preserve">    maxNumberCSI-RS-RRM-RS-SINR             </w:t>
      </w:r>
      <w:r w:rsidRPr="00B55E3E">
        <w:rPr>
          <w:color w:val="993366"/>
        </w:rPr>
        <w:t>ENUMERATED</w:t>
      </w:r>
      <w:r w:rsidRPr="00B55E3E">
        <w:t xml:space="preserve"> {n4, n8, n16, n32, n64, n96} </w:t>
      </w:r>
      <w:r w:rsidRPr="00B55E3E">
        <w:rPr>
          <w:color w:val="993366"/>
        </w:rPr>
        <w:t>OPTIONAL</w:t>
      </w:r>
    </w:p>
    <w:p w14:paraId="7AFFD4D6" w14:textId="77777777" w:rsidR="00A8221D" w:rsidRPr="00B55E3E" w:rsidRDefault="00A8221D" w:rsidP="00A8221D">
      <w:pPr>
        <w:pStyle w:val="PL"/>
      </w:pPr>
      <w:r w:rsidRPr="00B55E3E">
        <w:t xml:space="preserve">    ]],</w:t>
      </w:r>
    </w:p>
    <w:p w14:paraId="4394FDE5" w14:textId="77777777" w:rsidR="00A8221D" w:rsidRPr="00B55E3E" w:rsidRDefault="00A8221D" w:rsidP="00A8221D">
      <w:pPr>
        <w:pStyle w:val="PL"/>
      </w:pPr>
      <w:r w:rsidRPr="00B55E3E">
        <w:t xml:space="preserve">    [[</w:t>
      </w:r>
    </w:p>
    <w:p w14:paraId="45DD0040" w14:textId="77777777" w:rsidR="00A8221D" w:rsidRPr="00B55E3E" w:rsidRDefault="00A8221D" w:rsidP="00A8221D">
      <w:pPr>
        <w:pStyle w:val="PL"/>
      </w:pPr>
      <w:r w:rsidRPr="00B55E3E">
        <w:t xml:space="preserve">    nr-CGI-Reporting-ENDC                   </w:t>
      </w:r>
      <w:r w:rsidRPr="00B55E3E">
        <w:rPr>
          <w:color w:val="993366"/>
        </w:rPr>
        <w:t>ENUMERATED</w:t>
      </w:r>
      <w:r w:rsidRPr="00B55E3E">
        <w:t xml:space="preserve"> {supported}                  </w:t>
      </w:r>
      <w:r w:rsidRPr="00B55E3E">
        <w:rPr>
          <w:color w:val="993366"/>
        </w:rPr>
        <w:t>OPTIONAL</w:t>
      </w:r>
    </w:p>
    <w:p w14:paraId="4A5F6AB8" w14:textId="77777777" w:rsidR="00A8221D" w:rsidRPr="00B55E3E" w:rsidRDefault="00A8221D" w:rsidP="00A8221D">
      <w:pPr>
        <w:pStyle w:val="PL"/>
      </w:pPr>
      <w:r w:rsidRPr="00B55E3E">
        <w:t xml:space="preserve">    ]],</w:t>
      </w:r>
    </w:p>
    <w:p w14:paraId="498DFC05" w14:textId="77777777" w:rsidR="00A8221D" w:rsidRPr="00B55E3E" w:rsidRDefault="00A8221D" w:rsidP="00A8221D">
      <w:pPr>
        <w:pStyle w:val="PL"/>
      </w:pPr>
      <w:r w:rsidRPr="00B55E3E">
        <w:t xml:space="preserve">    [[</w:t>
      </w:r>
    </w:p>
    <w:p w14:paraId="670A2A39" w14:textId="77777777" w:rsidR="00A8221D" w:rsidRPr="00B55E3E" w:rsidRDefault="00A8221D" w:rsidP="00A8221D">
      <w:pPr>
        <w:pStyle w:val="PL"/>
      </w:pPr>
      <w:r w:rsidRPr="00B55E3E">
        <w:t xml:space="preserve">    eutra-CGI-Reporting-NEDC                </w:t>
      </w:r>
      <w:r w:rsidRPr="00B55E3E">
        <w:rPr>
          <w:color w:val="993366"/>
        </w:rPr>
        <w:t>ENUMERATED</w:t>
      </w:r>
      <w:r w:rsidRPr="00B55E3E">
        <w:t xml:space="preserve"> {supported}                  </w:t>
      </w:r>
      <w:r w:rsidRPr="00B55E3E">
        <w:rPr>
          <w:color w:val="993366"/>
        </w:rPr>
        <w:t>OPTIONAL</w:t>
      </w:r>
      <w:r w:rsidRPr="00B55E3E">
        <w:t>,</w:t>
      </w:r>
    </w:p>
    <w:p w14:paraId="0C02C7D1" w14:textId="77777777" w:rsidR="00A8221D" w:rsidRPr="00B55E3E" w:rsidRDefault="00A8221D" w:rsidP="00A8221D">
      <w:pPr>
        <w:pStyle w:val="PL"/>
      </w:pPr>
      <w:r w:rsidRPr="00B55E3E">
        <w:t xml:space="preserve">    eutra-CGI-Reporting-NRDC                </w:t>
      </w:r>
      <w:r w:rsidRPr="00B55E3E">
        <w:rPr>
          <w:color w:val="993366"/>
        </w:rPr>
        <w:t>ENUMERATED</w:t>
      </w:r>
      <w:r w:rsidRPr="00B55E3E">
        <w:t xml:space="preserve"> {supported}                  </w:t>
      </w:r>
      <w:r w:rsidRPr="00B55E3E">
        <w:rPr>
          <w:color w:val="993366"/>
        </w:rPr>
        <w:t>OPTIONAL</w:t>
      </w:r>
      <w:r w:rsidRPr="00B55E3E">
        <w:t>,</w:t>
      </w:r>
    </w:p>
    <w:p w14:paraId="61B8611C" w14:textId="77777777" w:rsidR="00A8221D" w:rsidRPr="00B55E3E" w:rsidRDefault="00A8221D" w:rsidP="00A8221D">
      <w:pPr>
        <w:pStyle w:val="PL"/>
      </w:pPr>
      <w:r w:rsidRPr="00B55E3E">
        <w:t xml:space="preserve">    nr-CGI-Reporting-NEDC                   </w:t>
      </w:r>
      <w:r w:rsidRPr="00B55E3E">
        <w:rPr>
          <w:color w:val="993366"/>
        </w:rPr>
        <w:t>ENUMERATED</w:t>
      </w:r>
      <w:r w:rsidRPr="00B55E3E">
        <w:t xml:space="preserve"> {supported}                  </w:t>
      </w:r>
      <w:r w:rsidRPr="00B55E3E">
        <w:rPr>
          <w:color w:val="993366"/>
        </w:rPr>
        <w:t>OPTIONAL</w:t>
      </w:r>
      <w:r w:rsidRPr="00B55E3E">
        <w:t>,</w:t>
      </w:r>
    </w:p>
    <w:p w14:paraId="7972543F" w14:textId="77777777" w:rsidR="00A8221D" w:rsidRPr="00B55E3E" w:rsidRDefault="00A8221D" w:rsidP="00A8221D">
      <w:pPr>
        <w:pStyle w:val="PL"/>
      </w:pPr>
      <w:r w:rsidRPr="00B55E3E">
        <w:t xml:space="preserve">    nr-CGI-Reporting-NRDC                   </w:t>
      </w:r>
      <w:r w:rsidRPr="00B55E3E">
        <w:rPr>
          <w:color w:val="993366"/>
        </w:rPr>
        <w:t>ENUMERATED</w:t>
      </w:r>
      <w:r w:rsidRPr="00B55E3E">
        <w:t xml:space="preserve"> {supported}                  </w:t>
      </w:r>
      <w:r w:rsidRPr="00B55E3E">
        <w:rPr>
          <w:color w:val="993366"/>
        </w:rPr>
        <w:t>OPTIONAL</w:t>
      </w:r>
    </w:p>
    <w:p w14:paraId="3216F65D" w14:textId="77777777" w:rsidR="00A8221D" w:rsidRPr="00B55E3E" w:rsidRDefault="00A8221D" w:rsidP="00A8221D">
      <w:pPr>
        <w:pStyle w:val="PL"/>
      </w:pPr>
      <w:r w:rsidRPr="00B55E3E">
        <w:t xml:space="preserve">    ]],</w:t>
      </w:r>
    </w:p>
    <w:p w14:paraId="35F622D4" w14:textId="77777777" w:rsidR="00A8221D" w:rsidRPr="00B55E3E" w:rsidRDefault="00A8221D" w:rsidP="00A8221D">
      <w:pPr>
        <w:pStyle w:val="PL"/>
      </w:pPr>
      <w:r w:rsidRPr="00B55E3E">
        <w:t xml:space="preserve">    [[</w:t>
      </w:r>
    </w:p>
    <w:p w14:paraId="3EA2FF13" w14:textId="77777777" w:rsidR="00A8221D" w:rsidRPr="00B55E3E" w:rsidRDefault="00A8221D" w:rsidP="00A8221D">
      <w:pPr>
        <w:pStyle w:val="PL"/>
      </w:pPr>
      <w:r w:rsidRPr="00B55E3E">
        <w:t xml:space="preserve">    reportAddNeighMeasForPeriodic-r16       </w:t>
      </w:r>
      <w:r w:rsidRPr="00B55E3E">
        <w:rPr>
          <w:color w:val="993366"/>
        </w:rPr>
        <w:t>ENUMERATED</w:t>
      </w:r>
      <w:r w:rsidRPr="00B55E3E">
        <w:t xml:space="preserve"> {supported}                  </w:t>
      </w:r>
      <w:r w:rsidRPr="00B55E3E">
        <w:rPr>
          <w:color w:val="993366"/>
        </w:rPr>
        <w:t>OPTIONAL</w:t>
      </w:r>
      <w:r w:rsidRPr="00B55E3E">
        <w:t>,</w:t>
      </w:r>
    </w:p>
    <w:p w14:paraId="0E205080" w14:textId="77777777" w:rsidR="00A8221D" w:rsidRPr="00B55E3E" w:rsidRDefault="00A8221D" w:rsidP="00A8221D">
      <w:pPr>
        <w:pStyle w:val="PL"/>
      </w:pPr>
      <w:r w:rsidRPr="00B55E3E">
        <w:t xml:space="preserve">    condHandoverParametersCommon-r16        </w:t>
      </w:r>
      <w:r w:rsidRPr="00B55E3E">
        <w:rPr>
          <w:color w:val="993366"/>
        </w:rPr>
        <w:t>SEQUENCE</w:t>
      </w:r>
      <w:r w:rsidRPr="00B55E3E">
        <w:t xml:space="preserve"> {</w:t>
      </w:r>
    </w:p>
    <w:p w14:paraId="08BCF4C0" w14:textId="77777777" w:rsidR="00A8221D" w:rsidRPr="00B55E3E" w:rsidRDefault="00A8221D" w:rsidP="00A8221D">
      <w:pPr>
        <w:pStyle w:val="PL"/>
      </w:pPr>
      <w:r w:rsidRPr="00B55E3E">
        <w:t xml:space="preserve">       condHandoverFDD-TDD-r16                  </w:t>
      </w:r>
      <w:r w:rsidRPr="00B55E3E">
        <w:rPr>
          <w:color w:val="993366"/>
        </w:rPr>
        <w:t>ENUMERATED</w:t>
      </w:r>
      <w:r w:rsidRPr="00B55E3E">
        <w:t xml:space="preserve"> {supported}              </w:t>
      </w:r>
      <w:r w:rsidRPr="00B55E3E">
        <w:rPr>
          <w:color w:val="993366"/>
        </w:rPr>
        <w:t>OPTIONAL</w:t>
      </w:r>
      <w:r w:rsidRPr="00B55E3E">
        <w:t>,</w:t>
      </w:r>
    </w:p>
    <w:p w14:paraId="540630B5" w14:textId="77777777" w:rsidR="00A8221D" w:rsidRPr="00B55E3E" w:rsidRDefault="00A8221D" w:rsidP="00A8221D">
      <w:pPr>
        <w:pStyle w:val="PL"/>
      </w:pPr>
      <w:r w:rsidRPr="00B55E3E">
        <w:lastRenderedPageBreak/>
        <w:t xml:space="preserve">       condHandoverFR1-FR2-r16                  </w:t>
      </w:r>
      <w:r w:rsidRPr="00B55E3E">
        <w:rPr>
          <w:color w:val="993366"/>
        </w:rPr>
        <w:t>ENUMERATED</w:t>
      </w:r>
      <w:r w:rsidRPr="00B55E3E">
        <w:t xml:space="preserve"> {supported}              </w:t>
      </w:r>
      <w:r w:rsidRPr="00B55E3E">
        <w:rPr>
          <w:color w:val="993366"/>
        </w:rPr>
        <w:t>OPTIONAL</w:t>
      </w:r>
    </w:p>
    <w:p w14:paraId="0C876A1F" w14:textId="77777777" w:rsidR="00A8221D" w:rsidRPr="00B55E3E" w:rsidRDefault="00A8221D" w:rsidP="00A8221D">
      <w:pPr>
        <w:pStyle w:val="PL"/>
      </w:pPr>
      <w:r w:rsidRPr="00B55E3E">
        <w:t xml:space="preserve">    }                                                                               </w:t>
      </w:r>
      <w:r w:rsidRPr="00B55E3E">
        <w:rPr>
          <w:color w:val="993366"/>
        </w:rPr>
        <w:t>OPTIONAL</w:t>
      </w:r>
      <w:r w:rsidRPr="00B55E3E">
        <w:t>,</w:t>
      </w:r>
    </w:p>
    <w:p w14:paraId="41FEDCFC" w14:textId="77777777" w:rsidR="00A8221D" w:rsidRPr="00B55E3E" w:rsidRDefault="00A8221D" w:rsidP="00A8221D">
      <w:pPr>
        <w:pStyle w:val="PL"/>
      </w:pPr>
      <w:r w:rsidRPr="00B55E3E">
        <w:t xml:space="preserve">    nr-NeedForGap-Reporting-r16             </w:t>
      </w:r>
      <w:r w:rsidRPr="00B55E3E">
        <w:rPr>
          <w:color w:val="993366"/>
        </w:rPr>
        <w:t>ENUMERATED</w:t>
      </w:r>
      <w:r w:rsidRPr="00B55E3E">
        <w:t xml:space="preserve"> {supported}                  </w:t>
      </w:r>
      <w:r w:rsidRPr="00B55E3E">
        <w:rPr>
          <w:color w:val="993366"/>
        </w:rPr>
        <w:t>OPTIONAL</w:t>
      </w:r>
      <w:r w:rsidRPr="00B55E3E">
        <w:t>,</w:t>
      </w:r>
    </w:p>
    <w:p w14:paraId="69709273" w14:textId="77777777" w:rsidR="00A8221D" w:rsidRPr="00B55E3E" w:rsidRDefault="00A8221D" w:rsidP="00A8221D">
      <w:pPr>
        <w:pStyle w:val="PL"/>
      </w:pPr>
      <w:r w:rsidRPr="00B55E3E">
        <w:t xml:space="preserve">    supportedGapPattern-NRonl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1EAF3CFE" w14:textId="77777777" w:rsidR="00A8221D" w:rsidRPr="00B55E3E" w:rsidRDefault="00A8221D" w:rsidP="00A8221D">
      <w:pPr>
        <w:pStyle w:val="PL"/>
      </w:pPr>
      <w:r w:rsidRPr="00B55E3E">
        <w:t xml:space="preserve">    supportedGapPattern-NRonly-NEDC-r16     </w:t>
      </w:r>
      <w:r w:rsidRPr="00B55E3E">
        <w:rPr>
          <w:color w:val="993366"/>
        </w:rPr>
        <w:t>ENUMERATED</w:t>
      </w:r>
      <w:r w:rsidRPr="00B55E3E">
        <w:t xml:space="preserve"> {supported}                  </w:t>
      </w:r>
      <w:r w:rsidRPr="00B55E3E">
        <w:rPr>
          <w:color w:val="993366"/>
        </w:rPr>
        <w:t>OPTIONAL</w:t>
      </w:r>
      <w:r w:rsidRPr="00B55E3E">
        <w:t>,</w:t>
      </w:r>
    </w:p>
    <w:p w14:paraId="43C38F60" w14:textId="77777777" w:rsidR="00A8221D" w:rsidRPr="00B55E3E" w:rsidRDefault="00A8221D" w:rsidP="00A8221D">
      <w:pPr>
        <w:pStyle w:val="PL"/>
      </w:pPr>
      <w:r w:rsidRPr="00B55E3E">
        <w:t xml:space="preserve">    maxNumberCLI-RSSI-r16                   </w:t>
      </w:r>
      <w:r w:rsidRPr="00B55E3E">
        <w:rPr>
          <w:color w:val="993366"/>
        </w:rPr>
        <w:t>ENUMERATED</w:t>
      </w:r>
      <w:r w:rsidRPr="00B55E3E">
        <w:t xml:space="preserve"> {n8, n16, n32, n64}          </w:t>
      </w:r>
      <w:r w:rsidRPr="00B55E3E">
        <w:rPr>
          <w:color w:val="993366"/>
        </w:rPr>
        <w:t>OPTIONAL</w:t>
      </w:r>
      <w:r w:rsidRPr="00B55E3E">
        <w:t>,</w:t>
      </w:r>
    </w:p>
    <w:p w14:paraId="40602B12" w14:textId="77777777" w:rsidR="00A8221D" w:rsidRPr="00B55E3E" w:rsidRDefault="00A8221D" w:rsidP="00A8221D">
      <w:pPr>
        <w:pStyle w:val="PL"/>
      </w:pPr>
      <w:r w:rsidRPr="00B55E3E">
        <w:t xml:space="preserve">    maxNumberCLI-SRS-RSRP-r16               </w:t>
      </w:r>
      <w:r w:rsidRPr="00B55E3E">
        <w:rPr>
          <w:color w:val="993366"/>
        </w:rPr>
        <w:t>ENUMERATED</w:t>
      </w:r>
      <w:r w:rsidRPr="00B55E3E">
        <w:t xml:space="preserve"> {n4, n8, n16, n32}           </w:t>
      </w:r>
      <w:r w:rsidRPr="00B55E3E">
        <w:rPr>
          <w:color w:val="993366"/>
        </w:rPr>
        <w:t>OPTIONAL</w:t>
      </w:r>
      <w:r w:rsidRPr="00B55E3E">
        <w:t>,</w:t>
      </w:r>
    </w:p>
    <w:p w14:paraId="4461192C" w14:textId="77777777" w:rsidR="00A8221D" w:rsidRPr="00B55E3E" w:rsidRDefault="00A8221D" w:rsidP="00A8221D">
      <w:pPr>
        <w:pStyle w:val="PL"/>
      </w:pPr>
      <w:r w:rsidRPr="00B55E3E">
        <w:t xml:space="preserve">    maxNumberPerSlotCLI-SRS-RSRP-r16        </w:t>
      </w:r>
      <w:r w:rsidRPr="00B55E3E">
        <w:rPr>
          <w:color w:val="993366"/>
        </w:rPr>
        <w:t>ENUMERATED</w:t>
      </w:r>
      <w:r w:rsidRPr="00B55E3E">
        <w:t xml:space="preserve"> {n2, n4, n8}                 </w:t>
      </w:r>
      <w:r w:rsidRPr="00B55E3E">
        <w:rPr>
          <w:color w:val="993366"/>
        </w:rPr>
        <w:t>OPTIONAL</w:t>
      </w:r>
      <w:r w:rsidRPr="00B55E3E">
        <w:t>,</w:t>
      </w:r>
    </w:p>
    <w:p w14:paraId="5C0F7956" w14:textId="77777777" w:rsidR="00A8221D" w:rsidRPr="00B55E3E" w:rsidRDefault="00A8221D" w:rsidP="00A8221D">
      <w:pPr>
        <w:pStyle w:val="PL"/>
      </w:pPr>
      <w:r w:rsidRPr="00B55E3E">
        <w:t xml:space="preserve">    mfbi-IAB-r16                            </w:t>
      </w:r>
      <w:r w:rsidRPr="00B55E3E">
        <w:rPr>
          <w:color w:val="993366"/>
        </w:rPr>
        <w:t>ENUMERATED</w:t>
      </w:r>
      <w:r w:rsidRPr="00B55E3E">
        <w:t xml:space="preserve"> {supported}                  </w:t>
      </w:r>
      <w:r w:rsidRPr="00B55E3E">
        <w:rPr>
          <w:color w:val="993366"/>
        </w:rPr>
        <w:t>OPTIONAL</w:t>
      </w:r>
      <w:r w:rsidRPr="00B55E3E">
        <w:t>,</w:t>
      </w:r>
    </w:p>
    <w:p w14:paraId="58AEB59A"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4179BB39" w14:textId="77777777" w:rsidR="00A8221D" w:rsidRPr="00B55E3E" w:rsidRDefault="00A8221D" w:rsidP="00A8221D">
      <w:pPr>
        <w:pStyle w:val="PL"/>
      </w:pPr>
      <w:r w:rsidRPr="00B55E3E">
        <w:t xml:space="preserve">    nr-CGI-Reporting-NPN-r16                </w:t>
      </w:r>
      <w:r w:rsidRPr="00B55E3E">
        <w:rPr>
          <w:color w:val="993366"/>
        </w:rPr>
        <w:t>ENUMERATED</w:t>
      </w:r>
      <w:r w:rsidRPr="00B55E3E">
        <w:t xml:space="preserve"> {supported}                  </w:t>
      </w:r>
      <w:r w:rsidRPr="00B55E3E">
        <w:rPr>
          <w:color w:val="993366"/>
        </w:rPr>
        <w:t>OPTIONAL</w:t>
      </w:r>
      <w:r w:rsidRPr="00B55E3E">
        <w:t>,</w:t>
      </w:r>
    </w:p>
    <w:p w14:paraId="76105138" w14:textId="77777777" w:rsidR="00A8221D" w:rsidRPr="00B55E3E" w:rsidRDefault="00A8221D" w:rsidP="00A8221D">
      <w:pPr>
        <w:pStyle w:val="PL"/>
      </w:pPr>
      <w:r w:rsidRPr="00B55E3E">
        <w:t xml:space="preserve">    idleInactiveEUTRA-MeasReport-r16        </w:t>
      </w:r>
      <w:r w:rsidRPr="00B55E3E">
        <w:rPr>
          <w:color w:val="993366"/>
        </w:rPr>
        <w:t>ENUMERATED</w:t>
      </w:r>
      <w:r w:rsidRPr="00B55E3E">
        <w:t xml:space="preserve"> {supported}                  </w:t>
      </w:r>
      <w:r w:rsidRPr="00B55E3E">
        <w:rPr>
          <w:color w:val="993366"/>
        </w:rPr>
        <w:t>OPTIONAL</w:t>
      </w:r>
      <w:r w:rsidRPr="00B55E3E">
        <w:t>,</w:t>
      </w:r>
    </w:p>
    <w:p w14:paraId="6B08D78A" w14:textId="77777777" w:rsidR="00A8221D" w:rsidRPr="00B55E3E" w:rsidRDefault="00A8221D" w:rsidP="00A8221D">
      <w:pPr>
        <w:pStyle w:val="PL"/>
      </w:pPr>
      <w:r w:rsidRPr="00B55E3E">
        <w:t xml:space="preserve">    idleInactive-ValidityArea-r16           </w:t>
      </w:r>
      <w:r w:rsidRPr="00B55E3E">
        <w:rPr>
          <w:color w:val="993366"/>
        </w:rPr>
        <w:t>ENUMERATED</w:t>
      </w:r>
      <w:r w:rsidRPr="00B55E3E">
        <w:t xml:space="preserve"> {supported}                  </w:t>
      </w:r>
      <w:r w:rsidRPr="00B55E3E">
        <w:rPr>
          <w:color w:val="993366"/>
        </w:rPr>
        <w:t>OPTIONAL</w:t>
      </w:r>
      <w:r w:rsidRPr="00B55E3E">
        <w:t>,</w:t>
      </w:r>
    </w:p>
    <w:p w14:paraId="4D41AF42" w14:textId="77777777" w:rsidR="00A8221D" w:rsidRPr="00B55E3E" w:rsidRDefault="00A8221D" w:rsidP="00A8221D">
      <w:pPr>
        <w:pStyle w:val="PL"/>
      </w:pPr>
      <w:r w:rsidRPr="00B55E3E">
        <w:t xml:space="preserve">    eutra-AutonomousGaps-r16                </w:t>
      </w:r>
      <w:r w:rsidRPr="00B55E3E">
        <w:rPr>
          <w:color w:val="993366"/>
        </w:rPr>
        <w:t>ENUMERATED</w:t>
      </w:r>
      <w:r w:rsidRPr="00B55E3E">
        <w:t xml:space="preserve"> {supported}                  </w:t>
      </w:r>
      <w:r w:rsidRPr="00B55E3E">
        <w:rPr>
          <w:color w:val="993366"/>
        </w:rPr>
        <w:t>OPTIONAL</w:t>
      </w:r>
      <w:r w:rsidRPr="00B55E3E">
        <w:t>,</w:t>
      </w:r>
    </w:p>
    <w:p w14:paraId="6BED66FE" w14:textId="77777777" w:rsidR="00A8221D" w:rsidRPr="00B55E3E" w:rsidRDefault="00A8221D" w:rsidP="00A8221D">
      <w:pPr>
        <w:pStyle w:val="PL"/>
      </w:pPr>
      <w:r w:rsidRPr="00B55E3E">
        <w:t xml:space="preserve">    eutra-AutonomousGaps-NEDC-r16           </w:t>
      </w:r>
      <w:r w:rsidRPr="00B55E3E">
        <w:rPr>
          <w:color w:val="993366"/>
        </w:rPr>
        <w:t>ENUMERATED</w:t>
      </w:r>
      <w:r w:rsidRPr="00B55E3E">
        <w:t xml:space="preserve"> {supported}                  </w:t>
      </w:r>
      <w:r w:rsidRPr="00B55E3E">
        <w:rPr>
          <w:color w:val="993366"/>
        </w:rPr>
        <w:t>OPTIONAL</w:t>
      </w:r>
      <w:r w:rsidRPr="00B55E3E">
        <w:t>,</w:t>
      </w:r>
    </w:p>
    <w:p w14:paraId="0D950D52" w14:textId="77777777" w:rsidR="00A8221D" w:rsidRPr="00B55E3E" w:rsidRDefault="00A8221D" w:rsidP="00A8221D">
      <w:pPr>
        <w:pStyle w:val="PL"/>
      </w:pPr>
      <w:r w:rsidRPr="00B55E3E">
        <w:t xml:space="preserve">    eutra-AutonomousGaps-NRDC-r16           </w:t>
      </w:r>
      <w:r w:rsidRPr="00B55E3E">
        <w:rPr>
          <w:color w:val="993366"/>
        </w:rPr>
        <w:t>ENUMERATED</w:t>
      </w:r>
      <w:r w:rsidRPr="00B55E3E">
        <w:t xml:space="preserve"> {supported}                  </w:t>
      </w:r>
      <w:r w:rsidRPr="00B55E3E">
        <w:rPr>
          <w:color w:val="993366"/>
        </w:rPr>
        <w:t>OPTIONAL</w:t>
      </w:r>
      <w:r w:rsidRPr="00B55E3E">
        <w:t>,</w:t>
      </w:r>
    </w:p>
    <w:p w14:paraId="2A2CBDC2" w14:textId="77777777" w:rsidR="00A8221D" w:rsidRPr="00B55E3E" w:rsidRDefault="00A8221D" w:rsidP="00A8221D">
      <w:pPr>
        <w:pStyle w:val="PL"/>
      </w:pPr>
      <w:r w:rsidRPr="00B55E3E">
        <w:t xml:space="preserve">    pcellT312-r16                           </w:t>
      </w:r>
      <w:r w:rsidRPr="00B55E3E">
        <w:rPr>
          <w:color w:val="993366"/>
        </w:rPr>
        <w:t>ENUMERATED</w:t>
      </w:r>
      <w:r w:rsidRPr="00B55E3E">
        <w:t xml:space="preserve"> {supported}                  </w:t>
      </w:r>
      <w:r w:rsidRPr="00B55E3E">
        <w:rPr>
          <w:color w:val="993366"/>
        </w:rPr>
        <w:t>OPTIONAL</w:t>
      </w:r>
      <w:r w:rsidRPr="00B55E3E">
        <w:t>,</w:t>
      </w:r>
    </w:p>
    <w:p w14:paraId="11789372" w14:textId="77777777" w:rsidR="00A8221D" w:rsidRPr="00B55E3E" w:rsidRDefault="00A8221D" w:rsidP="00A8221D">
      <w:pPr>
        <w:pStyle w:val="PL"/>
      </w:pPr>
      <w:r w:rsidRPr="00B55E3E">
        <w:t xml:space="preserve">    supportedGapPatter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p>
    <w:p w14:paraId="59BD3954" w14:textId="77777777" w:rsidR="00A8221D" w:rsidRPr="00B55E3E" w:rsidRDefault="00A8221D" w:rsidP="00A8221D">
      <w:pPr>
        <w:pStyle w:val="PL"/>
      </w:pPr>
      <w:r w:rsidRPr="00B55E3E">
        <w:t xml:space="preserve">    ]],</w:t>
      </w:r>
    </w:p>
    <w:p w14:paraId="4B4D3F34" w14:textId="77777777" w:rsidR="00A8221D" w:rsidRPr="00B55E3E" w:rsidRDefault="00A8221D" w:rsidP="00A8221D">
      <w:pPr>
        <w:pStyle w:val="PL"/>
      </w:pPr>
      <w:r w:rsidRPr="00B55E3E">
        <w:t xml:space="preserve">    [[</w:t>
      </w:r>
    </w:p>
    <w:p w14:paraId="6D7E991C" w14:textId="77777777" w:rsidR="00A8221D" w:rsidRPr="00B55E3E" w:rsidRDefault="00A8221D" w:rsidP="00A8221D">
      <w:pPr>
        <w:pStyle w:val="PL"/>
        <w:rPr>
          <w:color w:val="808080"/>
        </w:rPr>
      </w:pPr>
      <w:r w:rsidRPr="00B55E3E">
        <w:t xml:space="preserve">    </w:t>
      </w:r>
      <w:r w:rsidRPr="00B55E3E">
        <w:rPr>
          <w:color w:val="808080"/>
        </w:rPr>
        <w:t>-- R4 19-2 Concurrent measurement gaps</w:t>
      </w:r>
    </w:p>
    <w:p w14:paraId="2CC4C49A" w14:textId="77777777" w:rsidR="00A8221D" w:rsidRPr="00B55E3E" w:rsidRDefault="00A8221D" w:rsidP="00A8221D">
      <w:pPr>
        <w:pStyle w:val="PL"/>
      </w:pPr>
      <w:r w:rsidRPr="00B55E3E">
        <w:t xml:space="preserve">    concurrentMeasGap-r17                   </w:t>
      </w:r>
      <w:r w:rsidRPr="00B55E3E">
        <w:rPr>
          <w:color w:val="993366"/>
        </w:rPr>
        <w:t>CHOICE</w:t>
      </w:r>
      <w:r w:rsidRPr="00B55E3E">
        <w:t xml:space="preserve"> {</w:t>
      </w:r>
    </w:p>
    <w:p w14:paraId="13B7247C" w14:textId="77777777" w:rsidR="00A8221D" w:rsidRPr="00B55E3E" w:rsidRDefault="00A8221D" w:rsidP="00A8221D">
      <w:pPr>
        <w:pStyle w:val="PL"/>
      </w:pPr>
      <w:r w:rsidRPr="00B55E3E">
        <w:t xml:space="preserve">        concurrentPerUE-OnlyMeasGap-r17         </w:t>
      </w:r>
      <w:r w:rsidRPr="00B55E3E">
        <w:rPr>
          <w:color w:val="993366"/>
        </w:rPr>
        <w:t>ENUMERATED</w:t>
      </w:r>
      <w:r w:rsidRPr="00B55E3E">
        <w:t xml:space="preserve"> {supported},</w:t>
      </w:r>
    </w:p>
    <w:p w14:paraId="73FF6908" w14:textId="77777777" w:rsidR="00A8221D" w:rsidRPr="00B55E3E" w:rsidRDefault="00A8221D" w:rsidP="00A8221D">
      <w:pPr>
        <w:pStyle w:val="PL"/>
      </w:pPr>
      <w:r w:rsidRPr="00B55E3E">
        <w:t xml:space="preserve">        concurrentPerUE-PerFRCombMeasGap-r17    </w:t>
      </w:r>
      <w:r w:rsidRPr="00B55E3E">
        <w:rPr>
          <w:color w:val="993366"/>
        </w:rPr>
        <w:t>ENUMERATED</w:t>
      </w:r>
      <w:r w:rsidRPr="00B55E3E">
        <w:t xml:space="preserve"> {supported}</w:t>
      </w:r>
    </w:p>
    <w:p w14:paraId="286D5CC2" w14:textId="77777777" w:rsidR="00A8221D" w:rsidRPr="00B55E3E" w:rsidRDefault="00A8221D" w:rsidP="00A8221D">
      <w:pPr>
        <w:pStyle w:val="PL"/>
      </w:pPr>
      <w:r w:rsidRPr="00B55E3E">
        <w:t xml:space="preserve">    }                                                                               </w:t>
      </w:r>
      <w:r w:rsidRPr="00B55E3E">
        <w:rPr>
          <w:color w:val="993366"/>
        </w:rPr>
        <w:t>OPTIONAL</w:t>
      </w:r>
      <w:r w:rsidRPr="00B55E3E">
        <w:t>,</w:t>
      </w:r>
    </w:p>
    <w:p w14:paraId="068C33E7" w14:textId="77777777" w:rsidR="00A8221D" w:rsidRPr="00B55E3E" w:rsidRDefault="00A8221D" w:rsidP="00A8221D">
      <w:pPr>
        <w:pStyle w:val="PL"/>
        <w:rPr>
          <w:color w:val="808080"/>
        </w:rPr>
      </w:pPr>
      <w:r w:rsidRPr="00B55E3E">
        <w:t xml:space="preserve">    </w:t>
      </w:r>
      <w:r w:rsidRPr="00B55E3E">
        <w:rPr>
          <w:color w:val="808080"/>
        </w:rPr>
        <w:t>-- R4 19-1 Network controlled small gap (NCSG)</w:t>
      </w:r>
    </w:p>
    <w:p w14:paraId="4BAFEBF3" w14:textId="77777777" w:rsidR="00A8221D" w:rsidRPr="00B55E3E" w:rsidRDefault="00A8221D" w:rsidP="00A8221D">
      <w:pPr>
        <w:pStyle w:val="PL"/>
      </w:pPr>
      <w:r w:rsidRPr="00B55E3E">
        <w:t xml:space="preserve">    nr-NeedForGapNCSG-Reporting-r17         </w:t>
      </w:r>
      <w:r w:rsidRPr="00B55E3E">
        <w:rPr>
          <w:color w:val="993366"/>
        </w:rPr>
        <w:t>ENUMERATED</w:t>
      </w:r>
      <w:r w:rsidRPr="00B55E3E">
        <w:t xml:space="preserve"> {supported}                  </w:t>
      </w:r>
      <w:r w:rsidRPr="00B55E3E">
        <w:rPr>
          <w:color w:val="993366"/>
        </w:rPr>
        <w:t>OPTIONAL</w:t>
      </w:r>
      <w:r w:rsidRPr="00B55E3E">
        <w:t>,</w:t>
      </w:r>
    </w:p>
    <w:p w14:paraId="36FBAA9C" w14:textId="77777777" w:rsidR="00A8221D" w:rsidRPr="00B55E3E" w:rsidRDefault="00A8221D" w:rsidP="00A8221D">
      <w:pPr>
        <w:pStyle w:val="PL"/>
      </w:pPr>
      <w:r w:rsidRPr="00B55E3E">
        <w:t xml:space="preserve">    eutra-NeedForGapNCSG-Reporting-r17      </w:t>
      </w:r>
      <w:r w:rsidRPr="00B55E3E">
        <w:rPr>
          <w:color w:val="993366"/>
        </w:rPr>
        <w:t>ENUMERATED</w:t>
      </w:r>
      <w:r w:rsidRPr="00B55E3E">
        <w:t xml:space="preserve"> {supported}                  </w:t>
      </w:r>
      <w:r w:rsidRPr="00B55E3E">
        <w:rPr>
          <w:color w:val="993366"/>
        </w:rPr>
        <w:t>OPTIONAL</w:t>
      </w:r>
      <w:r w:rsidRPr="00B55E3E">
        <w:t>,</w:t>
      </w:r>
    </w:p>
    <w:p w14:paraId="6FCCFAA3" w14:textId="77777777" w:rsidR="00A8221D" w:rsidRPr="00B55E3E" w:rsidRDefault="00A8221D" w:rsidP="00A8221D">
      <w:pPr>
        <w:pStyle w:val="PL"/>
        <w:rPr>
          <w:color w:val="808080"/>
        </w:rPr>
      </w:pPr>
      <w:r w:rsidRPr="00B55E3E">
        <w:t xml:space="preserve">    </w:t>
      </w:r>
      <w:r w:rsidRPr="00B55E3E">
        <w:rPr>
          <w:color w:val="808080"/>
        </w:rPr>
        <w:t>-- R4 19-1-1 per FR Network controlled small gap (NCSG)</w:t>
      </w:r>
    </w:p>
    <w:p w14:paraId="25B8227F" w14:textId="77777777" w:rsidR="00A8221D" w:rsidRPr="00B55E3E" w:rsidRDefault="00A8221D" w:rsidP="00A8221D">
      <w:pPr>
        <w:pStyle w:val="PL"/>
      </w:pPr>
      <w:r w:rsidRPr="00B55E3E">
        <w:t xml:space="preserve">    ncsg-MeasGapPerFR-r17                   </w:t>
      </w:r>
      <w:r w:rsidRPr="00B55E3E">
        <w:rPr>
          <w:color w:val="993366"/>
        </w:rPr>
        <w:t>ENUMERATED</w:t>
      </w:r>
      <w:r w:rsidRPr="00B55E3E">
        <w:t xml:space="preserve"> {supported}                  </w:t>
      </w:r>
      <w:r w:rsidRPr="00B55E3E">
        <w:rPr>
          <w:color w:val="993366"/>
        </w:rPr>
        <w:t>OPTIONAL</w:t>
      </w:r>
      <w:r w:rsidRPr="00B55E3E">
        <w:t>,</w:t>
      </w:r>
    </w:p>
    <w:p w14:paraId="24102F8A" w14:textId="77777777" w:rsidR="00A8221D" w:rsidRPr="00B55E3E" w:rsidRDefault="00A8221D" w:rsidP="00A8221D">
      <w:pPr>
        <w:pStyle w:val="PL"/>
        <w:rPr>
          <w:color w:val="808080"/>
        </w:rPr>
      </w:pPr>
      <w:r w:rsidRPr="00B55E3E">
        <w:t xml:space="preserve">    </w:t>
      </w:r>
      <w:r w:rsidRPr="00B55E3E">
        <w:rPr>
          <w:color w:val="808080"/>
        </w:rPr>
        <w:t>-- R4 19-1-2 Network controlled small gap (NCSG) supported patterns</w:t>
      </w:r>
    </w:p>
    <w:p w14:paraId="1BFC8CF6" w14:textId="77777777" w:rsidR="00A8221D" w:rsidRPr="00B55E3E" w:rsidRDefault="00A8221D" w:rsidP="00A8221D">
      <w:pPr>
        <w:pStyle w:val="PL"/>
      </w:pPr>
      <w:r w:rsidRPr="00B55E3E">
        <w:t xml:space="preserve">    ncsg-MeasGap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42B88C50" w14:textId="77777777" w:rsidR="00A8221D" w:rsidRPr="00B55E3E" w:rsidRDefault="00A8221D" w:rsidP="00A8221D">
      <w:pPr>
        <w:pStyle w:val="PL"/>
        <w:rPr>
          <w:color w:val="808080"/>
        </w:rPr>
      </w:pPr>
      <w:r w:rsidRPr="00B55E3E">
        <w:t xml:space="preserve">    </w:t>
      </w:r>
      <w:r w:rsidRPr="00B55E3E">
        <w:rPr>
          <w:color w:val="808080"/>
        </w:rPr>
        <w:t>-- R4 19-1-3 Network controlled small gap (NCSG) supported NR-only patterns</w:t>
      </w:r>
    </w:p>
    <w:p w14:paraId="3CEBB5D3" w14:textId="77777777" w:rsidR="00A8221D" w:rsidRPr="00B55E3E" w:rsidRDefault="00A8221D" w:rsidP="00A8221D">
      <w:pPr>
        <w:pStyle w:val="PL"/>
      </w:pPr>
      <w:r w:rsidRPr="00B55E3E">
        <w:t xml:space="preserve">    ncsg-MeasGapNR-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39AB348C" w14:textId="77777777" w:rsidR="00A8221D" w:rsidRPr="00B55E3E" w:rsidRDefault="00A8221D" w:rsidP="00A8221D">
      <w:pPr>
        <w:pStyle w:val="PL"/>
        <w:rPr>
          <w:color w:val="808080"/>
        </w:rPr>
      </w:pPr>
      <w:r w:rsidRPr="00B55E3E">
        <w:t xml:space="preserve">    </w:t>
      </w:r>
      <w:r w:rsidRPr="00B55E3E">
        <w:rPr>
          <w:color w:val="808080"/>
        </w:rPr>
        <w:t>-- R4 19-3-2 pre-configured measurement gap</w:t>
      </w:r>
    </w:p>
    <w:p w14:paraId="780BB0FA" w14:textId="77777777" w:rsidR="00A8221D" w:rsidRPr="00B55E3E" w:rsidRDefault="00A8221D" w:rsidP="00A8221D">
      <w:pPr>
        <w:pStyle w:val="PL"/>
      </w:pPr>
      <w:r w:rsidRPr="00B55E3E">
        <w:t xml:space="preserve">    preconfiguredUE-AutonomousMeasGap-r17   </w:t>
      </w:r>
      <w:r w:rsidRPr="00B55E3E">
        <w:rPr>
          <w:color w:val="993366"/>
        </w:rPr>
        <w:t>ENUMERATED</w:t>
      </w:r>
      <w:r w:rsidRPr="00B55E3E">
        <w:t xml:space="preserve"> {supported}                  </w:t>
      </w:r>
      <w:r w:rsidRPr="00B55E3E">
        <w:rPr>
          <w:color w:val="993366"/>
        </w:rPr>
        <w:t>OPTIONAL</w:t>
      </w:r>
      <w:r w:rsidRPr="00B55E3E">
        <w:t>,</w:t>
      </w:r>
    </w:p>
    <w:p w14:paraId="73916A04" w14:textId="77777777" w:rsidR="00A8221D" w:rsidRPr="00B55E3E" w:rsidRDefault="00A8221D" w:rsidP="00A8221D">
      <w:pPr>
        <w:pStyle w:val="PL"/>
        <w:rPr>
          <w:color w:val="808080"/>
        </w:rPr>
      </w:pPr>
      <w:r w:rsidRPr="00B55E3E">
        <w:t xml:space="preserve">    </w:t>
      </w:r>
      <w:r w:rsidRPr="00B55E3E">
        <w:rPr>
          <w:color w:val="808080"/>
        </w:rPr>
        <w:t>-- R4 19-3-1 pre-configured measurement gap</w:t>
      </w:r>
    </w:p>
    <w:p w14:paraId="2C9D1DC1" w14:textId="77777777" w:rsidR="00A8221D" w:rsidRPr="00B55E3E" w:rsidRDefault="00A8221D" w:rsidP="00A8221D">
      <w:pPr>
        <w:pStyle w:val="PL"/>
      </w:pPr>
      <w:r w:rsidRPr="00B55E3E">
        <w:t xml:space="preserve">    preconfiguredNW-ControlledMeasGap-r17   </w:t>
      </w:r>
      <w:r w:rsidRPr="00B55E3E">
        <w:rPr>
          <w:color w:val="993366"/>
        </w:rPr>
        <w:t>ENUMERATED</w:t>
      </w:r>
      <w:r w:rsidRPr="00B55E3E">
        <w:t xml:space="preserve"> {supported}                  </w:t>
      </w:r>
      <w:r w:rsidRPr="00B55E3E">
        <w:rPr>
          <w:color w:val="993366"/>
        </w:rPr>
        <w:t>OPTIONAL</w:t>
      </w:r>
      <w:r w:rsidRPr="00B55E3E">
        <w:t>,</w:t>
      </w:r>
    </w:p>
    <w:p w14:paraId="228B4A29" w14:textId="77777777" w:rsidR="00A8221D" w:rsidRPr="00B55E3E" w:rsidRDefault="00A8221D" w:rsidP="00A8221D">
      <w:pPr>
        <w:pStyle w:val="PL"/>
      </w:pPr>
      <w:r w:rsidRPr="00B55E3E">
        <w:t xml:space="preserve">    handoverFR1-FR2-2-r17                   </w:t>
      </w:r>
      <w:r w:rsidRPr="00B55E3E">
        <w:rPr>
          <w:color w:val="993366"/>
        </w:rPr>
        <w:t>ENUMERATED</w:t>
      </w:r>
      <w:r w:rsidRPr="00B55E3E">
        <w:t xml:space="preserve"> {supported}                  </w:t>
      </w:r>
      <w:r w:rsidRPr="00B55E3E">
        <w:rPr>
          <w:color w:val="993366"/>
        </w:rPr>
        <w:t>OPTIONAL</w:t>
      </w:r>
      <w:r w:rsidRPr="00B55E3E">
        <w:t>,</w:t>
      </w:r>
    </w:p>
    <w:p w14:paraId="54A8C097" w14:textId="77777777" w:rsidR="00A8221D" w:rsidRPr="00B55E3E" w:rsidRDefault="00A8221D" w:rsidP="00A8221D">
      <w:pPr>
        <w:pStyle w:val="PL"/>
      </w:pPr>
      <w:r w:rsidRPr="00B55E3E">
        <w:t xml:space="preserve">    handoverFR2-1-FR2-2-r17                 </w:t>
      </w:r>
      <w:r w:rsidRPr="00B55E3E">
        <w:rPr>
          <w:color w:val="993366"/>
        </w:rPr>
        <w:t>ENUMERATED</w:t>
      </w:r>
      <w:r w:rsidRPr="00B55E3E">
        <w:t xml:space="preserve"> {supported}                  </w:t>
      </w:r>
      <w:r w:rsidRPr="00B55E3E">
        <w:rPr>
          <w:color w:val="993366"/>
        </w:rPr>
        <w:t>OPTIONAL</w:t>
      </w:r>
      <w:r w:rsidRPr="00B55E3E">
        <w:t>,</w:t>
      </w:r>
    </w:p>
    <w:p w14:paraId="68F13573" w14:textId="77777777" w:rsidR="00A8221D" w:rsidRPr="00B55E3E" w:rsidRDefault="00A8221D" w:rsidP="00A8221D">
      <w:pPr>
        <w:pStyle w:val="PL"/>
        <w:rPr>
          <w:color w:val="808080"/>
        </w:rPr>
      </w:pPr>
      <w:r w:rsidRPr="00B55E3E">
        <w:t xml:space="preserve">    </w:t>
      </w:r>
      <w:r w:rsidRPr="00B55E3E">
        <w:rPr>
          <w:color w:val="808080"/>
        </w:rPr>
        <w:t>-- RAN4 14-1: per-FR MG for PRS measurement</w:t>
      </w:r>
    </w:p>
    <w:p w14:paraId="089C5964" w14:textId="77777777" w:rsidR="00A8221D" w:rsidRPr="00B55E3E" w:rsidRDefault="00A8221D" w:rsidP="00A8221D">
      <w:pPr>
        <w:pStyle w:val="PL"/>
      </w:pPr>
      <w:r w:rsidRPr="00B55E3E">
        <w:t xml:space="preserve">    independentGapConfigPRS-r17             </w:t>
      </w:r>
      <w:r w:rsidRPr="00B55E3E">
        <w:rPr>
          <w:color w:val="993366"/>
        </w:rPr>
        <w:t>ENUMERATED</w:t>
      </w:r>
      <w:r w:rsidRPr="00B55E3E">
        <w:t xml:space="preserve"> {supported}                  </w:t>
      </w:r>
      <w:r w:rsidRPr="00B55E3E">
        <w:rPr>
          <w:color w:val="993366"/>
        </w:rPr>
        <w:t>OPTIONAL</w:t>
      </w:r>
      <w:r w:rsidRPr="00B55E3E">
        <w:t>,</w:t>
      </w:r>
    </w:p>
    <w:p w14:paraId="711E1848" w14:textId="77777777" w:rsidR="00A8221D" w:rsidRPr="00B55E3E" w:rsidRDefault="00A8221D" w:rsidP="00A8221D">
      <w:pPr>
        <w:pStyle w:val="PL"/>
      </w:pPr>
      <w:r w:rsidRPr="00B55E3E">
        <w:t xml:space="preserve">    rrm-RelaxationRRC-ConnectedRedCap-r17   </w:t>
      </w:r>
      <w:r w:rsidRPr="00B55E3E">
        <w:rPr>
          <w:color w:val="993366"/>
        </w:rPr>
        <w:t>ENUMERATED</w:t>
      </w:r>
      <w:r w:rsidRPr="00B55E3E">
        <w:t xml:space="preserve"> {supported}                  </w:t>
      </w:r>
      <w:r w:rsidRPr="00B55E3E">
        <w:rPr>
          <w:color w:val="993366"/>
        </w:rPr>
        <w:t>OPTIONAL</w:t>
      </w:r>
      <w:r w:rsidRPr="00B55E3E">
        <w:t>,</w:t>
      </w:r>
    </w:p>
    <w:p w14:paraId="2A9682E2" w14:textId="77777777" w:rsidR="00A8221D" w:rsidRPr="00B55E3E" w:rsidRDefault="00A8221D" w:rsidP="00A8221D">
      <w:pPr>
        <w:pStyle w:val="PL"/>
        <w:rPr>
          <w:color w:val="808080"/>
        </w:rPr>
      </w:pPr>
      <w:r w:rsidRPr="00B55E3E">
        <w:t xml:space="preserve">    </w:t>
      </w:r>
      <w:r w:rsidRPr="00B55E3E">
        <w:rPr>
          <w:color w:val="808080"/>
        </w:rPr>
        <w:t>-- R4 25-3: Parallel measurements with multiple measurement gaps</w:t>
      </w:r>
    </w:p>
    <w:p w14:paraId="6B27F456" w14:textId="77777777" w:rsidR="00A8221D" w:rsidRPr="00B55E3E" w:rsidRDefault="00A8221D" w:rsidP="00A8221D">
      <w:pPr>
        <w:pStyle w:val="PL"/>
      </w:pPr>
      <w:r w:rsidRPr="00B55E3E">
        <w:t xml:space="preserve">    parallelMeasurementGap-r17              </w:t>
      </w:r>
      <w:r w:rsidRPr="00B55E3E">
        <w:rPr>
          <w:color w:val="993366"/>
        </w:rPr>
        <w:t>ENUMERATED</w:t>
      </w:r>
      <w:r w:rsidRPr="00B55E3E">
        <w:t xml:space="preserve"> {n2}                         </w:t>
      </w:r>
      <w:r w:rsidRPr="00B55E3E">
        <w:rPr>
          <w:color w:val="993366"/>
        </w:rPr>
        <w:t>OPTIONAL</w:t>
      </w:r>
      <w:r w:rsidRPr="00B55E3E">
        <w:t>,</w:t>
      </w:r>
    </w:p>
    <w:p w14:paraId="76D57815" w14:textId="77777777" w:rsidR="00A8221D" w:rsidRPr="00B55E3E" w:rsidRDefault="00A8221D" w:rsidP="00A8221D">
      <w:pPr>
        <w:pStyle w:val="PL"/>
      </w:pPr>
      <w:r w:rsidRPr="00B55E3E">
        <w:t xml:space="preserve">    condHandoverWithSCG-NRDC-r17            </w:t>
      </w:r>
      <w:r w:rsidRPr="00B55E3E">
        <w:rPr>
          <w:color w:val="993366"/>
        </w:rPr>
        <w:t>ENUMERATED</w:t>
      </w:r>
      <w:r w:rsidRPr="00B55E3E">
        <w:t xml:space="preserve"> {supported}                  </w:t>
      </w:r>
      <w:r w:rsidRPr="00B55E3E">
        <w:rPr>
          <w:color w:val="993366"/>
        </w:rPr>
        <w:t>OPTIONAL</w:t>
      </w:r>
      <w:r w:rsidRPr="00B55E3E">
        <w:t>,</w:t>
      </w:r>
    </w:p>
    <w:p w14:paraId="766CACBF" w14:textId="77777777" w:rsidR="00A8221D" w:rsidRPr="00B55E3E" w:rsidRDefault="00A8221D" w:rsidP="00A8221D">
      <w:pPr>
        <w:pStyle w:val="PL"/>
      </w:pPr>
      <w:r w:rsidRPr="00B55E3E">
        <w:t xml:space="preserve">    gNB-ID-LengthReporting-r17              </w:t>
      </w:r>
      <w:r w:rsidRPr="00B55E3E">
        <w:rPr>
          <w:color w:val="993366"/>
        </w:rPr>
        <w:t>ENUMERATED</w:t>
      </w:r>
      <w:r w:rsidRPr="00B55E3E">
        <w:t xml:space="preserve"> {supported}                  </w:t>
      </w:r>
      <w:r w:rsidRPr="00B55E3E">
        <w:rPr>
          <w:color w:val="993366"/>
        </w:rPr>
        <w:t>OPTIONAL</w:t>
      </w:r>
      <w:r w:rsidRPr="00B55E3E">
        <w:t>,</w:t>
      </w:r>
    </w:p>
    <w:p w14:paraId="422C039D" w14:textId="77777777" w:rsidR="00A8221D" w:rsidRPr="00B55E3E" w:rsidRDefault="00A8221D" w:rsidP="00A8221D">
      <w:pPr>
        <w:pStyle w:val="PL"/>
      </w:pPr>
      <w:r w:rsidRPr="00B55E3E">
        <w:t xml:space="preserve">    gNB-ID-LengthReporting-ENDC-r17         </w:t>
      </w:r>
      <w:r w:rsidRPr="00B55E3E">
        <w:rPr>
          <w:color w:val="993366"/>
        </w:rPr>
        <w:t>ENUMERATED</w:t>
      </w:r>
      <w:r w:rsidRPr="00B55E3E">
        <w:t xml:space="preserve"> {supported}                  </w:t>
      </w:r>
      <w:r w:rsidRPr="00B55E3E">
        <w:rPr>
          <w:color w:val="993366"/>
        </w:rPr>
        <w:t>OPTIONAL</w:t>
      </w:r>
      <w:r w:rsidRPr="00B55E3E">
        <w:t>,</w:t>
      </w:r>
    </w:p>
    <w:p w14:paraId="2D936AFD" w14:textId="77777777" w:rsidR="00A8221D" w:rsidRPr="00B55E3E" w:rsidRDefault="00A8221D" w:rsidP="00A8221D">
      <w:pPr>
        <w:pStyle w:val="PL"/>
      </w:pPr>
      <w:r w:rsidRPr="00B55E3E">
        <w:t xml:space="preserve">    gNB-ID-LengthReporting-NEDC-r17         </w:t>
      </w:r>
      <w:r w:rsidRPr="00B55E3E">
        <w:rPr>
          <w:color w:val="993366"/>
        </w:rPr>
        <w:t>ENUMERATED</w:t>
      </w:r>
      <w:r w:rsidRPr="00B55E3E">
        <w:t xml:space="preserve"> {supported}                  </w:t>
      </w:r>
      <w:r w:rsidRPr="00B55E3E">
        <w:rPr>
          <w:color w:val="993366"/>
        </w:rPr>
        <w:t>OPTIONAL</w:t>
      </w:r>
      <w:r w:rsidRPr="00B55E3E">
        <w:t>,</w:t>
      </w:r>
    </w:p>
    <w:p w14:paraId="0B7C344B" w14:textId="77777777" w:rsidR="00A8221D" w:rsidRPr="00B55E3E" w:rsidRDefault="00A8221D" w:rsidP="00A8221D">
      <w:pPr>
        <w:pStyle w:val="PL"/>
      </w:pPr>
      <w:r w:rsidRPr="00B55E3E">
        <w:t xml:space="preserve">    gNB-ID-LengthReporting-NRDC-r17         </w:t>
      </w:r>
      <w:r w:rsidRPr="00B55E3E">
        <w:rPr>
          <w:color w:val="993366"/>
        </w:rPr>
        <w:t>ENUMERATED</w:t>
      </w:r>
      <w:r w:rsidRPr="00B55E3E">
        <w:t xml:space="preserve"> {supported}                  </w:t>
      </w:r>
      <w:r w:rsidRPr="00B55E3E">
        <w:rPr>
          <w:color w:val="993366"/>
        </w:rPr>
        <w:t>OPTIONAL</w:t>
      </w:r>
      <w:r w:rsidRPr="00B55E3E">
        <w:t>,</w:t>
      </w:r>
    </w:p>
    <w:p w14:paraId="36EEE68E" w14:textId="77777777" w:rsidR="00A8221D" w:rsidRPr="00B55E3E" w:rsidRDefault="00A8221D" w:rsidP="00A8221D">
      <w:pPr>
        <w:pStyle w:val="PL"/>
      </w:pPr>
      <w:r w:rsidRPr="00B55E3E">
        <w:t xml:space="preserve">    gNB-ID-LengthReporting-NPN-r17          </w:t>
      </w:r>
      <w:r w:rsidRPr="00B55E3E">
        <w:rPr>
          <w:color w:val="993366"/>
        </w:rPr>
        <w:t>ENUMERATED</w:t>
      </w:r>
      <w:r w:rsidRPr="00B55E3E">
        <w:t xml:space="preserve"> {supported}                  </w:t>
      </w:r>
      <w:r w:rsidRPr="00B55E3E">
        <w:rPr>
          <w:color w:val="993366"/>
        </w:rPr>
        <w:t>OPTIONAL</w:t>
      </w:r>
    </w:p>
    <w:p w14:paraId="060FB01A" w14:textId="77777777" w:rsidR="00A8221D" w:rsidRPr="00B55E3E" w:rsidRDefault="00A8221D" w:rsidP="00A8221D">
      <w:pPr>
        <w:pStyle w:val="PL"/>
      </w:pPr>
      <w:r w:rsidRPr="00B55E3E">
        <w:t xml:space="preserve">    ]],</w:t>
      </w:r>
    </w:p>
    <w:p w14:paraId="22E3991C" w14:textId="77777777" w:rsidR="00A8221D" w:rsidRPr="00B55E3E" w:rsidRDefault="00A8221D" w:rsidP="00A8221D">
      <w:pPr>
        <w:pStyle w:val="PL"/>
      </w:pPr>
      <w:r w:rsidRPr="00B55E3E">
        <w:lastRenderedPageBreak/>
        <w:t xml:space="preserve">    [[</w:t>
      </w:r>
    </w:p>
    <w:p w14:paraId="10757B7A" w14:textId="77777777" w:rsidR="00A8221D" w:rsidRPr="00B55E3E" w:rsidRDefault="00A8221D" w:rsidP="00A8221D">
      <w:pPr>
        <w:pStyle w:val="PL"/>
        <w:rPr>
          <w:color w:val="808080"/>
        </w:rPr>
      </w:pPr>
      <w:r w:rsidRPr="00B55E3E">
        <w:t xml:space="preserve">    </w:t>
      </w:r>
      <w:r w:rsidRPr="00B55E3E">
        <w:rPr>
          <w:color w:val="808080"/>
        </w:rPr>
        <w:t>-- R4 25-1: Parallel measurements on multiple SMTC-s for a single frequency carrier</w:t>
      </w:r>
    </w:p>
    <w:p w14:paraId="060EA28F" w14:textId="77777777" w:rsidR="00A8221D" w:rsidRPr="00B55E3E" w:rsidRDefault="00A8221D" w:rsidP="00A8221D">
      <w:pPr>
        <w:pStyle w:val="PL"/>
      </w:pPr>
      <w:r w:rsidRPr="00B55E3E">
        <w:t xml:space="preserve">    parallelSMTC-r17                        </w:t>
      </w:r>
      <w:r w:rsidRPr="00B55E3E">
        <w:rPr>
          <w:color w:val="993366"/>
        </w:rPr>
        <w:t>ENUMERATED</w:t>
      </w:r>
      <w:r w:rsidRPr="00B55E3E">
        <w:t xml:space="preserve"> {n4}                         </w:t>
      </w:r>
      <w:r w:rsidRPr="00B55E3E">
        <w:rPr>
          <w:color w:val="993366"/>
        </w:rPr>
        <w:t>OPTIONAL</w:t>
      </w:r>
      <w:r w:rsidRPr="00B55E3E">
        <w:t>,</w:t>
      </w:r>
    </w:p>
    <w:p w14:paraId="7A7EF401" w14:textId="77777777" w:rsidR="00A8221D" w:rsidRPr="00B55E3E" w:rsidRDefault="00A8221D" w:rsidP="00A8221D">
      <w:pPr>
        <w:pStyle w:val="PL"/>
        <w:rPr>
          <w:color w:val="808080"/>
        </w:rPr>
      </w:pPr>
      <w:r w:rsidRPr="00B55E3E">
        <w:t xml:space="preserve">    </w:t>
      </w:r>
      <w:r w:rsidRPr="00B55E3E">
        <w:rPr>
          <w:color w:val="808080"/>
        </w:rPr>
        <w:t>-- R4 19-2-1 Concurrent measurement gaps for EUTRA</w:t>
      </w:r>
    </w:p>
    <w:p w14:paraId="7363C312" w14:textId="77777777" w:rsidR="00A8221D" w:rsidRPr="00B55E3E" w:rsidRDefault="00A8221D" w:rsidP="00A8221D">
      <w:pPr>
        <w:pStyle w:val="PL"/>
      </w:pPr>
      <w:r w:rsidRPr="00B55E3E">
        <w:t xml:space="preserve">    concurrentMeasGapEUTRA-r17              </w:t>
      </w:r>
      <w:r w:rsidRPr="00B55E3E">
        <w:rPr>
          <w:color w:val="993366"/>
        </w:rPr>
        <w:t>ENUMERATED</w:t>
      </w:r>
      <w:r w:rsidRPr="00B55E3E">
        <w:t xml:space="preserve"> {supported}                  </w:t>
      </w:r>
      <w:r w:rsidRPr="00B55E3E">
        <w:rPr>
          <w:color w:val="993366"/>
        </w:rPr>
        <w:t>OPTIONAL</w:t>
      </w:r>
      <w:r w:rsidRPr="00B55E3E">
        <w:t>,</w:t>
      </w:r>
    </w:p>
    <w:p w14:paraId="553F7B5B" w14:textId="77777777" w:rsidR="00A8221D" w:rsidRPr="00B55E3E" w:rsidRDefault="00A8221D" w:rsidP="00A8221D">
      <w:pPr>
        <w:pStyle w:val="PL"/>
      </w:pPr>
      <w:r w:rsidRPr="00B55E3E">
        <w:t xml:space="preserve">    serviceLinkPropDelayDiffReporting-r17   </w:t>
      </w:r>
      <w:r w:rsidRPr="00B55E3E">
        <w:rPr>
          <w:color w:val="993366"/>
        </w:rPr>
        <w:t>ENUMERATED</w:t>
      </w:r>
      <w:r w:rsidRPr="00B55E3E">
        <w:t xml:space="preserve"> {supported}                  </w:t>
      </w:r>
      <w:r w:rsidRPr="00B55E3E">
        <w:rPr>
          <w:color w:val="993366"/>
        </w:rPr>
        <w:t>OPTIONAL</w:t>
      </w:r>
      <w:r w:rsidRPr="00B55E3E">
        <w:t>,</w:t>
      </w:r>
    </w:p>
    <w:p w14:paraId="7F6C2899" w14:textId="77777777" w:rsidR="00A8221D" w:rsidRPr="00B55E3E" w:rsidRDefault="00A8221D" w:rsidP="00A8221D">
      <w:pPr>
        <w:pStyle w:val="PL"/>
        <w:rPr>
          <w:color w:val="808080"/>
        </w:rPr>
      </w:pPr>
      <w:r w:rsidRPr="00B55E3E">
        <w:t xml:space="preserve">    </w:t>
      </w:r>
      <w:r w:rsidRPr="00B55E3E">
        <w:rPr>
          <w:color w:val="808080"/>
        </w:rPr>
        <w:t>-- R4 19-1-4 Network controlled small gap (NCSG) performing measurement based on flagderiveSSB-IndexFromCell-inter</w:t>
      </w:r>
    </w:p>
    <w:p w14:paraId="735E6DEA" w14:textId="77777777" w:rsidR="00A8221D" w:rsidRPr="00B55E3E" w:rsidRDefault="00A8221D" w:rsidP="00A8221D">
      <w:pPr>
        <w:pStyle w:val="PL"/>
      </w:pPr>
      <w:r w:rsidRPr="00B55E3E">
        <w:t xml:space="preserve">    ncsg-SymbolLevelScheduleRestrictionInter-r17  </w:t>
      </w:r>
      <w:r w:rsidRPr="00B55E3E">
        <w:rPr>
          <w:color w:val="993366"/>
        </w:rPr>
        <w:t>ENUMERATED</w:t>
      </w:r>
      <w:r w:rsidRPr="00B55E3E">
        <w:t xml:space="preserve"> {supported}            </w:t>
      </w:r>
      <w:r w:rsidRPr="00B55E3E">
        <w:rPr>
          <w:color w:val="993366"/>
        </w:rPr>
        <w:t>OPTIONAL</w:t>
      </w:r>
    </w:p>
    <w:p w14:paraId="08AB9F6D" w14:textId="77777777" w:rsidR="00A8221D" w:rsidRPr="00B55E3E" w:rsidRDefault="00A8221D" w:rsidP="00A8221D">
      <w:pPr>
        <w:pStyle w:val="PL"/>
      </w:pPr>
      <w:r w:rsidRPr="00B55E3E">
        <w:t xml:space="preserve">    ]]}</w:t>
      </w:r>
    </w:p>
    <w:p w14:paraId="3B0FBDFD" w14:textId="77777777" w:rsidR="00A8221D" w:rsidRPr="00B55E3E" w:rsidRDefault="00A8221D" w:rsidP="00A8221D">
      <w:pPr>
        <w:pStyle w:val="PL"/>
      </w:pPr>
    </w:p>
    <w:p w14:paraId="65F85EE3" w14:textId="77777777" w:rsidR="00A8221D" w:rsidRPr="00B55E3E" w:rsidRDefault="00A8221D" w:rsidP="00A8221D">
      <w:pPr>
        <w:pStyle w:val="PL"/>
      </w:pPr>
      <w:r w:rsidRPr="00B55E3E">
        <w:t xml:space="preserve">MeasAndMobParametersXDD-Diff ::=        </w:t>
      </w:r>
      <w:r w:rsidRPr="00B55E3E">
        <w:rPr>
          <w:color w:val="993366"/>
        </w:rPr>
        <w:t>SEQUENCE</w:t>
      </w:r>
      <w:r w:rsidRPr="00B55E3E">
        <w:t xml:space="preserve"> {</w:t>
      </w:r>
    </w:p>
    <w:p w14:paraId="045D0B5A" w14:textId="77777777" w:rsidR="00A8221D" w:rsidRPr="00B55E3E" w:rsidRDefault="00A8221D" w:rsidP="00A8221D">
      <w:pPr>
        <w:pStyle w:val="PL"/>
      </w:pPr>
      <w:r w:rsidRPr="00B55E3E">
        <w:t xml:space="preserve">    intraAndInterF-MeasAndReport            </w:t>
      </w:r>
      <w:r w:rsidRPr="00B55E3E">
        <w:rPr>
          <w:color w:val="993366"/>
        </w:rPr>
        <w:t>ENUMERATED</w:t>
      </w:r>
      <w:r w:rsidRPr="00B55E3E">
        <w:t xml:space="preserve"> {supported}                  </w:t>
      </w:r>
      <w:r w:rsidRPr="00B55E3E">
        <w:rPr>
          <w:color w:val="993366"/>
        </w:rPr>
        <w:t>OPTIONAL</w:t>
      </w:r>
      <w:r w:rsidRPr="00B55E3E">
        <w:t>,</w:t>
      </w:r>
    </w:p>
    <w:p w14:paraId="008929DB" w14:textId="77777777" w:rsidR="00A8221D" w:rsidRPr="00B55E3E" w:rsidRDefault="00A8221D" w:rsidP="00A8221D">
      <w:pPr>
        <w:pStyle w:val="PL"/>
      </w:pPr>
      <w:r w:rsidRPr="00B55E3E">
        <w:t xml:space="preserve">    eventA-MeasAndReport                    </w:t>
      </w:r>
      <w:r w:rsidRPr="00B55E3E">
        <w:rPr>
          <w:color w:val="993366"/>
        </w:rPr>
        <w:t>ENUMERATED</w:t>
      </w:r>
      <w:r w:rsidRPr="00B55E3E">
        <w:t xml:space="preserve"> {supported}                  </w:t>
      </w:r>
      <w:r w:rsidRPr="00B55E3E">
        <w:rPr>
          <w:color w:val="993366"/>
        </w:rPr>
        <w:t>OPTIONAL</w:t>
      </w:r>
      <w:r w:rsidRPr="00B55E3E">
        <w:t>,</w:t>
      </w:r>
    </w:p>
    <w:p w14:paraId="291765D7" w14:textId="77777777" w:rsidR="00A8221D" w:rsidRPr="00B55E3E" w:rsidRDefault="00A8221D" w:rsidP="00A8221D">
      <w:pPr>
        <w:pStyle w:val="PL"/>
      </w:pPr>
      <w:r w:rsidRPr="00B55E3E">
        <w:t xml:space="preserve">    ...,</w:t>
      </w:r>
    </w:p>
    <w:p w14:paraId="01AAB430" w14:textId="77777777" w:rsidR="00A8221D" w:rsidRPr="00B55E3E" w:rsidRDefault="00A8221D" w:rsidP="00A8221D">
      <w:pPr>
        <w:pStyle w:val="PL"/>
      </w:pPr>
      <w:r w:rsidRPr="00B55E3E">
        <w:t xml:space="preserve">    [[</w:t>
      </w:r>
    </w:p>
    <w:p w14:paraId="0CCF5491" w14:textId="77777777" w:rsidR="00A8221D" w:rsidRPr="00B55E3E" w:rsidRDefault="00A8221D" w:rsidP="00A8221D">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08EC0693" w14:textId="77777777" w:rsidR="00A8221D" w:rsidRPr="00B55E3E" w:rsidRDefault="00A8221D" w:rsidP="00A8221D">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61C4F797" w14:textId="77777777" w:rsidR="00A8221D" w:rsidRPr="00B55E3E" w:rsidRDefault="00A8221D" w:rsidP="00A8221D">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5C5B4C03" w14:textId="77777777" w:rsidR="00A8221D" w:rsidRPr="00B55E3E" w:rsidRDefault="00A8221D" w:rsidP="00A8221D">
      <w:pPr>
        <w:pStyle w:val="PL"/>
      </w:pPr>
      <w:r w:rsidRPr="00B55E3E">
        <w:t xml:space="preserve">    ]],</w:t>
      </w:r>
    </w:p>
    <w:p w14:paraId="357FFCC9" w14:textId="77777777" w:rsidR="00A8221D" w:rsidRPr="00B55E3E" w:rsidRDefault="00A8221D" w:rsidP="00A8221D">
      <w:pPr>
        <w:pStyle w:val="PL"/>
      </w:pPr>
      <w:r w:rsidRPr="00B55E3E">
        <w:t xml:space="preserve">    [[</w:t>
      </w:r>
    </w:p>
    <w:p w14:paraId="0A1181DD" w14:textId="77777777" w:rsidR="00A8221D" w:rsidRPr="00B55E3E" w:rsidRDefault="00A8221D" w:rsidP="00A8221D">
      <w:pPr>
        <w:pStyle w:val="PL"/>
      </w:pPr>
      <w:r w:rsidRPr="00B55E3E">
        <w:t xml:space="preserve">    sftd-MeasNR-Neigh                       </w:t>
      </w:r>
      <w:r w:rsidRPr="00B55E3E">
        <w:rPr>
          <w:color w:val="993366"/>
        </w:rPr>
        <w:t>ENUMERATED</w:t>
      </w:r>
      <w:r w:rsidRPr="00B55E3E">
        <w:t xml:space="preserve"> {supported}                  </w:t>
      </w:r>
      <w:r w:rsidRPr="00B55E3E">
        <w:rPr>
          <w:color w:val="993366"/>
        </w:rPr>
        <w:t>OPTIONAL</w:t>
      </w:r>
      <w:r w:rsidRPr="00B55E3E">
        <w:t>,</w:t>
      </w:r>
    </w:p>
    <w:p w14:paraId="5CAFC2C4" w14:textId="77777777" w:rsidR="00A8221D" w:rsidRPr="00B55E3E" w:rsidRDefault="00A8221D" w:rsidP="00A8221D">
      <w:pPr>
        <w:pStyle w:val="PL"/>
      </w:pPr>
      <w:r w:rsidRPr="00B55E3E">
        <w:t xml:space="preserve">    sftd-MeasNR-Neigh-DRX                   </w:t>
      </w:r>
      <w:r w:rsidRPr="00B55E3E">
        <w:rPr>
          <w:color w:val="993366"/>
        </w:rPr>
        <w:t>ENUMERATED</w:t>
      </w:r>
      <w:r w:rsidRPr="00B55E3E">
        <w:t xml:space="preserve"> {supported}                  </w:t>
      </w:r>
      <w:r w:rsidRPr="00B55E3E">
        <w:rPr>
          <w:color w:val="993366"/>
        </w:rPr>
        <w:t>OPTIONAL</w:t>
      </w:r>
    </w:p>
    <w:p w14:paraId="5DCFBDFB" w14:textId="77777777" w:rsidR="00A8221D" w:rsidRPr="00B55E3E" w:rsidRDefault="00A8221D" w:rsidP="00A8221D">
      <w:pPr>
        <w:pStyle w:val="PL"/>
      </w:pPr>
      <w:r w:rsidRPr="00B55E3E">
        <w:t xml:space="preserve">    ]],</w:t>
      </w:r>
    </w:p>
    <w:p w14:paraId="05B82BCA" w14:textId="77777777" w:rsidR="00A8221D" w:rsidRPr="00B55E3E" w:rsidRDefault="00A8221D" w:rsidP="00A8221D">
      <w:pPr>
        <w:pStyle w:val="PL"/>
      </w:pPr>
      <w:r w:rsidRPr="00B55E3E">
        <w:t xml:space="preserve">    [[</w:t>
      </w:r>
    </w:p>
    <w:p w14:paraId="0574A38D"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p>
    <w:p w14:paraId="66B3106B" w14:textId="77777777" w:rsidR="00A8221D" w:rsidRPr="00B55E3E" w:rsidRDefault="00A8221D" w:rsidP="00A8221D">
      <w:pPr>
        <w:pStyle w:val="PL"/>
      </w:pPr>
      <w:r w:rsidRPr="00B55E3E">
        <w:t xml:space="preserve">    ]]</w:t>
      </w:r>
    </w:p>
    <w:p w14:paraId="7E89BB8C" w14:textId="77777777" w:rsidR="00A8221D" w:rsidRPr="00B55E3E" w:rsidRDefault="00A8221D" w:rsidP="00A8221D">
      <w:pPr>
        <w:pStyle w:val="PL"/>
      </w:pPr>
      <w:r w:rsidRPr="00B55E3E">
        <w:t>}</w:t>
      </w:r>
    </w:p>
    <w:p w14:paraId="04ECF288" w14:textId="77777777" w:rsidR="00A8221D" w:rsidRPr="00B55E3E" w:rsidRDefault="00A8221D" w:rsidP="00A8221D">
      <w:pPr>
        <w:pStyle w:val="PL"/>
      </w:pPr>
    </w:p>
    <w:p w14:paraId="11210AE0" w14:textId="77777777" w:rsidR="00A8221D" w:rsidRPr="00B55E3E" w:rsidRDefault="00A8221D" w:rsidP="00A8221D">
      <w:pPr>
        <w:pStyle w:val="PL"/>
      </w:pPr>
      <w:r w:rsidRPr="00B55E3E">
        <w:t xml:space="preserve">MeasAndMobParametersFRX-Diff ::=            </w:t>
      </w:r>
      <w:r w:rsidRPr="00B55E3E">
        <w:rPr>
          <w:color w:val="993366"/>
        </w:rPr>
        <w:t>SEQUENCE</w:t>
      </w:r>
      <w:r w:rsidRPr="00B55E3E">
        <w:t xml:space="preserve"> {</w:t>
      </w:r>
    </w:p>
    <w:p w14:paraId="3BAAE115" w14:textId="77777777" w:rsidR="00A8221D" w:rsidRPr="00B55E3E" w:rsidRDefault="00A8221D" w:rsidP="00A8221D">
      <w:pPr>
        <w:pStyle w:val="PL"/>
      </w:pPr>
      <w:r w:rsidRPr="00B55E3E">
        <w:t xml:space="preserve">    ss-SINR-Meas                                </w:t>
      </w:r>
      <w:r w:rsidRPr="00B55E3E">
        <w:rPr>
          <w:color w:val="993366"/>
        </w:rPr>
        <w:t>ENUMERATED</w:t>
      </w:r>
      <w:r w:rsidRPr="00B55E3E">
        <w:t xml:space="preserve"> {supported}              </w:t>
      </w:r>
      <w:r w:rsidRPr="00B55E3E">
        <w:rPr>
          <w:color w:val="993366"/>
        </w:rPr>
        <w:t>OPTIONAL</w:t>
      </w:r>
      <w:r w:rsidRPr="00B55E3E">
        <w:t>,</w:t>
      </w:r>
    </w:p>
    <w:p w14:paraId="2589B4D4" w14:textId="77777777" w:rsidR="00A8221D" w:rsidRPr="00B55E3E" w:rsidRDefault="00A8221D" w:rsidP="00A8221D">
      <w:pPr>
        <w:pStyle w:val="PL"/>
      </w:pPr>
      <w:r w:rsidRPr="00B55E3E">
        <w:t xml:space="preserve">    csi-RSRP-AndRSRQ-MeasWithSSB                </w:t>
      </w:r>
      <w:r w:rsidRPr="00B55E3E">
        <w:rPr>
          <w:color w:val="993366"/>
        </w:rPr>
        <w:t>ENUMERATED</w:t>
      </w:r>
      <w:r w:rsidRPr="00B55E3E">
        <w:t xml:space="preserve"> {supported}              </w:t>
      </w:r>
      <w:r w:rsidRPr="00B55E3E">
        <w:rPr>
          <w:color w:val="993366"/>
        </w:rPr>
        <w:t>OPTIONAL</w:t>
      </w:r>
      <w:r w:rsidRPr="00B55E3E">
        <w:t>,</w:t>
      </w:r>
    </w:p>
    <w:p w14:paraId="2EEAE675" w14:textId="77777777" w:rsidR="00A8221D" w:rsidRPr="00B55E3E" w:rsidRDefault="00A8221D" w:rsidP="00A8221D">
      <w:pPr>
        <w:pStyle w:val="PL"/>
      </w:pPr>
      <w:r w:rsidRPr="00B55E3E">
        <w:t xml:space="preserve">    csi-RSRP-AndRSRQ-MeasWithoutSSB             </w:t>
      </w:r>
      <w:r w:rsidRPr="00B55E3E">
        <w:rPr>
          <w:color w:val="993366"/>
        </w:rPr>
        <w:t>ENUMERATED</w:t>
      </w:r>
      <w:r w:rsidRPr="00B55E3E">
        <w:t xml:space="preserve"> {supported}              </w:t>
      </w:r>
      <w:r w:rsidRPr="00B55E3E">
        <w:rPr>
          <w:color w:val="993366"/>
        </w:rPr>
        <w:t>OPTIONAL</w:t>
      </w:r>
      <w:r w:rsidRPr="00B55E3E">
        <w:t>,</w:t>
      </w:r>
    </w:p>
    <w:p w14:paraId="0497EE40" w14:textId="77777777" w:rsidR="00A8221D" w:rsidRPr="00B55E3E" w:rsidRDefault="00A8221D" w:rsidP="00A8221D">
      <w:pPr>
        <w:pStyle w:val="PL"/>
      </w:pPr>
      <w:r w:rsidRPr="00B55E3E">
        <w:t xml:space="preserve">    csi-SINR-Meas                               </w:t>
      </w:r>
      <w:r w:rsidRPr="00B55E3E">
        <w:rPr>
          <w:color w:val="993366"/>
        </w:rPr>
        <w:t>ENUMERATED</w:t>
      </w:r>
      <w:r w:rsidRPr="00B55E3E">
        <w:t xml:space="preserve"> {supported}              </w:t>
      </w:r>
      <w:r w:rsidRPr="00B55E3E">
        <w:rPr>
          <w:color w:val="993366"/>
        </w:rPr>
        <w:t>OPTIONAL</w:t>
      </w:r>
      <w:r w:rsidRPr="00B55E3E">
        <w:t>,</w:t>
      </w:r>
    </w:p>
    <w:p w14:paraId="539BB543" w14:textId="77777777" w:rsidR="00A8221D" w:rsidRPr="00B55E3E" w:rsidRDefault="00A8221D" w:rsidP="00A8221D">
      <w:pPr>
        <w:pStyle w:val="PL"/>
      </w:pPr>
      <w:r w:rsidRPr="00B55E3E">
        <w:t xml:space="preserve">    csi-RS-RLM                                  </w:t>
      </w:r>
      <w:r w:rsidRPr="00B55E3E">
        <w:rPr>
          <w:color w:val="993366"/>
        </w:rPr>
        <w:t>ENUMERATED</w:t>
      </w:r>
      <w:r w:rsidRPr="00B55E3E">
        <w:t xml:space="preserve"> {supported}              </w:t>
      </w:r>
      <w:r w:rsidRPr="00B55E3E">
        <w:rPr>
          <w:color w:val="993366"/>
        </w:rPr>
        <w:t>OPTIONAL</w:t>
      </w:r>
      <w:r w:rsidRPr="00B55E3E">
        <w:t>,</w:t>
      </w:r>
    </w:p>
    <w:p w14:paraId="1785A508" w14:textId="77777777" w:rsidR="00A8221D" w:rsidRPr="00B55E3E" w:rsidRDefault="00A8221D" w:rsidP="00A8221D">
      <w:pPr>
        <w:pStyle w:val="PL"/>
      </w:pPr>
      <w:r w:rsidRPr="00B55E3E">
        <w:t xml:space="preserve">    ...,</w:t>
      </w:r>
    </w:p>
    <w:p w14:paraId="7D18E7A3" w14:textId="77777777" w:rsidR="00A8221D" w:rsidRPr="00B55E3E" w:rsidRDefault="00A8221D" w:rsidP="00A8221D">
      <w:pPr>
        <w:pStyle w:val="PL"/>
      </w:pPr>
      <w:r w:rsidRPr="00B55E3E">
        <w:t xml:space="preserve">    [[</w:t>
      </w:r>
    </w:p>
    <w:p w14:paraId="3F7B6036" w14:textId="77777777" w:rsidR="00A8221D" w:rsidRPr="00B55E3E" w:rsidRDefault="00A8221D" w:rsidP="00A8221D">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7B26C52A" w14:textId="77777777" w:rsidR="00A8221D" w:rsidRPr="00B55E3E" w:rsidRDefault="00A8221D" w:rsidP="00A8221D">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1966DC63" w14:textId="77777777" w:rsidR="00A8221D" w:rsidRPr="00B55E3E" w:rsidRDefault="00A8221D" w:rsidP="00A8221D">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1A218CD2" w14:textId="77777777" w:rsidR="00A8221D" w:rsidRPr="00B55E3E" w:rsidRDefault="00A8221D" w:rsidP="00A8221D">
      <w:pPr>
        <w:pStyle w:val="PL"/>
      </w:pPr>
      <w:r w:rsidRPr="00B55E3E">
        <w:t xml:space="preserve">    ]],</w:t>
      </w:r>
    </w:p>
    <w:p w14:paraId="14241960" w14:textId="77777777" w:rsidR="00A8221D" w:rsidRPr="00B55E3E" w:rsidRDefault="00A8221D" w:rsidP="00A8221D">
      <w:pPr>
        <w:pStyle w:val="PL"/>
      </w:pPr>
      <w:r w:rsidRPr="00B55E3E">
        <w:t xml:space="preserve">    [[</w:t>
      </w:r>
    </w:p>
    <w:p w14:paraId="47EE3D7C" w14:textId="77777777" w:rsidR="00A8221D" w:rsidRPr="00B55E3E" w:rsidRDefault="00A8221D" w:rsidP="00A8221D">
      <w:pPr>
        <w:pStyle w:val="PL"/>
      </w:pPr>
      <w:r w:rsidRPr="00B55E3E">
        <w:t xml:space="preserve">    maxNumberResource-CSI-RS-RLM                </w:t>
      </w:r>
      <w:r w:rsidRPr="00B55E3E">
        <w:rPr>
          <w:color w:val="993366"/>
        </w:rPr>
        <w:t>ENUMERATED</w:t>
      </w:r>
      <w:r w:rsidRPr="00B55E3E">
        <w:t xml:space="preserve"> {n2, n4, n6, n8}         </w:t>
      </w:r>
      <w:r w:rsidRPr="00B55E3E">
        <w:rPr>
          <w:color w:val="993366"/>
        </w:rPr>
        <w:t>OPTIONAL</w:t>
      </w:r>
    </w:p>
    <w:p w14:paraId="19B98E13" w14:textId="77777777" w:rsidR="00A8221D" w:rsidRPr="00B55E3E" w:rsidRDefault="00A8221D" w:rsidP="00A8221D">
      <w:pPr>
        <w:pStyle w:val="PL"/>
      </w:pPr>
      <w:r w:rsidRPr="00B55E3E">
        <w:t xml:space="preserve">    ]],</w:t>
      </w:r>
    </w:p>
    <w:p w14:paraId="7E8C2213" w14:textId="77777777" w:rsidR="00A8221D" w:rsidRPr="00B55E3E" w:rsidRDefault="00A8221D" w:rsidP="00A8221D">
      <w:pPr>
        <w:pStyle w:val="PL"/>
      </w:pPr>
      <w:r w:rsidRPr="00B55E3E">
        <w:t xml:space="preserve">    [[</w:t>
      </w:r>
    </w:p>
    <w:p w14:paraId="6104356D" w14:textId="77777777" w:rsidR="00A8221D" w:rsidRPr="00B55E3E" w:rsidRDefault="00A8221D" w:rsidP="00A8221D">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7982809E" w14:textId="77777777" w:rsidR="00A8221D" w:rsidRPr="00B55E3E" w:rsidRDefault="00A8221D" w:rsidP="00A8221D">
      <w:pPr>
        <w:pStyle w:val="PL"/>
      </w:pPr>
      <w:r w:rsidRPr="00B55E3E">
        <w:t xml:space="preserve">    ]],</w:t>
      </w:r>
    </w:p>
    <w:p w14:paraId="1E8D2E6D" w14:textId="77777777" w:rsidR="00A8221D" w:rsidRPr="00B55E3E" w:rsidRDefault="00A8221D" w:rsidP="00A8221D">
      <w:pPr>
        <w:pStyle w:val="PL"/>
      </w:pPr>
      <w:r w:rsidRPr="00B55E3E">
        <w:t xml:space="preserve">    [[</w:t>
      </w:r>
    </w:p>
    <w:p w14:paraId="293ADD59" w14:textId="77777777" w:rsidR="00A8221D" w:rsidRPr="00B55E3E" w:rsidRDefault="00A8221D" w:rsidP="00A8221D">
      <w:pPr>
        <w:pStyle w:val="PL"/>
      </w:pPr>
      <w:r w:rsidRPr="00B55E3E">
        <w:t xml:space="preserve">    nr-AutonomousGaps-r16                       </w:t>
      </w:r>
      <w:r w:rsidRPr="00B55E3E">
        <w:rPr>
          <w:color w:val="993366"/>
        </w:rPr>
        <w:t>ENUMERATED</w:t>
      </w:r>
      <w:r w:rsidRPr="00B55E3E">
        <w:t xml:space="preserve"> {supported}              </w:t>
      </w:r>
      <w:r w:rsidRPr="00B55E3E">
        <w:rPr>
          <w:color w:val="993366"/>
        </w:rPr>
        <w:t>OPTIONAL</w:t>
      </w:r>
      <w:r w:rsidRPr="00B55E3E">
        <w:t>,</w:t>
      </w:r>
    </w:p>
    <w:p w14:paraId="524A5953" w14:textId="77777777" w:rsidR="00A8221D" w:rsidRPr="00B55E3E" w:rsidRDefault="00A8221D" w:rsidP="00A8221D">
      <w:pPr>
        <w:pStyle w:val="PL"/>
      </w:pPr>
      <w:r w:rsidRPr="00B55E3E">
        <w:t xml:space="preserve">    nr-AutonomousGaps-ENDC-r16                  </w:t>
      </w:r>
      <w:r w:rsidRPr="00B55E3E">
        <w:rPr>
          <w:color w:val="993366"/>
        </w:rPr>
        <w:t>ENUMERATED</w:t>
      </w:r>
      <w:r w:rsidRPr="00B55E3E">
        <w:t xml:space="preserve"> {supported}              </w:t>
      </w:r>
      <w:r w:rsidRPr="00B55E3E">
        <w:rPr>
          <w:color w:val="993366"/>
        </w:rPr>
        <w:t>OPTIONAL</w:t>
      </w:r>
      <w:r w:rsidRPr="00B55E3E">
        <w:t>,</w:t>
      </w:r>
    </w:p>
    <w:p w14:paraId="0951B5A0" w14:textId="77777777" w:rsidR="00A8221D" w:rsidRPr="00B55E3E" w:rsidRDefault="00A8221D" w:rsidP="00A8221D">
      <w:pPr>
        <w:pStyle w:val="PL"/>
      </w:pPr>
      <w:r w:rsidRPr="00B55E3E">
        <w:t xml:space="preserve">    nr-AutonomousGaps-NEDC-r16                  </w:t>
      </w:r>
      <w:r w:rsidRPr="00B55E3E">
        <w:rPr>
          <w:color w:val="993366"/>
        </w:rPr>
        <w:t>ENUMERATED</w:t>
      </w:r>
      <w:r w:rsidRPr="00B55E3E">
        <w:t xml:space="preserve"> {supported}              </w:t>
      </w:r>
      <w:r w:rsidRPr="00B55E3E">
        <w:rPr>
          <w:color w:val="993366"/>
        </w:rPr>
        <w:t>OPTIONAL</w:t>
      </w:r>
      <w:r w:rsidRPr="00B55E3E">
        <w:t>,</w:t>
      </w:r>
    </w:p>
    <w:p w14:paraId="1EB160E4" w14:textId="77777777" w:rsidR="00A8221D" w:rsidRPr="00B55E3E" w:rsidRDefault="00A8221D" w:rsidP="00A8221D">
      <w:pPr>
        <w:pStyle w:val="PL"/>
      </w:pPr>
      <w:r w:rsidRPr="00B55E3E">
        <w:t xml:space="preserve">    nr-AutonomousGaps-NRDC-r16                  </w:t>
      </w:r>
      <w:r w:rsidRPr="00B55E3E">
        <w:rPr>
          <w:color w:val="993366"/>
        </w:rPr>
        <w:t>ENUMERATED</w:t>
      </w:r>
      <w:r w:rsidRPr="00B55E3E">
        <w:t xml:space="preserve"> {supported}              </w:t>
      </w:r>
      <w:r w:rsidRPr="00B55E3E">
        <w:rPr>
          <w:color w:val="993366"/>
        </w:rPr>
        <w:t>OPTIONAL</w:t>
      </w:r>
      <w:r w:rsidRPr="00B55E3E">
        <w:t>,</w:t>
      </w:r>
    </w:p>
    <w:p w14:paraId="15DED349"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205C63CC" w14:textId="77777777" w:rsidR="00A8221D" w:rsidRPr="00B55E3E" w:rsidRDefault="00A8221D" w:rsidP="00A8221D">
      <w:pPr>
        <w:pStyle w:val="PL"/>
      </w:pPr>
      <w:r w:rsidRPr="00B55E3E">
        <w:lastRenderedPageBreak/>
        <w:t xml:space="preserve">    cli-RSSI-Meas-r16                           </w:t>
      </w:r>
      <w:r w:rsidRPr="00B55E3E">
        <w:rPr>
          <w:color w:val="993366"/>
        </w:rPr>
        <w:t>ENUMERATED</w:t>
      </w:r>
      <w:r w:rsidRPr="00B55E3E">
        <w:t xml:space="preserve"> {supported}              </w:t>
      </w:r>
      <w:r w:rsidRPr="00B55E3E">
        <w:rPr>
          <w:color w:val="993366"/>
        </w:rPr>
        <w:t>OPTIONAL</w:t>
      </w:r>
      <w:r w:rsidRPr="00B55E3E">
        <w:t>,</w:t>
      </w:r>
    </w:p>
    <w:p w14:paraId="136D5F81" w14:textId="77777777" w:rsidR="00A8221D" w:rsidRPr="00B55E3E" w:rsidRDefault="00A8221D" w:rsidP="00A8221D">
      <w:pPr>
        <w:pStyle w:val="PL"/>
      </w:pPr>
      <w:r w:rsidRPr="00B55E3E">
        <w:t xml:space="preserve">    cli</w:t>
      </w:r>
      <w:r w:rsidRPr="00B55E3E">
        <w:rPr>
          <w:rFonts w:eastAsia="Malgun Gothic"/>
        </w:rPr>
        <w:t>-SRS-RSRP-Meas-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65F59BE5" w14:textId="77777777" w:rsidR="00A8221D" w:rsidRPr="00B55E3E" w:rsidRDefault="00A8221D" w:rsidP="00A8221D">
      <w:pPr>
        <w:pStyle w:val="PL"/>
      </w:pPr>
      <w:r w:rsidRPr="00B55E3E">
        <w:t xml:space="preserve">    interFrequencyMeas-NoGap-r16                </w:t>
      </w:r>
      <w:r w:rsidRPr="00B55E3E">
        <w:rPr>
          <w:color w:val="993366"/>
        </w:rPr>
        <w:t>ENUMERATED</w:t>
      </w:r>
      <w:r w:rsidRPr="00B55E3E">
        <w:t xml:space="preserve"> {supported}              </w:t>
      </w:r>
      <w:r w:rsidRPr="00B55E3E">
        <w:rPr>
          <w:color w:val="993366"/>
        </w:rPr>
        <w:t>OPTIONAL</w:t>
      </w:r>
      <w:r w:rsidRPr="00B55E3E">
        <w:t>,</w:t>
      </w:r>
    </w:p>
    <w:p w14:paraId="1A6A9DB3" w14:textId="77777777" w:rsidR="00A8221D" w:rsidRPr="00B55E3E" w:rsidRDefault="00A8221D" w:rsidP="00A8221D">
      <w:pPr>
        <w:pStyle w:val="PL"/>
      </w:pPr>
      <w:r w:rsidRPr="00B55E3E">
        <w:t xml:space="preserve">    simultaneousRxDataSSB-DiffNumerology-Inter-r16  </w:t>
      </w:r>
      <w:r w:rsidRPr="00B55E3E">
        <w:rPr>
          <w:color w:val="993366"/>
        </w:rPr>
        <w:t>ENUMERATED</w:t>
      </w:r>
      <w:r w:rsidRPr="00B55E3E">
        <w:t xml:space="preserve"> {supported}          </w:t>
      </w:r>
      <w:r w:rsidRPr="00B55E3E">
        <w:rPr>
          <w:color w:val="993366"/>
        </w:rPr>
        <w:t>OPTIONAL</w:t>
      </w:r>
      <w:r w:rsidRPr="00B55E3E">
        <w:t>,</w:t>
      </w:r>
    </w:p>
    <w:p w14:paraId="07309906" w14:textId="77777777" w:rsidR="00A8221D" w:rsidRPr="00B55E3E" w:rsidRDefault="00A8221D" w:rsidP="00A8221D">
      <w:pPr>
        <w:pStyle w:val="PL"/>
      </w:pPr>
      <w:r w:rsidRPr="00B55E3E">
        <w:t xml:space="preserve">    idleInactiveNR-MeasReport-r16               </w:t>
      </w:r>
      <w:r w:rsidRPr="00B55E3E">
        <w:rPr>
          <w:color w:val="993366"/>
        </w:rPr>
        <w:t>ENUMERATED</w:t>
      </w:r>
      <w:r w:rsidRPr="00B55E3E">
        <w:t xml:space="preserve"> {supported}              </w:t>
      </w:r>
      <w:r w:rsidRPr="00B55E3E">
        <w:rPr>
          <w:color w:val="993366"/>
        </w:rPr>
        <w:t>OPTIONAL</w:t>
      </w:r>
      <w:r w:rsidRPr="00B55E3E">
        <w:t>,</w:t>
      </w:r>
    </w:p>
    <w:p w14:paraId="6E6B291C" w14:textId="77777777" w:rsidR="00A8221D" w:rsidRPr="00B55E3E" w:rsidRDefault="00A8221D" w:rsidP="00A8221D">
      <w:pPr>
        <w:pStyle w:val="PL"/>
        <w:rPr>
          <w:color w:val="808080"/>
        </w:rPr>
      </w:pPr>
      <w:r w:rsidRPr="00B55E3E">
        <w:t xml:space="preserve">    </w:t>
      </w:r>
      <w:r w:rsidRPr="00B55E3E">
        <w:rPr>
          <w:color w:val="808080"/>
        </w:rPr>
        <w:t xml:space="preserve">-- R4 6-2: </w:t>
      </w:r>
      <w:r w:rsidRPr="00B55E3E">
        <w:rPr>
          <w:rFonts w:eastAsia="SimSun"/>
          <w:color w:val="808080"/>
        </w:rPr>
        <w:t>Support of beam level Early Measurement Reporting</w:t>
      </w:r>
    </w:p>
    <w:p w14:paraId="2014FE47" w14:textId="77777777" w:rsidR="00A8221D" w:rsidRPr="00B55E3E" w:rsidRDefault="00A8221D" w:rsidP="00A8221D">
      <w:pPr>
        <w:pStyle w:val="PL"/>
      </w:pPr>
      <w:r w:rsidRPr="00B55E3E">
        <w:t xml:space="preserve">    idleInactiveNR-MeasBeamReport-r16           </w:t>
      </w:r>
      <w:r w:rsidRPr="00B55E3E">
        <w:rPr>
          <w:color w:val="993366"/>
        </w:rPr>
        <w:t>ENUMERATED</w:t>
      </w:r>
      <w:r w:rsidRPr="00B55E3E">
        <w:t xml:space="preserve"> {supported}              </w:t>
      </w:r>
      <w:r w:rsidRPr="00B55E3E">
        <w:rPr>
          <w:color w:val="993366"/>
        </w:rPr>
        <w:t>OPTIONAL</w:t>
      </w:r>
    </w:p>
    <w:p w14:paraId="606B9ADF" w14:textId="77777777" w:rsidR="00A8221D" w:rsidRPr="00B55E3E" w:rsidRDefault="00A8221D" w:rsidP="00A8221D">
      <w:pPr>
        <w:pStyle w:val="PL"/>
      </w:pPr>
      <w:r w:rsidRPr="00B55E3E">
        <w:t xml:space="preserve">    ]],</w:t>
      </w:r>
    </w:p>
    <w:p w14:paraId="1B2135E1" w14:textId="77777777" w:rsidR="00A8221D" w:rsidRPr="00B55E3E" w:rsidRDefault="00A8221D" w:rsidP="00A8221D">
      <w:pPr>
        <w:pStyle w:val="PL"/>
      </w:pPr>
      <w:r w:rsidRPr="00B55E3E">
        <w:t xml:space="preserve">    [[</w:t>
      </w:r>
    </w:p>
    <w:p w14:paraId="641CBC8C" w14:textId="77777777" w:rsidR="00A8221D" w:rsidRPr="00B55E3E" w:rsidRDefault="00A8221D" w:rsidP="00A8221D">
      <w:pPr>
        <w:pStyle w:val="PL"/>
      </w:pPr>
      <w:r w:rsidRPr="00B55E3E">
        <w:t xml:space="preserve">    increasedNumberofCSIRSPerMO-r16             </w:t>
      </w:r>
      <w:r w:rsidRPr="00B55E3E">
        <w:rPr>
          <w:color w:val="993366"/>
        </w:rPr>
        <w:t>ENUMERATED</w:t>
      </w:r>
      <w:r w:rsidRPr="00B55E3E">
        <w:t xml:space="preserve"> {supported}              </w:t>
      </w:r>
      <w:r w:rsidRPr="00B55E3E">
        <w:rPr>
          <w:color w:val="993366"/>
        </w:rPr>
        <w:t>OPTIONAL</w:t>
      </w:r>
    </w:p>
    <w:p w14:paraId="3D7A2F76" w14:textId="77777777" w:rsidR="00A8221D" w:rsidRPr="00B55E3E" w:rsidRDefault="00A8221D" w:rsidP="00A8221D">
      <w:pPr>
        <w:pStyle w:val="PL"/>
      </w:pPr>
      <w:r w:rsidRPr="00B55E3E">
        <w:t xml:space="preserve">    ]]</w:t>
      </w:r>
    </w:p>
    <w:p w14:paraId="137B8B3A" w14:textId="77777777" w:rsidR="00A8221D" w:rsidRPr="00B55E3E" w:rsidRDefault="00A8221D" w:rsidP="00A8221D">
      <w:pPr>
        <w:pStyle w:val="PL"/>
      </w:pPr>
      <w:r w:rsidRPr="00B55E3E">
        <w:t>}</w:t>
      </w:r>
    </w:p>
    <w:p w14:paraId="0598DCE2" w14:textId="77777777" w:rsidR="00A8221D" w:rsidRPr="00B55E3E" w:rsidRDefault="00A8221D" w:rsidP="00A8221D">
      <w:pPr>
        <w:pStyle w:val="PL"/>
      </w:pPr>
    </w:p>
    <w:p w14:paraId="545E6F0A" w14:textId="77777777" w:rsidR="00A8221D" w:rsidRPr="00B55E3E" w:rsidRDefault="00A8221D" w:rsidP="00A8221D">
      <w:pPr>
        <w:pStyle w:val="PL"/>
      </w:pPr>
      <w:r w:rsidRPr="00B55E3E">
        <w:t xml:space="preserve">MeasAndMobParametersFR2-2-r17 ::=           </w:t>
      </w:r>
      <w:r w:rsidRPr="00B55E3E">
        <w:rPr>
          <w:color w:val="993366"/>
        </w:rPr>
        <w:t>SEQUENCE</w:t>
      </w:r>
      <w:r w:rsidRPr="00B55E3E">
        <w:t xml:space="preserve"> {</w:t>
      </w:r>
    </w:p>
    <w:p w14:paraId="45D6C187" w14:textId="77777777" w:rsidR="00A8221D" w:rsidRPr="00B55E3E" w:rsidRDefault="00A8221D" w:rsidP="00A8221D">
      <w:pPr>
        <w:pStyle w:val="PL"/>
      </w:pPr>
      <w:r w:rsidRPr="00B55E3E">
        <w:t xml:space="preserve">    handoverInterF-r17                          </w:t>
      </w:r>
      <w:r w:rsidRPr="00B55E3E">
        <w:rPr>
          <w:color w:val="993366"/>
        </w:rPr>
        <w:t>ENUMERATED</w:t>
      </w:r>
      <w:r w:rsidRPr="00B55E3E">
        <w:t xml:space="preserve"> {supported}              </w:t>
      </w:r>
      <w:r w:rsidRPr="00B55E3E">
        <w:rPr>
          <w:color w:val="993366"/>
        </w:rPr>
        <w:t>OPTIONAL</w:t>
      </w:r>
      <w:r w:rsidRPr="00B55E3E">
        <w:t>,</w:t>
      </w:r>
    </w:p>
    <w:p w14:paraId="5ACB2B49" w14:textId="77777777" w:rsidR="00A8221D" w:rsidRPr="00B55E3E" w:rsidRDefault="00A8221D" w:rsidP="00A8221D">
      <w:pPr>
        <w:pStyle w:val="PL"/>
      </w:pPr>
      <w:r w:rsidRPr="00B55E3E">
        <w:t xml:space="preserve">    handoverLTE-EPC-r17                         </w:t>
      </w:r>
      <w:r w:rsidRPr="00B55E3E">
        <w:rPr>
          <w:color w:val="993366"/>
        </w:rPr>
        <w:t>ENUMERATED</w:t>
      </w:r>
      <w:r w:rsidRPr="00B55E3E">
        <w:t xml:space="preserve"> {supported}              </w:t>
      </w:r>
      <w:r w:rsidRPr="00B55E3E">
        <w:rPr>
          <w:color w:val="993366"/>
        </w:rPr>
        <w:t>OPTIONAL</w:t>
      </w:r>
      <w:r w:rsidRPr="00B55E3E">
        <w:t>,</w:t>
      </w:r>
    </w:p>
    <w:p w14:paraId="3F488828" w14:textId="77777777" w:rsidR="00A8221D" w:rsidRPr="00B55E3E" w:rsidRDefault="00A8221D" w:rsidP="00A8221D">
      <w:pPr>
        <w:pStyle w:val="PL"/>
      </w:pPr>
      <w:r w:rsidRPr="00B55E3E">
        <w:t xml:space="preserve">    handoverLTE-5GC-r17                         </w:t>
      </w:r>
      <w:r w:rsidRPr="00B55E3E">
        <w:rPr>
          <w:color w:val="993366"/>
        </w:rPr>
        <w:t>ENUMERATED</w:t>
      </w:r>
      <w:r w:rsidRPr="00B55E3E">
        <w:t xml:space="preserve"> {supported}              </w:t>
      </w:r>
      <w:r w:rsidRPr="00B55E3E">
        <w:rPr>
          <w:color w:val="993366"/>
        </w:rPr>
        <w:t>OPTIONAL</w:t>
      </w:r>
      <w:r w:rsidRPr="00B55E3E">
        <w:t>,</w:t>
      </w:r>
    </w:p>
    <w:p w14:paraId="5C9C2AF0" w14:textId="77777777" w:rsidR="00A8221D" w:rsidRPr="00B55E3E" w:rsidRDefault="00A8221D" w:rsidP="00A8221D">
      <w:pPr>
        <w:pStyle w:val="PL"/>
      </w:pPr>
      <w:r w:rsidRPr="00B55E3E">
        <w:t xml:space="preserve">    idleInactiveNR-MeasReport-r17               </w:t>
      </w:r>
      <w:r w:rsidRPr="00B55E3E">
        <w:rPr>
          <w:color w:val="993366"/>
        </w:rPr>
        <w:t>ENUMERATED</w:t>
      </w:r>
      <w:r w:rsidRPr="00B55E3E">
        <w:t xml:space="preserve"> {supported}              </w:t>
      </w:r>
      <w:r w:rsidRPr="00B55E3E">
        <w:rPr>
          <w:color w:val="993366"/>
        </w:rPr>
        <w:t>OPTIONAL</w:t>
      </w:r>
      <w:r w:rsidRPr="00B55E3E">
        <w:t>,</w:t>
      </w:r>
    </w:p>
    <w:p w14:paraId="6E28332B" w14:textId="77777777" w:rsidR="00A8221D" w:rsidRPr="00B55E3E" w:rsidRDefault="00A8221D" w:rsidP="00A8221D">
      <w:pPr>
        <w:pStyle w:val="PL"/>
      </w:pPr>
      <w:r w:rsidRPr="00B55E3E">
        <w:t>...</w:t>
      </w:r>
    </w:p>
    <w:p w14:paraId="173FEDBD" w14:textId="77777777" w:rsidR="00A8221D" w:rsidRPr="00B55E3E" w:rsidRDefault="00A8221D" w:rsidP="00A8221D">
      <w:pPr>
        <w:pStyle w:val="PL"/>
      </w:pPr>
      <w:r w:rsidRPr="00B55E3E">
        <w:t>}</w:t>
      </w:r>
    </w:p>
    <w:p w14:paraId="0A901B8B" w14:textId="77777777" w:rsidR="00A8221D" w:rsidRPr="00B55E3E" w:rsidRDefault="00A8221D" w:rsidP="00A8221D">
      <w:pPr>
        <w:pStyle w:val="PL"/>
      </w:pPr>
    </w:p>
    <w:p w14:paraId="557D5998" w14:textId="77777777" w:rsidR="00A8221D" w:rsidRPr="00B55E3E" w:rsidRDefault="00A8221D" w:rsidP="00A8221D">
      <w:pPr>
        <w:pStyle w:val="PL"/>
        <w:rPr>
          <w:color w:val="808080"/>
        </w:rPr>
      </w:pPr>
      <w:r w:rsidRPr="00B55E3E">
        <w:rPr>
          <w:color w:val="808080"/>
        </w:rPr>
        <w:t>-- TAG-MEASANDMOBPARAMETERS-STOP</w:t>
      </w:r>
    </w:p>
    <w:p w14:paraId="44E2FB9A" w14:textId="77777777" w:rsidR="00A8221D" w:rsidRPr="00B55E3E" w:rsidRDefault="00A8221D" w:rsidP="00A8221D">
      <w:pPr>
        <w:pStyle w:val="PL"/>
        <w:rPr>
          <w:rFonts w:eastAsia="Malgun Gothic"/>
          <w:color w:val="808080"/>
        </w:rPr>
      </w:pPr>
      <w:r w:rsidRPr="00B55E3E">
        <w:rPr>
          <w:color w:val="808080"/>
        </w:rPr>
        <w:t>-- ASN1STOP</w:t>
      </w:r>
    </w:p>
    <w:p w14:paraId="52DB258D" w14:textId="77777777" w:rsidR="00A8221D" w:rsidRPr="00B55E3E" w:rsidRDefault="00A8221D" w:rsidP="00A8221D"/>
    <w:p w14:paraId="3C3C6D90" w14:textId="77777777" w:rsidR="00A8221D" w:rsidRPr="00B55E3E" w:rsidRDefault="00A8221D" w:rsidP="00A8221D">
      <w:pPr>
        <w:pStyle w:val="Heading4"/>
      </w:pPr>
      <w:bookmarkStart w:id="2051" w:name="_Toc60777461"/>
      <w:bookmarkStart w:id="2052" w:name="_Toc115429307"/>
      <w:r w:rsidRPr="00B55E3E">
        <w:t>–</w:t>
      </w:r>
      <w:r w:rsidRPr="00B55E3E">
        <w:tab/>
      </w:r>
      <w:r w:rsidRPr="00B55E3E">
        <w:rPr>
          <w:i/>
        </w:rPr>
        <w:t>MeasAndMobParametersMRDC</w:t>
      </w:r>
      <w:bookmarkEnd w:id="2051"/>
      <w:bookmarkEnd w:id="2052"/>
    </w:p>
    <w:p w14:paraId="7543F0E5" w14:textId="77777777" w:rsidR="00A8221D" w:rsidRPr="00B55E3E" w:rsidRDefault="00A8221D" w:rsidP="00A8221D">
      <w:r w:rsidRPr="00B55E3E">
        <w:t xml:space="preserve">The IE </w:t>
      </w:r>
      <w:r w:rsidRPr="00B55E3E">
        <w:rPr>
          <w:i/>
        </w:rPr>
        <w:t>MeasAndMobParametersMRDC</w:t>
      </w:r>
      <w:r w:rsidRPr="00B55E3E">
        <w:t xml:space="preserve"> is used to convey capability parameters related to RRM measurements and RRC mobility.</w:t>
      </w:r>
    </w:p>
    <w:p w14:paraId="4A7D7B40" w14:textId="77777777" w:rsidR="00A8221D" w:rsidRPr="00B55E3E" w:rsidRDefault="00A8221D" w:rsidP="00A8221D">
      <w:pPr>
        <w:pStyle w:val="TH"/>
      </w:pPr>
      <w:r w:rsidRPr="00B55E3E">
        <w:rPr>
          <w:i/>
        </w:rPr>
        <w:t>MeasAndMobParametersMRDC</w:t>
      </w:r>
      <w:r w:rsidRPr="00B55E3E">
        <w:t xml:space="preserve"> information element</w:t>
      </w:r>
    </w:p>
    <w:p w14:paraId="4AEE1C0B" w14:textId="77777777" w:rsidR="00A8221D" w:rsidRPr="00B55E3E" w:rsidRDefault="00A8221D" w:rsidP="00A8221D">
      <w:pPr>
        <w:pStyle w:val="PL"/>
        <w:rPr>
          <w:color w:val="808080"/>
        </w:rPr>
      </w:pPr>
      <w:r w:rsidRPr="00B55E3E">
        <w:rPr>
          <w:color w:val="808080"/>
        </w:rPr>
        <w:t>-- ASN1START</w:t>
      </w:r>
    </w:p>
    <w:p w14:paraId="2BB6AB03" w14:textId="77777777" w:rsidR="00A8221D" w:rsidRPr="00B55E3E" w:rsidRDefault="00A8221D" w:rsidP="00A8221D">
      <w:pPr>
        <w:pStyle w:val="PL"/>
        <w:rPr>
          <w:color w:val="808080"/>
        </w:rPr>
      </w:pPr>
      <w:r w:rsidRPr="00B55E3E">
        <w:rPr>
          <w:color w:val="808080"/>
        </w:rPr>
        <w:t>-- TAG-MEASANDMOBPARAMETERSMRDC-START</w:t>
      </w:r>
    </w:p>
    <w:p w14:paraId="19CB63D7" w14:textId="77777777" w:rsidR="00A8221D" w:rsidRPr="00B55E3E" w:rsidRDefault="00A8221D" w:rsidP="00A8221D">
      <w:pPr>
        <w:pStyle w:val="PL"/>
      </w:pPr>
    </w:p>
    <w:p w14:paraId="2AC1E91A" w14:textId="77777777" w:rsidR="00A8221D" w:rsidRPr="00B55E3E" w:rsidRDefault="00A8221D" w:rsidP="00A8221D">
      <w:pPr>
        <w:pStyle w:val="PL"/>
      </w:pPr>
      <w:r w:rsidRPr="00B55E3E">
        <w:t xml:space="preserve">MeasAndMobParametersMRDC ::=            </w:t>
      </w:r>
      <w:r w:rsidRPr="00B55E3E">
        <w:rPr>
          <w:color w:val="993366"/>
        </w:rPr>
        <w:t>SEQUENCE</w:t>
      </w:r>
      <w:r w:rsidRPr="00B55E3E">
        <w:t xml:space="preserve"> {</w:t>
      </w:r>
    </w:p>
    <w:p w14:paraId="6C18548C" w14:textId="77777777" w:rsidR="00A8221D" w:rsidRPr="00B55E3E" w:rsidRDefault="00A8221D" w:rsidP="00A8221D">
      <w:pPr>
        <w:pStyle w:val="PL"/>
      </w:pPr>
      <w:r w:rsidRPr="00B55E3E">
        <w:t xml:space="preserve">    measAndMobParametersMRDC-Common         MeasAndMobParametersMRDC-Common                 </w:t>
      </w:r>
      <w:r w:rsidRPr="00B55E3E">
        <w:rPr>
          <w:color w:val="993366"/>
        </w:rPr>
        <w:t>OPTIONAL</w:t>
      </w:r>
      <w:r w:rsidRPr="00B55E3E">
        <w:t>,</w:t>
      </w:r>
    </w:p>
    <w:p w14:paraId="7C707159" w14:textId="77777777" w:rsidR="00A8221D" w:rsidRPr="00B55E3E" w:rsidRDefault="00A8221D" w:rsidP="00A8221D">
      <w:pPr>
        <w:pStyle w:val="PL"/>
      </w:pPr>
      <w:r w:rsidRPr="00B55E3E">
        <w:t xml:space="preserve">    measAndMobParametersMRDC-XDD-Diff       MeasAndMobParametersMRDC-XDD-Diff               </w:t>
      </w:r>
      <w:r w:rsidRPr="00B55E3E">
        <w:rPr>
          <w:color w:val="993366"/>
        </w:rPr>
        <w:t>OPTIONAL</w:t>
      </w:r>
      <w:r w:rsidRPr="00B55E3E">
        <w:t>,</w:t>
      </w:r>
    </w:p>
    <w:p w14:paraId="00B95228" w14:textId="77777777" w:rsidR="00A8221D" w:rsidRPr="00B55E3E" w:rsidRDefault="00A8221D" w:rsidP="00A8221D">
      <w:pPr>
        <w:pStyle w:val="PL"/>
      </w:pPr>
      <w:r w:rsidRPr="00B55E3E">
        <w:t xml:space="preserve">    measAndMobParametersMRDC-FRX-Diff       MeasAndMobParametersMRDC-FRX-Diff               </w:t>
      </w:r>
      <w:r w:rsidRPr="00B55E3E">
        <w:rPr>
          <w:color w:val="993366"/>
        </w:rPr>
        <w:t>OPTIONAL</w:t>
      </w:r>
    </w:p>
    <w:p w14:paraId="60916E85" w14:textId="77777777" w:rsidR="00A8221D" w:rsidRPr="00B55E3E" w:rsidRDefault="00A8221D" w:rsidP="00A8221D">
      <w:pPr>
        <w:pStyle w:val="PL"/>
      </w:pPr>
      <w:r w:rsidRPr="00B55E3E">
        <w:t>}</w:t>
      </w:r>
    </w:p>
    <w:p w14:paraId="4649C1AE" w14:textId="77777777" w:rsidR="00A8221D" w:rsidRPr="00B55E3E" w:rsidRDefault="00A8221D" w:rsidP="00A8221D">
      <w:pPr>
        <w:pStyle w:val="PL"/>
      </w:pPr>
    </w:p>
    <w:p w14:paraId="1697FB97" w14:textId="77777777" w:rsidR="00A8221D" w:rsidRPr="00B55E3E" w:rsidRDefault="00A8221D" w:rsidP="00A8221D">
      <w:pPr>
        <w:pStyle w:val="PL"/>
      </w:pPr>
      <w:r w:rsidRPr="00B55E3E">
        <w:t xml:space="preserve">MeasAndMobParametersMRDC-v1560 ::=      </w:t>
      </w:r>
      <w:r w:rsidRPr="00B55E3E">
        <w:rPr>
          <w:color w:val="993366"/>
        </w:rPr>
        <w:t>SEQUENCE</w:t>
      </w:r>
      <w:r w:rsidRPr="00B55E3E">
        <w:t xml:space="preserve"> {</w:t>
      </w:r>
    </w:p>
    <w:p w14:paraId="5F9B9F5A" w14:textId="77777777" w:rsidR="00A8221D" w:rsidRPr="00B55E3E" w:rsidRDefault="00A8221D" w:rsidP="00A8221D">
      <w:pPr>
        <w:pStyle w:val="PL"/>
      </w:pPr>
      <w:r w:rsidRPr="00B55E3E">
        <w:t xml:space="preserve">    measAndMobParametersMRDC-XDD-Diff-v1560    MeasAndMobParametersMRDC-XDD-Diff-v1560      </w:t>
      </w:r>
      <w:r w:rsidRPr="00B55E3E">
        <w:rPr>
          <w:color w:val="993366"/>
        </w:rPr>
        <w:t>OPTIONAL</w:t>
      </w:r>
    </w:p>
    <w:p w14:paraId="703D352E" w14:textId="77777777" w:rsidR="00A8221D" w:rsidRPr="00B55E3E" w:rsidRDefault="00A8221D" w:rsidP="00A8221D">
      <w:pPr>
        <w:pStyle w:val="PL"/>
      </w:pPr>
      <w:r w:rsidRPr="00B55E3E">
        <w:t>}</w:t>
      </w:r>
    </w:p>
    <w:p w14:paraId="772E1EB8" w14:textId="77777777" w:rsidR="00A8221D" w:rsidRPr="00B55E3E" w:rsidRDefault="00A8221D" w:rsidP="00A8221D">
      <w:pPr>
        <w:pStyle w:val="PL"/>
      </w:pPr>
    </w:p>
    <w:p w14:paraId="3F5D602C" w14:textId="77777777" w:rsidR="00A8221D" w:rsidRPr="00B55E3E" w:rsidRDefault="00A8221D" w:rsidP="00A8221D">
      <w:pPr>
        <w:pStyle w:val="PL"/>
      </w:pPr>
      <w:r w:rsidRPr="00B55E3E">
        <w:t xml:space="preserve">MeasAndMobParametersMRDC-v1610 ::=      </w:t>
      </w:r>
      <w:r w:rsidRPr="00B55E3E">
        <w:rPr>
          <w:color w:val="993366"/>
        </w:rPr>
        <w:t>SEQUENCE</w:t>
      </w:r>
      <w:r w:rsidRPr="00B55E3E">
        <w:t xml:space="preserve"> {</w:t>
      </w:r>
    </w:p>
    <w:p w14:paraId="7C3F3E0A" w14:textId="77777777" w:rsidR="00A8221D" w:rsidRPr="00B55E3E" w:rsidRDefault="00A8221D" w:rsidP="00A8221D">
      <w:pPr>
        <w:pStyle w:val="PL"/>
      </w:pPr>
      <w:r w:rsidRPr="00B55E3E">
        <w:t xml:space="preserve">    measAndMobParametersMRDC-Common-v1610      MeasAndMobParametersMRDC-Common-v1610        </w:t>
      </w:r>
      <w:r w:rsidRPr="00B55E3E">
        <w:rPr>
          <w:color w:val="993366"/>
        </w:rPr>
        <w:t>OPTIONAL</w:t>
      </w:r>
      <w:r w:rsidRPr="00B55E3E">
        <w:t>,</w:t>
      </w:r>
    </w:p>
    <w:p w14:paraId="213BFF78" w14:textId="77777777" w:rsidR="00A8221D" w:rsidRPr="00B55E3E" w:rsidRDefault="00A8221D" w:rsidP="00A8221D">
      <w:pPr>
        <w:pStyle w:val="PL"/>
      </w:pPr>
      <w:r w:rsidRPr="00B55E3E">
        <w:t xml:space="preserve">    interNR-MeasEUTRA-IAB-r16                  </w:t>
      </w:r>
      <w:r w:rsidRPr="00B55E3E">
        <w:rPr>
          <w:color w:val="993366"/>
        </w:rPr>
        <w:t>ENUMERATED</w:t>
      </w:r>
      <w:r w:rsidRPr="00B55E3E">
        <w:t xml:space="preserve"> {supported}                       </w:t>
      </w:r>
      <w:r w:rsidRPr="00B55E3E">
        <w:rPr>
          <w:color w:val="993366"/>
        </w:rPr>
        <w:t>OPTIONAL</w:t>
      </w:r>
    </w:p>
    <w:p w14:paraId="15C45F8F" w14:textId="77777777" w:rsidR="00A8221D" w:rsidRPr="00B55E3E" w:rsidRDefault="00A8221D" w:rsidP="00A8221D">
      <w:pPr>
        <w:pStyle w:val="PL"/>
      </w:pPr>
      <w:r w:rsidRPr="00B55E3E">
        <w:t>}</w:t>
      </w:r>
    </w:p>
    <w:p w14:paraId="2992B6EF" w14:textId="77777777" w:rsidR="00A8221D" w:rsidRPr="00B55E3E" w:rsidRDefault="00A8221D" w:rsidP="00A8221D">
      <w:pPr>
        <w:pStyle w:val="PL"/>
      </w:pPr>
    </w:p>
    <w:p w14:paraId="7C80BB53" w14:textId="77777777" w:rsidR="00A8221D" w:rsidRPr="00B55E3E" w:rsidRDefault="00A8221D" w:rsidP="00A8221D">
      <w:pPr>
        <w:pStyle w:val="PL"/>
      </w:pPr>
      <w:r w:rsidRPr="00B55E3E">
        <w:t xml:space="preserve">MeasAndMobParametersMRDC-v1700 ::=      </w:t>
      </w:r>
      <w:r w:rsidRPr="00B55E3E">
        <w:rPr>
          <w:color w:val="993366"/>
        </w:rPr>
        <w:t>SEQUENCE</w:t>
      </w:r>
      <w:r w:rsidRPr="00B55E3E">
        <w:t xml:space="preserve"> {</w:t>
      </w:r>
    </w:p>
    <w:p w14:paraId="719F4A72" w14:textId="77777777" w:rsidR="00A8221D" w:rsidRPr="00B55E3E" w:rsidRDefault="00A8221D" w:rsidP="00A8221D">
      <w:pPr>
        <w:pStyle w:val="PL"/>
      </w:pPr>
      <w:r w:rsidRPr="00B55E3E">
        <w:lastRenderedPageBreak/>
        <w:t xml:space="preserve">    measAndMobParametersMRDC-Common-v1700      MeasAndMobParametersMRDC-Common-v1700        </w:t>
      </w:r>
      <w:r w:rsidRPr="00B55E3E">
        <w:rPr>
          <w:color w:val="993366"/>
        </w:rPr>
        <w:t>OPTIONAL</w:t>
      </w:r>
    </w:p>
    <w:p w14:paraId="06F7FBD1" w14:textId="77777777" w:rsidR="00A8221D" w:rsidRPr="00B55E3E" w:rsidRDefault="00A8221D" w:rsidP="00A8221D">
      <w:pPr>
        <w:pStyle w:val="PL"/>
      </w:pPr>
      <w:r w:rsidRPr="00B55E3E">
        <w:t>}</w:t>
      </w:r>
    </w:p>
    <w:p w14:paraId="728432E6" w14:textId="77777777" w:rsidR="00A8221D" w:rsidRPr="00B55E3E" w:rsidRDefault="00A8221D" w:rsidP="00A8221D">
      <w:pPr>
        <w:pStyle w:val="PL"/>
      </w:pPr>
    </w:p>
    <w:p w14:paraId="54A1A7AD" w14:textId="77777777" w:rsidR="00A8221D" w:rsidRPr="00B55E3E" w:rsidRDefault="00A8221D" w:rsidP="00A8221D">
      <w:pPr>
        <w:pStyle w:val="PL"/>
      </w:pPr>
      <w:r w:rsidRPr="00B55E3E">
        <w:t xml:space="preserve">MeasAndMobParametersMRDC-Common ::=     </w:t>
      </w:r>
      <w:r w:rsidRPr="00B55E3E">
        <w:rPr>
          <w:color w:val="993366"/>
        </w:rPr>
        <w:t>SEQUENCE</w:t>
      </w:r>
      <w:r w:rsidRPr="00B55E3E">
        <w:t xml:space="preserve"> {</w:t>
      </w:r>
    </w:p>
    <w:p w14:paraId="58AA7715" w14:textId="77777777" w:rsidR="00A8221D" w:rsidRPr="00B55E3E" w:rsidRDefault="00A8221D" w:rsidP="00A8221D">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p>
    <w:p w14:paraId="1EA7354D" w14:textId="77777777" w:rsidR="00A8221D" w:rsidRPr="00B55E3E" w:rsidRDefault="00A8221D" w:rsidP="00A8221D">
      <w:pPr>
        <w:pStyle w:val="PL"/>
      </w:pPr>
      <w:r w:rsidRPr="00B55E3E">
        <w:t>}</w:t>
      </w:r>
    </w:p>
    <w:p w14:paraId="0FB48831" w14:textId="77777777" w:rsidR="00A8221D" w:rsidRPr="00B55E3E" w:rsidRDefault="00A8221D" w:rsidP="00A8221D">
      <w:pPr>
        <w:pStyle w:val="PL"/>
      </w:pPr>
    </w:p>
    <w:p w14:paraId="1BD982A4" w14:textId="77777777" w:rsidR="00A8221D" w:rsidRPr="00B55E3E" w:rsidRDefault="00A8221D" w:rsidP="00A8221D">
      <w:pPr>
        <w:pStyle w:val="PL"/>
      </w:pPr>
      <w:r w:rsidRPr="00B55E3E">
        <w:t xml:space="preserve">MeasAndMobParametersMRDC-Common-v1610 ::=   </w:t>
      </w:r>
      <w:r w:rsidRPr="00B55E3E">
        <w:rPr>
          <w:color w:val="993366"/>
        </w:rPr>
        <w:t>SEQUENCE</w:t>
      </w:r>
      <w:r w:rsidRPr="00B55E3E">
        <w:t xml:space="preserve"> {</w:t>
      </w:r>
    </w:p>
    <w:p w14:paraId="027581F5" w14:textId="77777777" w:rsidR="00A8221D" w:rsidRPr="00B55E3E" w:rsidRDefault="00A8221D" w:rsidP="00A8221D">
      <w:pPr>
        <w:pStyle w:val="PL"/>
      </w:pPr>
      <w:r w:rsidRPr="00B55E3E">
        <w:t xml:space="preserve">    condPSCellChangeParametersCommon-r16        </w:t>
      </w:r>
      <w:r w:rsidRPr="00B55E3E">
        <w:rPr>
          <w:color w:val="993366"/>
        </w:rPr>
        <w:t>SEQUENCE</w:t>
      </w:r>
      <w:r w:rsidRPr="00B55E3E">
        <w:t xml:space="preserve"> {</w:t>
      </w:r>
    </w:p>
    <w:p w14:paraId="71074634" w14:textId="77777777" w:rsidR="00A8221D" w:rsidRPr="00B55E3E" w:rsidRDefault="00A8221D" w:rsidP="00A8221D">
      <w:pPr>
        <w:pStyle w:val="PL"/>
      </w:pPr>
      <w:r w:rsidRPr="00B55E3E">
        <w:t xml:space="preserve">        condPSCellChangeFDD-TDD-r16                 </w:t>
      </w:r>
      <w:r w:rsidRPr="00B55E3E">
        <w:rPr>
          <w:color w:val="993366"/>
        </w:rPr>
        <w:t>ENUMERATED</w:t>
      </w:r>
      <w:r w:rsidRPr="00B55E3E">
        <w:t xml:space="preserve"> {supported}                  </w:t>
      </w:r>
      <w:r w:rsidRPr="00B55E3E">
        <w:rPr>
          <w:color w:val="993366"/>
        </w:rPr>
        <w:t>OPTIONAL</w:t>
      </w:r>
      <w:r w:rsidRPr="00B55E3E">
        <w:t>,</w:t>
      </w:r>
    </w:p>
    <w:p w14:paraId="3F1D2D8F" w14:textId="77777777" w:rsidR="00A8221D" w:rsidRPr="00B55E3E" w:rsidRDefault="00A8221D" w:rsidP="00A8221D">
      <w:pPr>
        <w:pStyle w:val="PL"/>
      </w:pPr>
      <w:r w:rsidRPr="00B55E3E">
        <w:t xml:space="preserve">        condPSCellChangeFR1-FR2-r16                 </w:t>
      </w:r>
      <w:r w:rsidRPr="00B55E3E">
        <w:rPr>
          <w:color w:val="993366"/>
        </w:rPr>
        <w:t>ENUMERATED</w:t>
      </w:r>
      <w:r w:rsidRPr="00B55E3E">
        <w:t xml:space="preserve"> {supported}                  </w:t>
      </w:r>
      <w:r w:rsidRPr="00B55E3E">
        <w:rPr>
          <w:color w:val="993366"/>
        </w:rPr>
        <w:t>OPTIONAL</w:t>
      </w:r>
    </w:p>
    <w:p w14:paraId="5D698A4F" w14:textId="77777777" w:rsidR="00A8221D" w:rsidRPr="00B55E3E" w:rsidRDefault="00A8221D" w:rsidP="00A8221D">
      <w:pPr>
        <w:pStyle w:val="PL"/>
      </w:pPr>
      <w:r w:rsidRPr="00B55E3E">
        <w:t xml:space="preserve">    }                                                                                       </w:t>
      </w:r>
      <w:r w:rsidRPr="00B55E3E">
        <w:rPr>
          <w:color w:val="993366"/>
        </w:rPr>
        <w:t>OPTIONAL</w:t>
      </w:r>
      <w:r w:rsidRPr="00B55E3E">
        <w:t>,</w:t>
      </w:r>
    </w:p>
    <w:p w14:paraId="34EBDDDA" w14:textId="77777777" w:rsidR="00A8221D" w:rsidRPr="00B55E3E" w:rsidRDefault="00A8221D" w:rsidP="00A8221D">
      <w:pPr>
        <w:pStyle w:val="PL"/>
      </w:pPr>
      <w:r w:rsidRPr="00B55E3E">
        <w:t xml:space="preserve">    pscellT312-r16                              </w:t>
      </w:r>
      <w:r w:rsidRPr="00B55E3E">
        <w:rPr>
          <w:color w:val="993366"/>
        </w:rPr>
        <w:t>ENUMERATED</w:t>
      </w:r>
      <w:r w:rsidRPr="00B55E3E">
        <w:t xml:space="preserve"> {supported}                      </w:t>
      </w:r>
      <w:r w:rsidRPr="00B55E3E">
        <w:rPr>
          <w:color w:val="993366"/>
        </w:rPr>
        <w:t>OPTIONAL</w:t>
      </w:r>
    </w:p>
    <w:p w14:paraId="57AAD646" w14:textId="77777777" w:rsidR="00A8221D" w:rsidRPr="00B55E3E" w:rsidRDefault="00A8221D" w:rsidP="00A8221D">
      <w:pPr>
        <w:pStyle w:val="PL"/>
      </w:pPr>
      <w:r w:rsidRPr="00B55E3E">
        <w:t>}</w:t>
      </w:r>
    </w:p>
    <w:p w14:paraId="4FEB32B7" w14:textId="77777777" w:rsidR="00A8221D" w:rsidRPr="00B55E3E" w:rsidRDefault="00A8221D" w:rsidP="00A8221D">
      <w:pPr>
        <w:pStyle w:val="PL"/>
      </w:pPr>
    </w:p>
    <w:p w14:paraId="0D0576EB" w14:textId="77777777" w:rsidR="00A8221D" w:rsidRPr="00B55E3E" w:rsidRDefault="00A8221D" w:rsidP="00A8221D">
      <w:pPr>
        <w:pStyle w:val="PL"/>
      </w:pPr>
      <w:r w:rsidRPr="00B55E3E">
        <w:t xml:space="preserve">MeasAndMobParametersMRDC-Common-v1700 ::=   </w:t>
      </w:r>
      <w:r w:rsidRPr="00B55E3E">
        <w:rPr>
          <w:color w:val="993366"/>
        </w:rPr>
        <w:t>SEQUENCE</w:t>
      </w:r>
      <w:r w:rsidRPr="00B55E3E">
        <w:t xml:space="preserve"> {</w:t>
      </w:r>
    </w:p>
    <w:p w14:paraId="25AFC015" w14:textId="77777777" w:rsidR="00A8221D" w:rsidRPr="00B55E3E" w:rsidRDefault="00A8221D" w:rsidP="00A8221D">
      <w:pPr>
        <w:pStyle w:val="PL"/>
      </w:pPr>
      <w:r w:rsidRPr="00B55E3E">
        <w:t xml:space="preserve">    condPSCellChangeParameters-r17              </w:t>
      </w:r>
      <w:r w:rsidRPr="00B55E3E">
        <w:rPr>
          <w:color w:val="993366"/>
        </w:rPr>
        <w:t>SEQUENCE</w:t>
      </w:r>
      <w:r w:rsidRPr="00B55E3E">
        <w:t xml:space="preserve"> {</w:t>
      </w:r>
    </w:p>
    <w:p w14:paraId="6268ADA2" w14:textId="77777777" w:rsidR="00A8221D" w:rsidRPr="00B55E3E" w:rsidRDefault="00A8221D" w:rsidP="00A8221D">
      <w:pPr>
        <w:pStyle w:val="PL"/>
      </w:pPr>
      <w:r w:rsidRPr="00B55E3E">
        <w:t xml:space="preserve">        inter-SN-condPSCellChangeFDD-TDD-NRDC-r17       </w:t>
      </w:r>
      <w:r w:rsidRPr="00B55E3E">
        <w:rPr>
          <w:color w:val="993366"/>
        </w:rPr>
        <w:t>ENUMERATED</w:t>
      </w:r>
      <w:r w:rsidRPr="00B55E3E">
        <w:t xml:space="preserve"> {supported}              </w:t>
      </w:r>
      <w:r w:rsidRPr="00B55E3E">
        <w:rPr>
          <w:color w:val="993366"/>
        </w:rPr>
        <w:t>OPTIONAL</w:t>
      </w:r>
      <w:r w:rsidRPr="00B55E3E">
        <w:t>,</w:t>
      </w:r>
    </w:p>
    <w:p w14:paraId="64DA0F0B" w14:textId="77777777" w:rsidR="00A8221D" w:rsidRPr="00B55E3E" w:rsidRDefault="00A8221D" w:rsidP="00A8221D">
      <w:pPr>
        <w:pStyle w:val="PL"/>
      </w:pPr>
      <w:r w:rsidRPr="00B55E3E">
        <w:t xml:space="preserve">        inter-SN-condPSCellChangeFR1-FR2-NRDC-r17       </w:t>
      </w:r>
      <w:r w:rsidRPr="00B55E3E">
        <w:rPr>
          <w:color w:val="993366"/>
        </w:rPr>
        <w:t>ENUMERATED</w:t>
      </w:r>
      <w:r w:rsidRPr="00B55E3E">
        <w:t xml:space="preserve"> {supported}              </w:t>
      </w:r>
      <w:r w:rsidRPr="00B55E3E">
        <w:rPr>
          <w:color w:val="993366"/>
        </w:rPr>
        <w:t>OPTIONAL</w:t>
      </w:r>
      <w:r w:rsidRPr="00B55E3E">
        <w:t>,</w:t>
      </w:r>
    </w:p>
    <w:p w14:paraId="1C80081E" w14:textId="77777777" w:rsidR="00A8221D" w:rsidRPr="00B55E3E" w:rsidRDefault="00A8221D" w:rsidP="00A8221D">
      <w:pPr>
        <w:pStyle w:val="PL"/>
      </w:pPr>
      <w:r w:rsidRPr="00B55E3E">
        <w:t xml:space="preserve">        inter-SN-condPSCellChangeFDD-TDD-ENDC-r17       </w:t>
      </w:r>
      <w:r w:rsidRPr="00B55E3E">
        <w:rPr>
          <w:color w:val="993366"/>
        </w:rPr>
        <w:t>ENUMERATED</w:t>
      </w:r>
      <w:r w:rsidRPr="00B55E3E">
        <w:t xml:space="preserve"> {supported}              </w:t>
      </w:r>
      <w:r w:rsidRPr="00B55E3E">
        <w:rPr>
          <w:color w:val="993366"/>
        </w:rPr>
        <w:t>OPTIONAL</w:t>
      </w:r>
      <w:r w:rsidRPr="00B55E3E">
        <w:t>,</w:t>
      </w:r>
    </w:p>
    <w:p w14:paraId="76C428AF" w14:textId="77777777" w:rsidR="00A8221D" w:rsidRPr="00B55E3E" w:rsidRDefault="00A8221D" w:rsidP="00A8221D">
      <w:pPr>
        <w:pStyle w:val="PL"/>
      </w:pPr>
      <w:r w:rsidRPr="00B55E3E">
        <w:t xml:space="preserve">        inter-SN-condPSCellChangeFR1-FR2-ENDC-r17       </w:t>
      </w:r>
      <w:r w:rsidRPr="00B55E3E">
        <w:rPr>
          <w:color w:val="993366"/>
        </w:rPr>
        <w:t>ENUMERATED</w:t>
      </w:r>
      <w:r w:rsidRPr="00B55E3E">
        <w:t xml:space="preserve"> {supported}              </w:t>
      </w:r>
      <w:r w:rsidRPr="00B55E3E">
        <w:rPr>
          <w:color w:val="993366"/>
        </w:rPr>
        <w:t>OPTIONAL</w:t>
      </w:r>
      <w:r w:rsidRPr="00B55E3E">
        <w:t>,</w:t>
      </w:r>
    </w:p>
    <w:p w14:paraId="5E59ADD8" w14:textId="77777777" w:rsidR="00A8221D" w:rsidRPr="00B55E3E" w:rsidRDefault="00A8221D" w:rsidP="00A8221D">
      <w:pPr>
        <w:pStyle w:val="PL"/>
      </w:pPr>
      <w:r w:rsidRPr="00B55E3E">
        <w:t xml:space="preserve">        mn-InitiatedCondPSCellChange-FR1FDD-ENDC-r17    </w:t>
      </w:r>
      <w:r w:rsidRPr="00B55E3E">
        <w:rPr>
          <w:color w:val="993366"/>
        </w:rPr>
        <w:t>ENUMERATED</w:t>
      </w:r>
      <w:r w:rsidRPr="00B55E3E">
        <w:t xml:space="preserve"> {supported}              </w:t>
      </w:r>
      <w:r w:rsidRPr="00B55E3E">
        <w:rPr>
          <w:color w:val="993366"/>
        </w:rPr>
        <w:t>OPTIONAL</w:t>
      </w:r>
      <w:r w:rsidRPr="00B55E3E">
        <w:t>,</w:t>
      </w:r>
    </w:p>
    <w:p w14:paraId="316F2371" w14:textId="77777777" w:rsidR="00A8221D" w:rsidRPr="00B55E3E" w:rsidRDefault="00A8221D" w:rsidP="00A8221D">
      <w:pPr>
        <w:pStyle w:val="PL"/>
      </w:pPr>
      <w:r w:rsidRPr="00B55E3E">
        <w:t xml:space="preserve">        mn-InitiatedCondPSCellChange-FR1TDD-ENDC-r17    </w:t>
      </w:r>
      <w:r w:rsidRPr="00B55E3E">
        <w:rPr>
          <w:color w:val="993366"/>
        </w:rPr>
        <w:t>ENUMERATED</w:t>
      </w:r>
      <w:r w:rsidRPr="00B55E3E">
        <w:t xml:space="preserve"> {supported}              </w:t>
      </w:r>
      <w:r w:rsidRPr="00B55E3E">
        <w:rPr>
          <w:color w:val="993366"/>
        </w:rPr>
        <w:t>OPTIONAL</w:t>
      </w:r>
      <w:r w:rsidRPr="00B55E3E">
        <w:t>,</w:t>
      </w:r>
    </w:p>
    <w:p w14:paraId="0FAF7614" w14:textId="77777777" w:rsidR="00A8221D" w:rsidRPr="00B55E3E" w:rsidRDefault="00A8221D" w:rsidP="00A8221D">
      <w:pPr>
        <w:pStyle w:val="PL"/>
      </w:pPr>
      <w:r w:rsidRPr="00B55E3E">
        <w:t xml:space="preserve">        mn-InitiatedCondPSCellChange-FR2TDD-ENDC-r17    </w:t>
      </w:r>
      <w:r w:rsidRPr="00B55E3E">
        <w:rPr>
          <w:color w:val="993366"/>
        </w:rPr>
        <w:t>ENUMERATED</w:t>
      </w:r>
      <w:r w:rsidRPr="00B55E3E">
        <w:t xml:space="preserve"> {supported}              </w:t>
      </w:r>
      <w:r w:rsidRPr="00B55E3E">
        <w:rPr>
          <w:color w:val="993366"/>
        </w:rPr>
        <w:t>OPTIONAL</w:t>
      </w:r>
      <w:r w:rsidRPr="00B55E3E">
        <w:t>,</w:t>
      </w:r>
    </w:p>
    <w:p w14:paraId="59519071" w14:textId="77777777" w:rsidR="00A8221D" w:rsidRPr="00B55E3E" w:rsidRDefault="00A8221D" w:rsidP="00A8221D">
      <w:pPr>
        <w:pStyle w:val="PL"/>
      </w:pPr>
      <w:r w:rsidRPr="00B55E3E">
        <w:t xml:space="preserve">        sn-InitiatedCondPSCellChange-FR1FDD-ENDC-r17    </w:t>
      </w:r>
      <w:r w:rsidRPr="00B55E3E">
        <w:rPr>
          <w:color w:val="993366"/>
        </w:rPr>
        <w:t>ENUMERATED</w:t>
      </w:r>
      <w:r w:rsidRPr="00B55E3E">
        <w:t xml:space="preserve"> {supported}              </w:t>
      </w:r>
      <w:r w:rsidRPr="00B55E3E">
        <w:rPr>
          <w:color w:val="993366"/>
        </w:rPr>
        <w:t>OPTIONAL</w:t>
      </w:r>
      <w:r w:rsidRPr="00B55E3E">
        <w:t>,</w:t>
      </w:r>
    </w:p>
    <w:p w14:paraId="291F1B37" w14:textId="77777777" w:rsidR="00A8221D" w:rsidRPr="00B55E3E" w:rsidRDefault="00A8221D" w:rsidP="00A8221D">
      <w:pPr>
        <w:pStyle w:val="PL"/>
      </w:pPr>
      <w:r w:rsidRPr="00B55E3E">
        <w:t xml:space="preserve">        sn-InitiatedCondPSCellChange-FR1TDD-ENDC-r17    </w:t>
      </w:r>
      <w:r w:rsidRPr="00B55E3E">
        <w:rPr>
          <w:color w:val="993366"/>
        </w:rPr>
        <w:t>ENUMERATED</w:t>
      </w:r>
      <w:r w:rsidRPr="00B55E3E">
        <w:t xml:space="preserve"> {supported}              </w:t>
      </w:r>
      <w:r w:rsidRPr="00B55E3E">
        <w:rPr>
          <w:color w:val="993366"/>
        </w:rPr>
        <w:t>OPTIONAL</w:t>
      </w:r>
      <w:r w:rsidRPr="00B55E3E">
        <w:t>,</w:t>
      </w:r>
    </w:p>
    <w:p w14:paraId="2963D07E" w14:textId="77777777" w:rsidR="00A8221D" w:rsidRPr="00B55E3E" w:rsidRDefault="00A8221D" w:rsidP="00A8221D">
      <w:pPr>
        <w:pStyle w:val="PL"/>
      </w:pPr>
      <w:r w:rsidRPr="00B55E3E">
        <w:t xml:space="preserve">        sn-InitiatedCondPSCellChange-FR2TDD-ENDC-r17    </w:t>
      </w:r>
      <w:r w:rsidRPr="00B55E3E">
        <w:rPr>
          <w:color w:val="993366"/>
        </w:rPr>
        <w:t>ENUMERATED</w:t>
      </w:r>
      <w:r w:rsidRPr="00B55E3E">
        <w:t xml:space="preserve"> {supported}              </w:t>
      </w:r>
      <w:r w:rsidRPr="00B55E3E">
        <w:rPr>
          <w:color w:val="993366"/>
        </w:rPr>
        <w:t>OPTIONAL</w:t>
      </w:r>
    </w:p>
    <w:p w14:paraId="75423E7F" w14:textId="77777777" w:rsidR="00A8221D" w:rsidRPr="00B55E3E" w:rsidRDefault="00A8221D" w:rsidP="00A8221D">
      <w:pPr>
        <w:pStyle w:val="PL"/>
      </w:pPr>
      <w:r w:rsidRPr="00B55E3E">
        <w:t xml:space="preserve">    }                                                                                       </w:t>
      </w:r>
      <w:r w:rsidRPr="00B55E3E">
        <w:rPr>
          <w:color w:val="993366"/>
        </w:rPr>
        <w:t>OPTIONAL</w:t>
      </w:r>
      <w:r w:rsidRPr="00B55E3E">
        <w:t>,</w:t>
      </w:r>
    </w:p>
    <w:p w14:paraId="09648E58" w14:textId="77777777" w:rsidR="00A8221D" w:rsidRPr="00B55E3E" w:rsidRDefault="00A8221D" w:rsidP="00A8221D">
      <w:pPr>
        <w:pStyle w:val="PL"/>
      </w:pPr>
      <w:r w:rsidRPr="00B55E3E">
        <w:t xml:space="preserve">    condHandoverWithSCG-ENDC-r17                        </w:t>
      </w:r>
      <w:r w:rsidRPr="00B55E3E">
        <w:rPr>
          <w:color w:val="993366"/>
        </w:rPr>
        <w:t>ENUMERATED</w:t>
      </w:r>
      <w:r w:rsidRPr="00B55E3E">
        <w:t xml:space="preserve"> {supported}              </w:t>
      </w:r>
      <w:r w:rsidRPr="00B55E3E">
        <w:rPr>
          <w:color w:val="993366"/>
        </w:rPr>
        <w:t>OPTIONAL</w:t>
      </w:r>
      <w:r w:rsidRPr="00B55E3E">
        <w:t>,</w:t>
      </w:r>
    </w:p>
    <w:p w14:paraId="71B57159" w14:textId="77777777" w:rsidR="00A8221D" w:rsidRPr="00B55E3E" w:rsidRDefault="00A8221D" w:rsidP="00A8221D">
      <w:pPr>
        <w:pStyle w:val="PL"/>
      </w:pPr>
      <w:r w:rsidRPr="00B55E3E">
        <w:t xml:space="preserve">    condHandoverWithSCG-NEDC-r17                        </w:t>
      </w:r>
      <w:r w:rsidRPr="00B55E3E">
        <w:rPr>
          <w:color w:val="993366"/>
        </w:rPr>
        <w:t>ENUMERATED</w:t>
      </w:r>
      <w:r w:rsidRPr="00B55E3E">
        <w:t xml:space="preserve"> {supported}              </w:t>
      </w:r>
      <w:r w:rsidRPr="00B55E3E">
        <w:rPr>
          <w:color w:val="993366"/>
        </w:rPr>
        <w:t>OPTIONAL</w:t>
      </w:r>
    </w:p>
    <w:p w14:paraId="58CA6A0D" w14:textId="77777777" w:rsidR="00A8221D" w:rsidRPr="00B55E3E" w:rsidRDefault="00A8221D" w:rsidP="00A8221D">
      <w:pPr>
        <w:pStyle w:val="PL"/>
      </w:pPr>
      <w:r w:rsidRPr="00B55E3E">
        <w:t>}</w:t>
      </w:r>
    </w:p>
    <w:p w14:paraId="68536556" w14:textId="77777777" w:rsidR="00A8221D" w:rsidRPr="00B55E3E" w:rsidRDefault="00A8221D" w:rsidP="00A8221D">
      <w:pPr>
        <w:pStyle w:val="PL"/>
      </w:pPr>
    </w:p>
    <w:p w14:paraId="626394AB" w14:textId="77777777" w:rsidR="00A8221D" w:rsidRPr="00B55E3E" w:rsidRDefault="00A8221D" w:rsidP="00A8221D">
      <w:pPr>
        <w:pStyle w:val="PL"/>
      </w:pPr>
      <w:r w:rsidRPr="00B55E3E">
        <w:t xml:space="preserve">MeasAndMobParametersMRDC-XDD-Diff ::=   </w:t>
      </w:r>
      <w:r w:rsidRPr="00B55E3E">
        <w:rPr>
          <w:color w:val="993366"/>
        </w:rPr>
        <w:t>SEQUENCE</w:t>
      </w:r>
      <w:r w:rsidRPr="00B55E3E">
        <w:t xml:space="preserve"> {</w:t>
      </w:r>
    </w:p>
    <w:p w14:paraId="214B4AB3" w14:textId="77777777" w:rsidR="00A8221D" w:rsidRPr="00B55E3E" w:rsidRDefault="00A8221D" w:rsidP="00A8221D">
      <w:pPr>
        <w:pStyle w:val="PL"/>
      </w:pPr>
      <w:r w:rsidRPr="00B55E3E">
        <w:t xml:space="preserve">    sftd-MeasPSCell                         </w:t>
      </w:r>
      <w:r w:rsidRPr="00B55E3E">
        <w:rPr>
          <w:color w:val="993366"/>
        </w:rPr>
        <w:t>ENUMERATED</w:t>
      </w:r>
      <w:r w:rsidRPr="00B55E3E">
        <w:t xml:space="preserve"> {supported}                          </w:t>
      </w:r>
      <w:r w:rsidRPr="00B55E3E">
        <w:rPr>
          <w:color w:val="993366"/>
        </w:rPr>
        <w:t>OPTIONAL</w:t>
      </w:r>
      <w:r w:rsidRPr="00B55E3E">
        <w:t>,</w:t>
      </w:r>
    </w:p>
    <w:p w14:paraId="607D820D" w14:textId="77777777" w:rsidR="00A8221D" w:rsidRPr="00B55E3E" w:rsidRDefault="00A8221D" w:rsidP="00A8221D">
      <w:pPr>
        <w:pStyle w:val="PL"/>
      </w:pPr>
      <w:r w:rsidRPr="00B55E3E">
        <w:t xml:space="preserve">    sftd-MeasNR-Cell                        </w:t>
      </w:r>
      <w:r w:rsidRPr="00B55E3E">
        <w:rPr>
          <w:color w:val="993366"/>
        </w:rPr>
        <w:t>ENUMERATED</w:t>
      </w:r>
      <w:r w:rsidRPr="00B55E3E">
        <w:t xml:space="preserve"> {supported}                          </w:t>
      </w:r>
      <w:r w:rsidRPr="00B55E3E">
        <w:rPr>
          <w:color w:val="993366"/>
        </w:rPr>
        <w:t>OPTIONAL</w:t>
      </w:r>
    </w:p>
    <w:p w14:paraId="49F3226F" w14:textId="77777777" w:rsidR="00A8221D" w:rsidRPr="00B55E3E" w:rsidRDefault="00A8221D" w:rsidP="00A8221D">
      <w:pPr>
        <w:pStyle w:val="PL"/>
      </w:pPr>
      <w:r w:rsidRPr="00B55E3E">
        <w:t>}</w:t>
      </w:r>
    </w:p>
    <w:p w14:paraId="0F7CE3E1" w14:textId="77777777" w:rsidR="00A8221D" w:rsidRPr="00B55E3E" w:rsidRDefault="00A8221D" w:rsidP="00A8221D">
      <w:pPr>
        <w:pStyle w:val="PL"/>
      </w:pPr>
    </w:p>
    <w:p w14:paraId="453EE343" w14:textId="77777777" w:rsidR="00A8221D" w:rsidRPr="00B55E3E" w:rsidRDefault="00A8221D" w:rsidP="00A8221D">
      <w:pPr>
        <w:pStyle w:val="PL"/>
      </w:pPr>
      <w:r w:rsidRPr="00B55E3E">
        <w:t xml:space="preserve">MeasAndMobParametersMRDC-XDD-Diff-v1560 ::=    </w:t>
      </w:r>
      <w:r w:rsidRPr="00B55E3E">
        <w:rPr>
          <w:color w:val="993366"/>
        </w:rPr>
        <w:t>SEQUENCE</w:t>
      </w:r>
      <w:r w:rsidRPr="00B55E3E">
        <w:t xml:space="preserve"> {</w:t>
      </w:r>
    </w:p>
    <w:p w14:paraId="18A167D8" w14:textId="77777777" w:rsidR="00A8221D" w:rsidRPr="00B55E3E" w:rsidRDefault="00A8221D" w:rsidP="00A8221D">
      <w:pPr>
        <w:pStyle w:val="PL"/>
      </w:pPr>
      <w:r w:rsidRPr="00B55E3E">
        <w:t xml:space="preserve">    sftd-MeasPSCell-NEDC                           </w:t>
      </w:r>
      <w:r w:rsidRPr="00B55E3E">
        <w:rPr>
          <w:color w:val="993366"/>
        </w:rPr>
        <w:t>ENUMERATED</w:t>
      </w:r>
      <w:r w:rsidRPr="00B55E3E">
        <w:t xml:space="preserve"> {supported}                   </w:t>
      </w:r>
      <w:r w:rsidRPr="00B55E3E">
        <w:rPr>
          <w:color w:val="993366"/>
        </w:rPr>
        <w:t>OPTIONAL</w:t>
      </w:r>
    </w:p>
    <w:p w14:paraId="03198F88" w14:textId="77777777" w:rsidR="00A8221D" w:rsidRPr="00B55E3E" w:rsidRDefault="00A8221D" w:rsidP="00A8221D">
      <w:pPr>
        <w:pStyle w:val="PL"/>
      </w:pPr>
      <w:r w:rsidRPr="00B55E3E">
        <w:t>}</w:t>
      </w:r>
    </w:p>
    <w:p w14:paraId="06A40184" w14:textId="77777777" w:rsidR="00A8221D" w:rsidRPr="00B55E3E" w:rsidRDefault="00A8221D" w:rsidP="00A8221D">
      <w:pPr>
        <w:pStyle w:val="PL"/>
      </w:pPr>
    </w:p>
    <w:p w14:paraId="5CDAE5C4" w14:textId="77777777" w:rsidR="00A8221D" w:rsidRPr="00B55E3E" w:rsidRDefault="00A8221D" w:rsidP="00A8221D">
      <w:pPr>
        <w:pStyle w:val="PL"/>
      </w:pPr>
      <w:r w:rsidRPr="00B55E3E">
        <w:t xml:space="preserve">MeasAndMobParametersMRDC-FRX-Diff ::=          </w:t>
      </w:r>
      <w:r w:rsidRPr="00B55E3E">
        <w:rPr>
          <w:color w:val="993366"/>
        </w:rPr>
        <w:t>SEQUENCE</w:t>
      </w:r>
      <w:r w:rsidRPr="00B55E3E">
        <w:t xml:space="preserve"> {</w:t>
      </w:r>
    </w:p>
    <w:p w14:paraId="54AD859B" w14:textId="77777777" w:rsidR="00A8221D" w:rsidRPr="00B55E3E" w:rsidRDefault="00A8221D" w:rsidP="00A8221D">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1FEB6E11" w14:textId="77777777" w:rsidR="00A8221D" w:rsidRPr="00B55E3E" w:rsidRDefault="00A8221D" w:rsidP="00A8221D">
      <w:pPr>
        <w:pStyle w:val="PL"/>
      </w:pPr>
      <w:r w:rsidRPr="00B55E3E">
        <w:t>}</w:t>
      </w:r>
    </w:p>
    <w:p w14:paraId="25EA4517" w14:textId="77777777" w:rsidR="00A8221D" w:rsidRPr="00B55E3E" w:rsidRDefault="00A8221D" w:rsidP="00A8221D">
      <w:pPr>
        <w:pStyle w:val="PL"/>
      </w:pPr>
    </w:p>
    <w:p w14:paraId="27693EB3" w14:textId="77777777" w:rsidR="00A8221D" w:rsidRPr="00B55E3E" w:rsidRDefault="00A8221D" w:rsidP="00A8221D">
      <w:pPr>
        <w:pStyle w:val="PL"/>
        <w:rPr>
          <w:color w:val="808080"/>
        </w:rPr>
      </w:pPr>
      <w:r w:rsidRPr="00B55E3E">
        <w:rPr>
          <w:color w:val="808080"/>
        </w:rPr>
        <w:t>-- TAG-MEASANDMOBPARAMETERSMRDC-STOP</w:t>
      </w:r>
    </w:p>
    <w:p w14:paraId="0B972D7A" w14:textId="77777777" w:rsidR="00A8221D" w:rsidRPr="00B55E3E" w:rsidRDefault="00A8221D" w:rsidP="00A8221D">
      <w:pPr>
        <w:pStyle w:val="PL"/>
        <w:rPr>
          <w:color w:val="808080"/>
        </w:rPr>
      </w:pPr>
      <w:r w:rsidRPr="00B55E3E">
        <w:rPr>
          <w:color w:val="808080"/>
        </w:rPr>
        <w:t>-- ASN1STOP</w:t>
      </w:r>
    </w:p>
    <w:p w14:paraId="41B849A2" w14:textId="77777777" w:rsidR="00A8221D" w:rsidRPr="00B55E3E" w:rsidRDefault="00A8221D" w:rsidP="00A8221D"/>
    <w:p w14:paraId="55ED9B0D" w14:textId="77777777" w:rsidR="00A8221D" w:rsidRPr="00B55E3E" w:rsidRDefault="00A8221D" w:rsidP="00A8221D">
      <w:pPr>
        <w:pStyle w:val="Heading4"/>
        <w:rPr>
          <w:i/>
          <w:noProof/>
        </w:rPr>
      </w:pPr>
      <w:bookmarkStart w:id="2053" w:name="_Toc60777462"/>
      <w:bookmarkStart w:id="2054" w:name="_Toc115429308"/>
      <w:r w:rsidRPr="00B55E3E">
        <w:lastRenderedPageBreak/>
        <w:t>–</w:t>
      </w:r>
      <w:r w:rsidRPr="00B55E3E">
        <w:tab/>
      </w:r>
      <w:r w:rsidRPr="00B55E3E">
        <w:rPr>
          <w:i/>
          <w:noProof/>
        </w:rPr>
        <w:t>MIMO-Layers</w:t>
      </w:r>
      <w:bookmarkEnd w:id="2053"/>
      <w:bookmarkEnd w:id="2054"/>
    </w:p>
    <w:p w14:paraId="17621B57" w14:textId="77777777" w:rsidR="00A8221D" w:rsidRPr="00B55E3E" w:rsidRDefault="00A8221D" w:rsidP="00A8221D">
      <w:r w:rsidRPr="00B55E3E">
        <w:t xml:space="preserve">The IE </w:t>
      </w:r>
      <w:r w:rsidRPr="00B55E3E">
        <w:rPr>
          <w:i/>
        </w:rPr>
        <w:t>MIMO-Layers</w:t>
      </w:r>
      <w:r w:rsidRPr="00B55E3E">
        <w:t xml:space="preserve"> is used to convey the number of supported MIMO layers.</w:t>
      </w:r>
    </w:p>
    <w:p w14:paraId="29BF9560" w14:textId="77777777" w:rsidR="00A8221D" w:rsidRPr="00B55E3E" w:rsidRDefault="00A8221D" w:rsidP="00A8221D">
      <w:pPr>
        <w:pStyle w:val="TH"/>
      </w:pPr>
      <w:r w:rsidRPr="00B55E3E">
        <w:rPr>
          <w:i/>
        </w:rPr>
        <w:t>MIMO-Layers</w:t>
      </w:r>
      <w:r w:rsidRPr="00B55E3E">
        <w:t xml:space="preserve"> information element</w:t>
      </w:r>
    </w:p>
    <w:p w14:paraId="35D24344" w14:textId="77777777" w:rsidR="00A8221D" w:rsidRPr="00B55E3E" w:rsidRDefault="00A8221D" w:rsidP="00A8221D">
      <w:pPr>
        <w:pStyle w:val="PL"/>
        <w:rPr>
          <w:color w:val="808080"/>
        </w:rPr>
      </w:pPr>
      <w:r w:rsidRPr="00B55E3E">
        <w:rPr>
          <w:color w:val="808080"/>
        </w:rPr>
        <w:t>-- ASN1START</w:t>
      </w:r>
    </w:p>
    <w:p w14:paraId="5E6B54CE" w14:textId="77777777" w:rsidR="00A8221D" w:rsidRPr="00B55E3E" w:rsidRDefault="00A8221D" w:rsidP="00A8221D">
      <w:pPr>
        <w:pStyle w:val="PL"/>
        <w:rPr>
          <w:color w:val="808080"/>
        </w:rPr>
      </w:pPr>
      <w:r w:rsidRPr="00B55E3E">
        <w:rPr>
          <w:color w:val="808080"/>
        </w:rPr>
        <w:t>-- TAG-MIMO-LAYERS-START</w:t>
      </w:r>
    </w:p>
    <w:p w14:paraId="56A13927" w14:textId="77777777" w:rsidR="00A8221D" w:rsidRPr="00B55E3E" w:rsidRDefault="00A8221D" w:rsidP="00A8221D">
      <w:pPr>
        <w:pStyle w:val="PL"/>
      </w:pPr>
    </w:p>
    <w:p w14:paraId="021A709A" w14:textId="77777777" w:rsidR="00A8221D" w:rsidRPr="00B55E3E" w:rsidRDefault="00A8221D" w:rsidP="00A8221D">
      <w:pPr>
        <w:pStyle w:val="PL"/>
      </w:pPr>
      <w:r w:rsidRPr="00B55E3E">
        <w:t xml:space="preserve">MIMO-LayersDL ::=   </w:t>
      </w:r>
      <w:r w:rsidRPr="00B55E3E">
        <w:rPr>
          <w:color w:val="993366"/>
        </w:rPr>
        <w:t>ENUMERATED</w:t>
      </w:r>
      <w:r w:rsidRPr="00B55E3E">
        <w:t xml:space="preserve"> {twoLayers, fourLayers, eightLayers}</w:t>
      </w:r>
    </w:p>
    <w:p w14:paraId="4B5E78D8" w14:textId="77777777" w:rsidR="00A8221D" w:rsidRPr="00B55E3E" w:rsidRDefault="00A8221D" w:rsidP="00A8221D">
      <w:pPr>
        <w:pStyle w:val="PL"/>
      </w:pPr>
    </w:p>
    <w:p w14:paraId="024ED975" w14:textId="77777777" w:rsidR="00A8221D" w:rsidRPr="00B55E3E" w:rsidRDefault="00A8221D" w:rsidP="00A8221D">
      <w:pPr>
        <w:pStyle w:val="PL"/>
      </w:pPr>
      <w:r w:rsidRPr="00B55E3E">
        <w:t xml:space="preserve">MIMO-LayersUL ::=   </w:t>
      </w:r>
      <w:r w:rsidRPr="00B55E3E">
        <w:rPr>
          <w:color w:val="993366"/>
        </w:rPr>
        <w:t>ENUMERATED</w:t>
      </w:r>
      <w:r w:rsidRPr="00B55E3E">
        <w:t xml:space="preserve"> {oneLayer, twoLayers, fourLayers}</w:t>
      </w:r>
    </w:p>
    <w:p w14:paraId="25F8FF99" w14:textId="77777777" w:rsidR="00A8221D" w:rsidRPr="00B55E3E" w:rsidRDefault="00A8221D" w:rsidP="00A8221D">
      <w:pPr>
        <w:pStyle w:val="PL"/>
      </w:pPr>
    </w:p>
    <w:p w14:paraId="5C725CDC" w14:textId="77777777" w:rsidR="00A8221D" w:rsidRPr="00B55E3E" w:rsidRDefault="00A8221D" w:rsidP="00A8221D">
      <w:pPr>
        <w:pStyle w:val="PL"/>
        <w:rPr>
          <w:color w:val="808080"/>
        </w:rPr>
      </w:pPr>
      <w:r w:rsidRPr="00B55E3E">
        <w:rPr>
          <w:color w:val="808080"/>
        </w:rPr>
        <w:t>-- TAG-MIMO-LAYERS-STOP</w:t>
      </w:r>
    </w:p>
    <w:p w14:paraId="2A615152" w14:textId="77777777" w:rsidR="00A8221D" w:rsidRPr="00B55E3E" w:rsidRDefault="00A8221D" w:rsidP="00A8221D">
      <w:pPr>
        <w:pStyle w:val="PL"/>
        <w:rPr>
          <w:color w:val="808080"/>
        </w:rPr>
      </w:pPr>
      <w:r w:rsidRPr="00B55E3E">
        <w:rPr>
          <w:color w:val="808080"/>
        </w:rPr>
        <w:t>-- ASN1STOP</w:t>
      </w:r>
    </w:p>
    <w:p w14:paraId="727971C1" w14:textId="77777777" w:rsidR="00A8221D" w:rsidRPr="00B55E3E" w:rsidRDefault="00A8221D" w:rsidP="00A8221D"/>
    <w:p w14:paraId="380DF771" w14:textId="77777777" w:rsidR="00A8221D" w:rsidRPr="00B55E3E" w:rsidRDefault="00A8221D" w:rsidP="00A8221D">
      <w:pPr>
        <w:pStyle w:val="Heading4"/>
      </w:pPr>
      <w:bookmarkStart w:id="2055" w:name="_Toc60777463"/>
      <w:bookmarkStart w:id="2056" w:name="_Toc115429309"/>
      <w:r w:rsidRPr="00B55E3E">
        <w:t>–</w:t>
      </w:r>
      <w:r w:rsidRPr="00B55E3E">
        <w:tab/>
      </w:r>
      <w:r w:rsidRPr="00B55E3E">
        <w:rPr>
          <w:i/>
        </w:rPr>
        <w:t>MIMO-ParametersPerBand</w:t>
      </w:r>
      <w:bookmarkEnd w:id="2055"/>
      <w:bookmarkEnd w:id="2056"/>
    </w:p>
    <w:p w14:paraId="0ADA8D7C" w14:textId="77777777" w:rsidR="00A8221D" w:rsidRPr="00B55E3E" w:rsidRDefault="00A8221D" w:rsidP="00A8221D">
      <w:r w:rsidRPr="00B55E3E">
        <w:t xml:space="preserve">The IE </w:t>
      </w:r>
      <w:r w:rsidRPr="00B55E3E">
        <w:rPr>
          <w:i/>
        </w:rPr>
        <w:t>MIMO-ParametersPerBand</w:t>
      </w:r>
      <w:r w:rsidRPr="00B55E3E">
        <w:t xml:space="preserve"> is used to convey MIMO related parameters specific for a certain band (not per feature set or band combination).</w:t>
      </w:r>
    </w:p>
    <w:p w14:paraId="7D7282F1" w14:textId="77777777" w:rsidR="00A8221D" w:rsidRPr="00B55E3E" w:rsidRDefault="00A8221D" w:rsidP="00A8221D">
      <w:pPr>
        <w:pStyle w:val="TH"/>
      </w:pPr>
      <w:r w:rsidRPr="00B55E3E">
        <w:rPr>
          <w:i/>
        </w:rPr>
        <w:t>MIMO-ParametersPerBand</w:t>
      </w:r>
      <w:r w:rsidRPr="00B55E3E">
        <w:t xml:space="preserve"> information element</w:t>
      </w:r>
    </w:p>
    <w:p w14:paraId="2D1660E5" w14:textId="77777777" w:rsidR="00A8221D" w:rsidRPr="00B55E3E" w:rsidRDefault="00A8221D" w:rsidP="00A8221D">
      <w:pPr>
        <w:pStyle w:val="PL"/>
        <w:rPr>
          <w:color w:val="808080"/>
        </w:rPr>
      </w:pPr>
      <w:r w:rsidRPr="00B55E3E">
        <w:rPr>
          <w:color w:val="808080"/>
        </w:rPr>
        <w:t>-- ASN1START</w:t>
      </w:r>
    </w:p>
    <w:p w14:paraId="4E900915" w14:textId="77777777" w:rsidR="00A8221D" w:rsidRPr="00B55E3E" w:rsidRDefault="00A8221D" w:rsidP="00A8221D">
      <w:pPr>
        <w:pStyle w:val="PL"/>
        <w:rPr>
          <w:color w:val="808080"/>
        </w:rPr>
      </w:pPr>
      <w:r w:rsidRPr="00B55E3E">
        <w:rPr>
          <w:color w:val="808080"/>
        </w:rPr>
        <w:t>-- TAG-MIMO-PARAMETERSPERBAND-START</w:t>
      </w:r>
    </w:p>
    <w:p w14:paraId="06B946F2" w14:textId="77777777" w:rsidR="00A8221D" w:rsidRPr="00B55E3E" w:rsidRDefault="00A8221D" w:rsidP="00A8221D">
      <w:pPr>
        <w:pStyle w:val="PL"/>
      </w:pPr>
    </w:p>
    <w:p w14:paraId="0CE35D00" w14:textId="77777777" w:rsidR="00A8221D" w:rsidRPr="00B55E3E" w:rsidRDefault="00A8221D" w:rsidP="00A8221D">
      <w:pPr>
        <w:pStyle w:val="PL"/>
      </w:pPr>
      <w:r w:rsidRPr="00B55E3E">
        <w:t xml:space="preserve">MIMO-ParametersPerBand ::=          </w:t>
      </w:r>
      <w:r w:rsidRPr="00B55E3E">
        <w:rPr>
          <w:color w:val="993366"/>
        </w:rPr>
        <w:t>SEQUENCE</w:t>
      </w:r>
      <w:r w:rsidRPr="00B55E3E">
        <w:t xml:space="preserve"> {</w:t>
      </w:r>
    </w:p>
    <w:p w14:paraId="09738D7D" w14:textId="77777777" w:rsidR="00A8221D" w:rsidRPr="00B55E3E" w:rsidRDefault="00A8221D" w:rsidP="00A8221D">
      <w:pPr>
        <w:pStyle w:val="PL"/>
      </w:pPr>
      <w:r w:rsidRPr="00B55E3E">
        <w:t xml:space="preserve">    tci-StatePDSCH                      </w:t>
      </w:r>
      <w:r w:rsidRPr="00B55E3E">
        <w:rPr>
          <w:color w:val="993366"/>
        </w:rPr>
        <w:t>SEQUENCE</w:t>
      </w:r>
      <w:r w:rsidRPr="00B55E3E">
        <w:t xml:space="preserve"> {</w:t>
      </w:r>
    </w:p>
    <w:p w14:paraId="3107A8A3" w14:textId="77777777" w:rsidR="00A8221D" w:rsidRPr="00B55E3E" w:rsidRDefault="00A8221D" w:rsidP="00A8221D">
      <w:pPr>
        <w:pStyle w:val="PL"/>
      </w:pPr>
      <w:r w:rsidRPr="00B55E3E">
        <w:t xml:space="preserve">        maxNumberConfiguredTCIstatesPerCC   </w:t>
      </w:r>
      <w:r w:rsidRPr="00B55E3E">
        <w:rPr>
          <w:color w:val="993366"/>
        </w:rPr>
        <w:t>ENUMERATED</w:t>
      </w:r>
      <w:r w:rsidRPr="00B55E3E">
        <w:t xml:space="preserve"> {n4, n8, n16, n32, n64, n128}                                   </w:t>
      </w:r>
      <w:r w:rsidRPr="00B55E3E">
        <w:rPr>
          <w:color w:val="993366"/>
        </w:rPr>
        <w:t>OPTIONAL</w:t>
      </w:r>
      <w:r w:rsidRPr="00B55E3E">
        <w:t>,</w:t>
      </w:r>
    </w:p>
    <w:p w14:paraId="0DDD3FD9" w14:textId="77777777" w:rsidR="00A8221D" w:rsidRPr="00B55E3E" w:rsidRDefault="00A8221D" w:rsidP="00A8221D">
      <w:pPr>
        <w:pStyle w:val="PL"/>
      </w:pPr>
      <w:r w:rsidRPr="00B55E3E">
        <w:t xml:space="preserve">        maxNumberActiveTCI-PerBWP           </w:t>
      </w:r>
      <w:r w:rsidRPr="00B55E3E">
        <w:rPr>
          <w:color w:val="993366"/>
        </w:rPr>
        <w:t>ENUMERATED</w:t>
      </w:r>
      <w:r w:rsidRPr="00B55E3E">
        <w:t xml:space="preserve"> {n1, n2, n4, n8}                                                </w:t>
      </w:r>
      <w:r w:rsidRPr="00B55E3E">
        <w:rPr>
          <w:color w:val="993366"/>
        </w:rPr>
        <w:t>OPTIONAL</w:t>
      </w:r>
    </w:p>
    <w:p w14:paraId="7BE71802" w14:textId="77777777" w:rsidR="00A8221D" w:rsidRPr="00B55E3E" w:rsidRDefault="00A8221D" w:rsidP="00A8221D">
      <w:pPr>
        <w:pStyle w:val="PL"/>
      </w:pPr>
      <w:r w:rsidRPr="00B55E3E">
        <w:t xml:space="preserve">    }                                                                                                              </w:t>
      </w:r>
      <w:r w:rsidRPr="00B55E3E">
        <w:rPr>
          <w:color w:val="993366"/>
        </w:rPr>
        <w:t>OPTIONAL</w:t>
      </w:r>
      <w:r w:rsidRPr="00B55E3E">
        <w:t>,</w:t>
      </w:r>
    </w:p>
    <w:p w14:paraId="6B90FD0F" w14:textId="77777777" w:rsidR="00A8221D" w:rsidRPr="00B55E3E" w:rsidRDefault="00A8221D" w:rsidP="00A8221D">
      <w:pPr>
        <w:pStyle w:val="PL"/>
      </w:pPr>
      <w:r w:rsidRPr="00B55E3E">
        <w:t xml:space="preserve">    additionalActiveTCI-StatePDCCH              </w:t>
      </w:r>
      <w:r w:rsidRPr="00B55E3E">
        <w:rPr>
          <w:color w:val="993366"/>
        </w:rPr>
        <w:t>ENUMERATED</w:t>
      </w:r>
      <w:r w:rsidRPr="00B55E3E">
        <w:t xml:space="preserve"> {supported}                                             </w:t>
      </w:r>
      <w:r w:rsidRPr="00B55E3E">
        <w:rPr>
          <w:color w:val="993366"/>
        </w:rPr>
        <w:t>OPTIONAL</w:t>
      </w:r>
      <w:r w:rsidRPr="00B55E3E">
        <w:t>,</w:t>
      </w:r>
    </w:p>
    <w:p w14:paraId="34491DDD" w14:textId="77777777" w:rsidR="00A8221D" w:rsidRPr="00B55E3E" w:rsidRDefault="00A8221D" w:rsidP="00A8221D">
      <w:pPr>
        <w:pStyle w:val="PL"/>
      </w:pPr>
      <w:r w:rsidRPr="00B55E3E">
        <w:t xml:space="preserve">    pusch-TransCoherence                        </w:t>
      </w:r>
      <w:r w:rsidRPr="00B55E3E">
        <w:rPr>
          <w:color w:val="993366"/>
        </w:rPr>
        <w:t>ENUMERATED</w:t>
      </w:r>
      <w:r w:rsidRPr="00B55E3E">
        <w:t xml:space="preserve"> {nonCoherent, partialCoherent, fullCoherent}            </w:t>
      </w:r>
      <w:r w:rsidRPr="00B55E3E">
        <w:rPr>
          <w:color w:val="993366"/>
        </w:rPr>
        <w:t>OPTIONAL</w:t>
      </w:r>
      <w:r w:rsidRPr="00B55E3E">
        <w:t>,</w:t>
      </w:r>
    </w:p>
    <w:p w14:paraId="740B7309" w14:textId="77777777" w:rsidR="00A8221D" w:rsidRPr="00B55E3E" w:rsidRDefault="00A8221D" w:rsidP="00A8221D">
      <w:pPr>
        <w:pStyle w:val="PL"/>
      </w:pPr>
      <w:r w:rsidRPr="00B55E3E">
        <w:t xml:space="preserve">    beamCorrespondenceWithoutUL-BeamSweeping    </w:t>
      </w:r>
      <w:r w:rsidRPr="00B55E3E">
        <w:rPr>
          <w:color w:val="993366"/>
        </w:rPr>
        <w:t>ENUMERATED</w:t>
      </w:r>
      <w:r w:rsidRPr="00B55E3E">
        <w:t xml:space="preserve"> {supported}                                             </w:t>
      </w:r>
      <w:r w:rsidRPr="00B55E3E">
        <w:rPr>
          <w:color w:val="993366"/>
        </w:rPr>
        <w:t>OPTIONAL</w:t>
      </w:r>
      <w:r w:rsidRPr="00B55E3E">
        <w:t>,</w:t>
      </w:r>
    </w:p>
    <w:p w14:paraId="7649129B" w14:textId="77777777" w:rsidR="00A8221D" w:rsidRPr="00B55E3E" w:rsidRDefault="00A8221D" w:rsidP="00A8221D">
      <w:pPr>
        <w:pStyle w:val="PL"/>
      </w:pPr>
      <w:r w:rsidRPr="00B55E3E">
        <w:t xml:space="preserve">    periodicBeamReport                          </w:t>
      </w:r>
      <w:r w:rsidRPr="00B55E3E">
        <w:rPr>
          <w:color w:val="993366"/>
        </w:rPr>
        <w:t>ENUMERATED</w:t>
      </w:r>
      <w:r w:rsidRPr="00B55E3E">
        <w:t xml:space="preserve"> {supported}                                             </w:t>
      </w:r>
      <w:r w:rsidRPr="00B55E3E">
        <w:rPr>
          <w:color w:val="993366"/>
        </w:rPr>
        <w:t>OPTIONAL</w:t>
      </w:r>
      <w:r w:rsidRPr="00B55E3E">
        <w:t>,</w:t>
      </w:r>
    </w:p>
    <w:p w14:paraId="6C5BCBB4" w14:textId="77777777" w:rsidR="00A8221D" w:rsidRPr="00B55E3E" w:rsidRDefault="00A8221D" w:rsidP="00A8221D">
      <w:pPr>
        <w:pStyle w:val="PL"/>
      </w:pPr>
      <w:r w:rsidRPr="00B55E3E">
        <w:t xml:space="preserve">    aperiodicBeamReport                         </w:t>
      </w:r>
      <w:r w:rsidRPr="00B55E3E">
        <w:rPr>
          <w:color w:val="993366"/>
        </w:rPr>
        <w:t>ENUMERATED</w:t>
      </w:r>
      <w:r w:rsidRPr="00B55E3E">
        <w:t xml:space="preserve"> {supported}                                             </w:t>
      </w:r>
      <w:r w:rsidRPr="00B55E3E">
        <w:rPr>
          <w:color w:val="993366"/>
        </w:rPr>
        <w:t>OPTIONAL</w:t>
      </w:r>
      <w:r w:rsidRPr="00B55E3E">
        <w:t>,</w:t>
      </w:r>
    </w:p>
    <w:p w14:paraId="18A29AED" w14:textId="77777777" w:rsidR="00A8221D" w:rsidRPr="00B55E3E" w:rsidRDefault="00A8221D" w:rsidP="00A8221D">
      <w:pPr>
        <w:pStyle w:val="PL"/>
      </w:pPr>
      <w:r w:rsidRPr="00B55E3E">
        <w:t xml:space="preserve">    sp-BeamReportPUCCH                          </w:t>
      </w:r>
      <w:r w:rsidRPr="00B55E3E">
        <w:rPr>
          <w:color w:val="993366"/>
        </w:rPr>
        <w:t>ENUMERATED</w:t>
      </w:r>
      <w:r w:rsidRPr="00B55E3E">
        <w:t xml:space="preserve"> {supported}                                             </w:t>
      </w:r>
      <w:r w:rsidRPr="00B55E3E">
        <w:rPr>
          <w:color w:val="993366"/>
        </w:rPr>
        <w:t>OPTIONAL</w:t>
      </w:r>
      <w:r w:rsidRPr="00B55E3E">
        <w:t>,</w:t>
      </w:r>
    </w:p>
    <w:p w14:paraId="311E242E" w14:textId="77777777" w:rsidR="00A8221D" w:rsidRPr="00B55E3E" w:rsidRDefault="00A8221D" w:rsidP="00A8221D">
      <w:pPr>
        <w:pStyle w:val="PL"/>
      </w:pPr>
      <w:r w:rsidRPr="00B55E3E">
        <w:t xml:space="preserve">    sp-BeamReportPUSCH                          </w:t>
      </w:r>
      <w:r w:rsidRPr="00B55E3E">
        <w:rPr>
          <w:color w:val="993366"/>
        </w:rPr>
        <w:t>ENUMERATED</w:t>
      </w:r>
      <w:r w:rsidRPr="00B55E3E">
        <w:t xml:space="preserve"> {supported}                                             </w:t>
      </w:r>
      <w:r w:rsidRPr="00B55E3E">
        <w:rPr>
          <w:color w:val="993366"/>
        </w:rPr>
        <w:t>OPTIONAL</w:t>
      </w:r>
      <w:r w:rsidRPr="00B55E3E">
        <w:t>,</w:t>
      </w:r>
    </w:p>
    <w:p w14:paraId="6C5EC762" w14:textId="77777777" w:rsidR="00A8221D" w:rsidRPr="00B55E3E" w:rsidRDefault="00A8221D" w:rsidP="00A8221D">
      <w:pPr>
        <w:pStyle w:val="PL"/>
      </w:pPr>
      <w:r w:rsidRPr="00B55E3E">
        <w:t xml:space="preserve">    dummy1                                      DummyG                                                             </w:t>
      </w:r>
      <w:r w:rsidRPr="00B55E3E">
        <w:rPr>
          <w:color w:val="993366"/>
        </w:rPr>
        <w:t>OPTIONAL</w:t>
      </w:r>
      <w:r w:rsidRPr="00B55E3E">
        <w:t>,</w:t>
      </w:r>
    </w:p>
    <w:p w14:paraId="0B13F02B" w14:textId="77777777" w:rsidR="00A8221D" w:rsidRPr="00B55E3E" w:rsidRDefault="00A8221D" w:rsidP="00A8221D">
      <w:pPr>
        <w:pStyle w:val="PL"/>
      </w:pPr>
      <w:r w:rsidRPr="00B55E3E">
        <w:t xml:space="preserve">    maxNumberRxBeam                             </w:t>
      </w:r>
      <w:r w:rsidRPr="00B55E3E">
        <w:rPr>
          <w:color w:val="993366"/>
        </w:rPr>
        <w:t>INTEGER</w:t>
      </w:r>
      <w:r w:rsidRPr="00B55E3E">
        <w:t xml:space="preserve"> (2..8)                                                     </w:t>
      </w:r>
      <w:r w:rsidRPr="00B55E3E">
        <w:rPr>
          <w:color w:val="993366"/>
        </w:rPr>
        <w:t>OPTIONAL</w:t>
      </w:r>
      <w:r w:rsidRPr="00B55E3E">
        <w:t>,</w:t>
      </w:r>
    </w:p>
    <w:p w14:paraId="16F154F3" w14:textId="77777777" w:rsidR="00A8221D" w:rsidRPr="00B55E3E" w:rsidRDefault="00A8221D" w:rsidP="00A8221D">
      <w:pPr>
        <w:pStyle w:val="PL"/>
      </w:pPr>
      <w:r w:rsidRPr="00B55E3E">
        <w:t xml:space="preserve">    maxNumberRxTxBeamSwitchDL                   </w:t>
      </w:r>
      <w:r w:rsidRPr="00B55E3E">
        <w:rPr>
          <w:color w:val="993366"/>
        </w:rPr>
        <w:t>SEQUENCE</w:t>
      </w:r>
      <w:r w:rsidRPr="00B55E3E">
        <w:t xml:space="preserve"> {</w:t>
      </w:r>
    </w:p>
    <w:p w14:paraId="4354B203" w14:textId="77777777" w:rsidR="00A8221D" w:rsidRPr="00B55E3E" w:rsidRDefault="00A8221D" w:rsidP="00A8221D">
      <w:pPr>
        <w:pStyle w:val="PL"/>
      </w:pPr>
      <w:r w:rsidRPr="00B55E3E">
        <w:t xml:space="preserve">        scs-15kHz                                   </w:t>
      </w:r>
      <w:r w:rsidRPr="00B55E3E">
        <w:rPr>
          <w:color w:val="993366"/>
        </w:rPr>
        <w:t>ENUMERATED</w:t>
      </w:r>
      <w:r w:rsidRPr="00B55E3E">
        <w:t xml:space="preserve"> {n4, n7, n14}                                           </w:t>
      </w:r>
      <w:r w:rsidRPr="00B55E3E">
        <w:rPr>
          <w:color w:val="993366"/>
        </w:rPr>
        <w:t>OPTIONAL</w:t>
      </w:r>
      <w:r w:rsidRPr="00B55E3E">
        <w:t>,</w:t>
      </w:r>
    </w:p>
    <w:p w14:paraId="233DFEB9" w14:textId="77777777" w:rsidR="00A8221D" w:rsidRPr="00B55E3E" w:rsidRDefault="00A8221D" w:rsidP="00A8221D">
      <w:pPr>
        <w:pStyle w:val="PL"/>
      </w:pPr>
      <w:r w:rsidRPr="00B55E3E">
        <w:t xml:space="preserve">        scs-30kHz                                   </w:t>
      </w:r>
      <w:r w:rsidRPr="00B55E3E">
        <w:rPr>
          <w:color w:val="993366"/>
        </w:rPr>
        <w:t>ENUMERATED</w:t>
      </w:r>
      <w:r w:rsidRPr="00B55E3E">
        <w:t xml:space="preserve"> {n4, n7, n14}                                           </w:t>
      </w:r>
      <w:r w:rsidRPr="00B55E3E">
        <w:rPr>
          <w:color w:val="993366"/>
        </w:rPr>
        <w:t>OPTIONAL</w:t>
      </w:r>
      <w:r w:rsidRPr="00B55E3E">
        <w:t>,</w:t>
      </w:r>
    </w:p>
    <w:p w14:paraId="1C61CCAF" w14:textId="77777777" w:rsidR="00A8221D" w:rsidRPr="00B55E3E" w:rsidRDefault="00A8221D" w:rsidP="00A8221D">
      <w:pPr>
        <w:pStyle w:val="PL"/>
      </w:pPr>
      <w:r w:rsidRPr="00B55E3E">
        <w:t xml:space="preserve">        scs-60kHz                                   </w:t>
      </w:r>
      <w:r w:rsidRPr="00B55E3E">
        <w:rPr>
          <w:color w:val="993366"/>
        </w:rPr>
        <w:t>ENUMERATED</w:t>
      </w:r>
      <w:r w:rsidRPr="00B55E3E">
        <w:t xml:space="preserve"> {n4, n7, n14}                                           </w:t>
      </w:r>
      <w:r w:rsidRPr="00B55E3E">
        <w:rPr>
          <w:color w:val="993366"/>
        </w:rPr>
        <w:t>OPTIONAL</w:t>
      </w:r>
      <w:r w:rsidRPr="00B55E3E">
        <w:t>,</w:t>
      </w:r>
    </w:p>
    <w:p w14:paraId="6EF6285E" w14:textId="77777777" w:rsidR="00A8221D" w:rsidRPr="00B55E3E" w:rsidRDefault="00A8221D" w:rsidP="00A8221D">
      <w:pPr>
        <w:pStyle w:val="PL"/>
      </w:pPr>
      <w:r w:rsidRPr="00B55E3E">
        <w:t xml:space="preserve">        scs-120kHz                                  </w:t>
      </w:r>
      <w:r w:rsidRPr="00B55E3E">
        <w:rPr>
          <w:color w:val="993366"/>
        </w:rPr>
        <w:t>ENUMERATED</w:t>
      </w:r>
      <w:r w:rsidRPr="00B55E3E">
        <w:t xml:space="preserve"> {n4, n7, n14}                                           </w:t>
      </w:r>
      <w:r w:rsidRPr="00B55E3E">
        <w:rPr>
          <w:color w:val="993366"/>
        </w:rPr>
        <w:t>OPTIONAL</w:t>
      </w:r>
      <w:r w:rsidRPr="00B55E3E">
        <w:t>,</w:t>
      </w:r>
    </w:p>
    <w:p w14:paraId="74779355" w14:textId="77777777" w:rsidR="00A8221D" w:rsidRPr="00B55E3E" w:rsidRDefault="00A8221D" w:rsidP="00A8221D">
      <w:pPr>
        <w:pStyle w:val="PL"/>
      </w:pPr>
      <w:r w:rsidRPr="00B55E3E">
        <w:t xml:space="preserve">        scs-240kHz                                  </w:t>
      </w:r>
      <w:r w:rsidRPr="00B55E3E">
        <w:rPr>
          <w:color w:val="993366"/>
        </w:rPr>
        <w:t>ENUMERATED</w:t>
      </w:r>
      <w:r w:rsidRPr="00B55E3E">
        <w:t xml:space="preserve"> {n4, n7, n14}                                           </w:t>
      </w:r>
      <w:r w:rsidRPr="00B55E3E">
        <w:rPr>
          <w:color w:val="993366"/>
        </w:rPr>
        <w:t>OPTIONAL</w:t>
      </w:r>
    </w:p>
    <w:p w14:paraId="2A5C2761" w14:textId="77777777" w:rsidR="00A8221D" w:rsidRPr="00B55E3E" w:rsidRDefault="00A8221D" w:rsidP="00A8221D">
      <w:pPr>
        <w:pStyle w:val="PL"/>
      </w:pPr>
      <w:r w:rsidRPr="00B55E3E">
        <w:t xml:space="preserve">    }                                                                                                              </w:t>
      </w:r>
      <w:r w:rsidRPr="00B55E3E">
        <w:rPr>
          <w:color w:val="993366"/>
        </w:rPr>
        <w:t>OPTIONAL</w:t>
      </w:r>
      <w:r w:rsidRPr="00B55E3E">
        <w:t>,</w:t>
      </w:r>
    </w:p>
    <w:p w14:paraId="2C5F85B0" w14:textId="77777777" w:rsidR="00A8221D" w:rsidRPr="00B55E3E" w:rsidRDefault="00A8221D" w:rsidP="00A8221D">
      <w:pPr>
        <w:pStyle w:val="PL"/>
      </w:pPr>
      <w:r w:rsidRPr="00B55E3E">
        <w:t xml:space="preserve">    maxNumberNonGroupBeamReporting              </w:t>
      </w:r>
      <w:r w:rsidRPr="00B55E3E">
        <w:rPr>
          <w:color w:val="993366"/>
        </w:rPr>
        <w:t>ENUMERATED</w:t>
      </w:r>
      <w:r w:rsidRPr="00B55E3E">
        <w:t xml:space="preserve"> {n1, n2, n4}                                            </w:t>
      </w:r>
      <w:r w:rsidRPr="00B55E3E">
        <w:rPr>
          <w:color w:val="993366"/>
        </w:rPr>
        <w:t>OPTIONAL</w:t>
      </w:r>
      <w:r w:rsidRPr="00B55E3E">
        <w:t>,</w:t>
      </w:r>
    </w:p>
    <w:p w14:paraId="6798756B" w14:textId="77777777" w:rsidR="00A8221D" w:rsidRPr="00B55E3E" w:rsidRDefault="00A8221D" w:rsidP="00A8221D">
      <w:pPr>
        <w:pStyle w:val="PL"/>
      </w:pPr>
      <w:r w:rsidRPr="00B55E3E">
        <w:lastRenderedPageBreak/>
        <w:t xml:space="preserve">    groupBeamReporting                          </w:t>
      </w:r>
      <w:r w:rsidRPr="00B55E3E">
        <w:rPr>
          <w:color w:val="993366"/>
        </w:rPr>
        <w:t>ENUMERATED</w:t>
      </w:r>
      <w:r w:rsidRPr="00B55E3E">
        <w:t xml:space="preserve"> {supported}                                             </w:t>
      </w:r>
      <w:r w:rsidRPr="00B55E3E">
        <w:rPr>
          <w:color w:val="993366"/>
        </w:rPr>
        <w:t>OPTIONAL</w:t>
      </w:r>
      <w:r w:rsidRPr="00B55E3E">
        <w:t>,</w:t>
      </w:r>
    </w:p>
    <w:p w14:paraId="5EDD8AD2" w14:textId="77777777" w:rsidR="00A8221D" w:rsidRPr="00B55E3E" w:rsidRDefault="00A8221D" w:rsidP="00A8221D">
      <w:pPr>
        <w:pStyle w:val="PL"/>
      </w:pPr>
      <w:r w:rsidRPr="00B55E3E">
        <w:t xml:space="preserve">    uplinkBeamManagement                        </w:t>
      </w:r>
      <w:r w:rsidRPr="00B55E3E">
        <w:rPr>
          <w:color w:val="993366"/>
        </w:rPr>
        <w:t>SEQUENCE</w:t>
      </w:r>
      <w:r w:rsidRPr="00B55E3E">
        <w:t xml:space="preserve"> {</w:t>
      </w:r>
    </w:p>
    <w:p w14:paraId="74238B47" w14:textId="77777777" w:rsidR="00A8221D" w:rsidRPr="00B55E3E" w:rsidRDefault="00A8221D" w:rsidP="00A8221D">
      <w:pPr>
        <w:pStyle w:val="PL"/>
      </w:pPr>
      <w:r w:rsidRPr="00B55E3E">
        <w:t xml:space="preserve">        maxNumberSRS-ResourcePerSet-BM              </w:t>
      </w:r>
      <w:r w:rsidRPr="00B55E3E">
        <w:rPr>
          <w:color w:val="993366"/>
        </w:rPr>
        <w:t>ENUMERATED</w:t>
      </w:r>
      <w:r w:rsidRPr="00B55E3E">
        <w:t xml:space="preserve"> {n2, n4, n8, n16},</w:t>
      </w:r>
    </w:p>
    <w:p w14:paraId="12A31FB4" w14:textId="77777777" w:rsidR="00A8221D" w:rsidRPr="00B55E3E" w:rsidRDefault="00A8221D" w:rsidP="00A8221D">
      <w:pPr>
        <w:pStyle w:val="PL"/>
      </w:pPr>
      <w:r w:rsidRPr="00B55E3E">
        <w:t xml:space="preserve">        maxNumberSRS-ResourceSet                    </w:t>
      </w:r>
      <w:r w:rsidRPr="00B55E3E">
        <w:rPr>
          <w:color w:val="993366"/>
        </w:rPr>
        <w:t>INTEGER</w:t>
      </w:r>
      <w:r w:rsidRPr="00B55E3E">
        <w:t xml:space="preserve"> (1..8)</w:t>
      </w:r>
    </w:p>
    <w:p w14:paraId="1703E814" w14:textId="77777777" w:rsidR="00A8221D" w:rsidRPr="00B55E3E" w:rsidRDefault="00A8221D" w:rsidP="00A8221D">
      <w:pPr>
        <w:pStyle w:val="PL"/>
      </w:pPr>
      <w:r w:rsidRPr="00B55E3E">
        <w:t xml:space="preserve">    }                                                                                                              </w:t>
      </w:r>
      <w:r w:rsidRPr="00B55E3E">
        <w:rPr>
          <w:color w:val="993366"/>
        </w:rPr>
        <w:t>OPTIONAL</w:t>
      </w:r>
      <w:r w:rsidRPr="00B55E3E">
        <w:t>,</w:t>
      </w:r>
    </w:p>
    <w:p w14:paraId="0BEAF6C6" w14:textId="77777777" w:rsidR="00A8221D" w:rsidRPr="00B55E3E" w:rsidRDefault="00A8221D" w:rsidP="00A8221D">
      <w:pPr>
        <w:pStyle w:val="PL"/>
      </w:pPr>
      <w:r w:rsidRPr="00B55E3E">
        <w:t xml:space="preserve">    maxNumberCSI-RS-BFD                 </w:t>
      </w:r>
      <w:r w:rsidRPr="00B55E3E">
        <w:rPr>
          <w:color w:val="993366"/>
        </w:rPr>
        <w:t>INTEGER</w:t>
      </w:r>
      <w:r w:rsidRPr="00B55E3E">
        <w:t xml:space="preserve"> (1..64)                                                            </w:t>
      </w:r>
      <w:r w:rsidRPr="00B55E3E">
        <w:rPr>
          <w:color w:val="993366"/>
        </w:rPr>
        <w:t>OPTIONAL</w:t>
      </w:r>
      <w:r w:rsidRPr="00B55E3E">
        <w:t>,</w:t>
      </w:r>
    </w:p>
    <w:p w14:paraId="5009C38D" w14:textId="77777777" w:rsidR="00A8221D" w:rsidRPr="00B55E3E" w:rsidRDefault="00A8221D" w:rsidP="00A8221D">
      <w:pPr>
        <w:pStyle w:val="PL"/>
      </w:pPr>
      <w:r w:rsidRPr="00B55E3E">
        <w:t xml:space="preserve">    maxNumberSSB-BFD                    </w:t>
      </w:r>
      <w:r w:rsidRPr="00B55E3E">
        <w:rPr>
          <w:color w:val="993366"/>
        </w:rPr>
        <w:t>INTEGER</w:t>
      </w:r>
      <w:r w:rsidRPr="00B55E3E">
        <w:t xml:space="preserve"> (1..64)                                                            </w:t>
      </w:r>
      <w:r w:rsidRPr="00B55E3E">
        <w:rPr>
          <w:color w:val="993366"/>
        </w:rPr>
        <w:t>OPTIONAL</w:t>
      </w:r>
      <w:r w:rsidRPr="00B55E3E">
        <w:t>,</w:t>
      </w:r>
    </w:p>
    <w:p w14:paraId="219FC5DA" w14:textId="77777777" w:rsidR="00A8221D" w:rsidRPr="00B55E3E" w:rsidRDefault="00A8221D" w:rsidP="00A8221D">
      <w:pPr>
        <w:pStyle w:val="PL"/>
      </w:pPr>
      <w:r w:rsidRPr="00B55E3E">
        <w:t xml:space="preserve">    maxNumberCSI-RS-SSB-CBD             </w:t>
      </w:r>
      <w:r w:rsidRPr="00B55E3E">
        <w:rPr>
          <w:color w:val="993366"/>
        </w:rPr>
        <w:t>INTEGER</w:t>
      </w:r>
      <w:r w:rsidRPr="00B55E3E">
        <w:t xml:space="preserve"> (1..256)                                                           </w:t>
      </w:r>
      <w:r w:rsidRPr="00B55E3E">
        <w:rPr>
          <w:color w:val="993366"/>
        </w:rPr>
        <w:t>OPTIONAL</w:t>
      </w:r>
      <w:r w:rsidRPr="00B55E3E">
        <w:t>,</w:t>
      </w:r>
    </w:p>
    <w:p w14:paraId="0975F691" w14:textId="77777777" w:rsidR="00A8221D" w:rsidRPr="00B55E3E" w:rsidRDefault="00A8221D" w:rsidP="00A8221D">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0D80DF43" w14:textId="77777777" w:rsidR="00A8221D" w:rsidRPr="00B55E3E" w:rsidRDefault="00A8221D" w:rsidP="00A8221D">
      <w:pPr>
        <w:pStyle w:val="PL"/>
      </w:pPr>
      <w:r w:rsidRPr="00B55E3E">
        <w:t xml:space="preserve">    twoPortsPTRS-UL                     </w:t>
      </w:r>
      <w:r w:rsidRPr="00B55E3E">
        <w:rPr>
          <w:color w:val="993366"/>
        </w:rPr>
        <w:t>ENUMERATED</w:t>
      </w:r>
      <w:r w:rsidRPr="00B55E3E">
        <w:t xml:space="preserve"> {supported}                                                     </w:t>
      </w:r>
      <w:r w:rsidRPr="00B55E3E">
        <w:rPr>
          <w:color w:val="993366"/>
        </w:rPr>
        <w:t>OPTIONAL</w:t>
      </w:r>
      <w:r w:rsidRPr="00B55E3E">
        <w:t>,</w:t>
      </w:r>
    </w:p>
    <w:p w14:paraId="2401C4DD" w14:textId="77777777" w:rsidR="00A8221D" w:rsidRPr="00B55E3E" w:rsidRDefault="00A8221D" w:rsidP="00A8221D">
      <w:pPr>
        <w:pStyle w:val="PL"/>
      </w:pPr>
      <w:r w:rsidRPr="00B55E3E">
        <w:t xml:space="preserve">    dummy5                              SRS-Resources                                                              </w:t>
      </w:r>
      <w:r w:rsidRPr="00B55E3E">
        <w:rPr>
          <w:color w:val="993366"/>
        </w:rPr>
        <w:t>OPTIONAL</w:t>
      </w:r>
      <w:r w:rsidRPr="00B55E3E">
        <w:t>,</w:t>
      </w:r>
    </w:p>
    <w:p w14:paraId="72EA1C9C" w14:textId="77777777" w:rsidR="00A8221D" w:rsidRPr="00B55E3E" w:rsidRDefault="00A8221D" w:rsidP="00A8221D">
      <w:pPr>
        <w:pStyle w:val="PL"/>
      </w:pPr>
      <w:r w:rsidRPr="00B55E3E">
        <w:t xml:space="preserve">    dummy3                              </w:t>
      </w:r>
      <w:r w:rsidRPr="00B55E3E">
        <w:rPr>
          <w:color w:val="993366"/>
        </w:rPr>
        <w:t>INTEGER</w:t>
      </w:r>
      <w:r w:rsidRPr="00B55E3E">
        <w:t xml:space="preserve"> (1..4)                                                             </w:t>
      </w:r>
      <w:r w:rsidRPr="00B55E3E">
        <w:rPr>
          <w:color w:val="993366"/>
        </w:rPr>
        <w:t>OPTIONAL</w:t>
      </w:r>
      <w:r w:rsidRPr="00B55E3E">
        <w:t>,</w:t>
      </w:r>
    </w:p>
    <w:p w14:paraId="1A589412" w14:textId="77777777" w:rsidR="00A8221D" w:rsidRPr="00B55E3E" w:rsidRDefault="00A8221D" w:rsidP="00A8221D">
      <w:pPr>
        <w:pStyle w:val="PL"/>
      </w:pPr>
      <w:r w:rsidRPr="00B55E3E">
        <w:t xml:space="preserve">    beamReportTiming                    </w:t>
      </w:r>
      <w:r w:rsidRPr="00B55E3E">
        <w:rPr>
          <w:color w:val="993366"/>
        </w:rPr>
        <w:t>SEQUENCE</w:t>
      </w:r>
      <w:r w:rsidRPr="00B55E3E">
        <w:t xml:space="preserve"> {</w:t>
      </w:r>
    </w:p>
    <w:p w14:paraId="533532B5" w14:textId="77777777" w:rsidR="00A8221D" w:rsidRPr="00B55E3E" w:rsidRDefault="00A8221D" w:rsidP="00A8221D">
      <w:pPr>
        <w:pStyle w:val="PL"/>
      </w:pPr>
      <w:r w:rsidRPr="00B55E3E">
        <w:t xml:space="preserve">        scs-15kHz                           </w:t>
      </w:r>
      <w:r w:rsidRPr="00B55E3E">
        <w:rPr>
          <w:color w:val="993366"/>
        </w:rPr>
        <w:t>ENUMERATED</w:t>
      </w:r>
      <w:r w:rsidRPr="00B55E3E">
        <w:t xml:space="preserve"> {sym2, sym4, sym8}                                              </w:t>
      </w:r>
      <w:r w:rsidRPr="00B55E3E">
        <w:rPr>
          <w:color w:val="993366"/>
        </w:rPr>
        <w:t>OPTIONAL</w:t>
      </w:r>
      <w:r w:rsidRPr="00B55E3E">
        <w:t>,</w:t>
      </w:r>
    </w:p>
    <w:p w14:paraId="3AE71E20" w14:textId="77777777" w:rsidR="00A8221D" w:rsidRPr="00B55E3E" w:rsidRDefault="00A8221D" w:rsidP="00A8221D">
      <w:pPr>
        <w:pStyle w:val="PL"/>
      </w:pPr>
      <w:r w:rsidRPr="00B55E3E">
        <w:t xml:space="preserve">        scs-30kHz                           </w:t>
      </w:r>
      <w:r w:rsidRPr="00B55E3E">
        <w:rPr>
          <w:color w:val="993366"/>
        </w:rPr>
        <w:t>ENUMERATED</w:t>
      </w:r>
      <w:r w:rsidRPr="00B55E3E">
        <w:t xml:space="preserve"> {sym4, sym8, sym14, sym28}                                      </w:t>
      </w:r>
      <w:r w:rsidRPr="00B55E3E">
        <w:rPr>
          <w:color w:val="993366"/>
        </w:rPr>
        <w:t>OPTIONAL</w:t>
      </w:r>
      <w:r w:rsidRPr="00B55E3E">
        <w:t>,</w:t>
      </w:r>
    </w:p>
    <w:p w14:paraId="4F7B7955" w14:textId="77777777" w:rsidR="00A8221D" w:rsidRPr="00B55E3E" w:rsidRDefault="00A8221D" w:rsidP="00A8221D">
      <w:pPr>
        <w:pStyle w:val="PL"/>
      </w:pPr>
      <w:r w:rsidRPr="00B55E3E">
        <w:t xml:space="preserve">        scs-60kHz                           </w:t>
      </w:r>
      <w:r w:rsidRPr="00B55E3E">
        <w:rPr>
          <w:color w:val="993366"/>
        </w:rPr>
        <w:t>ENUMERATED</w:t>
      </w:r>
      <w:r w:rsidRPr="00B55E3E">
        <w:t xml:space="preserve"> {sym8, sym14, sym28}                                            </w:t>
      </w:r>
      <w:r w:rsidRPr="00B55E3E">
        <w:rPr>
          <w:color w:val="993366"/>
        </w:rPr>
        <w:t>OPTIONAL</w:t>
      </w:r>
      <w:r w:rsidRPr="00B55E3E">
        <w:t>,</w:t>
      </w:r>
    </w:p>
    <w:p w14:paraId="4EEA8533" w14:textId="77777777" w:rsidR="00A8221D" w:rsidRPr="00B55E3E" w:rsidRDefault="00A8221D" w:rsidP="00A8221D">
      <w:pPr>
        <w:pStyle w:val="PL"/>
      </w:pPr>
      <w:r w:rsidRPr="00B55E3E">
        <w:t xml:space="preserve">        scs-120kHz                          </w:t>
      </w:r>
      <w:r w:rsidRPr="00B55E3E">
        <w:rPr>
          <w:color w:val="993366"/>
        </w:rPr>
        <w:t>ENUMERATED</w:t>
      </w:r>
      <w:r w:rsidRPr="00B55E3E">
        <w:t xml:space="preserve"> {sym14, sym28, sym56}                                           </w:t>
      </w:r>
      <w:r w:rsidRPr="00B55E3E">
        <w:rPr>
          <w:color w:val="993366"/>
        </w:rPr>
        <w:t>OPTIONAL</w:t>
      </w:r>
    </w:p>
    <w:p w14:paraId="1604CEC5" w14:textId="77777777" w:rsidR="00A8221D" w:rsidRPr="00B55E3E" w:rsidRDefault="00A8221D" w:rsidP="00A8221D">
      <w:pPr>
        <w:pStyle w:val="PL"/>
      </w:pPr>
      <w:r w:rsidRPr="00B55E3E">
        <w:t xml:space="preserve">    }                                                                                                              </w:t>
      </w:r>
      <w:r w:rsidRPr="00B55E3E">
        <w:rPr>
          <w:color w:val="993366"/>
        </w:rPr>
        <w:t>OPTIONAL</w:t>
      </w:r>
      <w:r w:rsidRPr="00B55E3E">
        <w:t>,</w:t>
      </w:r>
    </w:p>
    <w:p w14:paraId="517D1BDB" w14:textId="77777777" w:rsidR="00A8221D" w:rsidRPr="00B55E3E" w:rsidRDefault="00A8221D" w:rsidP="00A8221D">
      <w:pPr>
        <w:pStyle w:val="PL"/>
      </w:pPr>
      <w:r w:rsidRPr="00B55E3E">
        <w:t xml:space="preserve">    ptrs-DensityRecommendationSetDL     </w:t>
      </w:r>
      <w:r w:rsidRPr="00B55E3E">
        <w:rPr>
          <w:color w:val="993366"/>
        </w:rPr>
        <w:t>SEQUENCE</w:t>
      </w:r>
      <w:r w:rsidRPr="00B55E3E">
        <w:t xml:space="preserve"> {</w:t>
      </w:r>
    </w:p>
    <w:p w14:paraId="47A2748E" w14:textId="77777777" w:rsidR="00A8221D" w:rsidRPr="00B55E3E" w:rsidRDefault="00A8221D" w:rsidP="00A8221D">
      <w:pPr>
        <w:pStyle w:val="PL"/>
      </w:pPr>
      <w:r w:rsidRPr="00B55E3E">
        <w:t xml:space="preserve">        scs-15kHz                           PTRS-DensityRecommendationDL                                               </w:t>
      </w:r>
      <w:r w:rsidRPr="00B55E3E">
        <w:rPr>
          <w:color w:val="993366"/>
        </w:rPr>
        <w:t>OPTIONAL</w:t>
      </w:r>
      <w:r w:rsidRPr="00B55E3E">
        <w:t>,</w:t>
      </w:r>
    </w:p>
    <w:p w14:paraId="3E5E36D0" w14:textId="77777777" w:rsidR="00A8221D" w:rsidRPr="00B55E3E" w:rsidRDefault="00A8221D" w:rsidP="00A8221D">
      <w:pPr>
        <w:pStyle w:val="PL"/>
      </w:pPr>
      <w:r w:rsidRPr="00B55E3E">
        <w:t xml:space="preserve">        scs-30kHz                           PTRS-DensityRecommendationDL                                               </w:t>
      </w:r>
      <w:r w:rsidRPr="00B55E3E">
        <w:rPr>
          <w:color w:val="993366"/>
        </w:rPr>
        <w:t>OPTIONAL</w:t>
      </w:r>
      <w:r w:rsidRPr="00B55E3E">
        <w:t>,</w:t>
      </w:r>
    </w:p>
    <w:p w14:paraId="3F69B17D" w14:textId="77777777" w:rsidR="00A8221D" w:rsidRPr="00B55E3E" w:rsidRDefault="00A8221D" w:rsidP="00A8221D">
      <w:pPr>
        <w:pStyle w:val="PL"/>
      </w:pPr>
      <w:r w:rsidRPr="00B55E3E">
        <w:t xml:space="preserve">        scs-60kHz                           PTRS-DensityRecommendationDL                                               </w:t>
      </w:r>
      <w:r w:rsidRPr="00B55E3E">
        <w:rPr>
          <w:color w:val="993366"/>
        </w:rPr>
        <w:t>OPTIONAL</w:t>
      </w:r>
      <w:r w:rsidRPr="00B55E3E">
        <w:t>,</w:t>
      </w:r>
    </w:p>
    <w:p w14:paraId="54CADFC7" w14:textId="77777777" w:rsidR="00A8221D" w:rsidRPr="00B55E3E" w:rsidRDefault="00A8221D" w:rsidP="00A8221D">
      <w:pPr>
        <w:pStyle w:val="PL"/>
      </w:pPr>
      <w:r w:rsidRPr="00B55E3E">
        <w:t xml:space="preserve">        scs-120kHz                          PTRS-DensityRecommendationDL                                               </w:t>
      </w:r>
      <w:r w:rsidRPr="00B55E3E">
        <w:rPr>
          <w:color w:val="993366"/>
        </w:rPr>
        <w:t>OPTIONAL</w:t>
      </w:r>
    </w:p>
    <w:p w14:paraId="05F7A732" w14:textId="77777777" w:rsidR="00A8221D" w:rsidRPr="00B55E3E" w:rsidRDefault="00A8221D" w:rsidP="00A8221D">
      <w:pPr>
        <w:pStyle w:val="PL"/>
      </w:pPr>
      <w:r w:rsidRPr="00B55E3E">
        <w:t xml:space="preserve">    }                                                                                                              </w:t>
      </w:r>
      <w:r w:rsidRPr="00B55E3E">
        <w:rPr>
          <w:color w:val="993366"/>
        </w:rPr>
        <w:t>OPTIONAL</w:t>
      </w:r>
      <w:r w:rsidRPr="00B55E3E">
        <w:t>,</w:t>
      </w:r>
    </w:p>
    <w:p w14:paraId="08D5CABC" w14:textId="77777777" w:rsidR="00A8221D" w:rsidRPr="00B55E3E" w:rsidRDefault="00A8221D" w:rsidP="00A8221D">
      <w:pPr>
        <w:pStyle w:val="PL"/>
      </w:pPr>
      <w:r w:rsidRPr="00B55E3E">
        <w:t xml:space="preserve">    ptrs-DensityRecommendationSetUL     </w:t>
      </w:r>
      <w:r w:rsidRPr="00B55E3E">
        <w:rPr>
          <w:color w:val="993366"/>
        </w:rPr>
        <w:t>SEQUENCE</w:t>
      </w:r>
      <w:r w:rsidRPr="00B55E3E">
        <w:t xml:space="preserve"> {</w:t>
      </w:r>
    </w:p>
    <w:p w14:paraId="0CCF502A" w14:textId="77777777" w:rsidR="00A8221D" w:rsidRPr="00B55E3E" w:rsidRDefault="00A8221D" w:rsidP="00A8221D">
      <w:pPr>
        <w:pStyle w:val="PL"/>
      </w:pPr>
      <w:r w:rsidRPr="00B55E3E">
        <w:t xml:space="preserve">        scs-15kHz                           PTRS-DensityRecommendationUL                                               </w:t>
      </w:r>
      <w:r w:rsidRPr="00B55E3E">
        <w:rPr>
          <w:color w:val="993366"/>
        </w:rPr>
        <w:t>OPTIONAL</w:t>
      </w:r>
      <w:r w:rsidRPr="00B55E3E">
        <w:t>,</w:t>
      </w:r>
    </w:p>
    <w:p w14:paraId="084301C6" w14:textId="77777777" w:rsidR="00A8221D" w:rsidRPr="00B55E3E" w:rsidRDefault="00A8221D" w:rsidP="00A8221D">
      <w:pPr>
        <w:pStyle w:val="PL"/>
      </w:pPr>
      <w:r w:rsidRPr="00B55E3E">
        <w:t xml:space="preserve">        scs-30kHz                           PTRS-DensityRecommendationUL                                               </w:t>
      </w:r>
      <w:r w:rsidRPr="00B55E3E">
        <w:rPr>
          <w:color w:val="993366"/>
        </w:rPr>
        <w:t>OPTIONAL</w:t>
      </w:r>
      <w:r w:rsidRPr="00B55E3E">
        <w:t>,</w:t>
      </w:r>
    </w:p>
    <w:p w14:paraId="0DA7CA58" w14:textId="77777777" w:rsidR="00A8221D" w:rsidRPr="00B55E3E" w:rsidRDefault="00A8221D" w:rsidP="00A8221D">
      <w:pPr>
        <w:pStyle w:val="PL"/>
      </w:pPr>
      <w:r w:rsidRPr="00B55E3E">
        <w:t xml:space="preserve">        scs-60kHz                           PTRS-DensityRecommendationUL                                               </w:t>
      </w:r>
      <w:r w:rsidRPr="00B55E3E">
        <w:rPr>
          <w:color w:val="993366"/>
        </w:rPr>
        <w:t>OPTIONAL</w:t>
      </w:r>
      <w:r w:rsidRPr="00B55E3E">
        <w:t>,</w:t>
      </w:r>
    </w:p>
    <w:p w14:paraId="790A5B65" w14:textId="77777777" w:rsidR="00A8221D" w:rsidRPr="00B55E3E" w:rsidRDefault="00A8221D" w:rsidP="00A8221D">
      <w:pPr>
        <w:pStyle w:val="PL"/>
      </w:pPr>
      <w:r w:rsidRPr="00B55E3E">
        <w:t xml:space="preserve">        scs-120kHz                          PTRS-DensityRecommendationUL                                               </w:t>
      </w:r>
      <w:r w:rsidRPr="00B55E3E">
        <w:rPr>
          <w:color w:val="993366"/>
        </w:rPr>
        <w:t>OPTIONAL</w:t>
      </w:r>
    </w:p>
    <w:p w14:paraId="1D613232" w14:textId="77777777" w:rsidR="00A8221D" w:rsidRPr="00B55E3E" w:rsidRDefault="00A8221D" w:rsidP="00A8221D">
      <w:pPr>
        <w:pStyle w:val="PL"/>
      </w:pPr>
      <w:r w:rsidRPr="00B55E3E">
        <w:t xml:space="preserve">    }                                                                                                              </w:t>
      </w:r>
      <w:r w:rsidRPr="00B55E3E">
        <w:rPr>
          <w:color w:val="993366"/>
        </w:rPr>
        <w:t>OPTIONAL</w:t>
      </w:r>
      <w:r w:rsidRPr="00B55E3E">
        <w:t>,</w:t>
      </w:r>
    </w:p>
    <w:p w14:paraId="34CF6F6C" w14:textId="77777777" w:rsidR="00A8221D" w:rsidRPr="00B55E3E" w:rsidRDefault="00A8221D" w:rsidP="00A8221D">
      <w:pPr>
        <w:pStyle w:val="PL"/>
      </w:pPr>
      <w:r w:rsidRPr="00B55E3E">
        <w:t xml:space="preserve">    dummy4                              DummyH                                                                     </w:t>
      </w:r>
      <w:r w:rsidRPr="00B55E3E">
        <w:rPr>
          <w:color w:val="993366"/>
        </w:rPr>
        <w:t>OPTIONAL</w:t>
      </w:r>
      <w:r w:rsidRPr="00B55E3E">
        <w:t>,</w:t>
      </w:r>
    </w:p>
    <w:p w14:paraId="14F2521C" w14:textId="77777777" w:rsidR="00A8221D" w:rsidRPr="00B55E3E" w:rsidRDefault="00A8221D" w:rsidP="00A8221D">
      <w:pPr>
        <w:pStyle w:val="PL"/>
      </w:pPr>
      <w:r w:rsidRPr="00B55E3E">
        <w:t xml:space="preserve">    aperiodicTRS                        </w:t>
      </w:r>
      <w:r w:rsidRPr="00B55E3E">
        <w:rPr>
          <w:color w:val="993366"/>
        </w:rPr>
        <w:t>ENUMERATED</w:t>
      </w:r>
      <w:r w:rsidRPr="00B55E3E">
        <w:t xml:space="preserve"> {supported}                                                     </w:t>
      </w:r>
      <w:r w:rsidRPr="00B55E3E">
        <w:rPr>
          <w:color w:val="993366"/>
        </w:rPr>
        <w:t>OPTIONAL</w:t>
      </w:r>
      <w:r w:rsidRPr="00B55E3E">
        <w:t>,</w:t>
      </w:r>
    </w:p>
    <w:p w14:paraId="2F44C7C7" w14:textId="77777777" w:rsidR="00A8221D" w:rsidRPr="00B55E3E" w:rsidRDefault="00A8221D" w:rsidP="00A8221D">
      <w:pPr>
        <w:pStyle w:val="PL"/>
      </w:pPr>
      <w:r w:rsidRPr="00B55E3E">
        <w:t xml:space="preserve">    ...,</w:t>
      </w:r>
    </w:p>
    <w:p w14:paraId="7CB0DB55" w14:textId="77777777" w:rsidR="00A8221D" w:rsidRPr="00B55E3E" w:rsidRDefault="00A8221D" w:rsidP="00A8221D">
      <w:pPr>
        <w:pStyle w:val="PL"/>
      </w:pPr>
      <w:r w:rsidRPr="00B55E3E">
        <w:t xml:space="preserve">    [[</w:t>
      </w:r>
    </w:p>
    <w:p w14:paraId="27DB3501" w14:textId="77777777" w:rsidR="00A8221D" w:rsidRPr="00B55E3E" w:rsidRDefault="00A8221D" w:rsidP="00A8221D">
      <w:pPr>
        <w:pStyle w:val="PL"/>
      </w:pPr>
      <w:r w:rsidRPr="00B55E3E">
        <w:t xml:space="preserve">    dummy6                              </w:t>
      </w:r>
      <w:r w:rsidRPr="00B55E3E">
        <w:rPr>
          <w:color w:val="993366"/>
        </w:rPr>
        <w:t>ENUMERATED</w:t>
      </w:r>
      <w:r w:rsidRPr="00B55E3E">
        <w:t xml:space="preserve"> {true}                                                          </w:t>
      </w:r>
      <w:r w:rsidRPr="00B55E3E">
        <w:rPr>
          <w:color w:val="993366"/>
        </w:rPr>
        <w:t>OPTIONAL</w:t>
      </w:r>
      <w:r w:rsidRPr="00B55E3E">
        <w:t>,</w:t>
      </w:r>
    </w:p>
    <w:p w14:paraId="1F8D3B36" w14:textId="77777777" w:rsidR="00A8221D" w:rsidRPr="00B55E3E" w:rsidRDefault="00A8221D" w:rsidP="00A8221D">
      <w:pPr>
        <w:pStyle w:val="PL"/>
      </w:pPr>
      <w:r w:rsidRPr="00B55E3E">
        <w:t xml:space="preserve">    beamManagementSSB-CSI-RS            BeamManagementSSB-CSI-RS                                                   </w:t>
      </w:r>
      <w:r w:rsidRPr="00B55E3E">
        <w:rPr>
          <w:color w:val="993366"/>
        </w:rPr>
        <w:t>OPTIONAL</w:t>
      </w:r>
      <w:r w:rsidRPr="00B55E3E">
        <w:t>,</w:t>
      </w:r>
    </w:p>
    <w:p w14:paraId="082543EA" w14:textId="77777777" w:rsidR="00A8221D" w:rsidRPr="00B55E3E" w:rsidRDefault="00A8221D" w:rsidP="00A8221D">
      <w:pPr>
        <w:pStyle w:val="PL"/>
      </w:pPr>
      <w:r w:rsidRPr="00B55E3E">
        <w:t xml:space="preserve">    beamSwitchTiming                    </w:t>
      </w:r>
      <w:r w:rsidRPr="00B55E3E">
        <w:rPr>
          <w:color w:val="993366"/>
        </w:rPr>
        <w:t>SEQUENCE</w:t>
      </w:r>
      <w:r w:rsidRPr="00B55E3E">
        <w:t xml:space="preserve"> {</w:t>
      </w:r>
    </w:p>
    <w:p w14:paraId="18AB0B74" w14:textId="77777777" w:rsidR="00A8221D" w:rsidRPr="00B55E3E" w:rsidRDefault="00A8221D" w:rsidP="00A8221D">
      <w:pPr>
        <w:pStyle w:val="PL"/>
      </w:pPr>
      <w:r w:rsidRPr="00B55E3E">
        <w:t xml:space="preserve">        scs-60kHz                           </w:t>
      </w:r>
      <w:r w:rsidRPr="00B55E3E">
        <w:rPr>
          <w:color w:val="993366"/>
        </w:rPr>
        <w:t>ENUMERATED</w:t>
      </w:r>
      <w:r w:rsidRPr="00B55E3E">
        <w:t xml:space="preserve"> {sym14, sym28, sym48, sym224, sym336}                           </w:t>
      </w:r>
      <w:r w:rsidRPr="00B55E3E">
        <w:rPr>
          <w:color w:val="993366"/>
        </w:rPr>
        <w:t>OPTIONAL</w:t>
      </w:r>
      <w:r w:rsidRPr="00B55E3E">
        <w:t>,</w:t>
      </w:r>
    </w:p>
    <w:p w14:paraId="74E31164" w14:textId="77777777" w:rsidR="00A8221D" w:rsidRPr="00B55E3E" w:rsidRDefault="00A8221D" w:rsidP="00A8221D">
      <w:pPr>
        <w:pStyle w:val="PL"/>
      </w:pPr>
      <w:r w:rsidRPr="00B55E3E">
        <w:t xml:space="preserve">        scs-120kHz                          </w:t>
      </w:r>
      <w:r w:rsidRPr="00B55E3E">
        <w:rPr>
          <w:color w:val="993366"/>
        </w:rPr>
        <w:t>ENUMERATED</w:t>
      </w:r>
      <w:r w:rsidRPr="00B55E3E">
        <w:t xml:space="preserve"> {sym14, sym28, sym48, sym224, sym336}                           </w:t>
      </w:r>
      <w:r w:rsidRPr="00B55E3E">
        <w:rPr>
          <w:color w:val="993366"/>
        </w:rPr>
        <w:t>OPTIONAL</w:t>
      </w:r>
    </w:p>
    <w:p w14:paraId="461F28A2" w14:textId="77777777" w:rsidR="00A8221D" w:rsidRPr="00B55E3E" w:rsidRDefault="00A8221D" w:rsidP="00A8221D">
      <w:pPr>
        <w:pStyle w:val="PL"/>
      </w:pPr>
      <w:r w:rsidRPr="00B55E3E">
        <w:t xml:space="preserve">    }                                                                                                              </w:t>
      </w:r>
      <w:r w:rsidRPr="00B55E3E">
        <w:rPr>
          <w:color w:val="993366"/>
        </w:rPr>
        <w:t>OPTIONAL</w:t>
      </w:r>
      <w:r w:rsidRPr="00B55E3E">
        <w:t>,</w:t>
      </w:r>
    </w:p>
    <w:p w14:paraId="346699B5" w14:textId="77777777" w:rsidR="00A8221D" w:rsidRPr="00B55E3E" w:rsidRDefault="00A8221D" w:rsidP="00A8221D">
      <w:pPr>
        <w:pStyle w:val="PL"/>
      </w:pPr>
      <w:r w:rsidRPr="00B55E3E">
        <w:t xml:space="preserve">    codebookParameters                  CodebookParameters                                                         </w:t>
      </w:r>
      <w:r w:rsidRPr="00B55E3E">
        <w:rPr>
          <w:color w:val="993366"/>
        </w:rPr>
        <w:t>OPTIONAL</w:t>
      </w:r>
      <w:r w:rsidRPr="00B55E3E">
        <w:t>,</w:t>
      </w:r>
    </w:p>
    <w:p w14:paraId="5F2379D6" w14:textId="77777777" w:rsidR="00A8221D" w:rsidRPr="00B55E3E" w:rsidRDefault="00A8221D" w:rsidP="00A8221D">
      <w:pPr>
        <w:pStyle w:val="PL"/>
      </w:pPr>
      <w:r w:rsidRPr="00B55E3E">
        <w:t xml:space="preserve">    csi-RS-IM-ReceptionForFeedback      CSI-RS-IM-ReceptionForFeedback                                             </w:t>
      </w:r>
      <w:r w:rsidRPr="00B55E3E">
        <w:rPr>
          <w:color w:val="993366"/>
        </w:rPr>
        <w:t>OPTIONAL</w:t>
      </w:r>
      <w:r w:rsidRPr="00B55E3E">
        <w:t>,</w:t>
      </w:r>
    </w:p>
    <w:p w14:paraId="6F05F2B6" w14:textId="77777777" w:rsidR="00A8221D" w:rsidRPr="00B55E3E" w:rsidRDefault="00A8221D" w:rsidP="00A8221D">
      <w:pPr>
        <w:pStyle w:val="PL"/>
      </w:pPr>
      <w:r w:rsidRPr="00B55E3E">
        <w:t xml:space="preserve">    csi-RS-ProcFrameworkForSRS          CSI-RS-ProcFrameworkForSRS                                                 </w:t>
      </w:r>
      <w:r w:rsidRPr="00B55E3E">
        <w:rPr>
          <w:color w:val="993366"/>
        </w:rPr>
        <w:t>OPTIONAL</w:t>
      </w:r>
      <w:r w:rsidRPr="00B55E3E">
        <w:t>,</w:t>
      </w:r>
    </w:p>
    <w:p w14:paraId="523D2681" w14:textId="77777777" w:rsidR="00A8221D" w:rsidRPr="00B55E3E" w:rsidRDefault="00A8221D" w:rsidP="00A8221D">
      <w:pPr>
        <w:pStyle w:val="PL"/>
      </w:pPr>
      <w:r w:rsidRPr="00B55E3E">
        <w:t xml:space="preserve">    csi-ReportFramework                 CSI-ReportFramework                                                        </w:t>
      </w:r>
      <w:r w:rsidRPr="00B55E3E">
        <w:rPr>
          <w:color w:val="993366"/>
        </w:rPr>
        <w:t>OPTIONAL</w:t>
      </w:r>
      <w:r w:rsidRPr="00B55E3E">
        <w:t>,</w:t>
      </w:r>
    </w:p>
    <w:p w14:paraId="0EFAFC68" w14:textId="77777777" w:rsidR="00A8221D" w:rsidRPr="00B55E3E" w:rsidRDefault="00A8221D" w:rsidP="00A8221D">
      <w:pPr>
        <w:pStyle w:val="PL"/>
      </w:pPr>
      <w:r w:rsidRPr="00B55E3E">
        <w:t xml:space="preserve">    csi-RS-ForTracking                  CSI-RS-ForTracking                                                         </w:t>
      </w:r>
      <w:r w:rsidRPr="00B55E3E">
        <w:rPr>
          <w:color w:val="993366"/>
        </w:rPr>
        <w:t>OPTIONAL</w:t>
      </w:r>
      <w:r w:rsidRPr="00B55E3E">
        <w:t>,</w:t>
      </w:r>
    </w:p>
    <w:p w14:paraId="4DB1D794" w14:textId="77777777" w:rsidR="00A8221D" w:rsidRPr="00B55E3E" w:rsidRDefault="00A8221D" w:rsidP="00A8221D">
      <w:pPr>
        <w:pStyle w:val="PL"/>
      </w:pPr>
      <w:r w:rsidRPr="00B55E3E">
        <w:t xml:space="preserve">    srs-AssocCSI-RS                     </w:t>
      </w:r>
      <w:r w:rsidRPr="00B55E3E">
        <w:rPr>
          <w:color w:val="993366"/>
        </w:rPr>
        <w:t>SEQUENCE</w:t>
      </w:r>
      <w:r w:rsidRPr="00B55E3E">
        <w:t xml:space="preserve"> (</w:t>
      </w:r>
      <w:r w:rsidRPr="00B55E3E">
        <w:rPr>
          <w:color w:val="993366"/>
        </w:rPr>
        <w:t>SIZE</w:t>
      </w:r>
      <w:r w:rsidRPr="00B55E3E">
        <w:t xml:space="preserve"> (1.. maxNrofCSI-RS-Resources))</w:t>
      </w:r>
      <w:r w:rsidRPr="00B55E3E">
        <w:rPr>
          <w:color w:val="993366"/>
        </w:rPr>
        <w:t xml:space="preserve"> OF</w:t>
      </w:r>
      <w:r w:rsidRPr="00B55E3E">
        <w:t xml:space="preserve"> SupportedCSI-RS-Resource  </w:t>
      </w:r>
      <w:r w:rsidRPr="00B55E3E">
        <w:rPr>
          <w:color w:val="993366"/>
        </w:rPr>
        <w:t>OPTIONAL</w:t>
      </w:r>
      <w:r w:rsidRPr="00B55E3E">
        <w:t>,</w:t>
      </w:r>
    </w:p>
    <w:p w14:paraId="3AA832A4" w14:textId="77777777" w:rsidR="00A8221D" w:rsidRPr="00B55E3E" w:rsidRDefault="00A8221D" w:rsidP="00A8221D">
      <w:pPr>
        <w:pStyle w:val="PL"/>
      </w:pPr>
      <w:r w:rsidRPr="00B55E3E">
        <w:t xml:space="preserve">    spatialRelations                    SpatialRelations                                                           </w:t>
      </w:r>
      <w:r w:rsidRPr="00B55E3E">
        <w:rPr>
          <w:color w:val="993366"/>
        </w:rPr>
        <w:t>OPTIONAL</w:t>
      </w:r>
    </w:p>
    <w:p w14:paraId="61AB8A4E" w14:textId="77777777" w:rsidR="00A8221D" w:rsidRPr="00B55E3E" w:rsidRDefault="00A8221D" w:rsidP="00A8221D">
      <w:pPr>
        <w:pStyle w:val="PL"/>
      </w:pPr>
      <w:r w:rsidRPr="00B55E3E">
        <w:t xml:space="preserve">    ]],</w:t>
      </w:r>
    </w:p>
    <w:p w14:paraId="0CE5AC2E" w14:textId="77777777" w:rsidR="00A8221D" w:rsidRPr="00B55E3E" w:rsidRDefault="00A8221D" w:rsidP="00A8221D">
      <w:pPr>
        <w:pStyle w:val="PL"/>
      </w:pPr>
      <w:r w:rsidRPr="00B55E3E">
        <w:t xml:space="preserve">    [[</w:t>
      </w:r>
    </w:p>
    <w:p w14:paraId="620B0C05" w14:textId="77777777" w:rsidR="00A8221D" w:rsidRPr="00B55E3E" w:rsidRDefault="00A8221D" w:rsidP="00A8221D">
      <w:pPr>
        <w:pStyle w:val="PL"/>
        <w:rPr>
          <w:color w:val="808080"/>
        </w:rPr>
      </w:pPr>
      <w:r w:rsidRPr="00B55E3E">
        <w:t xml:space="preserve">    </w:t>
      </w:r>
      <w:r w:rsidRPr="00B55E3E">
        <w:rPr>
          <w:rFonts w:eastAsiaTheme="minorEastAsia"/>
          <w:color w:val="808080"/>
        </w:rPr>
        <w:t xml:space="preserve">-- R1 16-2b-0: </w:t>
      </w:r>
      <w:r w:rsidRPr="00B55E3E">
        <w:rPr>
          <w:rFonts w:eastAsia="Malgun Gothic"/>
          <w:color w:val="808080"/>
        </w:rPr>
        <w:t>Support of default QCL assumption with two TCI states</w:t>
      </w:r>
    </w:p>
    <w:p w14:paraId="5CD8F534" w14:textId="77777777" w:rsidR="00A8221D" w:rsidRPr="00B55E3E" w:rsidRDefault="00A8221D" w:rsidP="00A8221D">
      <w:pPr>
        <w:pStyle w:val="PL"/>
      </w:pPr>
      <w:r w:rsidRPr="00B55E3E">
        <w:t xml:space="preserve">    defaultQCL-TwoTCI-r16               </w:t>
      </w:r>
      <w:r w:rsidRPr="00B55E3E">
        <w:rPr>
          <w:color w:val="993366"/>
        </w:rPr>
        <w:t>ENUMERATED</w:t>
      </w:r>
      <w:r w:rsidRPr="00B55E3E">
        <w:t xml:space="preserve"> {supported}                                                     </w:t>
      </w:r>
      <w:r w:rsidRPr="00B55E3E">
        <w:rPr>
          <w:color w:val="993366"/>
        </w:rPr>
        <w:t>OPTIONAL</w:t>
      </w:r>
      <w:r w:rsidRPr="00B55E3E">
        <w:t>,</w:t>
      </w:r>
    </w:p>
    <w:p w14:paraId="0A43C07C" w14:textId="77777777" w:rsidR="00A8221D" w:rsidRPr="00B55E3E" w:rsidRDefault="00A8221D" w:rsidP="00A8221D">
      <w:pPr>
        <w:pStyle w:val="PL"/>
      </w:pPr>
      <w:r w:rsidRPr="00B55E3E">
        <w:t xml:space="preserve">    codebookParametersPerBand-r16       CodebookParameters-v1610                                                   </w:t>
      </w:r>
      <w:r w:rsidRPr="00B55E3E">
        <w:rPr>
          <w:color w:val="993366"/>
        </w:rPr>
        <w:t>OPTIONAL</w:t>
      </w:r>
      <w:r w:rsidRPr="00B55E3E">
        <w:t>,</w:t>
      </w:r>
    </w:p>
    <w:p w14:paraId="643BFA6F" w14:textId="77777777" w:rsidR="00A8221D" w:rsidRPr="00B55E3E" w:rsidRDefault="00A8221D" w:rsidP="00A8221D">
      <w:pPr>
        <w:pStyle w:val="PL"/>
        <w:rPr>
          <w:color w:val="808080"/>
        </w:rPr>
      </w:pPr>
      <w:r w:rsidRPr="00B55E3E">
        <w:lastRenderedPageBreak/>
        <w:t xml:space="preserve">    </w:t>
      </w:r>
      <w:r w:rsidRPr="00B55E3E">
        <w:rPr>
          <w:color w:val="808080"/>
        </w:rPr>
        <w:t>-- R1 16-1b-3: Support of PUCCH resource groups per BWP for simultaneous spatial relation update</w:t>
      </w:r>
    </w:p>
    <w:p w14:paraId="6C0366AA" w14:textId="77777777" w:rsidR="00A8221D" w:rsidRPr="00B55E3E" w:rsidRDefault="00A8221D" w:rsidP="00A8221D">
      <w:pPr>
        <w:pStyle w:val="PL"/>
      </w:pPr>
      <w:r w:rsidRPr="00B55E3E">
        <w:t xml:space="preserve">    simul-SpatialRelationUpdatePUCCHResGroup-r16    </w:t>
      </w:r>
      <w:r w:rsidRPr="00B55E3E">
        <w:rPr>
          <w:color w:val="993366"/>
        </w:rPr>
        <w:t>ENUMERATED</w:t>
      </w:r>
      <w:r w:rsidRPr="00B55E3E">
        <w:t xml:space="preserve"> {supported}                                         </w:t>
      </w:r>
      <w:r w:rsidRPr="00B55E3E">
        <w:rPr>
          <w:color w:val="993366"/>
        </w:rPr>
        <w:t>OPTIONAL</w:t>
      </w:r>
      <w:r w:rsidRPr="00B55E3E">
        <w:t>,</w:t>
      </w:r>
    </w:p>
    <w:p w14:paraId="598668A4" w14:textId="77777777" w:rsidR="00A8221D" w:rsidRPr="00B55E3E" w:rsidRDefault="00A8221D" w:rsidP="00A8221D">
      <w:pPr>
        <w:pStyle w:val="PL"/>
      </w:pPr>
    </w:p>
    <w:p w14:paraId="1469302D" w14:textId="77777777" w:rsidR="00A8221D" w:rsidRPr="00B55E3E" w:rsidRDefault="00A8221D" w:rsidP="00A8221D">
      <w:pPr>
        <w:pStyle w:val="PL"/>
        <w:rPr>
          <w:color w:val="808080"/>
        </w:rPr>
      </w:pPr>
      <w:r w:rsidRPr="00B55E3E">
        <w:t xml:space="preserve">    </w:t>
      </w:r>
      <w:r w:rsidRPr="00B55E3E">
        <w:rPr>
          <w:color w:val="808080"/>
        </w:rPr>
        <w:t>-- R1 16-1f: Maximum number of SCells configured for SCell beam failure recovery simultaneously</w:t>
      </w:r>
    </w:p>
    <w:p w14:paraId="2269E499" w14:textId="77777777" w:rsidR="00A8221D" w:rsidRPr="00B55E3E" w:rsidRDefault="00A8221D" w:rsidP="00A8221D">
      <w:pPr>
        <w:pStyle w:val="PL"/>
      </w:pPr>
      <w:r w:rsidRPr="00B55E3E">
        <w:t xml:space="preserve">    maxNumberSCellBFR-r16                           </w:t>
      </w:r>
      <w:r w:rsidRPr="00B55E3E">
        <w:rPr>
          <w:color w:val="993366"/>
        </w:rPr>
        <w:t>ENUMERATED</w:t>
      </w:r>
      <w:r w:rsidRPr="00B55E3E">
        <w:t xml:space="preserve"> {n1,n2,n4,n8}                                       </w:t>
      </w:r>
      <w:r w:rsidRPr="00B55E3E">
        <w:rPr>
          <w:color w:val="993366"/>
        </w:rPr>
        <w:t>OPTIONAL</w:t>
      </w:r>
      <w:r w:rsidRPr="00B55E3E">
        <w:t>,</w:t>
      </w:r>
    </w:p>
    <w:p w14:paraId="5373888A" w14:textId="77777777" w:rsidR="00A8221D" w:rsidRPr="00B55E3E" w:rsidRDefault="00A8221D" w:rsidP="00A8221D">
      <w:pPr>
        <w:pStyle w:val="PL"/>
      </w:pPr>
    </w:p>
    <w:p w14:paraId="1249F080" w14:textId="77777777" w:rsidR="00A8221D" w:rsidRPr="00B55E3E" w:rsidRDefault="00A8221D" w:rsidP="00A8221D">
      <w:pPr>
        <w:pStyle w:val="PL"/>
        <w:rPr>
          <w:color w:val="808080"/>
        </w:rPr>
      </w:pPr>
      <w:r w:rsidRPr="00B55E3E">
        <w:t xml:space="preserve">    </w:t>
      </w:r>
      <w:r w:rsidRPr="00B55E3E">
        <w:rPr>
          <w:color w:val="808080"/>
        </w:rPr>
        <w:t>-- R1 16-2c: Supports simultaneous reception with different Type-D for FR2 only</w:t>
      </w:r>
    </w:p>
    <w:p w14:paraId="399C1439" w14:textId="77777777" w:rsidR="00A8221D" w:rsidRPr="00B55E3E" w:rsidRDefault="00A8221D" w:rsidP="00A8221D">
      <w:pPr>
        <w:pStyle w:val="PL"/>
      </w:pPr>
      <w:r w:rsidRPr="00B55E3E">
        <w:t xml:space="preserve">    simultaneousReceptionDiffTypeD-r16              </w:t>
      </w:r>
      <w:r w:rsidRPr="00B55E3E">
        <w:rPr>
          <w:color w:val="993366"/>
        </w:rPr>
        <w:t>ENUMERATED</w:t>
      </w:r>
      <w:r w:rsidRPr="00B55E3E">
        <w:t xml:space="preserve"> {supported}                                         </w:t>
      </w:r>
      <w:r w:rsidRPr="00B55E3E">
        <w:rPr>
          <w:color w:val="993366"/>
        </w:rPr>
        <w:t>OPTIONAL</w:t>
      </w:r>
      <w:r w:rsidRPr="00B55E3E">
        <w:t>,</w:t>
      </w:r>
    </w:p>
    <w:p w14:paraId="33C0B19D" w14:textId="77777777" w:rsidR="00A8221D" w:rsidRPr="00B55E3E" w:rsidRDefault="00A8221D" w:rsidP="00A8221D">
      <w:pPr>
        <w:pStyle w:val="PL"/>
        <w:rPr>
          <w:rFonts w:eastAsia="Malgun Gothic"/>
          <w:color w:val="808080"/>
        </w:rPr>
      </w:pPr>
      <w:r w:rsidRPr="00B55E3E">
        <w:t xml:space="preserve">    </w:t>
      </w:r>
      <w:r w:rsidRPr="00B55E3E">
        <w:rPr>
          <w:color w:val="808080"/>
        </w:rPr>
        <w:t>-- R1 16-1a-1:</w:t>
      </w:r>
      <w:r w:rsidRPr="00B55E3E">
        <w:rPr>
          <w:rFonts w:eastAsia="Malgun Gothic"/>
          <w:color w:val="808080"/>
        </w:rPr>
        <w:t xml:space="preserve"> SSB/CSI-RS for L1-SINR measurement</w:t>
      </w:r>
    </w:p>
    <w:p w14:paraId="026AA4E3" w14:textId="77777777" w:rsidR="00A8221D" w:rsidRPr="00B55E3E" w:rsidRDefault="00A8221D" w:rsidP="00A8221D">
      <w:pPr>
        <w:pStyle w:val="PL"/>
      </w:pPr>
      <w:r w:rsidRPr="00B55E3E">
        <w:t xml:space="preserve">    ssb-csirs-SINR-measurement-r16      </w:t>
      </w:r>
      <w:r w:rsidRPr="00B55E3E">
        <w:rPr>
          <w:color w:val="993366"/>
        </w:rPr>
        <w:t>SEQUENCE</w:t>
      </w:r>
      <w:r w:rsidRPr="00B55E3E">
        <w:t xml:space="preserve"> {</w:t>
      </w:r>
    </w:p>
    <w:p w14:paraId="50444B91" w14:textId="77777777" w:rsidR="00A8221D" w:rsidRPr="00B55E3E" w:rsidRDefault="00A8221D" w:rsidP="00A8221D">
      <w:pPr>
        <w:pStyle w:val="PL"/>
      </w:pPr>
      <w:r w:rsidRPr="00B55E3E">
        <w:t xml:space="preserve">        maxNumberSSB-CSIRS-OneTx-CMR-r16    </w:t>
      </w:r>
      <w:r w:rsidRPr="00B55E3E">
        <w:rPr>
          <w:color w:val="993366"/>
        </w:rPr>
        <w:t>ENUMERATED</w:t>
      </w:r>
      <w:r w:rsidRPr="00B55E3E">
        <w:t xml:space="preserve"> {n8, n16, n32, n64},</w:t>
      </w:r>
    </w:p>
    <w:p w14:paraId="6713CEDF" w14:textId="77777777" w:rsidR="00A8221D" w:rsidRPr="00B55E3E" w:rsidRDefault="00A8221D" w:rsidP="00A8221D">
      <w:pPr>
        <w:pStyle w:val="PL"/>
      </w:pPr>
      <w:r w:rsidRPr="00B55E3E">
        <w:t xml:space="preserve">        maxNumberCSI-IM-NZP-IMR-res-r16     </w:t>
      </w:r>
      <w:r w:rsidRPr="00B55E3E">
        <w:rPr>
          <w:color w:val="993366"/>
        </w:rPr>
        <w:t>ENUMERATED</w:t>
      </w:r>
      <w:r w:rsidRPr="00B55E3E">
        <w:t xml:space="preserve"> {n8, n16, n32, n64},</w:t>
      </w:r>
    </w:p>
    <w:p w14:paraId="7DF41FA5" w14:textId="77777777" w:rsidR="00A8221D" w:rsidRPr="00B55E3E" w:rsidRDefault="00A8221D" w:rsidP="00A8221D">
      <w:pPr>
        <w:pStyle w:val="PL"/>
      </w:pPr>
      <w:r w:rsidRPr="00B55E3E">
        <w:t xml:space="preserve">        maxNumberCSIRS-2Tx-res-r16          </w:t>
      </w:r>
      <w:r w:rsidRPr="00B55E3E">
        <w:rPr>
          <w:color w:val="993366"/>
        </w:rPr>
        <w:t>ENUMERATED</w:t>
      </w:r>
      <w:r w:rsidRPr="00B55E3E">
        <w:t xml:space="preserve"> {n0, n4, n8, n16, n32, n64},</w:t>
      </w:r>
    </w:p>
    <w:p w14:paraId="196EE698" w14:textId="77777777" w:rsidR="00A8221D" w:rsidRPr="00B55E3E" w:rsidRDefault="00A8221D" w:rsidP="00A8221D">
      <w:pPr>
        <w:pStyle w:val="PL"/>
      </w:pPr>
      <w:r w:rsidRPr="00B55E3E">
        <w:t xml:space="preserve">        maxNumberSSB-CSIRS-res-r16          </w:t>
      </w:r>
      <w:r w:rsidRPr="00B55E3E">
        <w:rPr>
          <w:color w:val="993366"/>
        </w:rPr>
        <w:t>ENUMERATED</w:t>
      </w:r>
      <w:r w:rsidRPr="00B55E3E">
        <w:t xml:space="preserve"> {n8, n16, n32, n64, n128},</w:t>
      </w:r>
    </w:p>
    <w:p w14:paraId="4E910D31" w14:textId="77777777" w:rsidR="00A8221D" w:rsidRPr="00B55E3E" w:rsidRDefault="00A8221D" w:rsidP="00A8221D">
      <w:pPr>
        <w:pStyle w:val="PL"/>
      </w:pPr>
      <w:r w:rsidRPr="00B55E3E">
        <w:t xml:space="preserve">        maxNumberCSI-IM-NZP-IMR-res-mem-r16 </w:t>
      </w:r>
      <w:r w:rsidRPr="00B55E3E">
        <w:rPr>
          <w:color w:val="993366"/>
        </w:rPr>
        <w:t>ENUMERATED</w:t>
      </w:r>
      <w:r w:rsidRPr="00B55E3E">
        <w:t xml:space="preserve"> {n8, n16, n32, n64, n128},</w:t>
      </w:r>
    </w:p>
    <w:p w14:paraId="2DB3DE94" w14:textId="77777777" w:rsidR="00A8221D" w:rsidRPr="00B55E3E" w:rsidRDefault="00A8221D" w:rsidP="00A8221D">
      <w:pPr>
        <w:pStyle w:val="PL"/>
      </w:pPr>
      <w:r w:rsidRPr="00B55E3E">
        <w:t xml:space="preserve">        supportedCSI-RS-Density-CMR-r16     </w:t>
      </w:r>
      <w:r w:rsidRPr="00B55E3E">
        <w:rPr>
          <w:color w:val="993366"/>
        </w:rPr>
        <w:t>ENUMERATED</w:t>
      </w:r>
      <w:r w:rsidRPr="00B55E3E">
        <w:t xml:space="preserve"> {one, three, oneAndThree},</w:t>
      </w:r>
    </w:p>
    <w:p w14:paraId="686E9C12" w14:textId="77777777" w:rsidR="00A8221D" w:rsidRPr="00B55E3E" w:rsidRDefault="00A8221D" w:rsidP="00A8221D">
      <w:pPr>
        <w:pStyle w:val="PL"/>
      </w:pPr>
      <w:r w:rsidRPr="00B55E3E">
        <w:t xml:space="preserve">        maxNumberAperiodicCSI-RS-Res-r16    </w:t>
      </w:r>
      <w:r w:rsidRPr="00B55E3E">
        <w:rPr>
          <w:color w:val="993366"/>
        </w:rPr>
        <w:t>ENUMERATED</w:t>
      </w:r>
      <w:r w:rsidRPr="00B55E3E">
        <w:t xml:space="preserve"> {n2, n4, n8, n16, n32, n64},</w:t>
      </w:r>
    </w:p>
    <w:p w14:paraId="7666433D" w14:textId="77777777" w:rsidR="00A8221D" w:rsidRPr="00B55E3E" w:rsidRDefault="00A8221D" w:rsidP="00A8221D">
      <w:pPr>
        <w:pStyle w:val="PL"/>
      </w:pPr>
      <w:r w:rsidRPr="00B55E3E">
        <w:t xml:space="preserve">        supportedSINR-meas-r16              </w:t>
      </w:r>
      <w:r w:rsidRPr="00B55E3E">
        <w:rPr>
          <w:color w:val="993366"/>
        </w:rPr>
        <w:t>ENUMERATED</w:t>
      </w:r>
      <w:r w:rsidRPr="00B55E3E">
        <w:t xml:space="preserve"> {ssbWithCSI-IM, ssbWithNZP-IMR, csirsWithNZP-IMR, csi-RSWithoutIMR}  </w:t>
      </w:r>
      <w:r w:rsidRPr="00B55E3E">
        <w:rPr>
          <w:color w:val="993366"/>
        </w:rPr>
        <w:t>OPTIONAL</w:t>
      </w:r>
    </w:p>
    <w:p w14:paraId="4C2E8028" w14:textId="77777777" w:rsidR="00A8221D" w:rsidRPr="00B55E3E" w:rsidRDefault="00A8221D" w:rsidP="00A8221D">
      <w:pPr>
        <w:pStyle w:val="PL"/>
      </w:pPr>
      <w:r w:rsidRPr="00B55E3E">
        <w:t xml:space="preserve">    }                                                                                                              </w:t>
      </w:r>
      <w:r w:rsidRPr="00B55E3E">
        <w:rPr>
          <w:color w:val="993366"/>
        </w:rPr>
        <w:t>OPTIONAL</w:t>
      </w:r>
      <w:r w:rsidRPr="00B55E3E">
        <w:t>,</w:t>
      </w:r>
    </w:p>
    <w:p w14:paraId="2EF76842" w14:textId="77777777" w:rsidR="00A8221D" w:rsidRPr="00B55E3E" w:rsidDel="00FD3AB5" w:rsidRDefault="00A8221D" w:rsidP="00A8221D">
      <w:pPr>
        <w:pStyle w:val="PL"/>
        <w:rPr>
          <w:rFonts w:eastAsia="Malgun Gothic"/>
          <w:color w:val="808080"/>
        </w:rPr>
      </w:pPr>
      <w:r w:rsidRPr="00B55E3E">
        <w:t xml:space="preserve">    </w:t>
      </w:r>
      <w:r w:rsidRPr="00B55E3E" w:rsidDel="00FD3AB5">
        <w:rPr>
          <w:color w:val="808080"/>
        </w:rPr>
        <w:t>-- R1 16-1a-2:</w:t>
      </w:r>
      <w:r w:rsidRPr="00B55E3E" w:rsidDel="00FD3AB5">
        <w:rPr>
          <w:rFonts w:eastAsia="Malgun Gothic"/>
          <w:color w:val="808080"/>
        </w:rPr>
        <w:t xml:space="preserve"> Non-group based L1-SINR reporting</w:t>
      </w:r>
    </w:p>
    <w:p w14:paraId="64676AC4" w14:textId="77777777" w:rsidR="00A8221D" w:rsidRPr="00B55E3E" w:rsidDel="00FD3AB5" w:rsidRDefault="00A8221D" w:rsidP="00A8221D">
      <w:pPr>
        <w:pStyle w:val="PL"/>
      </w:pPr>
      <w:r w:rsidRPr="00B55E3E">
        <w:t xml:space="preserve">    </w:t>
      </w:r>
      <w:r w:rsidRPr="00B55E3E" w:rsidDel="00FD3AB5">
        <w:t>nonGroupSINR-reporting-r16</w:t>
      </w:r>
      <w:r w:rsidRPr="00B55E3E">
        <w:t xml:space="preserve">              </w:t>
      </w:r>
      <w:r w:rsidRPr="00B55E3E" w:rsidDel="00FD3AB5">
        <w:rPr>
          <w:color w:val="993366"/>
        </w:rPr>
        <w:t>ENUMERATED</w:t>
      </w:r>
      <w:r w:rsidRPr="00B55E3E" w:rsidDel="00FD3AB5">
        <w:t xml:space="preserve"> {n1, n2, n4}</w:t>
      </w:r>
      <w:r w:rsidRPr="00B55E3E">
        <w:t xml:space="preserve">                                                </w:t>
      </w:r>
      <w:r w:rsidRPr="00B55E3E" w:rsidDel="00FD3AB5">
        <w:rPr>
          <w:color w:val="993366"/>
        </w:rPr>
        <w:t>OPTIONAL</w:t>
      </w:r>
      <w:r w:rsidRPr="00B55E3E" w:rsidDel="00FD3AB5">
        <w:t>,</w:t>
      </w:r>
    </w:p>
    <w:p w14:paraId="6E77C348" w14:textId="77777777" w:rsidR="00A8221D" w:rsidRPr="00B55E3E" w:rsidDel="00FD3AB5" w:rsidRDefault="00A8221D" w:rsidP="00A8221D">
      <w:pPr>
        <w:pStyle w:val="PL"/>
        <w:rPr>
          <w:rFonts w:eastAsia="Malgun Gothic"/>
          <w:color w:val="808080"/>
        </w:rPr>
      </w:pPr>
      <w:r w:rsidRPr="00B55E3E">
        <w:t xml:space="preserve">    </w:t>
      </w:r>
      <w:r w:rsidRPr="00B55E3E" w:rsidDel="00FD3AB5">
        <w:rPr>
          <w:color w:val="808080"/>
        </w:rPr>
        <w:t>-- R1 16-1a-3:</w:t>
      </w:r>
      <w:r w:rsidRPr="00B55E3E" w:rsidDel="00FD3AB5">
        <w:rPr>
          <w:rFonts w:eastAsia="Malgun Gothic"/>
          <w:color w:val="808080"/>
        </w:rPr>
        <w:t xml:space="preserve"> Non-group based L1-SINR reporting</w:t>
      </w:r>
    </w:p>
    <w:p w14:paraId="038B9872" w14:textId="77777777" w:rsidR="00A8221D" w:rsidRPr="00B55E3E" w:rsidDel="00FD3AB5" w:rsidRDefault="00A8221D" w:rsidP="00A8221D">
      <w:pPr>
        <w:pStyle w:val="PL"/>
      </w:pPr>
      <w:r w:rsidRPr="00B55E3E">
        <w:t xml:space="preserve">    </w:t>
      </w:r>
      <w:r w:rsidRPr="00B55E3E" w:rsidDel="00FD3AB5">
        <w:t>groupSINR-reporting-r16</w:t>
      </w:r>
      <w:r w:rsidRPr="00B55E3E">
        <w:t xml:space="preserve">                 </w:t>
      </w:r>
      <w:r w:rsidRPr="00B55E3E" w:rsidDel="00FD3AB5">
        <w:rPr>
          <w:color w:val="993366"/>
        </w:rPr>
        <w:t>ENUMERATED</w:t>
      </w:r>
      <w:r w:rsidRPr="00B55E3E" w:rsidDel="00FD3AB5">
        <w:t xml:space="preserve"> {supported}</w:t>
      </w:r>
      <w:r w:rsidRPr="00B55E3E">
        <w:t xml:space="preserve">                                                 </w:t>
      </w:r>
      <w:r w:rsidRPr="00B55E3E" w:rsidDel="00FD3AB5">
        <w:rPr>
          <w:color w:val="993366"/>
        </w:rPr>
        <w:t>OPTIONAL</w:t>
      </w:r>
      <w:r w:rsidRPr="00B55E3E" w:rsidDel="00FD3AB5">
        <w:t>,</w:t>
      </w:r>
    </w:p>
    <w:p w14:paraId="1D64077C" w14:textId="77777777" w:rsidR="00A8221D" w:rsidRPr="00B55E3E" w:rsidRDefault="00A8221D" w:rsidP="00A8221D">
      <w:pPr>
        <w:pStyle w:val="PL"/>
      </w:pPr>
    </w:p>
    <w:p w14:paraId="217FF11F" w14:textId="77777777" w:rsidR="00A8221D" w:rsidRPr="00B55E3E" w:rsidRDefault="00A8221D" w:rsidP="00A8221D">
      <w:pPr>
        <w:pStyle w:val="PL"/>
      </w:pPr>
      <w:r w:rsidRPr="00B55E3E">
        <w:t xml:space="preserve">    multiDCI-multiTRP-Parameters-r16        </w:t>
      </w:r>
      <w:r w:rsidRPr="00B55E3E">
        <w:rPr>
          <w:color w:val="993366"/>
        </w:rPr>
        <w:t>SEQUENCE</w:t>
      </w:r>
      <w:r w:rsidRPr="00B55E3E">
        <w:t xml:space="preserve"> {</w:t>
      </w:r>
    </w:p>
    <w:p w14:paraId="4451FA45" w14:textId="77777777" w:rsidR="00A8221D" w:rsidRPr="00B55E3E" w:rsidRDefault="00A8221D" w:rsidP="00A8221D">
      <w:pPr>
        <w:pStyle w:val="PL"/>
        <w:rPr>
          <w:color w:val="808080"/>
        </w:rPr>
      </w:pPr>
      <w:r w:rsidRPr="00B55E3E">
        <w:t xml:space="preserve">        </w:t>
      </w:r>
      <w:r w:rsidRPr="00B55E3E">
        <w:rPr>
          <w:color w:val="808080"/>
        </w:rPr>
        <w:t>-- R1 16-2a-0:</w:t>
      </w:r>
      <w:r w:rsidRPr="00B55E3E">
        <w:rPr>
          <w:rFonts w:eastAsia="Malgun Gothic"/>
          <w:color w:val="808080"/>
        </w:rPr>
        <w:t xml:space="preserve"> </w:t>
      </w:r>
      <w:r w:rsidRPr="00B55E3E">
        <w:rPr>
          <w:color w:val="808080"/>
        </w:rPr>
        <w:t>Overlapping PDSCHs in time and fully overlapping in frequency and time</w:t>
      </w:r>
    </w:p>
    <w:p w14:paraId="17FAF1E6" w14:textId="77777777" w:rsidR="00A8221D" w:rsidRPr="00B55E3E" w:rsidRDefault="00A8221D" w:rsidP="00A8221D">
      <w:pPr>
        <w:pStyle w:val="PL"/>
        <w:rPr>
          <w:rFonts w:eastAsia="Malgun Gothic"/>
        </w:rPr>
      </w:pPr>
      <w:r w:rsidRPr="00B55E3E">
        <w:t xml:space="preserve">        </w:t>
      </w:r>
      <w:r w:rsidRPr="00B55E3E">
        <w:rPr>
          <w:rFonts w:eastAsia="Malgun Gothic"/>
        </w:rPr>
        <w:t>overlapPDSCHsFullyFreqTime-r16</w:t>
      </w:r>
      <w:r w:rsidRPr="00B55E3E">
        <w:t xml:space="preserve">          </w:t>
      </w:r>
      <w:r w:rsidRPr="00B55E3E">
        <w:rPr>
          <w:rFonts w:eastAsia="Malgun Gothic"/>
          <w:color w:val="993366"/>
        </w:rPr>
        <w:t>INTEGER</w:t>
      </w:r>
      <w:r w:rsidRPr="00B55E3E">
        <w:rPr>
          <w:rFonts w:eastAsia="Malgun Gothic"/>
        </w:rPr>
        <w:t xml:space="preserve"> (1..2)</w:t>
      </w:r>
      <w:r w:rsidRPr="00B55E3E">
        <w:t xml:space="preserve">                                                     </w:t>
      </w:r>
      <w:r w:rsidRPr="00B55E3E">
        <w:rPr>
          <w:rFonts w:eastAsia="Malgun Gothic"/>
          <w:color w:val="993366"/>
        </w:rPr>
        <w:t>OPTIONAL</w:t>
      </w:r>
      <w:r w:rsidRPr="00B55E3E">
        <w:rPr>
          <w:rFonts w:eastAsia="Malgun Gothic"/>
        </w:rPr>
        <w:t>,</w:t>
      </w:r>
    </w:p>
    <w:p w14:paraId="111ECD50" w14:textId="77777777" w:rsidR="00A8221D" w:rsidRPr="00B55E3E" w:rsidRDefault="00A8221D" w:rsidP="00A8221D">
      <w:pPr>
        <w:pStyle w:val="PL"/>
        <w:rPr>
          <w:color w:val="808080"/>
        </w:rPr>
      </w:pPr>
      <w:r w:rsidRPr="00B55E3E">
        <w:t xml:space="preserve">        </w:t>
      </w:r>
      <w:r w:rsidRPr="00B55E3E">
        <w:rPr>
          <w:color w:val="808080"/>
        </w:rPr>
        <w:t>-- R1 16-2a-1:</w:t>
      </w:r>
      <w:r w:rsidRPr="00B55E3E">
        <w:rPr>
          <w:rFonts w:eastAsia="Malgun Gothic"/>
          <w:color w:val="808080"/>
        </w:rPr>
        <w:t xml:space="preserve"> </w:t>
      </w:r>
      <w:r w:rsidRPr="00B55E3E">
        <w:rPr>
          <w:color w:val="808080"/>
        </w:rPr>
        <w:t>Overlapping PDSCHs in time and partially overlapping in frequency and time</w:t>
      </w:r>
    </w:p>
    <w:p w14:paraId="65B737D9" w14:textId="77777777" w:rsidR="00A8221D" w:rsidRPr="00B55E3E" w:rsidRDefault="00A8221D" w:rsidP="00A8221D">
      <w:pPr>
        <w:pStyle w:val="PL"/>
      </w:pPr>
      <w:r w:rsidRPr="00B55E3E">
        <w:t xml:space="preserve">        overlapPDSCHsInTimePartiallyFreq-r16    </w:t>
      </w:r>
      <w:r w:rsidRPr="00B55E3E">
        <w:rPr>
          <w:color w:val="993366"/>
        </w:rPr>
        <w:t>ENUMERATED</w:t>
      </w:r>
      <w:r w:rsidRPr="00B55E3E">
        <w:t xml:space="preserve"> {supported}                                             </w:t>
      </w:r>
      <w:r w:rsidRPr="00B55E3E">
        <w:rPr>
          <w:color w:val="993366"/>
        </w:rPr>
        <w:t>OPTIONAL</w:t>
      </w:r>
      <w:r w:rsidRPr="00B55E3E">
        <w:t>,</w:t>
      </w:r>
    </w:p>
    <w:p w14:paraId="40E66C1B" w14:textId="77777777" w:rsidR="00A8221D" w:rsidRPr="00B55E3E" w:rsidRDefault="00A8221D" w:rsidP="00A8221D">
      <w:pPr>
        <w:pStyle w:val="PL"/>
        <w:rPr>
          <w:rFonts w:eastAsia="Malgun Gothic"/>
          <w:color w:val="808080"/>
        </w:rPr>
      </w:pPr>
      <w:r w:rsidRPr="00B55E3E">
        <w:t xml:space="preserve">        </w:t>
      </w:r>
      <w:r w:rsidRPr="00B55E3E">
        <w:rPr>
          <w:color w:val="808080"/>
        </w:rPr>
        <w:t>-- R1 16-2a-2:</w:t>
      </w:r>
      <w:r w:rsidRPr="00B55E3E">
        <w:rPr>
          <w:rFonts w:eastAsia="Malgun Gothic"/>
          <w:color w:val="808080"/>
        </w:rPr>
        <w:t xml:space="preserve"> Out of order operation for DL</w:t>
      </w:r>
    </w:p>
    <w:p w14:paraId="62CE0D57" w14:textId="77777777" w:rsidR="00A8221D" w:rsidRPr="00B55E3E" w:rsidRDefault="00A8221D" w:rsidP="00A8221D">
      <w:pPr>
        <w:pStyle w:val="PL"/>
        <w:rPr>
          <w:rFonts w:eastAsia="Malgun Gothic"/>
        </w:rPr>
      </w:pPr>
      <w:r w:rsidRPr="00B55E3E">
        <w:t xml:space="preserve">        </w:t>
      </w:r>
      <w:r w:rsidRPr="00B55E3E">
        <w:rPr>
          <w:rFonts w:eastAsia="Malgun Gothic"/>
        </w:rPr>
        <w:t>outOfOrderOperationDL-r16</w:t>
      </w:r>
      <w:r w:rsidRPr="00B55E3E">
        <w:t xml:space="preserve">               </w:t>
      </w:r>
      <w:r w:rsidRPr="00B55E3E">
        <w:rPr>
          <w:rFonts w:eastAsia="Malgun Gothic"/>
          <w:color w:val="993366"/>
        </w:rPr>
        <w:t>SEQUENCE</w:t>
      </w:r>
      <w:r w:rsidRPr="00B55E3E">
        <w:rPr>
          <w:rFonts w:eastAsia="Malgun Gothic"/>
        </w:rPr>
        <w:t xml:space="preserve"> {</w:t>
      </w:r>
    </w:p>
    <w:p w14:paraId="15E2B207" w14:textId="77777777" w:rsidR="00A8221D" w:rsidRPr="00B55E3E" w:rsidRDefault="00A8221D" w:rsidP="00A8221D">
      <w:pPr>
        <w:pStyle w:val="PL"/>
        <w:rPr>
          <w:rFonts w:eastAsia="Malgun Gothic"/>
        </w:rPr>
      </w:pPr>
      <w:r w:rsidRPr="00B55E3E">
        <w:t xml:space="preserve">            </w:t>
      </w:r>
      <w:r w:rsidRPr="00B55E3E">
        <w:rPr>
          <w:rFonts w:eastAsia="Malgun Gothic"/>
        </w:rPr>
        <w:t>supportPDCCH-ToPDSCH-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34D46DD7" w14:textId="77777777" w:rsidR="00A8221D" w:rsidRPr="00B55E3E" w:rsidRDefault="00A8221D" w:rsidP="00A8221D">
      <w:pPr>
        <w:pStyle w:val="PL"/>
        <w:rPr>
          <w:rFonts w:eastAsia="Malgun Gothic"/>
        </w:rPr>
      </w:pPr>
      <w:r w:rsidRPr="00B55E3E">
        <w:t xml:space="preserve">            </w:t>
      </w:r>
      <w:r w:rsidRPr="00B55E3E">
        <w:rPr>
          <w:rFonts w:eastAsia="Malgun Gothic"/>
        </w:rPr>
        <w:t>supportPDSCH-ToHARQ-ACK-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5486ACE4" w14:textId="77777777" w:rsidR="00A8221D" w:rsidRPr="00B55E3E" w:rsidRDefault="00A8221D" w:rsidP="00A8221D">
      <w:pPr>
        <w:pStyle w:val="PL"/>
        <w:rPr>
          <w:rFonts w:eastAsia="Malgun Gothic"/>
        </w:rPr>
      </w:pPr>
      <w:r w:rsidRPr="00B55E3E">
        <w:t xml:space="preserve">        </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4DA39439" w14:textId="77777777" w:rsidR="00A8221D" w:rsidRPr="00B55E3E" w:rsidRDefault="00A8221D" w:rsidP="00A8221D">
      <w:pPr>
        <w:pStyle w:val="PL"/>
        <w:rPr>
          <w:rFonts w:eastAsia="Malgun Gothic"/>
          <w:color w:val="808080"/>
        </w:rPr>
      </w:pPr>
      <w:r w:rsidRPr="00B55E3E">
        <w:t xml:space="preserve">        </w:t>
      </w:r>
      <w:r w:rsidRPr="00B55E3E">
        <w:rPr>
          <w:color w:val="808080"/>
        </w:rPr>
        <w:t>-- R1 16-2a-3:</w:t>
      </w:r>
      <w:r w:rsidRPr="00B55E3E">
        <w:rPr>
          <w:rFonts w:eastAsia="Malgun Gothic"/>
          <w:color w:val="808080"/>
        </w:rPr>
        <w:t xml:space="preserve"> Out of order operation for UL</w:t>
      </w:r>
    </w:p>
    <w:p w14:paraId="177A300B" w14:textId="77777777" w:rsidR="00A8221D" w:rsidRPr="00B55E3E" w:rsidRDefault="00A8221D" w:rsidP="00A8221D">
      <w:pPr>
        <w:pStyle w:val="PL"/>
        <w:rPr>
          <w:rFonts w:eastAsia="Malgun Gothic"/>
        </w:rPr>
      </w:pPr>
      <w:r w:rsidRPr="00B55E3E">
        <w:t xml:space="preserve">        </w:t>
      </w:r>
      <w:r w:rsidRPr="00B55E3E">
        <w:rPr>
          <w:rFonts w:eastAsia="Malgun Gothic"/>
        </w:rPr>
        <w:t>outOfOrderOperationUL-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591C799" w14:textId="77777777" w:rsidR="00A8221D" w:rsidRPr="00B55E3E" w:rsidRDefault="00A8221D" w:rsidP="00A8221D">
      <w:pPr>
        <w:pStyle w:val="PL"/>
        <w:rPr>
          <w:rFonts w:eastAsia="Malgun Gothic"/>
          <w:color w:val="808080"/>
        </w:rPr>
      </w:pPr>
      <w:r w:rsidRPr="00B55E3E">
        <w:t xml:space="preserve">        </w:t>
      </w:r>
      <w:r w:rsidRPr="00B55E3E">
        <w:rPr>
          <w:color w:val="808080"/>
        </w:rPr>
        <w:t>-- R1 16-2a-5:</w:t>
      </w:r>
      <w:r w:rsidRPr="00B55E3E">
        <w:rPr>
          <w:rFonts w:eastAsia="Malgun Gothic"/>
          <w:color w:val="808080"/>
        </w:rPr>
        <w:t xml:space="preserve"> Separate CRS rate matching</w:t>
      </w:r>
    </w:p>
    <w:p w14:paraId="04A31BDE" w14:textId="77777777" w:rsidR="00A8221D" w:rsidRPr="00B55E3E" w:rsidRDefault="00A8221D" w:rsidP="00A8221D">
      <w:pPr>
        <w:pStyle w:val="PL"/>
        <w:rPr>
          <w:rFonts w:eastAsia="Malgun Gothic"/>
        </w:rPr>
      </w:pPr>
      <w:r w:rsidRPr="00B55E3E">
        <w:t xml:space="preserve">        separateCRS-RateMatch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0070BA9E" w14:textId="77777777" w:rsidR="00A8221D" w:rsidRPr="00B55E3E" w:rsidRDefault="00A8221D" w:rsidP="00A8221D">
      <w:pPr>
        <w:pStyle w:val="PL"/>
        <w:rPr>
          <w:color w:val="808080"/>
        </w:rPr>
      </w:pPr>
      <w:r w:rsidRPr="00B55E3E">
        <w:t xml:space="preserve">        </w:t>
      </w:r>
      <w:r w:rsidRPr="00B55E3E">
        <w:rPr>
          <w:color w:val="808080"/>
        </w:rPr>
        <w:t>-- R1 16-2a-6:</w:t>
      </w:r>
      <w:r w:rsidRPr="00B55E3E">
        <w:rPr>
          <w:rFonts w:eastAsia="Malgun Gothic"/>
          <w:color w:val="808080"/>
        </w:rPr>
        <w:t xml:space="preserve"> </w:t>
      </w:r>
      <w:r w:rsidRPr="00B55E3E">
        <w:rPr>
          <w:color w:val="808080"/>
        </w:rPr>
        <w:t>Default QCL enhancement for multi-DCI based multi-TRP</w:t>
      </w:r>
    </w:p>
    <w:p w14:paraId="7FB3DDE4" w14:textId="77777777" w:rsidR="00A8221D" w:rsidRPr="00B55E3E" w:rsidRDefault="00A8221D" w:rsidP="00A8221D">
      <w:pPr>
        <w:pStyle w:val="PL"/>
      </w:pPr>
      <w:r w:rsidRPr="00B55E3E">
        <w:t xml:space="preserve">        defaultQCL-PerCORESETPoolIndex-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32547143" w14:textId="77777777" w:rsidR="00A8221D" w:rsidRPr="00B55E3E" w:rsidRDefault="00A8221D" w:rsidP="00A8221D">
      <w:pPr>
        <w:pStyle w:val="PL"/>
        <w:rPr>
          <w:color w:val="808080"/>
        </w:rPr>
      </w:pPr>
      <w:r w:rsidRPr="00B55E3E">
        <w:t xml:space="preserve">        </w:t>
      </w:r>
      <w:r w:rsidRPr="00B55E3E">
        <w:rPr>
          <w:color w:val="808080"/>
        </w:rPr>
        <w:t>-- R1 16-2a-7: Maximum number of activated TCI states</w:t>
      </w:r>
    </w:p>
    <w:p w14:paraId="6C89D8E6" w14:textId="77777777" w:rsidR="00A8221D" w:rsidRPr="00B55E3E" w:rsidRDefault="00A8221D" w:rsidP="00A8221D">
      <w:pPr>
        <w:pStyle w:val="PL"/>
      </w:pPr>
      <w:r w:rsidRPr="00B55E3E">
        <w:t xml:space="preserve">        maxNumberActivatedTCI-States-r16        </w:t>
      </w:r>
      <w:r w:rsidRPr="00B55E3E">
        <w:rPr>
          <w:color w:val="993366"/>
        </w:rPr>
        <w:t>SEQUENCE</w:t>
      </w:r>
      <w:r w:rsidRPr="00B55E3E">
        <w:t xml:space="preserve"> {</w:t>
      </w:r>
    </w:p>
    <w:p w14:paraId="7F52ED48" w14:textId="77777777" w:rsidR="00A8221D" w:rsidRPr="00B55E3E" w:rsidRDefault="00A8221D" w:rsidP="00A8221D">
      <w:pPr>
        <w:pStyle w:val="PL"/>
      </w:pPr>
      <w:r w:rsidRPr="00B55E3E">
        <w:t xml:space="preserve">            maxNumberPerCORESET-Pool-r16            </w:t>
      </w:r>
      <w:r w:rsidRPr="00B55E3E">
        <w:rPr>
          <w:color w:val="993366"/>
        </w:rPr>
        <w:t>ENUMERATED</w:t>
      </w:r>
      <w:r w:rsidRPr="00B55E3E">
        <w:t xml:space="preserve"> {n1, n2, n4, n8}</w:t>
      </w:r>
      <w:r w:rsidRPr="00B55E3E">
        <w:rPr>
          <w:rFonts w:eastAsia="Malgun Gothic"/>
        </w:rPr>
        <w:t>,</w:t>
      </w:r>
    </w:p>
    <w:p w14:paraId="2B65DB91" w14:textId="77777777" w:rsidR="00A8221D" w:rsidRPr="00B55E3E" w:rsidRDefault="00A8221D" w:rsidP="00A8221D">
      <w:pPr>
        <w:pStyle w:val="PL"/>
      </w:pPr>
      <w:r w:rsidRPr="00B55E3E">
        <w:t xml:space="preserve">            maxTotalNumberAcrossCORESET-Pool-r16    </w:t>
      </w:r>
      <w:r w:rsidRPr="00B55E3E">
        <w:rPr>
          <w:color w:val="993366"/>
        </w:rPr>
        <w:t>ENUMERATED</w:t>
      </w:r>
      <w:r w:rsidRPr="00B55E3E">
        <w:t xml:space="preserve"> {n2, n4, n8, n16}</w:t>
      </w:r>
    </w:p>
    <w:p w14:paraId="7DA51F9D" w14:textId="77777777" w:rsidR="00A8221D" w:rsidRPr="00B55E3E" w:rsidRDefault="00A8221D" w:rsidP="00A8221D">
      <w:pPr>
        <w:pStyle w:val="PL"/>
      </w:pPr>
      <w:r w:rsidRPr="00B55E3E">
        <w:t xml:space="preserve">        }                                                                                                          </w:t>
      </w:r>
      <w:r w:rsidRPr="00B55E3E">
        <w:rPr>
          <w:color w:val="993366"/>
        </w:rPr>
        <w:t>OPTIONAL</w:t>
      </w:r>
    </w:p>
    <w:p w14:paraId="42BAD75A" w14:textId="77777777" w:rsidR="00A8221D" w:rsidRPr="00B55E3E" w:rsidRDefault="00A8221D" w:rsidP="00A8221D">
      <w:pPr>
        <w:pStyle w:val="PL"/>
      </w:pPr>
      <w:r w:rsidRPr="00B55E3E">
        <w:t xml:space="preserve">    }                                                                                                              </w:t>
      </w:r>
      <w:r w:rsidRPr="00B55E3E">
        <w:rPr>
          <w:color w:val="993366"/>
        </w:rPr>
        <w:t>OPTIONAL</w:t>
      </w:r>
      <w:r w:rsidRPr="00B55E3E">
        <w:t>,</w:t>
      </w:r>
    </w:p>
    <w:p w14:paraId="14E4615A" w14:textId="77777777" w:rsidR="00A8221D" w:rsidRPr="00B55E3E" w:rsidRDefault="00A8221D" w:rsidP="00A8221D">
      <w:pPr>
        <w:pStyle w:val="PL"/>
      </w:pPr>
      <w:r w:rsidRPr="00B55E3E">
        <w:t xml:space="preserve">    singleDCI-SDM-scheme-Parameters-r16         </w:t>
      </w:r>
      <w:r w:rsidRPr="00B55E3E">
        <w:rPr>
          <w:color w:val="993366"/>
        </w:rPr>
        <w:t>SEQUENCE</w:t>
      </w:r>
      <w:r w:rsidRPr="00B55E3E">
        <w:t xml:space="preserve"> {</w:t>
      </w:r>
    </w:p>
    <w:p w14:paraId="18778261" w14:textId="77777777" w:rsidR="00A8221D" w:rsidRPr="00B55E3E" w:rsidRDefault="00A8221D" w:rsidP="00A8221D">
      <w:pPr>
        <w:pStyle w:val="PL"/>
        <w:rPr>
          <w:color w:val="808080"/>
        </w:rPr>
      </w:pPr>
      <w:r w:rsidRPr="00B55E3E">
        <w:t xml:space="preserve">        </w:t>
      </w:r>
      <w:r w:rsidRPr="00B55E3E">
        <w:rPr>
          <w:color w:val="808080"/>
        </w:rPr>
        <w:t>-- R1 16-2b-1b:</w:t>
      </w:r>
      <w:r w:rsidRPr="00B55E3E">
        <w:rPr>
          <w:rFonts w:eastAsia="Malgun Gothic"/>
          <w:color w:val="808080"/>
        </w:rPr>
        <w:t xml:space="preserve"> </w:t>
      </w:r>
      <w:r w:rsidRPr="00B55E3E">
        <w:rPr>
          <w:color w:val="808080"/>
        </w:rPr>
        <w:t>Single-DCI based SDM scheme - Support of new DMRS port entry</w:t>
      </w:r>
    </w:p>
    <w:p w14:paraId="3BD17E0F" w14:textId="77777777" w:rsidR="00A8221D" w:rsidRPr="00B55E3E" w:rsidRDefault="00A8221D" w:rsidP="00A8221D">
      <w:pPr>
        <w:pStyle w:val="PL"/>
      </w:pPr>
      <w:r w:rsidRPr="00B55E3E">
        <w:t xml:space="preserve">        supportNewDMRS-Port-r16                     </w:t>
      </w:r>
      <w:r w:rsidRPr="00B55E3E">
        <w:rPr>
          <w:rFonts w:eastAsia="Malgun Gothic"/>
          <w:color w:val="993366"/>
        </w:rPr>
        <w:t>ENUMERATED</w:t>
      </w:r>
      <w:r w:rsidRPr="00B55E3E">
        <w:rPr>
          <w:rFonts w:eastAsia="Malgun Gothic"/>
        </w:rPr>
        <w:t xml:space="preserve"> {supported1, supported2, supported3}</w:t>
      </w:r>
      <w:r w:rsidRPr="00B55E3E">
        <w:t xml:space="preserve">                                        </w:t>
      </w:r>
      <w:r w:rsidRPr="00B55E3E">
        <w:rPr>
          <w:rFonts w:eastAsia="Malgun Gothic"/>
          <w:color w:val="993366"/>
        </w:rPr>
        <w:t>OPTIONAL</w:t>
      </w:r>
      <w:r w:rsidRPr="00B55E3E">
        <w:rPr>
          <w:rFonts w:eastAsia="Malgun Gothic"/>
        </w:rPr>
        <w:t>,</w:t>
      </w:r>
    </w:p>
    <w:p w14:paraId="6EDDCF7A" w14:textId="77777777" w:rsidR="00A8221D" w:rsidRPr="00B55E3E" w:rsidRDefault="00A8221D" w:rsidP="00A8221D">
      <w:pPr>
        <w:pStyle w:val="PL"/>
        <w:rPr>
          <w:color w:val="808080"/>
        </w:rPr>
      </w:pPr>
      <w:r w:rsidRPr="00B55E3E">
        <w:t xml:space="preserve">        </w:t>
      </w:r>
      <w:r w:rsidRPr="00B55E3E">
        <w:rPr>
          <w:color w:val="808080"/>
        </w:rPr>
        <w:t>-- R1 16-2b-1a:</w:t>
      </w:r>
      <w:r w:rsidRPr="00B55E3E">
        <w:rPr>
          <w:rFonts w:eastAsia="Malgun Gothic"/>
          <w:color w:val="808080"/>
        </w:rPr>
        <w:t xml:space="preserve"> </w:t>
      </w:r>
      <w:r w:rsidRPr="00B55E3E">
        <w:rPr>
          <w:color w:val="808080"/>
        </w:rPr>
        <w:t>Support of s-port DL PTRS</w:t>
      </w:r>
    </w:p>
    <w:p w14:paraId="4E6D66D8" w14:textId="77777777" w:rsidR="00A8221D" w:rsidRPr="00B55E3E" w:rsidRDefault="00A8221D" w:rsidP="00A8221D">
      <w:pPr>
        <w:pStyle w:val="PL"/>
      </w:pPr>
      <w:r w:rsidRPr="00B55E3E">
        <w:t xml:space="preserve">        supportTwoPortDL-PTRS-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560F391F" w14:textId="77777777" w:rsidR="00A8221D" w:rsidRPr="00B55E3E" w:rsidRDefault="00A8221D" w:rsidP="00A8221D">
      <w:pPr>
        <w:pStyle w:val="PL"/>
      </w:pPr>
      <w:r w:rsidRPr="00B55E3E">
        <w:t xml:space="preserve">    }                                                                                                              </w:t>
      </w:r>
      <w:r w:rsidRPr="00B55E3E">
        <w:rPr>
          <w:color w:val="993366"/>
        </w:rPr>
        <w:t>OPTIONAL</w:t>
      </w:r>
      <w:r w:rsidRPr="00B55E3E">
        <w:t>,</w:t>
      </w:r>
    </w:p>
    <w:p w14:paraId="210F2D22" w14:textId="77777777" w:rsidR="00A8221D" w:rsidRPr="00B55E3E" w:rsidRDefault="00A8221D" w:rsidP="00A8221D">
      <w:pPr>
        <w:pStyle w:val="PL"/>
        <w:rPr>
          <w:color w:val="808080"/>
        </w:rPr>
      </w:pPr>
      <w:r w:rsidRPr="00B55E3E">
        <w:lastRenderedPageBreak/>
        <w:t xml:space="preserve">    </w:t>
      </w:r>
      <w:r w:rsidRPr="00B55E3E">
        <w:rPr>
          <w:color w:val="808080"/>
        </w:rPr>
        <w:t>-- R1 16-2b-2:</w:t>
      </w:r>
      <w:r w:rsidRPr="00B55E3E">
        <w:rPr>
          <w:rFonts w:eastAsia="Malgun Gothic"/>
          <w:color w:val="808080"/>
        </w:rPr>
        <w:t xml:space="preserve"> </w:t>
      </w:r>
      <w:r w:rsidRPr="00B55E3E">
        <w:rPr>
          <w:color w:val="808080"/>
        </w:rPr>
        <w:t>Support of single-DCI based FDMSchemeA</w:t>
      </w:r>
    </w:p>
    <w:p w14:paraId="5E434725" w14:textId="77777777" w:rsidR="00A8221D" w:rsidRPr="00B55E3E" w:rsidRDefault="00A8221D" w:rsidP="00A8221D">
      <w:pPr>
        <w:pStyle w:val="PL"/>
      </w:pPr>
      <w:r w:rsidRPr="00B55E3E">
        <w:t xml:space="preserve">    supportFDM-SchemeA-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560D2F75" w14:textId="77777777" w:rsidR="00A8221D" w:rsidRPr="00B55E3E" w:rsidRDefault="00A8221D" w:rsidP="00A8221D">
      <w:pPr>
        <w:pStyle w:val="PL"/>
        <w:rPr>
          <w:color w:val="808080"/>
        </w:rPr>
      </w:pPr>
      <w:r w:rsidRPr="00B55E3E">
        <w:t xml:space="preserve">    </w:t>
      </w:r>
      <w:r w:rsidRPr="00B55E3E">
        <w:rPr>
          <w:color w:val="808080"/>
        </w:rPr>
        <w:t>-- R1 16-2b-3a:</w:t>
      </w:r>
      <w:r w:rsidRPr="00B55E3E">
        <w:rPr>
          <w:rFonts w:eastAsia="Malgun Gothic"/>
          <w:color w:val="808080"/>
        </w:rPr>
        <w:t xml:space="preserve"> </w:t>
      </w:r>
      <w:r w:rsidRPr="00B55E3E">
        <w:rPr>
          <w:color w:val="808080"/>
        </w:rPr>
        <w:t>Single-DCI based FDMSchemeB CW soft combining</w:t>
      </w:r>
    </w:p>
    <w:p w14:paraId="52E26D40" w14:textId="77777777" w:rsidR="00A8221D" w:rsidRPr="00B55E3E" w:rsidRDefault="00A8221D" w:rsidP="00A8221D">
      <w:pPr>
        <w:pStyle w:val="PL"/>
      </w:pPr>
      <w:r w:rsidRPr="00B55E3E">
        <w:t xml:space="preserve">    supportCodeWordSoftCombin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5386109B" w14:textId="77777777" w:rsidR="00A8221D" w:rsidRPr="00B55E3E" w:rsidRDefault="00A8221D" w:rsidP="00A8221D">
      <w:pPr>
        <w:pStyle w:val="PL"/>
        <w:rPr>
          <w:color w:val="808080"/>
        </w:rPr>
      </w:pPr>
      <w:r w:rsidRPr="00B55E3E">
        <w:t xml:space="preserve">    </w:t>
      </w:r>
      <w:r w:rsidRPr="00B55E3E">
        <w:rPr>
          <w:color w:val="808080"/>
        </w:rPr>
        <w:t>-- R1 16-2b-4:</w:t>
      </w:r>
      <w:r w:rsidRPr="00B55E3E">
        <w:rPr>
          <w:rFonts w:eastAsia="Malgun Gothic"/>
          <w:color w:val="808080"/>
        </w:rPr>
        <w:t xml:space="preserve"> </w:t>
      </w:r>
      <w:r w:rsidRPr="00B55E3E">
        <w:rPr>
          <w:color w:val="808080"/>
        </w:rPr>
        <w:t>Single-DCI based TDMSchemeA</w:t>
      </w:r>
      <w:r w:rsidRPr="00B55E3E">
        <w:rPr>
          <w:color w:val="808080"/>
        </w:rPr>
        <w:tab/>
      </w:r>
    </w:p>
    <w:p w14:paraId="5937FAC6" w14:textId="77777777" w:rsidR="00A8221D" w:rsidRPr="00B55E3E" w:rsidRDefault="00A8221D" w:rsidP="00A8221D">
      <w:pPr>
        <w:pStyle w:val="PL"/>
      </w:pPr>
      <w:r w:rsidRPr="00B55E3E">
        <w:t xml:space="preserve">    supportTDM-SchemeA-r16                      </w:t>
      </w:r>
      <w:r w:rsidRPr="00B55E3E">
        <w:rPr>
          <w:rFonts w:eastAsia="Malgun Gothic"/>
          <w:color w:val="993366"/>
        </w:rPr>
        <w:t>ENUMERATED</w:t>
      </w:r>
      <w:r w:rsidRPr="00B55E3E">
        <w:rPr>
          <w:rFonts w:eastAsia="Malgun Gothic"/>
        </w:rPr>
        <w:t xml:space="preserve"> {kb3, kb5, kb10, kb20, noRestriction}</w:t>
      </w:r>
      <w:r w:rsidRPr="00B55E3E">
        <w:t xml:space="preserve">                   </w:t>
      </w:r>
      <w:r w:rsidRPr="00B55E3E">
        <w:rPr>
          <w:color w:val="993366"/>
        </w:rPr>
        <w:t>OPTIONAL</w:t>
      </w:r>
      <w:r w:rsidRPr="00B55E3E">
        <w:t>,</w:t>
      </w:r>
    </w:p>
    <w:p w14:paraId="539C706B" w14:textId="77777777" w:rsidR="00A8221D" w:rsidRPr="00B55E3E" w:rsidRDefault="00A8221D" w:rsidP="00A8221D">
      <w:pPr>
        <w:pStyle w:val="PL"/>
        <w:rPr>
          <w:color w:val="808080"/>
        </w:rPr>
      </w:pPr>
      <w:r w:rsidRPr="00B55E3E">
        <w:t xml:space="preserve">    </w:t>
      </w:r>
      <w:r w:rsidRPr="00B55E3E">
        <w:rPr>
          <w:color w:val="808080"/>
        </w:rPr>
        <w:t>-- R1 16-2b-5:</w:t>
      </w:r>
      <w:r w:rsidRPr="00B55E3E">
        <w:rPr>
          <w:rFonts w:eastAsia="Malgun Gothic"/>
          <w:color w:val="808080"/>
        </w:rPr>
        <w:t xml:space="preserve"> </w:t>
      </w:r>
      <w:r w:rsidRPr="00B55E3E">
        <w:rPr>
          <w:color w:val="808080"/>
        </w:rPr>
        <w:t>Single-DCI based inter-slot TDM</w:t>
      </w:r>
    </w:p>
    <w:p w14:paraId="3391A7B1" w14:textId="77777777" w:rsidR="00A8221D" w:rsidRPr="00B55E3E" w:rsidRDefault="00A8221D" w:rsidP="00A8221D">
      <w:pPr>
        <w:pStyle w:val="PL"/>
        <w:rPr>
          <w:rFonts w:eastAsia="Malgun Gothic"/>
        </w:rPr>
      </w:pPr>
      <w:r w:rsidRPr="00B55E3E">
        <w:t xml:space="preserve">    supportInter-slotTDM-r16                    </w:t>
      </w:r>
      <w:r w:rsidRPr="00B55E3E">
        <w:rPr>
          <w:rFonts w:eastAsia="Malgun Gothic"/>
          <w:color w:val="993366"/>
        </w:rPr>
        <w:t>SEQUENCE</w:t>
      </w:r>
      <w:r w:rsidRPr="00B55E3E">
        <w:rPr>
          <w:rFonts w:eastAsia="Malgun Gothic"/>
        </w:rPr>
        <w:t xml:space="preserve"> {</w:t>
      </w:r>
    </w:p>
    <w:p w14:paraId="75DAFD93" w14:textId="77777777" w:rsidR="00A8221D" w:rsidRPr="00B55E3E" w:rsidRDefault="00A8221D" w:rsidP="00A8221D">
      <w:pPr>
        <w:pStyle w:val="PL"/>
      </w:pPr>
      <w:r w:rsidRPr="00B55E3E">
        <w:t xml:space="preserve">        </w:t>
      </w:r>
      <w:r w:rsidRPr="00B55E3E">
        <w:rPr>
          <w:rFonts w:eastAsia="Malgun Gothic"/>
        </w:rPr>
        <w:t>supportRepNumPDSCH-TDRA-r16</w:t>
      </w:r>
      <w:r w:rsidRPr="00B55E3E">
        <w:t xml:space="preserve">                 </w:t>
      </w:r>
      <w:r w:rsidRPr="00B55E3E">
        <w:rPr>
          <w:rFonts w:eastAsia="Malgun Gothic"/>
          <w:color w:val="993366"/>
        </w:rPr>
        <w:t>ENUMERATED</w:t>
      </w:r>
      <w:r w:rsidRPr="00B55E3E">
        <w:rPr>
          <w:rFonts w:eastAsia="Malgun Gothic"/>
        </w:rPr>
        <w:t xml:space="preserve"> {n2, n3, n4, n5, n6, n7, n8, n16},</w:t>
      </w:r>
    </w:p>
    <w:p w14:paraId="6D3EED28" w14:textId="77777777" w:rsidR="00A8221D" w:rsidRPr="00B55E3E" w:rsidRDefault="00A8221D" w:rsidP="00A8221D">
      <w:pPr>
        <w:pStyle w:val="PL"/>
        <w:rPr>
          <w:rFonts w:eastAsia="Malgun Gothic"/>
        </w:rPr>
      </w:pPr>
      <w:r w:rsidRPr="00B55E3E">
        <w:t xml:space="preserve">        maxTBS-Size-r16                             </w:t>
      </w:r>
      <w:r w:rsidRPr="00B55E3E">
        <w:rPr>
          <w:rFonts w:eastAsia="Malgun Gothic"/>
          <w:color w:val="993366"/>
        </w:rPr>
        <w:t>ENUMERATED</w:t>
      </w:r>
      <w:r w:rsidRPr="00B55E3E">
        <w:rPr>
          <w:rFonts w:eastAsia="Malgun Gothic"/>
        </w:rPr>
        <w:t xml:space="preserve"> {kb3, kb5, kb10, kb20, noRestriction},</w:t>
      </w:r>
    </w:p>
    <w:p w14:paraId="221D0202" w14:textId="77777777" w:rsidR="00A8221D" w:rsidRPr="00B55E3E" w:rsidRDefault="00A8221D" w:rsidP="00A8221D">
      <w:pPr>
        <w:pStyle w:val="PL"/>
      </w:pPr>
      <w:r w:rsidRPr="00B55E3E">
        <w:t xml:space="preserve">        maxNumberTCI-states-r16                     </w:t>
      </w:r>
      <w:r w:rsidRPr="00B55E3E">
        <w:rPr>
          <w:color w:val="993366"/>
        </w:rPr>
        <w:t>INTEGER</w:t>
      </w:r>
      <w:r w:rsidRPr="00B55E3E">
        <w:t xml:space="preserve"> (1..2)</w:t>
      </w:r>
    </w:p>
    <w:p w14:paraId="4DE2BE8C" w14:textId="77777777" w:rsidR="00A8221D" w:rsidRPr="00B55E3E" w:rsidRDefault="00A8221D" w:rsidP="00A8221D">
      <w:pPr>
        <w:pStyle w:val="PL"/>
      </w:pPr>
      <w:r w:rsidRPr="00B55E3E">
        <w:t xml:space="preserve">    }                                                                                                              </w:t>
      </w:r>
      <w:r w:rsidRPr="00B55E3E">
        <w:rPr>
          <w:color w:val="993366"/>
        </w:rPr>
        <w:t>OPTIONAL</w:t>
      </w:r>
      <w:r w:rsidRPr="00B55E3E">
        <w:t>,</w:t>
      </w:r>
    </w:p>
    <w:p w14:paraId="0EB4E711" w14:textId="77777777" w:rsidR="00A8221D" w:rsidRPr="00B55E3E" w:rsidRDefault="00A8221D" w:rsidP="00A8221D">
      <w:pPr>
        <w:pStyle w:val="PL"/>
        <w:rPr>
          <w:color w:val="808080"/>
        </w:rPr>
      </w:pPr>
      <w:r w:rsidRPr="00B55E3E">
        <w:t xml:space="preserve">    </w:t>
      </w:r>
      <w:r w:rsidRPr="00B55E3E">
        <w:rPr>
          <w:color w:val="808080"/>
        </w:rPr>
        <w:t>-- R1 16-4:</w:t>
      </w:r>
      <w:r w:rsidRPr="00B55E3E">
        <w:rPr>
          <w:rFonts w:eastAsia="Malgun Gothic"/>
          <w:color w:val="808080"/>
        </w:rPr>
        <w:t xml:space="preserve"> </w:t>
      </w:r>
      <w:r w:rsidRPr="00B55E3E">
        <w:rPr>
          <w:color w:val="808080"/>
        </w:rPr>
        <w:t>Low PAPR DMRS for PDSCH</w:t>
      </w:r>
    </w:p>
    <w:p w14:paraId="4D11215C" w14:textId="77777777" w:rsidR="00A8221D" w:rsidRPr="00B55E3E" w:rsidRDefault="00A8221D" w:rsidP="00A8221D">
      <w:pPr>
        <w:pStyle w:val="PL"/>
      </w:pPr>
      <w:r w:rsidRPr="00B55E3E">
        <w:t xml:space="preserve">    lowPAPR-DMRS-PDSCH-r16                      </w:t>
      </w:r>
      <w:r w:rsidRPr="00B55E3E">
        <w:rPr>
          <w:color w:val="993366"/>
        </w:rPr>
        <w:t>ENUMERATED</w:t>
      </w:r>
      <w:r w:rsidRPr="00B55E3E">
        <w:t xml:space="preserve"> {supported}                                             </w:t>
      </w:r>
      <w:r w:rsidRPr="00B55E3E">
        <w:rPr>
          <w:color w:val="993366"/>
        </w:rPr>
        <w:t>OPTIONAL</w:t>
      </w:r>
      <w:r w:rsidRPr="00B55E3E">
        <w:t>,</w:t>
      </w:r>
    </w:p>
    <w:p w14:paraId="2539AA61" w14:textId="77777777" w:rsidR="00A8221D" w:rsidRPr="00B55E3E" w:rsidRDefault="00A8221D" w:rsidP="00A8221D">
      <w:pPr>
        <w:pStyle w:val="PL"/>
        <w:rPr>
          <w:color w:val="808080"/>
        </w:rPr>
      </w:pPr>
      <w:r w:rsidRPr="00B55E3E">
        <w:t xml:space="preserve">    </w:t>
      </w:r>
      <w:r w:rsidRPr="00B55E3E">
        <w:rPr>
          <w:color w:val="808080"/>
        </w:rPr>
        <w:t>-- R1 16-6a:</w:t>
      </w:r>
      <w:r w:rsidRPr="00B55E3E">
        <w:rPr>
          <w:rFonts w:eastAsia="Malgun Gothic"/>
          <w:color w:val="808080"/>
        </w:rPr>
        <w:t xml:space="preserve"> </w:t>
      </w:r>
      <w:r w:rsidRPr="00B55E3E">
        <w:rPr>
          <w:color w:val="808080"/>
        </w:rPr>
        <w:t>Low PAPR DMRS for PUSCH without transform precoding</w:t>
      </w:r>
    </w:p>
    <w:p w14:paraId="304A0A8E" w14:textId="77777777" w:rsidR="00A8221D" w:rsidRPr="00B55E3E" w:rsidRDefault="00A8221D" w:rsidP="00A8221D">
      <w:pPr>
        <w:pStyle w:val="PL"/>
      </w:pPr>
      <w:r w:rsidRPr="00B55E3E">
        <w:t xml:space="preserve">    lowPAPR-DMRS-PUSCHwithoutPrecoding-r16      </w:t>
      </w:r>
      <w:r w:rsidRPr="00B55E3E">
        <w:rPr>
          <w:color w:val="993366"/>
        </w:rPr>
        <w:t>ENUMERATED</w:t>
      </w:r>
      <w:r w:rsidRPr="00B55E3E">
        <w:t xml:space="preserve"> {supported}                                             </w:t>
      </w:r>
      <w:r w:rsidRPr="00B55E3E">
        <w:rPr>
          <w:color w:val="993366"/>
        </w:rPr>
        <w:t>OPTIONAL</w:t>
      </w:r>
      <w:r w:rsidRPr="00B55E3E">
        <w:t>,</w:t>
      </w:r>
    </w:p>
    <w:p w14:paraId="2383AFB9" w14:textId="77777777" w:rsidR="00A8221D" w:rsidRPr="00B55E3E" w:rsidRDefault="00A8221D" w:rsidP="00A8221D">
      <w:pPr>
        <w:pStyle w:val="PL"/>
        <w:rPr>
          <w:color w:val="808080"/>
        </w:rPr>
      </w:pPr>
      <w:r w:rsidRPr="00B55E3E">
        <w:t xml:space="preserve">    </w:t>
      </w:r>
      <w:r w:rsidRPr="00B55E3E">
        <w:rPr>
          <w:color w:val="808080"/>
        </w:rPr>
        <w:t>-- R1 16-6b:</w:t>
      </w:r>
      <w:r w:rsidRPr="00B55E3E">
        <w:rPr>
          <w:rFonts w:eastAsia="Malgun Gothic"/>
          <w:color w:val="808080"/>
        </w:rPr>
        <w:t xml:space="preserve"> </w:t>
      </w:r>
      <w:r w:rsidRPr="00B55E3E">
        <w:rPr>
          <w:color w:val="808080"/>
        </w:rPr>
        <w:t>Low PAPR DMRS for PUCCH</w:t>
      </w:r>
    </w:p>
    <w:p w14:paraId="0DF90049" w14:textId="77777777" w:rsidR="00A8221D" w:rsidRPr="00B55E3E" w:rsidRDefault="00A8221D" w:rsidP="00A8221D">
      <w:pPr>
        <w:pStyle w:val="PL"/>
      </w:pPr>
      <w:r w:rsidRPr="00B55E3E">
        <w:t xml:space="preserve">    lowPAPR-DMRS-PUCCH-r16                      </w:t>
      </w:r>
      <w:r w:rsidRPr="00B55E3E">
        <w:rPr>
          <w:color w:val="993366"/>
        </w:rPr>
        <w:t>ENUMERATED</w:t>
      </w:r>
      <w:r w:rsidRPr="00B55E3E">
        <w:t xml:space="preserve"> {supported}                                             </w:t>
      </w:r>
      <w:r w:rsidRPr="00B55E3E">
        <w:rPr>
          <w:color w:val="993366"/>
        </w:rPr>
        <w:t>OPTIONAL</w:t>
      </w:r>
      <w:r w:rsidRPr="00B55E3E">
        <w:t>,</w:t>
      </w:r>
    </w:p>
    <w:p w14:paraId="248CAD37" w14:textId="77777777" w:rsidR="00A8221D" w:rsidRPr="00B55E3E" w:rsidRDefault="00A8221D" w:rsidP="00A8221D">
      <w:pPr>
        <w:pStyle w:val="PL"/>
        <w:rPr>
          <w:color w:val="808080"/>
        </w:rPr>
      </w:pPr>
      <w:r w:rsidRPr="00B55E3E">
        <w:t xml:space="preserve">    </w:t>
      </w:r>
      <w:r w:rsidRPr="00B55E3E">
        <w:rPr>
          <w:color w:val="808080"/>
        </w:rPr>
        <w:t>-- R1 16-6c:</w:t>
      </w:r>
      <w:r w:rsidRPr="00B55E3E">
        <w:rPr>
          <w:rFonts w:eastAsia="Malgun Gothic"/>
          <w:color w:val="808080"/>
        </w:rPr>
        <w:t xml:space="preserve"> </w:t>
      </w:r>
      <w:r w:rsidRPr="00B55E3E">
        <w:rPr>
          <w:color w:val="808080"/>
        </w:rPr>
        <w:t>Low PAPR DMRS for PUSCH with transform precoding &amp; pi/2 BPSK</w:t>
      </w:r>
    </w:p>
    <w:p w14:paraId="43DDCF67" w14:textId="77777777" w:rsidR="00A8221D" w:rsidRPr="00B55E3E" w:rsidRDefault="00A8221D" w:rsidP="00A8221D">
      <w:pPr>
        <w:pStyle w:val="PL"/>
      </w:pPr>
      <w:r w:rsidRPr="00B55E3E">
        <w:t xml:space="preserve">    lowPAPR-DMRS-PUSCHwithPrecoding-r16         </w:t>
      </w:r>
      <w:r w:rsidRPr="00B55E3E">
        <w:rPr>
          <w:color w:val="993366"/>
        </w:rPr>
        <w:t>ENUMERATED</w:t>
      </w:r>
      <w:r w:rsidRPr="00B55E3E">
        <w:t xml:space="preserve"> {supported}                                             </w:t>
      </w:r>
      <w:r w:rsidRPr="00B55E3E">
        <w:rPr>
          <w:color w:val="993366"/>
        </w:rPr>
        <w:t>OPTIONAL</w:t>
      </w:r>
      <w:r w:rsidRPr="00B55E3E">
        <w:t>,</w:t>
      </w:r>
    </w:p>
    <w:p w14:paraId="2F6A73A4" w14:textId="77777777" w:rsidR="00A8221D" w:rsidRPr="00B55E3E" w:rsidRDefault="00A8221D" w:rsidP="00A8221D">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21E33086" w14:textId="77777777" w:rsidR="00A8221D" w:rsidRPr="00B55E3E" w:rsidRDefault="00A8221D" w:rsidP="00A8221D">
      <w:pPr>
        <w:pStyle w:val="PL"/>
      </w:pPr>
      <w:r w:rsidRPr="00B55E3E">
        <w:t xml:space="preserve">    csi-ReportFrameworkExt-r16                  CSI-ReportFrameworkExt-r16                                         </w:t>
      </w:r>
      <w:r w:rsidRPr="00B55E3E">
        <w:rPr>
          <w:color w:val="993366"/>
        </w:rPr>
        <w:t>OPTIONAL</w:t>
      </w:r>
      <w:r w:rsidRPr="00B55E3E">
        <w:t>,</w:t>
      </w:r>
    </w:p>
    <w:p w14:paraId="23C94545" w14:textId="77777777" w:rsidR="00A8221D" w:rsidRPr="00B55E3E" w:rsidRDefault="00A8221D" w:rsidP="00A8221D">
      <w:pPr>
        <w:pStyle w:val="PL"/>
        <w:rPr>
          <w:color w:val="808080"/>
        </w:rPr>
      </w:pPr>
      <w:r w:rsidRPr="00B55E3E">
        <w:t xml:space="preserve">    </w:t>
      </w:r>
      <w:r w:rsidRPr="00B55E3E">
        <w:rPr>
          <w:color w:val="808080"/>
        </w:rPr>
        <w:t>-- R1 16-3a, 16-3a-1, 16-3b, 16-3b-1, 16-8: Individual new codebook types</w:t>
      </w:r>
    </w:p>
    <w:p w14:paraId="7B733191" w14:textId="77777777" w:rsidR="00A8221D" w:rsidRPr="00B55E3E" w:rsidRDefault="00A8221D" w:rsidP="00A8221D">
      <w:pPr>
        <w:pStyle w:val="PL"/>
      </w:pPr>
      <w:r w:rsidRPr="00B55E3E">
        <w:t xml:space="preserve">    codebookParametersAddition-r16              </w:t>
      </w:r>
      <w:r w:rsidRPr="00B55E3E">
        <w:rPr>
          <w:rFonts w:eastAsia="MS Mincho"/>
        </w:rPr>
        <w:t>CodebookParametersAddition-r16</w:t>
      </w:r>
      <w:r w:rsidRPr="00B55E3E">
        <w:t xml:space="preserve">                                     </w:t>
      </w:r>
      <w:r w:rsidRPr="00B55E3E">
        <w:rPr>
          <w:rFonts w:eastAsia="MS Mincho"/>
          <w:color w:val="993366"/>
        </w:rPr>
        <w:t>OPTIONAL</w:t>
      </w:r>
      <w:r w:rsidRPr="00B55E3E">
        <w:rPr>
          <w:rFonts w:eastAsia="MS Mincho"/>
        </w:rPr>
        <w:t>,</w:t>
      </w:r>
    </w:p>
    <w:p w14:paraId="0D418F26" w14:textId="77777777" w:rsidR="00A8221D" w:rsidRPr="00B55E3E" w:rsidRDefault="00A8221D" w:rsidP="00A8221D">
      <w:pPr>
        <w:pStyle w:val="PL"/>
        <w:rPr>
          <w:color w:val="808080"/>
        </w:rPr>
      </w:pPr>
      <w:r w:rsidRPr="00B55E3E">
        <w:t xml:space="preserve">    </w:t>
      </w:r>
      <w:r w:rsidRPr="00B55E3E">
        <w:rPr>
          <w:color w:val="808080"/>
        </w:rPr>
        <w:t>-- R1 16-8: Mixed codebook types</w:t>
      </w:r>
    </w:p>
    <w:p w14:paraId="271D67DE" w14:textId="77777777" w:rsidR="00A8221D" w:rsidRPr="00B55E3E" w:rsidRDefault="00A8221D" w:rsidP="00A8221D">
      <w:pPr>
        <w:pStyle w:val="PL"/>
      </w:pPr>
      <w:r w:rsidRPr="00B55E3E">
        <w:t xml:space="preserve">    codebookComboParametersAddition-r16         </w:t>
      </w:r>
      <w:r w:rsidRPr="00B55E3E">
        <w:rPr>
          <w:rFonts w:eastAsia="MS Mincho"/>
        </w:rPr>
        <w:t>CodebookComboParametersAddition-r16</w:t>
      </w:r>
      <w:r w:rsidRPr="00B55E3E">
        <w:t xml:space="preserve">                                </w:t>
      </w:r>
      <w:r w:rsidRPr="00B55E3E">
        <w:rPr>
          <w:rFonts w:eastAsia="MS Mincho"/>
          <w:color w:val="993366"/>
        </w:rPr>
        <w:t>OPTIONAL</w:t>
      </w:r>
      <w:r w:rsidRPr="00B55E3E">
        <w:rPr>
          <w:rFonts w:eastAsia="MS Mincho"/>
        </w:rPr>
        <w:t>,</w:t>
      </w:r>
    </w:p>
    <w:p w14:paraId="2E2678EE" w14:textId="77777777" w:rsidR="00A8221D" w:rsidRPr="00B55E3E" w:rsidRDefault="00A8221D" w:rsidP="00A8221D">
      <w:pPr>
        <w:pStyle w:val="PL"/>
        <w:rPr>
          <w:color w:val="808080"/>
        </w:rPr>
      </w:pPr>
      <w:r w:rsidRPr="00B55E3E">
        <w:t xml:space="preserve">    </w:t>
      </w:r>
      <w:r w:rsidRPr="00B55E3E">
        <w:rPr>
          <w:color w:val="808080"/>
        </w:rPr>
        <w:t>-- R4 8-2: SSB based beam correspondence</w:t>
      </w:r>
    </w:p>
    <w:p w14:paraId="14FA0EAA" w14:textId="77777777" w:rsidR="00A8221D" w:rsidRPr="00B55E3E" w:rsidRDefault="00A8221D" w:rsidP="00A8221D">
      <w:pPr>
        <w:pStyle w:val="PL"/>
      </w:pPr>
      <w:r w:rsidRPr="00B55E3E">
        <w:t xml:space="preserve">    beamCorrespondenceSSB-based-r16             </w:t>
      </w:r>
      <w:r w:rsidRPr="00B55E3E">
        <w:rPr>
          <w:color w:val="993366"/>
        </w:rPr>
        <w:t>ENUMERATED</w:t>
      </w:r>
      <w:r w:rsidRPr="00B55E3E">
        <w:t xml:space="preserve"> {supported}                                             </w:t>
      </w:r>
      <w:r w:rsidRPr="00B55E3E">
        <w:rPr>
          <w:color w:val="993366"/>
        </w:rPr>
        <w:t>OPTIONAL</w:t>
      </w:r>
      <w:r w:rsidRPr="00B55E3E">
        <w:t>,</w:t>
      </w:r>
    </w:p>
    <w:p w14:paraId="58115F2E" w14:textId="77777777" w:rsidR="00A8221D" w:rsidRPr="00B55E3E" w:rsidRDefault="00A8221D" w:rsidP="00A8221D">
      <w:pPr>
        <w:pStyle w:val="PL"/>
        <w:rPr>
          <w:color w:val="808080"/>
        </w:rPr>
      </w:pPr>
      <w:r w:rsidRPr="00B55E3E">
        <w:t xml:space="preserve">    </w:t>
      </w:r>
      <w:r w:rsidRPr="00B55E3E">
        <w:rPr>
          <w:color w:val="808080"/>
        </w:rPr>
        <w:t>-- R4 8-3: CSI-RS based beam correspondence</w:t>
      </w:r>
    </w:p>
    <w:p w14:paraId="2D7D563B" w14:textId="77777777" w:rsidR="00A8221D" w:rsidRPr="00B55E3E" w:rsidRDefault="00A8221D" w:rsidP="00A8221D">
      <w:pPr>
        <w:pStyle w:val="PL"/>
      </w:pPr>
      <w:r w:rsidRPr="00B55E3E">
        <w:t xml:space="preserve">    beamCorrespondenceCSI-RS-based-r16          </w:t>
      </w:r>
      <w:r w:rsidRPr="00B55E3E">
        <w:rPr>
          <w:color w:val="993366"/>
        </w:rPr>
        <w:t>ENUMERATED</w:t>
      </w:r>
      <w:r w:rsidRPr="00B55E3E">
        <w:t xml:space="preserve"> {supported}                                             </w:t>
      </w:r>
      <w:r w:rsidRPr="00B55E3E">
        <w:rPr>
          <w:color w:val="993366"/>
        </w:rPr>
        <w:t>OPTIONAL</w:t>
      </w:r>
      <w:r w:rsidRPr="00B55E3E">
        <w:t>,</w:t>
      </w:r>
    </w:p>
    <w:p w14:paraId="3C61EC33" w14:textId="77777777" w:rsidR="00A8221D" w:rsidRPr="00B55E3E" w:rsidRDefault="00A8221D" w:rsidP="00A8221D">
      <w:pPr>
        <w:pStyle w:val="PL"/>
      </w:pPr>
      <w:r w:rsidRPr="00B55E3E">
        <w:t xml:space="preserve">    beamSwitchTiming-r16                        </w:t>
      </w:r>
      <w:r w:rsidRPr="00B55E3E">
        <w:rPr>
          <w:color w:val="993366"/>
        </w:rPr>
        <w:t>SEQUENCE</w:t>
      </w:r>
      <w:r w:rsidRPr="00B55E3E">
        <w:t xml:space="preserve"> {</w:t>
      </w:r>
    </w:p>
    <w:p w14:paraId="13AF4768" w14:textId="77777777" w:rsidR="00A8221D" w:rsidRPr="00B55E3E" w:rsidRDefault="00A8221D" w:rsidP="00A8221D">
      <w:pPr>
        <w:pStyle w:val="PL"/>
      </w:pPr>
      <w:r w:rsidRPr="00B55E3E">
        <w:t xml:space="preserve">        scs-60kHz-r16                               </w:t>
      </w:r>
      <w:r w:rsidRPr="00B55E3E">
        <w:rPr>
          <w:color w:val="993366"/>
        </w:rPr>
        <w:t>ENUMERATED</w:t>
      </w:r>
      <w:r w:rsidRPr="00B55E3E">
        <w:t xml:space="preserve"> {sym224, sym336}                                    </w:t>
      </w:r>
      <w:r w:rsidRPr="00B55E3E">
        <w:rPr>
          <w:color w:val="993366"/>
        </w:rPr>
        <w:t>OPTIONAL</w:t>
      </w:r>
      <w:r w:rsidRPr="00B55E3E">
        <w:t>,</w:t>
      </w:r>
    </w:p>
    <w:p w14:paraId="46532351" w14:textId="77777777" w:rsidR="00A8221D" w:rsidRPr="00B55E3E" w:rsidRDefault="00A8221D" w:rsidP="00A8221D">
      <w:pPr>
        <w:pStyle w:val="PL"/>
      </w:pPr>
      <w:r w:rsidRPr="00B55E3E">
        <w:t xml:space="preserve">        scs-120kHz-r16                              </w:t>
      </w:r>
      <w:r w:rsidRPr="00B55E3E">
        <w:rPr>
          <w:color w:val="993366"/>
        </w:rPr>
        <w:t>ENUMERATED</w:t>
      </w:r>
      <w:r w:rsidRPr="00B55E3E">
        <w:t xml:space="preserve"> {sym224, sym336}                                    </w:t>
      </w:r>
      <w:r w:rsidRPr="00B55E3E">
        <w:rPr>
          <w:color w:val="993366"/>
        </w:rPr>
        <w:t>OPTIONAL</w:t>
      </w:r>
    </w:p>
    <w:p w14:paraId="7E7EBFA7" w14:textId="77777777" w:rsidR="00A8221D" w:rsidRPr="00B55E3E" w:rsidRDefault="00A8221D" w:rsidP="00A8221D">
      <w:pPr>
        <w:pStyle w:val="PL"/>
      </w:pPr>
      <w:r w:rsidRPr="00B55E3E">
        <w:t xml:space="preserve">    }                                                                                                              </w:t>
      </w:r>
      <w:r w:rsidRPr="00B55E3E">
        <w:rPr>
          <w:color w:val="993366"/>
        </w:rPr>
        <w:t>OPTIONAL</w:t>
      </w:r>
    </w:p>
    <w:p w14:paraId="5F8B52B7" w14:textId="77777777" w:rsidR="00A8221D" w:rsidRPr="00B55E3E" w:rsidRDefault="00A8221D" w:rsidP="00A8221D">
      <w:pPr>
        <w:pStyle w:val="PL"/>
      </w:pPr>
      <w:r w:rsidRPr="00B55E3E">
        <w:t xml:space="preserve">    ]],</w:t>
      </w:r>
    </w:p>
    <w:p w14:paraId="7EF129CB" w14:textId="77777777" w:rsidR="00A8221D" w:rsidRPr="00B55E3E" w:rsidRDefault="00A8221D" w:rsidP="00A8221D">
      <w:pPr>
        <w:pStyle w:val="PL"/>
      </w:pPr>
      <w:r w:rsidRPr="00B55E3E">
        <w:t xml:space="preserve">    [[</w:t>
      </w:r>
    </w:p>
    <w:p w14:paraId="04DD3F7E" w14:textId="77777777" w:rsidR="00A8221D" w:rsidRPr="00B55E3E" w:rsidRDefault="00A8221D" w:rsidP="00A8221D">
      <w:pPr>
        <w:pStyle w:val="PL"/>
        <w:rPr>
          <w:rFonts w:eastAsia="Malgun Gothic"/>
          <w:color w:val="808080"/>
        </w:rPr>
      </w:pPr>
      <w:r w:rsidRPr="00B55E3E">
        <w:t xml:space="preserve">    </w:t>
      </w:r>
      <w:r w:rsidRPr="00B55E3E">
        <w:rPr>
          <w:color w:val="808080"/>
        </w:rPr>
        <w:t>-- R1 16-1a-4:</w:t>
      </w:r>
      <w:r w:rsidRPr="00B55E3E">
        <w:rPr>
          <w:rFonts w:eastAsia="Malgun Gothic"/>
          <w:color w:val="808080"/>
        </w:rPr>
        <w:t xml:space="preserve"> </w:t>
      </w:r>
      <w:r w:rsidRPr="00B55E3E">
        <w:rPr>
          <w:color w:val="808080"/>
        </w:rPr>
        <w:t>Semi-persistent L1-SINR report on PUCCH</w:t>
      </w:r>
    </w:p>
    <w:p w14:paraId="36D98A3C" w14:textId="77777777" w:rsidR="00A8221D" w:rsidRPr="00B55E3E" w:rsidRDefault="00A8221D" w:rsidP="00A8221D">
      <w:pPr>
        <w:pStyle w:val="PL"/>
        <w:rPr>
          <w:rFonts w:eastAsia="Malgun Gothic"/>
        </w:rPr>
      </w:pPr>
      <w:r w:rsidRPr="00B55E3E">
        <w:t xml:space="preserve">    </w:t>
      </w:r>
      <w:r w:rsidRPr="00B55E3E">
        <w:rPr>
          <w:rFonts w:eastAsia="Malgun Gothic"/>
        </w:rPr>
        <w:t>semi-PersistentL1-SINR-Report-PUCCH-r16</w:t>
      </w:r>
      <w:r w:rsidRPr="00B55E3E">
        <w:t xml:space="preserve">     </w:t>
      </w:r>
      <w:r w:rsidRPr="00B55E3E">
        <w:rPr>
          <w:color w:val="993366"/>
        </w:rPr>
        <w:t>SEQUENCE</w:t>
      </w:r>
      <w:r w:rsidRPr="00B55E3E">
        <w:rPr>
          <w:rFonts w:eastAsia="Malgun Gothic"/>
        </w:rPr>
        <w:t xml:space="preserve"> {</w:t>
      </w:r>
    </w:p>
    <w:p w14:paraId="5298E1E2" w14:textId="77777777" w:rsidR="00A8221D" w:rsidRPr="00B55E3E" w:rsidRDefault="00A8221D" w:rsidP="00A8221D">
      <w:pPr>
        <w:pStyle w:val="PL"/>
        <w:rPr>
          <w:rFonts w:eastAsia="Malgun Gothic"/>
        </w:rPr>
      </w:pPr>
      <w:r w:rsidRPr="00B55E3E">
        <w:t xml:space="preserve">        </w:t>
      </w:r>
      <w:r w:rsidRPr="00B55E3E">
        <w:rPr>
          <w:rFonts w:eastAsia="Malgun Gothic"/>
        </w:rPr>
        <w:t>supportReportFormat1-2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r w:rsidRPr="00B55E3E">
        <w:rPr>
          <w:rFonts w:eastAsia="Malgun Gothic"/>
        </w:rPr>
        <w:t>,</w:t>
      </w:r>
    </w:p>
    <w:p w14:paraId="4E1E7CE2" w14:textId="77777777" w:rsidR="00A8221D" w:rsidRPr="00B55E3E" w:rsidRDefault="00A8221D" w:rsidP="00A8221D">
      <w:pPr>
        <w:pStyle w:val="PL"/>
        <w:rPr>
          <w:rFonts w:eastAsia="Malgun Gothic"/>
        </w:rPr>
      </w:pPr>
      <w:r w:rsidRPr="00B55E3E">
        <w:t xml:space="preserve">        </w:t>
      </w:r>
      <w:r w:rsidRPr="00B55E3E">
        <w:rPr>
          <w:rFonts w:eastAsia="Malgun Gothic"/>
        </w:rPr>
        <w:t>supportReportFormat4-14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02A9C585" w14:textId="77777777" w:rsidR="00A8221D" w:rsidRPr="00B55E3E" w:rsidRDefault="00A8221D" w:rsidP="00A8221D">
      <w:pPr>
        <w:pStyle w:val="PL"/>
        <w:rPr>
          <w:rFonts w:eastAsia="Malgun Gothic"/>
        </w:rPr>
      </w:pPr>
      <w:r w:rsidRPr="00B55E3E">
        <w:t xml:space="preserve">    </w:t>
      </w:r>
      <w:r w:rsidRPr="00B55E3E">
        <w:rPr>
          <w:rFonts w:eastAsia="Malgun Gothic"/>
        </w:rPr>
        <w:t>}</w:t>
      </w:r>
      <w:r w:rsidRPr="00B55E3E">
        <w:t xml:space="preserve">                                                                                                          </w:t>
      </w:r>
      <w:r w:rsidRPr="00B55E3E">
        <w:rPr>
          <w:color w:val="993366"/>
        </w:rPr>
        <w:t>OPTIONAL</w:t>
      </w:r>
      <w:r w:rsidRPr="00B55E3E">
        <w:rPr>
          <w:rFonts w:eastAsia="Malgun Gothic"/>
        </w:rPr>
        <w:t>,</w:t>
      </w:r>
    </w:p>
    <w:p w14:paraId="460B2382" w14:textId="77777777" w:rsidR="00A8221D" w:rsidRPr="00B55E3E" w:rsidRDefault="00A8221D" w:rsidP="00A8221D">
      <w:pPr>
        <w:pStyle w:val="PL"/>
        <w:rPr>
          <w:rFonts w:eastAsia="Malgun Gothic"/>
          <w:color w:val="808080"/>
        </w:rPr>
      </w:pPr>
      <w:r w:rsidRPr="00B55E3E">
        <w:t xml:space="preserve">    </w:t>
      </w:r>
      <w:r w:rsidRPr="00B55E3E">
        <w:rPr>
          <w:color w:val="808080"/>
        </w:rPr>
        <w:t>-- R1 16-1a-5:</w:t>
      </w:r>
      <w:r w:rsidRPr="00B55E3E">
        <w:rPr>
          <w:rFonts w:eastAsia="Malgun Gothic"/>
          <w:color w:val="808080"/>
        </w:rPr>
        <w:t xml:space="preserve"> </w:t>
      </w:r>
      <w:r w:rsidRPr="00B55E3E">
        <w:rPr>
          <w:color w:val="808080"/>
        </w:rPr>
        <w:t>Semi-persistent L1-SINR report on PUSCH</w:t>
      </w:r>
    </w:p>
    <w:p w14:paraId="345E01CE" w14:textId="77777777" w:rsidR="00A8221D" w:rsidRPr="00B55E3E" w:rsidRDefault="00A8221D" w:rsidP="00A8221D">
      <w:pPr>
        <w:pStyle w:val="PL"/>
        <w:rPr>
          <w:rFonts w:eastAsia="Malgun Gothic"/>
        </w:rPr>
      </w:pPr>
      <w:r w:rsidRPr="00B55E3E">
        <w:t xml:space="preserve">    </w:t>
      </w:r>
      <w:r w:rsidRPr="00B55E3E">
        <w:rPr>
          <w:rFonts w:eastAsia="Malgun Gothic"/>
        </w:rPr>
        <w:t>semi-PersistentL1-SINR-Report-PUSCH-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15780292" w14:textId="77777777" w:rsidR="00A8221D" w:rsidRPr="00B55E3E" w:rsidRDefault="00A8221D" w:rsidP="00A8221D">
      <w:pPr>
        <w:pStyle w:val="PL"/>
      </w:pPr>
      <w:r w:rsidRPr="00B55E3E">
        <w:t xml:space="preserve">    ]],</w:t>
      </w:r>
    </w:p>
    <w:p w14:paraId="38076080" w14:textId="77777777" w:rsidR="00A8221D" w:rsidRPr="00B55E3E" w:rsidRDefault="00A8221D" w:rsidP="00A8221D">
      <w:pPr>
        <w:pStyle w:val="PL"/>
      </w:pPr>
      <w:r w:rsidRPr="00B55E3E">
        <w:t xml:space="preserve">    [[</w:t>
      </w:r>
    </w:p>
    <w:p w14:paraId="0E0DD097" w14:textId="77777777" w:rsidR="00A8221D" w:rsidRPr="00B55E3E" w:rsidRDefault="00A8221D" w:rsidP="00A8221D">
      <w:pPr>
        <w:pStyle w:val="PL"/>
        <w:rPr>
          <w:color w:val="808080"/>
        </w:rPr>
      </w:pPr>
      <w:r w:rsidRPr="00B55E3E">
        <w:t xml:space="preserve">    </w:t>
      </w:r>
      <w:r w:rsidRPr="00B55E3E">
        <w:rPr>
          <w:color w:val="808080"/>
        </w:rPr>
        <w:t>-- R1 16-1h: Support of 64 configured PUCCH spatial relations</w:t>
      </w:r>
    </w:p>
    <w:p w14:paraId="4307EC46" w14:textId="77777777" w:rsidR="00A8221D" w:rsidRPr="00B55E3E" w:rsidRDefault="00A8221D" w:rsidP="00A8221D">
      <w:pPr>
        <w:pStyle w:val="PL"/>
      </w:pPr>
      <w:r w:rsidRPr="00B55E3E">
        <w:t xml:space="preserve">    spatialRelations-v1640                      </w:t>
      </w:r>
      <w:r w:rsidRPr="00B55E3E">
        <w:rPr>
          <w:color w:val="993366"/>
        </w:rPr>
        <w:t>SEQUENCE</w:t>
      </w:r>
      <w:r w:rsidRPr="00B55E3E">
        <w:t xml:space="preserve"> {</w:t>
      </w:r>
    </w:p>
    <w:p w14:paraId="220014D8" w14:textId="77777777" w:rsidR="00A8221D" w:rsidRPr="00B55E3E" w:rsidRDefault="00A8221D" w:rsidP="00A8221D">
      <w:pPr>
        <w:pStyle w:val="PL"/>
      </w:pPr>
      <w:r w:rsidRPr="00B55E3E">
        <w:t xml:space="preserve">        maxNumberConfiguredSpatialRelations-v1640   </w:t>
      </w:r>
      <w:r w:rsidRPr="00B55E3E">
        <w:rPr>
          <w:color w:val="993366"/>
        </w:rPr>
        <w:t>ENUMERATED</w:t>
      </w:r>
      <w:r w:rsidRPr="00B55E3E">
        <w:t xml:space="preserve"> {n96, n128, n160, n192, n224, n256, n288, n320}</w:t>
      </w:r>
    </w:p>
    <w:p w14:paraId="782C6D05" w14:textId="77777777" w:rsidR="00A8221D" w:rsidRPr="00B55E3E" w:rsidRDefault="00A8221D" w:rsidP="00A8221D">
      <w:pPr>
        <w:pStyle w:val="PL"/>
      </w:pPr>
      <w:r w:rsidRPr="00B55E3E">
        <w:t xml:space="preserve">    }                                                                                                          </w:t>
      </w:r>
      <w:r w:rsidRPr="00B55E3E">
        <w:rPr>
          <w:color w:val="993366"/>
        </w:rPr>
        <w:t>OPTIONAL</w:t>
      </w:r>
      <w:r w:rsidRPr="00B55E3E">
        <w:t>,</w:t>
      </w:r>
    </w:p>
    <w:p w14:paraId="5B5F4EC1" w14:textId="77777777" w:rsidR="00A8221D" w:rsidRPr="00B55E3E" w:rsidRDefault="00A8221D" w:rsidP="00A8221D">
      <w:pPr>
        <w:pStyle w:val="PL"/>
        <w:rPr>
          <w:color w:val="808080"/>
        </w:rPr>
      </w:pPr>
      <w:r w:rsidRPr="00B55E3E">
        <w:t xml:space="preserve">    </w:t>
      </w:r>
      <w:r w:rsidRPr="00B55E3E">
        <w:rPr>
          <w:color w:val="808080"/>
        </w:rPr>
        <w:t>-- R1 16-1i: Support of 64 configured candidate beam RSs for BFR</w:t>
      </w:r>
    </w:p>
    <w:p w14:paraId="725D185A" w14:textId="77777777" w:rsidR="00A8221D" w:rsidRPr="00B55E3E" w:rsidRDefault="00A8221D" w:rsidP="00A8221D">
      <w:pPr>
        <w:pStyle w:val="PL"/>
      </w:pPr>
      <w:r w:rsidRPr="00B55E3E">
        <w:t xml:space="preserve">    support64CandidateBeamRS-BFR-r16            </w:t>
      </w:r>
      <w:r w:rsidRPr="00B55E3E">
        <w:rPr>
          <w:color w:val="993366"/>
        </w:rPr>
        <w:t>ENUMERATED</w:t>
      </w:r>
      <w:r w:rsidRPr="00B55E3E">
        <w:t xml:space="preserve"> {supported}                                         </w:t>
      </w:r>
      <w:r w:rsidRPr="00B55E3E">
        <w:rPr>
          <w:color w:val="993366"/>
        </w:rPr>
        <w:t>OPTIONAL</w:t>
      </w:r>
    </w:p>
    <w:p w14:paraId="787C3784" w14:textId="77777777" w:rsidR="00A8221D" w:rsidRPr="00B55E3E" w:rsidRDefault="00A8221D" w:rsidP="00A8221D">
      <w:pPr>
        <w:pStyle w:val="PL"/>
      </w:pPr>
      <w:r w:rsidRPr="00B55E3E">
        <w:t xml:space="preserve">    ]],</w:t>
      </w:r>
    </w:p>
    <w:p w14:paraId="506AC8D9" w14:textId="77777777" w:rsidR="00A8221D" w:rsidRPr="00B55E3E" w:rsidRDefault="00A8221D" w:rsidP="00A8221D">
      <w:pPr>
        <w:pStyle w:val="PL"/>
      </w:pPr>
      <w:r w:rsidRPr="00B55E3E">
        <w:lastRenderedPageBreak/>
        <w:t xml:space="preserve">    [[</w:t>
      </w:r>
    </w:p>
    <w:p w14:paraId="2BA81D73" w14:textId="77777777" w:rsidR="00A8221D" w:rsidRPr="00B55E3E" w:rsidRDefault="00A8221D" w:rsidP="00A8221D">
      <w:pPr>
        <w:pStyle w:val="PL"/>
        <w:rPr>
          <w:color w:val="808080"/>
        </w:rPr>
      </w:pPr>
      <w:r w:rsidRPr="00B55E3E">
        <w:t xml:space="preserve">    </w:t>
      </w:r>
      <w:r w:rsidRPr="00B55E3E">
        <w:rPr>
          <w:color w:val="808080"/>
        </w:rPr>
        <w:t>-- R1 16-2a-9: Interpretation of maxNumberMIMO-LayersPDSCH for multi-DCI based mTRP</w:t>
      </w:r>
    </w:p>
    <w:p w14:paraId="6B7E9ED7" w14:textId="77777777" w:rsidR="00A8221D" w:rsidRPr="00B55E3E" w:rsidRDefault="00A8221D" w:rsidP="00A8221D">
      <w:pPr>
        <w:pStyle w:val="PL"/>
      </w:pPr>
      <w:r w:rsidRPr="00B55E3E">
        <w:t xml:space="preserve">    maxMIMO-LayersForMulti-DCI-mTRP-r16         </w:t>
      </w:r>
      <w:r w:rsidRPr="00B55E3E">
        <w:rPr>
          <w:color w:val="993366"/>
        </w:rPr>
        <w:t>ENUMERATED</w:t>
      </w:r>
      <w:r w:rsidRPr="00B55E3E">
        <w:t xml:space="preserve"> {supported}                                         </w:t>
      </w:r>
      <w:r w:rsidRPr="00B55E3E">
        <w:rPr>
          <w:color w:val="993366"/>
        </w:rPr>
        <w:t>OPTIONAL</w:t>
      </w:r>
    </w:p>
    <w:p w14:paraId="73A084AE" w14:textId="77777777" w:rsidR="00A8221D" w:rsidRPr="00B55E3E" w:rsidRDefault="00A8221D" w:rsidP="00A8221D">
      <w:pPr>
        <w:pStyle w:val="PL"/>
      </w:pPr>
      <w:r w:rsidRPr="00B55E3E">
        <w:t xml:space="preserve">    ]],</w:t>
      </w:r>
    </w:p>
    <w:p w14:paraId="700EFAAC" w14:textId="77777777" w:rsidR="00A8221D" w:rsidRPr="00B55E3E" w:rsidRDefault="00A8221D" w:rsidP="00A8221D">
      <w:pPr>
        <w:pStyle w:val="PL"/>
      </w:pPr>
      <w:r w:rsidRPr="00B55E3E">
        <w:t xml:space="preserve">    [[</w:t>
      </w:r>
    </w:p>
    <w:p w14:paraId="09B3953E" w14:textId="77777777" w:rsidR="00A8221D" w:rsidRPr="00B55E3E" w:rsidRDefault="00A8221D" w:rsidP="00A8221D">
      <w:pPr>
        <w:pStyle w:val="PL"/>
      </w:pPr>
      <w:r w:rsidRPr="00B55E3E">
        <w:t xml:space="preserve">    supportedSINR-meas-v167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                                          </w:t>
      </w:r>
      <w:r w:rsidRPr="00B55E3E">
        <w:rPr>
          <w:color w:val="993366"/>
        </w:rPr>
        <w:t>OPTIONAL</w:t>
      </w:r>
    </w:p>
    <w:p w14:paraId="49712FA2" w14:textId="77777777" w:rsidR="00A8221D" w:rsidRPr="00B55E3E" w:rsidRDefault="00A8221D" w:rsidP="00A8221D">
      <w:pPr>
        <w:pStyle w:val="PL"/>
      </w:pPr>
      <w:r w:rsidRPr="00B55E3E">
        <w:t xml:space="preserve">    ]],</w:t>
      </w:r>
    </w:p>
    <w:p w14:paraId="163D37F7" w14:textId="77777777" w:rsidR="00A8221D" w:rsidRPr="00B55E3E" w:rsidRDefault="00A8221D" w:rsidP="00A8221D">
      <w:pPr>
        <w:pStyle w:val="PL"/>
      </w:pPr>
      <w:r w:rsidRPr="00B55E3E">
        <w:t xml:space="preserve">    [[</w:t>
      </w:r>
    </w:p>
    <w:p w14:paraId="4598B79A" w14:textId="77777777" w:rsidR="00A8221D" w:rsidRPr="00B55E3E" w:rsidRDefault="00A8221D" w:rsidP="00A8221D">
      <w:pPr>
        <w:pStyle w:val="PL"/>
        <w:rPr>
          <w:color w:val="808080"/>
        </w:rPr>
      </w:pPr>
      <w:r w:rsidRPr="00B55E3E">
        <w:t xml:space="preserve">    </w:t>
      </w:r>
      <w:r w:rsidRPr="00B55E3E">
        <w:rPr>
          <w:color w:val="808080"/>
        </w:rPr>
        <w:t>-- R1 23-8-5</w:t>
      </w:r>
      <w:r w:rsidRPr="00B55E3E">
        <w:rPr>
          <w:color w:val="808080"/>
        </w:rPr>
        <w:tab/>
        <w:t>Increased repetition for SRS</w:t>
      </w:r>
    </w:p>
    <w:p w14:paraId="0EC8639E" w14:textId="77777777" w:rsidR="00A8221D" w:rsidRPr="00B55E3E" w:rsidRDefault="00A8221D" w:rsidP="00A8221D">
      <w:pPr>
        <w:pStyle w:val="PL"/>
      </w:pPr>
      <w:r w:rsidRPr="00B55E3E">
        <w:t xml:space="preserve">    srs-increasedRepetition-r17                 </w:t>
      </w:r>
      <w:r w:rsidRPr="00B55E3E">
        <w:rPr>
          <w:color w:val="993366"/>
        </w:rPr>
        <w:t>ENUMERATED</w:t>
      </w:r>
      <w:r w:rsidRPr="00B55E3E">
        <w:t xml:space="preserve"> {supported}                                         </w:t>
      </w:r>
      <w:r w:rsidRPr="00B55E3E">
        <w:rPr>
          <w:color w:val="993366"/>
        </w:rPr>
        <w:t>OPTIONAL</w:t>
      </w:r>
      <w:r w:rsidRPr="00B55E3E">
        <w:t>,</w:t>
      </w:r>
    </w:p>
    <w:p w14:paraId="38A2619E" w14:textId="77777777" w:rsidR="00A8221D" w:rsidRPr="00B55E3E" w:rsidRDefault="00A8221D" w:rsidP="00A8221D">
      <w:pPr>
        <w:pStyle w:val="PL"/>
        <w:rPr>
          <w:color w:val="808080"/>
        </w:rPr>
      </w:pPr>
      <w:r w:rsidRPr="00B55E3E">
        <w:t xml:space="preserve">    </w:t>
      </w:r>
      <w:r w:rsidRPr="00B55E3E">
        <w:rPr>
          <w:color w:val="808080"/>
        </w:rPr>
        <w:t>-- R1 23-8-6</w:t>
      </w:r>
      <w:r w:rsidRPr="00B55E3E">
        <w:rPr>
          <w:color w:val="808080"/>
        </w:rPr>
        <w:tab/>
        <w:t>Partial frequency sounding of SRS</w:t>
      </w:r>
    </w:p>
    <w:p w14:paraId="4887AD3C" w14:textId="77777777" w:rsidR="00A8221D" w:rsidRPr="00B55E3E" w:rsidRDefault="00A8221D" w:rsidP="00A8221D">
      <w:pPr>
        <w:pStyle w:val="PL"/>
      </w:pPr>
      <w:r w:rsidRPr="00B55E3E">
        <w:t xml:space="preserve">    srs-partialFrequencySounding-r17            </w:t>
      </w:r>
      <w:r w:rsidRPr="00B55E3E">
        <w:rPr>
          <w:color w:val="993366"/>
        </w:rPr>
        <w:t>ENUMERATED</w:t>
      </w:r>
      <w:r w:rsidRPr="00B55E3E">
        <w:t xml:space="preserve"> {supported}                                         </w:t>
      </w:r>
      <w:r w:rsidRPr="00B55E3E">
        <w:rPr>
          <w:color w:val="993366"/>
        </w:rPr>
        <w:t>OPTIONAL</w:t>
      </w:r>
      <w:r w:rsidRPr="00B55E3E">
        <w:t>,</w:t>
      </w:r>
    </w:p>
    <w:p w14:paraId="180DB18A" w14:textId="77777777" w:rsidR="00A8221D" w:rsidRPr="00B55E3E" w:rsidRDefault="00A8221D" w:rsidP="00A8221D">
      <w:pPr>
        <w:pStyle w:val="PL"/>
        <w:rPr>
          <w:color w:val="808080"/>
        </w:rPr>
      </w:pPr>
      <w:r w:rsidRPr="00B55E3E">
        <w:t xml:space="preserve">    </w:t>
      </w:r>
      <w:r w:rsidRPr="00B55E3E">
        <w:rPr>
          <w:color w:val="808080"/>
        </w:rPr>
        <w:t>-- R1 23-8-7</w:t>
      </w:r>
      <w:r w:rsidRPr="00B55E3E">
        <w:rPr>
          <w:color w:val="808080"/>
        </w:rPr>
        <w:tab/>
        <w:t>Start RB location hopping for partial frequency SRS</w:t>
      </w:r>
    </w:p>
    <w:p w14:paraId="6060AD55" w14:textId="77777777" w:rsidR="00A8221D" w:rsidRPr="00B55E3E" w:rsidRDefault="00A8221D" w:rsidP="00A8221D">
      <w:pPr>
        <w:pStyle w:val="PL"/>
      </w:pPr>
      <w:r w:rsidRPr="00B55E3E">
        <w:t xml:space="preserve">    srs-startRB-locationHoppingPartial-r17      </w:t>
      </w:r>
      <w:r w:rsidRPr="00B55E3E">
        <w:rPr>
          <w:color w:val="993366"/>
        </w:rPr>
        <w:t>ENUMERATED</w:t>
      </w:r>
      <w:r w:rsidRPr="00B55E3E">
        <w:t xml:space="preserve"> {supported}                                         </w:t>
      </w:r>
      <w:r w:rsidRPr="00B55E3E">
        <w:rPr>
          <w:color w:val="993366"/>
        </w:rPr>
        <w:t>OPTIONAL</w:t>
      </w:r>
      <w:r w:rsidRPr="00B55E3E">
        <w:t>,</w:t>
      </w:r>
    </w:p>
    <w:p w14:paraId="77E68A8A" w14:textId="77777777" w:rsidR="00A8221D" w:rsidRPr="00B55E3E" w:rsidRDefault="00A8221D" w:rsidP="00A8221D">
      <w:pPr>
        <w:pStyle w:val="PL"/>
        <w:rPr>
          <w:color w:val="808080"/>
        </w:rPr>
      </w:pPr>
      <w:r w:rsidRPr="00B55E3E">
        <w:t xml:space="preserve">    </w:t>
      </w:r>
      <w:r w:rsidRPr="00B55E3E">
        <w:rPr>
          <w:color w:val="808080"/>
        </w:rPr>
        <w:t>-- R1 23-8-8</w:t>
      </w:r>
      <w:r w:rsidRPr="00B55E3E">
        <w:rPr>
          <w:color w:val="808080"/>
        </w:rPr>
        <w:tab/>
        <w:t>Comb-8 SRS</w:t>
      </w:r>
    </w:p>
    <w:p w14:paraId="625DC937" w14:textId="77777777" w:rsidR="00A8221D" w:rsidRPr="00B55E3E" w:rsidRDefault="00A8221D" w:rsidP="00A8221D">
      <w:pPr>
        <w:pStyle w:val="PL"/>
      </w:pPr>
      <w:r w:rsidRPr="00B55E3E">
        <w:t xml:space="preserve">    srs-combEight-r17                           </w:t>
      </w:r>
      <w:r w:rsidRPr="00B55E3E">
        <w:rPr>
          <w:color w:val="993366"/>
        </w:rPr>
        <w:t>ENUMERATED</w:t>
      </w:r>
      <w:r w:rsidRPr="00B55E3E">
        <w:t xml:space="preserve"> {supported}                                         </w:t>
      </w:r>
      <w:r w:rsidRPr="00B55E3E">
        <w:rPr>
          <w:color w:val="993366"/>
        </w:rPr>
        <w:t>OPTIONAL</w:t>
      </w:r>
      <w:r w:rsidRPr="00B55E3E">
        <w:t>,</w:t>
      </w:r>
    </w:p>
    <w:p w14:paraId="42FD3133" w14:textId="77777777" w:rsidR="00A8221D" w:rsidRPr="00B55E3E" w:rsidRDefault="00A8221D" w:rsidP="00A8221D">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 per band information</w:t>
      </w:r>
    </w:p>
    <w:p w14:paraId="065552CA" w14:textId="77777777" w:rsidR="00A8221D" w:rsidRPr="00B55E3E" w:rsidRDefault="00A8221D" w:rsidP="00A8221D">
      <w:pPr>
        <w:pStyle w:val="PL"/>
      </w:pPr>
      <w:r w:rsidRPr="00B55E3E">
        <w:t xml:space="preserve">    codebookParametersfetype2-r17               CodebookParametersfetype2-r17                                  </w:t>
      </w:r>
      <w:r w:rsidRPr="00B55E3E">
        <w:rPr>
          <w:color w:val="993366"/>
        </w:rPr>
        <w:t>OPTIONAL</w:t>
      </w:r>
      <w:r w:rsidRPr="00B55E3E">
        <w:t>,</w:t>
      </w:r>
    </w:p>
    <w:p w14:paraId="1255BA05" w14:textId="77777777" w:rsidR="00A8221D" w:rsidRPr="00B55E3E" w:rsidRDefault="00A8221D" w:rsidP="00A8221D">
      <w:pPr>
        <w:pStyle w:val="PL"/>
        <w:rPr>
          <w:color w:val="808080"/>
        </w:rPr>
      </w:pPr>
      <w:r w:rsidRPr="00B55E3E">
        <w:t xml:space="preserve">    </w:t>
      </w:r>
      <w:r w:rsidRPr="00B55E3E">
        <w:rPr>
          <w:color w:val="808080"/>
        </w:rPr>
        <w:t>-- R1 23-3-1-2a    Two associated CSI-RS resources</w:t>
      </w:r>
    </w:p>
    <w:p w14:paraId="7DCE12DA" w14:textId="77777777" w:rsidR="00A8221D" w:rsidRPr="00B55E3E" w:rsidRDefault="00A8221D" w:rsidP="00A8221D">
      <w:pPr>
        <w:pStyle w:val="PL"/>
      </w:pPr>
      <w:r w:rsidRPr="00B55E3E">
        <w:t xml:space="preserve">    mTRP-PUSCH-twoCSI-RS-r17                    </w:t>
      </w:r>
      <w:r w:rsidRPr="00B55E3E">
        <w:rPr>
          <w:color w:val="993366"/>
        </w:rPr>
        <w:t>ENUMERATED</w:t>
      </w:r>
      <w:r w:rsidRPr="00B55E3E">
        <w:t xml:space="preserve"> {supported}                                         </w:t>
      </w:r>
      <w:r w:rsidRPr="00B55E3E">
        <w:rPr>
          <w:color w:val="993366"/>
        </w:rPr>
        <w:t>OPTIONAL</w:t>
      </w:r>
      <w:r w:rsidRPr="00B55E3E">
        <w:t>,</w:t>
      </w:r>
    </w:p>
    <w:p w14:paraId="65B62882" w14:textId="77777777" w:rsidR="00A8221D" w:rsidRPr="00B55E3E" w:rsidRDefault="00A8221D" w:rsidP="00A8221D">
      <w:pPr>
        <w:pStyle w:val="PL"/>
        <w:rPr>
          <w:color w:val="808080"/>
        </w:rPr>
      </w:pPr>
      <w:r w:rsidRPr="00B55E3E">
        <w:t xml:space="preserve">    </w:t>
      </w:r>
      <w:r w:rsidRPr="00B55E3E">
        <w:rPr>
          <w:color w:val="808080"/>
        </w:rPr>
        <w:t>-- R1 23-3-2    Multi-TRP PUCCH repetition scheme 1 (inter-slot)</w:t>
      </w:r>
    </w:p>
    <w:p w14:paraId="183CF20C" w14:textId="77777777" w:rsidR="00A8221D" w:rsidRPr="00B55E3E" w:rsidRDefault="00A8221D" w:rsidP="00A8221D">
      <w:pPr>
        <w:pStyle w:val="PL"/>
      </w:pPr>
      <w:r w:rsidRPr="00B55E3E">
        <w:t xml:space="preserve">    mTRP-PUCCH-InterSlot-r17                    </w:t>
      </w:r>
      <w:r w:rsidRPr="00B55E3E">
        <w:rPr>
          <w:color w:val="993366"/>
        </w:rPr>
        <w:t>ENUMERATED</w:t>
      </w:r>
      <w:r w:rsidRPr="00B55E3E">
        <w:t xml:space="preserve"> {pf0-2, pf1-3-4, pf0-4}                             </w:t>
      </w:r>
      <w:r w:rsidRPr="00B55E3E">
        <w:rPr>
          <w:color w:val="993366"/>
        </w:rPr>
        <w:t>OPTIONAL</w:t>
      </w:r>
      <w:r w:rsidRPr="00B55E3E">
        <w:t>,</w:t>
      </w:r>
    </w:p>
    <w:p w14:paraId="751E82A2" w14:textId="77777777" w:rsidR="00A8221D" w:rsidRPr="00B55E3E" w:rsidRDefault="00A8221D" w:rsidP="00A8221D">
      <w:pPr>
        <w:pStyle w:val="PL"/>
        <w:rPr>
          <w:color w:val="808080"/>
        </w:rPr>
      </w:pPr>
      <w:r w:rsidRPr="00B55E3E">
        <w:t xml:space="preserve">    </w:t>
      </w:r>
      <w:r w:rsidRPr="00B55E3E">
        <w:rPr>
          <w:color w:val="808080"/>
        </w:rPr>
        <w:t>-- R1 23-3-2b    Cyclic mapping for multi-TRP PUCCH repetition</w:t>
      </w:r>
    </w:p>
    <w:p w14:paraId="2E867D9C" w14:textId="77777777" w:rsidR="00A8221D" w:rsidRPr="00B55E3E" w:rsidRDefault="00A8221D" w:rsidP="00A8221D">
      <w:pPr>
        <w:pStyle w:val="PL"/>
      </w:pPr>
      <w:r w:rsidRPr="00B55E3E">
        <w:t xml:space="preserve">    mTRP-PUCCH-CyclicMapping-r17                </w:t>
      </w:r>
      <w:r w:rsidRPr="00B55E3E">
        <w:rPr>
          <w:color w:val="993366"/>
        </w:rPr>
        <w:t>ENUMERATED</w:t>
      </w:r>
      <w:r w:rsidRPr="00B55E3E">
        <w:t xml:space="preserve"> {supported}                                         </w:t>
      </w:r>
      <w:r w:rsidRPr="00B55E3E">
        <w:rPr>
          <w:color w:val="993366"/>
        </w:rPr>
        <w:t>OPTIONAL</w:t>
      </w:r>
      <w:r w:rsidRPr="00B55E3E">
        <w:t>,</w:t>
      </w:r>
    </w:p>
    <w:p w14:paraId="788D8DC7" w14:textId="77777777" w:rsidR="00A8221D" w:rsidRPr="00B55E3E" w:rsidRDefault="00A8221D" w:rsidP="00A8221D">
      <w:pPr>
        <w:pStyle w:val="PL"/>
        <w:rPr>
          <w:color w:val="808080"/>
        </w:rPr>
      </w:pPr>
      <w:r w:rsidRPr="00B55E3E">
        <w:t xml:space="preserve">    </w:t>
      </w:r>
      <w:r w:rsidRPr="00B55E3E">
        <w:rPr>
          <w:color w:val="808080"/>
        </w:rPr>
        <w:t>-- R1 23-3-2c    Second TPC field for multi-TRP PUCCH repetition</w:t>
      </w:r>
    </w:p>
    <w:p w14:paraId="69850FC4" w14:textId="77777777" w:rsidR="00A8221D" w:rsidRPr="00B55E3E" w:rsidRDefault="00A8221D" w:rsidP="00A8221D">
      <w:pPr>
        <w:pStyle w:val="PL"/>
      </w:pPr>
      <w:r w:rsidRPr="00B55E3E">
        <w:t xml:space="preserve">    mTRP-PUCCH-SecondTPC-r17                    </w:t>
      </w:r>
      <w:r w:rsidRPr="00B55E3E">
        <w:rPr>
          <w:color w:val="993366"/>
        </w:rPr>
        <w:t>ENUMERATED</w:t>
      </w:r>
      <w:r w:rsidRPr="00B55E3E">
        <w:t xml:space="preserve"> {supported}                                         </w:t>
      </w:r>
      <w:r w:rsidRPr="00B55E3E">
        <w:rPr>
          <w:color w:val="993366"/>
        </w:rPr>
        <w:t>OPTIONAL</w:t>
      </w:r>
      <w:r w:rsidRPr="00B55E3E">
        <w:t>,</w:t>
      </w:r>
    </w:p>
    <w:p w14:paraId="30BAB170" w14:textId="77777777" w:rsidR="00A8221D" w:rsidRPr="00B55E3E" w:rsidRDefault="00A8221D" w:rsidP="00A8221D">
      <w:pPr>
        <w:pStyle w:val="PL"/>
        <w:rPr>
          <w:color w:val="808080"/>
        </w:rPr>
      </w:pPr>
      <w:r w:rsidRPr="00B55E3E">
        <w:t xml:space="preserve">    </w:t>
      </w:r>
      <w:r w:rsidRPr="00B55E3E">
        <w:rPr>
          <w:color w:val="808080"/>
        </w:rPr>
        <w:t>-- R1 23-5-2    MTRP BFR based on two BFD-RS set</w:t>
      </w:r>
    </w:p>
    <w:p w14:paraId="0535EA5C" w14:textId="77777777" w:rsidR="00A8221D" w:rsidRPr="00B55E3E" w:rsidRDefault="00A8221D" w:rsidP="00A8221D">
      <w:pPr>
        <w:pStyle w:val="PL"/>
      </w:pPr>
      <w:r w:rsidRPr="00B55E3E">
        <w:t xml:space="preserve">    mTRP-BFR-twoBFD-RS-Set-r17                  </w:t>
      </w:r>
      <w:r w:rsidRPr="00B55E3E">
        <w:rPr>
          <w:color w:val="993366"/>
        </w:rPr>
        <w:t>SEQUENCE</w:t>
      </w:r>
      <w:r w:rsidRPr="00B55E3E">
        <w:t xml:space="preserve"> {</w:t>
      </w:r>
    </w:p>
    <w:p w14:paraId="006C88A4" w14:textId="77777777" w:rsidR="00A8221D" w:rsidRPr="00B55E3E" w:rsidRDefault="00A8221D" w:rsidP="00A8221D">
      <w:pPr>
        <w:pStyle w:val="PL"/>
      </w:pPr>
      <w:r w:rsidRPr="00B55E3E">
        <w:t xml:space="preserve">        maxBFD-RS-resourcesPerSetPerBWP-r17         </w:t>
      </w:r>
      <w:r w:rsidRPr="00B55E3E">
        <w:rPr>
          <w:color w:val="993366"/>
        </w:rPr>
        <w:t>ENUMERATED</w:t>
      </w:r>
      <w:r w:rsidRPr="00B55E3E">
        <w:t xml:space="preserve"> {n1, n2},</w:t>
      </w:r>
    </w:p>
    <w:p w14:paraId="5EC2BE6A" w14:textId="77777777" w:rsidR="00A8221D" w:rsidRPr="00B55E3E" w:rsidRDefault="00A8221D" w:rsidP="00A8221D">
      <w:pPr>
        <w:pStyle w:val="PL"/>
      </w:pPr>
      <w:r w:rsidRPr="00B55E3E">
        <w:t xml:space="preserve">        maxBFR-r17                                  </w:t>
      </w:r>
      <w:r w:rsidRPr="00B55E3E">
        <w:rPr>
          <w:color w:val="993366"/>
        </w:rPr>
        <w:t>INTEGER</w:t>
      </w:r>
      <w:r w:rsidRPr="00B55E3E">
        <w:t xml:space="preserve"> (1..9),</w:t>
      </w:r>
    </w:p>
    <w:p w14:paraId="700FC33F" w14:textId="77777777" w:rsidR="00A8221D" w:rsidRPr="00B55E3E" w:rsidRDefault="00A8221D" w:rsidP="00A8221D">
      <w:pPr>
        <w:pStyle w:val="PL"/>
      </w:pPr>
      <w:r w:rsidRPr="00B55E3E">
        <w:t xml:space="preserve">        maxBFD-RS-resourcesAcrossSetsPerBWP-r17     </w:t>
      </w:r>
      <w:r w:rsidRPr="00B55E3E">
        <w:rPr>
          <w:color w:val="993366"/>
        </w:rPr>
        <w:t>ENUMERATED</w:t>
      </w:r>
      <w:r w:rsidRPr="00B55E3E">
        <w:t xml:space="preserve"> {n2, n3, n4}</w:t>
      </w:r>
    </w:p>
    <w:p w14:paraId="27C22BEB" w14:textId="77777777" w:rsidR="00A8221D" w:rsidRPr="00B55E3E" w:rsidRDefault="00A8221D" w:rsidP="00A8221D">
      <w:pPr>
        <w:pStyle w:val="PL"/>
      </w:pPr>
      <w:r w:rsidRPr="00B55E3E">
        <w:t xml:space="preserve">    }                                                                                                          </w:t>
      </w:r>
      <w:r w:rsidRPr="00B55E3E">
        <w:rPr>
          <w:color w:val="993366"/>
        </w:rPr>
        <w:t>OPTIONAL</w:t>
      </w:r>
      <w:r w:rsidRPr="00B55E3E">
        <w:t>,</w:t>
      </w:r>
    </w:p>
    <w:p w14:paraId="5F1B9CBA" w14:textId="77777777" w:rsidR="00A8221D" w:rsidRPr="00B55E3E" w:rsidRDefault="00A8221D" w:rsidP="00A8221D">
      <w:pPr>
        <w:pStyle w:val="PL"/>
        <w:rPr>
          <w:color w:val="808080"/>
        </w:rPr>
      </w:pPr>
      <w:r w:rsidRPr="00B55E3E">
        <w:t xml:space="preserve">    </w:t>
      </w:r>
      <w:r w:rsidRPr="00B55E3E">
        <w:rPr>
          <w:color w:val="808080"/>
        </w:rPr>
        <w:t>-- R1 23-5-2a    PUCCH-SR resources for MTRP BFRQ - Max number of PUCCH-SR resources for MTRP BFRQ per cell group</w:t>
      </w:r>
    </w:p>
    <w:p w14:paraId="41587AEA" w14:textId="77777777" w:rsidR="00A8221D" w:rsidRPr="00B55E3E" w:rsidRDefault="00A8221D" w:rsidP="00A8221D">
      <w:pPr>
        <w:pStyle w:val="PL"/>
      </w:pPr>
      <w:r w:rsidRPr="00B55E3E">
        <w:t xml:space="preserve">    mTRP-BFR-PUCCH-SR-perCG-r17                 </w:t>
      </w:r>
      <w:r w:rsidRPr="00B55E3E">
        <w:rPr>
          <w:color w:val="993366"/>
        </w:rPr>
        <w:t>ENUMERATED</w:t>
      </w:r>
      <w:r w:rsidRPr="00B55E3E">
        <w:t xml:space="preserve">{n1, n2}                                             </w:t>
      </w:r>
      <w:r w:rsidRPr="00B55E3E">
        <w:rPr>
          <w:color w:val="993366"/>
        </w:rPr>
        <w:t>OPTIONAL</w:t>
      </w:r>
      <w:r w:rsidRPr="00B55E3E">
        <w:t>,</w:t>
      </w:r>
    </w:p>
    <w:p w14:paraId="7A7039B2" w14:textId="77777777" w:rsidR="00A8221D" w:rsidRPr="00B55E3E" w:rsidRDefault="00A8221D" w:rsidP="00A8221D">
      <w:pPr>
        <w:pStyle w:val="PL"/>
        <w:rPr>
          <w:color w:val="808080"/>
        </w:rPr>
      </w:pPr>
      <w:r w:rsidRPr="00B55E3E">
        <w:t xml:space="preserve">    </w:t>
      </w:r>
      <w:r w:rsidRPr="00B55E3E">
        <w:rPr>
          <w:color w:val="808080"/>
        </w:rPr>
        <w:t>-- R1 23-5-2b    Association between a BFD-RS resource set on SpCell and a PUCCH SR resource</w:t>
      </w:r>
    </w:p>
    <w:p w14:paraId="3E6267F0" w14:textId="77777777" w:rsidR="00A8221D" w:rsidRPr="00B55E3E" w:rsidRDefault="00A8221D" w:rsidP="00A8221D">
      <w:pPr>
        <w:pStyle w:val="PL"/>
      </w:pPr>
      <w:r w:rsidRPr="00B55E3E">
        <w:t xml:space="preserve">    mTRP-BFR-association-PUCCH-SR-r17           </w:t>
      </w:r>
      <w:r w:rsidRPr="00B55E3E">
        <w:rPr>
          <w:color w:val="993366"/>
        </w:rPr>
        <w:t>ENUMERATED</w:t>
      </w:r>
      <w:r w:rsidRPr="00B55E3E">
        <w:t xml:space="preserve"> {supported}                                         </w:t>
      </w:r>
      <w:r w:rsidRPr="00B55E3E">
        <w:rPr>
          <w:color w:val="993366"/>
        </w:rPr>
        <w:t>OPTIONAL</w:t>
      </w:r>
      <w:r w:rsidRPr="00B55E3E">
        <w:t>,</w:t>
      </w:r>
    </w:p>
    <w:p w14:paraId="603A28D8" w14:textId="77777777" w:rsidR="00A8221D" w:rsidRPr="00B55E3E" w:rsidRDefault="00A8221D" w:rsidP="00A8221D">
      <w:pPr>
        <w:pStyle w:val="PL"/>
        <w:rPr>
          <w:color w:val="808080"/>
        </w:rPr>
      </w:pPr>
      <w:r w:rsidRPr="00B55E3E">
        <w:t xml:space="preserve">    </w:t>
      </w:r>
      <w:r w:rsidRPr="00B55E3E">
        <w:rPr>
          <w:color w:val="808080"/>
        </w:rPr>
        <w:t>-- R1 23-6-3    Simultaneous activation of two TCI states for PDCCH across multiple CCs (HST/URLLC)</w:t>
      </w:r>
    </w:p>
    <w:p w14:paraId="323DCB53" w14:textId="77777777" w:rsidR="00A8221D" w:rsidRPr="00B55E3E" w:rsidRDefault="00A8221D" w:rsidP="00A8221D">
      <w:pPr>
        <w:pStyle w:val="PL"/>
      </w:pPr>
      <w:r w:rsidRPr="00B55E3E">
        <w:t xml:space="preserve">    sfn-SimulTwoTCI-AcrossMultiCC-r17           </w:t>
      </w:r>
      <w:r w:rsidRPr="00B55E3E">
        <w:rPr>
          <w:color w:val="993366"/>
        </w:rPr>
        <w:t>ENUMERATED</w:t>
      </w:r>
      <w:r w:rsidRPr="00B55E3E">
        <w:t xml:space="preserve"> {supported}                                         </w:t>
      </w:r>
      <w:r w:rsidRPr="00B55E3E">
        <w:rPr>
          <w:color w:val="993366"/>
        </w:rPr>
        <w:t>OPTIONAL</w:t>
      </w:r>
      <w:r w:rsidRPr="00B55E3E">
        <w:t>,</w:t>
      </w:r>
    </w:p>
    <w:p w14:paraId="07ADF55D" w14:textId="77777777" w:rsidR="00A8221D" w:rsidRPr="00B55E3E" w:rsidRDefault="00A8221D" w:rsidP="00A8221D">
      <w:pPr>
        <w:pStyle w:val="PL"/>
        <w:rPr>
          <w:color w:val="808080"/>
        </w:rPr>
      </w:pPr>
      <w:r w:rsidRPr="00B55E3E">
        <w:t xml:space="preserve">    </w:t>
      </w:r>
      <w:r w:rsidRPr="00B55E3E">
        <w:rPr>
          <w:color w:val="808080"/>
        </w:rPr>
        <w:t>-- R1 23-6-4    Default DL beam setup for SFN</w:t>
      </w:r>
    </w:p>
    <w:p w14:paraId="37AAABD4" w14:textId="77777777" w:rsidR="00A8221D" w:rsidRPr="00B55E3E" w:rsidRDefault="00A8221D" w:rsidP="00A8221D">
      <w:pPr>
        <w:pStyle w:val="PL"/>
      </w:pPr>
      <w:r w:rsidRPr="00B55E3E">
        <w:t xml:space="preserve">    sfn-DefaultDL-BeamSetup-r17                 </w:t>
      </w:r>
      <w:r w:rsidRPr="00B55E3E">
        <w:rPr>
          <w:color w:val="993366"/>
        </w:rPr>
        <w:t>ENUMERATED</w:t>
      </w:r>
      <w:r w:rsidRPr="00B55E3E">
        <w:t xml:space="preserve"> {supported}                                         </w:t>
      </w:r>
      <w:r w:rsidRPr="00B55E3E">
        <w:rPr>
          <w:color w:val="993366"/>
        </w:rPr>
        <w:t>OPTIONAL</w:t>
      </w:r>
      <w:r w:rsidRPr="00B55E3E">
        <w:t>,</w:t>
      </w:r>
    </w:p>
    <w:p w14:paraId="298EC2F4" w14:textId="77777777" w:rsidR="00A8221D" w:rsidRPr="00B55E3E" w:rsidRDefault="00A8221D" w:rsidP="00A8221D">
      <w:pPr>
        <w:pStyle w:val="PL"/>
        <w:rPr>
          <w:color w:val="808080"/>
        </w:rPr>
      </w:pPr>
      <w:r w:rsidRPr="00B55E3E">
        <w:t xml:space="preserve">    </w:t>
      </w:r>
      <w:r w:rsidRPr="00B55E3E">
        <w:rPr>
          <w:color w:val="808080"/>
        </w:rPr>
        <w:t>-- R1 23-6-4a    Default UL beam setup for SFN PDCCH(FR2 only)</w:t>
      </w:r>
    </w:p>
    <w:p w14:paraId="64D9C36F" w14:textId="77777777" w:rsidR="00A8221D" w:rsidRPr="00B55E3E" w:rsidRDefault="00A8221D" w:rsidP="00A8221D">
      <w:pPr>
        <w:pStyle w:val="PL"/>
      </w:pPr>
      <w:r w:rsidRPr="00B55E3E">
        <w:t xml:space="preserve">    sfn-DefaultUL-BeamSetup-r17                 </w:t>
      </w:r>
      <w:r w:rsidRPr="00B55E3E">
        <w:rPr>
          <w:color w:val="993366"/>
        </w:rPr>
        <w:t>ENUMERATED</w:t>
      </w:r>
      <w:r w:rsidRPr="00B55E3E">
        <w:t xml:space="preserve"> {supported}                                         </w:t>
      </w:r>
      <w:r w:rsidRPr="00B55E3E">
        <w:rPr>
          <w:color w:val="993366"/>
        </w:rPr>
        <w:t>OPTIONAL</w:t>
      </w:r>
      <w:r w:rsidRPr="00B55E3E">
        <w:t>,</w:t>
      </w:r>
    </w:p>
    <w:p w14:paraId="112B6D64" w14:textId="77777777" w:rsidR="00A8221D" w:rsidRPr="00B55E3E" w:rsidRDefault="00A8221D" w:rsidP="00A8221D">
      <w:pPr>
        <w:pStyle w:val="PL"/>
        <w:rPr>
          <w:color w:val="808080"/>
        </w:rPr>
      </w:pPr>
      <w:r w:rsidRPr="00B55E3E">
        <w:t xml:space="preserve">    </w:t>
      </w:r>
      <w:r w:rsidRPr="00B55E3E">
        <w:rPr>
          <w:color w:val="808080"/>
        </w:rPr>
        <w:t>-- R1 23-8-1    SRS triggering offset enhancement</w:t>
      </w:r>
    </w:p>
    <w:p w14:paraId="4A1056AA" w14:textId="77777777" w:rsidR="00A8221D" w:rsidRPr="00B55E3E" w:rsidRDefault="00A8221D" w:rsidP="00A8221D">
      <w:pPr>
        <w:pStyle w:val="PL"/>
      </w:pPr>
      <w:r w:rsidRPr="00B55E3E">
        <w:t xml:space="preserve">    srs-TriggeringOffset-r17                    </w:t>
      </w:r>
      <w:r w:rsidRPr="00B55E3E">
        <w:rPr>
          <w:color w:val="993366"/>
        </w:rPr>
        <w:t>ENUMERATED</w:t>
      </w:r>
      <w:r w:rsidRPr="00B55E3E">
        <w:t xml:space="preserve"> {n1, n2, n4}                                        </w:t>
      </w:r>
      <w:r w:rsidRPr="00B55E3E">
        <w:rPr>
          <w:color w:val="993366"/>
        </w:rPr>
        <w:t>OPTIONAL</w:t>
      </w:r>
      <w:r w:rsidRPr="00B55E3E">
        <w:t>,</w:t>
      </w:r>
    </w:p>
    <w:p w14:paraId="6FD9A094" w14:textId="77777777" w:rsidR="00A8221D" w:rsidRPr="00B55E3E" w:rsidRDefault="00A8221D" w:rsidP="00A8221D">
      <w:pPr>
        <w:pStyle w:val="PL"/>
        <w:rPr>
          <w:color w:val="808080"/>
        </w:rPr>
      </w:pPr>
      <w:r w:rsidRPr="00B55E3E">
        <w:t xml:space="preserve">    </w:t>
      </w:r>
      <w:r w:rsidRPr="00B55E3E">
        <w:rPr>
          <w:color w:val="808080"/>
        </w:rPr>
        <w:t>-- R1 23-8-2    Triggering SRS only in DCI 0_1/0_2</w:t>
      </w:r>
    </w:p>
    <w:p w14:paraId="0AF25264" w14:textId="77777777" w:rsidR="00A8221D" w:rsidRPr="00B55E3E" w:rsidRDefault="00A8221D" w:rsidP="00A8221D">
      <w:pPr>
        <w:pStyle w:val="PL"/>
      </w:pPr>
      <w:r w:rsidRPr="00B55E3E">
        <w:t xml:space="preserve">    srs-TriggeringDCI-r17                       </w:t>
      </w:r>
      <w:r w:rsidRPr="00B55E3E">
        <w:rPr>
          <w:color w:val="993366"/>
        </w:rPr>
        <w:t>ENUMERATED</w:t>
      </w:r>
      <w:r w:rsidRPr="00B55E3E">
        <w:t xml:space="preserve"> {supported}                                         </w:t>
      </w:r>
      <w:r w:rsidRPr="00B55E3E">
        <w:rPr>
          <w:color w:val="993366"/>
        </w:rPr>
        <w:t>OPTIONAL</w:t>
      </w:r>
      <w:r w:rsidRPr="00B55E3E">
        <w:t>,</w:t>
      </w:r>
    </w:p>
    <w:p w14:paraId="0D4F8D4A" w14:textId="77777777" w:rsidR="00A8221D" w:rsidRPr="00B55E3E" w:rsidRDefault="00A8221D" w:rsidP="00A8221D">
      <w:pPr>
        <w:pStyle w:val="PL"/>
        <w:rPr>
          <w:color w:val="808080"/>
        </w:rPr>
      </w:pPr>
      <w:r w:rsidRPr="00B55E3E">
        <w:t xml:space="preserve">    </w:t>
      </w:r>
      <w:r w:rsidRPr="00B55E3E">
        <w:rPr>
          <w:color w:val="808080"/>
        </w:rPr>
        <w:t>-- R1 23-9-5    Active CSI-RS resources and ports for mixed codebook types in any slot per band information</w:t>
      </w:r>
    </w:p>
    <w:p w14:paraId="3FEC03E2" w14:textId="77777777" w:rsidR="00A8221D" w:rsidRPr="00B55E3E" w:rsidRDefault="00A8221D" w:rsidP="00A8221D">
      <w:pPr>
        <w:pStyle w:val="PL"/>
      </w:pPr>
      <w:r w:rsidRPr="00B55E3E">
        <w:t xml:space="preserve">    codebookComboParameterMixedType-r17         CodebookComboParameterMixedType-r17                            </w:t>
      </w:r>
      <w:r w:rsidRPr="00B55E3E">
        <w:rPr>
          <w:color w:val="993366"/>
        </w:rPr>
        <w:t>OPTIONAL</w:t>
      </w:r>
      <w:r w:rsidRPr="00B55E3E">
        <w:t>,</w:t>
      </w:r>
    </w:p>
    <w:p w14:paraId="5C5DD130" w14:textId="77777777" w:rsidR="00A8221D" w:rsidRPr="00B55E3E" w:rsidRDefault="00A8221D" w:rsidP="00A8221D">
      <w:pPr>
        <w:pStyle w:val="PL"/>
        <w:rPr>
          <w:color w:val="808080"/>
        </w:rPr>
      </w:pPr>
      <w:r w:rsidRPr="00B55E3E">
        <w:t xml:space="preserve">    </w:t>
      </w:r>
      <w:r w:rsidRPr="00B55E3E">
        <w:rPr>
          <w:color w:val="808080"/>
        </w:rPr>
        <w:t>-- R1 23-1-1    Unified TCI [with joint DL/UL TCI update] for intra-cell beam management</w:t>
      </w:r>
    </w:p>
    <w:p w14:paraId="162F0159" w14:textId="77777777" w:rsidR="00A8221D" w:rsidRPr="00B55E3E" w:rsidRDefault="00A8221D" w:rsidP="00A8221D">
      <w:pPr>
        <w:pStyle w:val="PL"/>
      </w:pPr>
      <w:r w:rsidRPr="00B55E3E">
        <w:t xml:space="preserve">    unifiedJointTCI-r17                         </w:t>
      </w:r>
      <w:r w:rsidRPr="00B55E3E">
        <w:rPr>
          <w:color w:val="993366"/>
        </w:rPr>
        <w:t>SEQUENCE</w:t>
      </w:r>
      <w:r w:rsidRPr="00B55E3E">
        <w:t>{</w:t>
      </w:r>
    </w:p>
    <w:p w14:paraId="24535DD2" w14:textId="77777777" w:rsidR="00A8221D" w:rsidRPr="00B55E3E" w:rsidRDefault="00A8221D" w:rsidP="00A8221D">
      <w:pPr>
        <w:pStyle w:val="PL"/>
      </w:pPr>
      <w:r w:rsidRPr="00B55E3E">
        <w:t xml:space="preserve">        maxConfiguredJointTCI-r17                   </w:t>
      </w:r>
      <w:r w:rsidRPr="00B55E3E">
        <w:rPr>
          <w:color w:val="993366"/>
        </w:rPr>
        <w:t>ENUMERATED</w:t>
      </w:r>
      <w:r w:rsidRPr="00B55E3E">
        <w:t xml:space="preserve"> {n8, n12, n16, n24, n32, n48, n64, n128},</w:t>
      </w:r>
    </w:p>
    <w:p w14:paraId="2D42F464" w14:textId="77777777" w:rsidR="00A8221D" w:rsidRPr="00B55E3E" w:rsidRDefault="00A8221D" w:rsidP="00A8221D">
      <w:pPr>
        <w:pStyle w:val="PL"/>
      </w:pPr>
      <w:r w:rsidRPr="00B55E3E">
        <w:t xml:space="preserve">        maxActivatedTCIAcrossCC-r17                 </w:t>
      </w:r>
      <w:r w:rsidRPr="00B55E3E">
        <w:rPr>
          <w:color w:val="993366"/>
        </w:rPr>
        <w:t>ENUMERATED</w:t>
      </w:r>
      <w:r w:rsidRPr="00B55E3E">
        <w:t xml:space="preserve"> {n1, n2, n4, n8, n16}</w:t>
      </w:r>
    </w:p>
    <w:p w14:paraId="7CA67585" w14:textId="77777777" w:rsidR="00A8221D" w:rsidRPr="00B55E3E" w:rsidRDefault="00A8221D" w:rsidP="00A8221D">
      <w:pPr>
        <w:pStyle w:val="PL"/>
      </w:pPr>
      <w:r w:rsidRPr="00B55E3E">
        <w:lastRenderedPageBreak/>
        <w:t xml:space="preserve">    }                                                                                                          </w:t>
      </w:r>
      <w:r w:rsidRPr="00B55E3E">
        <w:rPr>
          <w:color w:val="993366"/>
        </w:rPr>
        <w:t>OPTIONAL</w:t>
      </w:r>
      <w:r w:rsidRPr="00B55E3E">
        <w:t>,</w:t>
      </w:r>
    </w:p>
    <w:p w14:paraId="18F75D50" w14:textId="77777777" w:rsidR="00A8221D" w:rsidRPr="00B55E3E" w:rsidRDefault="00A8221D" w:rsidP="00A8221D">
      <w:pPr>
        <w:pStyle w:val="PL"/>
        <w:rPr>
          <w:color w:val="808080"/>
        </w:rPr>
      </w:pPr>
      <w:r w:rsidRPr="00B55E3E">
        <w:t xml:space="preserve">    </w:t>
      </w:r>
      <w:r w:rsidRPr="00B55E3E">
        <w:rPr>
          <w:color w:val="808080"/>
        </w:rPr>
        <w:t>-- R1  23-1-1b    Unified TCI with joint DL/UL TCI update for intra- and inter-cell beam management with more than one MAC-CE</w:t>
      </w:r>
    </w:p>
    <w:p w14:paraId="64C3926A" w14:textId="77777777" w:rsidR="00A8221D" w:rsidRPr="00B55E3E" w:rsidRDefault="00A8221D" w:rsidP="00A8221D">
      <w:pPr>
        <w:pStyle w:val="PL"/>
      </w:pPr>
      <w:r w:rsidRPr="00B55E3E">
        <w:t xml:space="preserve">    unifiedJointTCI-multiMAC-CE-r17             </w:t>
      </w:r>
      <w:r w:rsidRPr="00B55E3E">
        <w:rPr>
          <w:color w:val="993366"/>
        </w:rPr>
        <w:t>SEQUENCE</w:t>
      </w:r>
      <w:r w:rsidRPr="00B55E3E">
        <w:t>{</w:t>
      </w:r>
    </w:p>
    <w:p w14:paraId="3DD4C9DE" w14:textId="77777777" w:rsidR="00A8221D" w:rsidRPr="00B55E3E" w:rsidRDefault="00A8221D" w:rsidP="00A8221D">
      <w:pPr>
        <w:pStyle w:val="PL"/>
      </w:pPr>
      <w:r w:rsidRPr="00B55E3E">
        <w:t xml:space="preserve">        minBeamApplicationTime-r17                  </w:t>
      </w:r>
      <w:r w:rsidRPr="00B55E3E">
        <w:rPr>
          <w:color w:val="993366"/>
        </w:rPr>
        <w:t>ENUMERATED</w:t>
      </w:r>
      <w:r w:rsidRPr="00B55E3E">
        <w:t xml:space="preserve"> {n1, n2, n4, n7, n14, n28, n42, n56, n70, n84, n98, n112, n224, n336}</w:t>
      </w:r>
    </w:p>
    <w:p w14:paraId="27512FED" w14:textId="77777777" w:rsidR="00A8221D" w:rsidRPr="00B55E3E" w:rsidRDefault="00A8221D" w:rsidP="00A8221D">
      <w:pPr>
        <w:pStyle w:val="PL"/>
      </w:pPr>
      <w:r w:rsidRPr="00B55E3E">
        <w:t xml:space="preserve">                                                                                                               </w:t>
      </w:r>
      <w:r w:rsidRPr="00B55E3E">
        <w:rPr>
          <w:color w:val="993366"/>
        </w:rPr>
        <w:t>OPTIONAL</w:t>
      </w:r>
      <w:r w:rsidRPr="00B55E3E">
        <w:t>,</w:t>
      </w:r>
    </w:p>
    <w:p w14:paraId="70A86E9C" w14:textId="77777777" w:rsidR="00A8221D" w:rsidRPr="00B55E3E" w:rsidRDefault="00A8221D" w:rsidP="00A8221D">
      <w:pPr>
        <w:pStyle w:val="PL"/>
      </w:pPr>
      <w:r w:rsidRPr="00B55E3E">
        <w:t xml:space="preserve">        maxNumMAC-CE-PerCC                          </w:t>
      </w:r>
      <w:r w:rsidRPr="00B55E3E">
        <w:rPr>
          <w:color w:val="993366"/>
        </w:rPr>
        <w:t>ENUMERATED</w:t>
      </w:r>
      <w:r w:rsidRPr="00B55E3E">
        <w:t xml:space="preserve"> {n2, n3, n4, n5, n6, n7, n8}</w:t>
      </w:r>
    </w:p>
    <w:p w14:paraId="08A85CDF" w14:textId="77777777" w:rsidR="00A8221D" w:rsidRPr="00B55E3E" w:rsidRDefault="00A8221D" w:rsidP="00A8221D">
      <w:pPr>
        <w:pStyle w:val="PL"/>
      </w:pPr>
      <w:r w:rsidRPr="00B55E3E">
        <w:t xml:space="preserve">    } </w:t>
      </w:r>
      <w:r w:rsidRPr="00B55E3E">
        <w:rPr>
          <w:color w:val="993366"/>
        </w:rPr>
        <w:t>OPTIONAL</w:t>
      </w:r>
      <w:r w:rsidRPr="00B55E3E">
        <w:t>,</w:t>
      </w:r>
    </w:p>
    <w:p w14:paraId="3DFF96C7" w14:textId="77777777" w:rsidR="00A8221D" w:rsidRPr="00B55E3E" w:rsidRDefault="00A8221D" w:rsidP="00A8221D">
      <w:pPr>
        <w:pStyle w:val="PL"/>
        <w:rPr>
          <w:color w:val="808080"/>
        </w:rPr>
      </w:pPr>
      <w:r w:rsidRPr="00B55E3E">
        <w:t xml:space="preserve">    </w:t>
      </w:r>
      <w:r w:rsidRPr="00B55E3E">
        <w:rPr>
          <w:color w:val="808080"/>
        </w:rPr>
        <w:t>-- R1 23-1-1d    Per BWP TCI state pool configuration for CA mode</w:t>
      </w:r>
    </w:p>
    <w:p w14:paraId="114819E0" w14:textId="77777777" w:rsidR="00A8221D" w:rsidRPr="00B55E3E" w:rsidRDefault="00A8221D" w:rsidP="00A8221D">
      <w:pPr>
        <w:pStyle w:val="PL"/>
      </w:pPr>
      <w:r w:rsidRPr="00B55E3E">
        <w:t xml:space="preserve">    unifiedJointTCI-perBWP-CA-r17               </w:t>
      </w:r>
      <w:r w:rsidRPr="00B55E3E">
        <w:rPr>
          <w:color w:val="993366"/>
        </w:rPr>
        <w:t>ENUMERATED</w:t>
      </w:r>
      <w:r w:rsidRPr="00B55E3E">
        <w:t xml:space="preserve"> {supported}                                         </w:t>
      </w:r>
      <w:r w:rsidRPr="00B55E3E">
        <w:rPr>
          <w:color w:val="993366"/>
        </w:rPr>
        <w:t>OPTIONAL</w:t>
      </w:r>
      <w:r w:rsidRPr="00B55E3E">
        <w:t>,</w:t>
      </w:r>
    </w:p>
    <w:p w14:paraId="16156817" w14:textId="77777777" w:rsidR="00A8221D" w:rsidRPr="00B55E3E" w:rsidRDefault="00A8221D" w:rsidP="00A8221D">
      <w:pPr>
        <w:pStyle w:val="PL"/>
        <w:rPr>
          <w:color w:val="808080"/>
        </w:rPr>
      </w:pPr>
      <w:r w:rsidRPr="00B55E3E">
        <w:t xml:space="preserve">    </w:t>
      </w:r>
      <w:r w:rsidRPr="00B55E3E">
        <w:rPr>
          <w:color w:val="808080"/>
        </w:rPr>
        <w:t>-- R1 23-1-1e    TCI state pool configuration with TCI pool sharing for CA mode</w:t>
      </w:r>
    </w:p>
    <w:p w14:paraId="4E46F94B" w14:textId="77777777" w:rsidR="00A8221D" w:rsidRPr="00B55E3E" w:rsidRDefault="00A8221D" w:rsidP="00A8221D">
      <w:pPr>
        <w:pStyle w:val="PL"/>
      </w:pPr>
      <w:r w:rsidRPr="00B55E3E">
        <w:t xml:space="preserve">    unifiedJointTCI-ListSharingCA-r17           </w:t>
      </w:r>
      <w:r w:rsidRPr="00B55E3E">
        <w:rPr>
          <w:color w:val="993366"/>
        </w:rPr>
        <w:t>ENUMERATED</w:t>
      </w:r>
      <w:r w:rsidRPr="00B55E3E">
        <w:t xml:space="preserve"> {n1,n2,n4,n8}                                       </w:t>
      </w:r>
      <w:r w:rsidRPr="00B55E3E">
        <w:rPr>
          <w:color w:val="993366"/>
        </w:rPr>
        <w:t>OPTIONAL</w:t>
      </w:r>
      <w:r w:rsidRPr="00B55E3E">
        <w:t>,</w:t>
      </w:r>
    </w:p>
    <w:p w14:paraId="13D6A244" w14:textId="77777777" w:rsidR="00A8221D" w:rsidRPr="00B55E3E" w:rsidRDefault="00A8221D" w:rsidP="00A8221D">
      <w:pPr>
        <w:pStyle w:val="PL"/>
        <w:rPr>
          <w:color w:val="808080"/>
        </w:rPr>
      </w:pPr>
      <w:r w:rsidRPr="00B55E3E">
        <w:t xml:space="preserve">    </w:t>
      </w:r>
      <w:r w:rsidRPr="00B55E3E">
        <w:rPr>
          <w:color w:val="808080"/>
        </w:rPr>
        <w:t>-- R1 23-1-1f    Common multi-CC TCI state ID update and activation</w:t>
      </w:r>
    </w:p>
    <w:p w14:paraId="2C1BD363" w14:textId="77777777" w:rsidR="00A8221D" w:rsidRPr="00B55E3E" w:rsidRDefault="00A8221D" w:rsidP="00A8221D">
      <w:pPr>
        <w:pStyle w:val="PL"/>
      </w:pPr>
      <w:r w:rsidRPr="00B55E3E">
        <w:t xml:space="preserve">    unifiedJointTCI-commonMultiCC-r17           </w:t>
      </w:r>
      <w:r w:rsidRPr="00B55E3E">
        <w:rPr>
          <w:color w:val="993366"/>
        </w:rPr>
        <w:t>ENUMERATED</w:t>
      </w:r>
      <w:r w:rsidRPr="00B55E3E">
        <w:t xml:space="preserve"> {supported}                                         </w:t>
      </w:r>
      <w:r w:rsidRPr="00B55E3E">
        <w:rPr>
          <w:color w:val="993366"/>
        </w:rPr>
        <w:t>OPTIONAL</w:t>
      </w:r>
      <w:r w:rsidRPr="00B55E3E">
        <w:t>,</w:t>
      </w:r>
    </w:p>
    <w:p w14:paraId="428937C9" w14:textId="77777777" w:rsidR="00A8221D" w:rsidRPr="00B55E3E" w:rsidRDefault="00A8221D" w:rsidP="00A8221D">
      <w:pPr>
        <w:pStyle w:val="PL"/>
        <w:rPr>
          <w:color w:val="808080"/>
        </w:rPr>
      </w:pPr>
      <w:r w:rsidRPr="00B55E3E">
        <w:t xml:space="preserve">    </w:t>
      </w:r>
      <w:r w:rsidRPr="00B55E3E">
        <w:rPr>
          <w:color w:val="808080"/>
        </w:rPr>
        <w:t>-- R1 23-1-1g    Beam misalignment between the DL source RS in the TCI state</w:t>
      </w:r>
    </w:p>
    <w:p w14:paraId="252DE40D" w14:textId="77777777" w:rsidR="00A8221D" w:rsidRPr="00B55E3E" w:rsidRDefault="00A8221D" w:rsidP="00A8221D">
      <w:pPr>
        <w:pStyle w:val="PL"/>
      </w:pPr>
      <w:r w:rsidRPr="00B55E3E">
        <w:t xml:space="preserve">    unifiedJointTCI-BeamAlignDLRS-r17           </w:t>
      </w:r>
      <w:r w:rsidRPr="00B55E3E">
        <w:rPr>
          <w:color w:val="993366"/>
        </w:rPr>
        <w:t>ENUMERATED</w:t>
      </w:r>
      <w:r w:rsidRPr="00B55E3E">
        <w:t xml:space="preserve"> {supported}                                         </w:t>
      </w:r>
      <w:r w:rsidRPr="00B55E3E">
        <w:rPr>
          <w:color w:val="993366"/>
        </w:rPr>
        <w:t>OPTIONAL</w:t>
      </w:r>
      <w:r w:rsidRPr="00B55E3E">
        <w:t>,</w:t>
      </w:r>
    </w:p>
    <w:p w14:paraId="6C928BE1" w14:textId="77777777" w:rsidR="00A8221D" w:rsidRPr="00B55E3E" w:rsidRDefault="00A8221D" w:rsidP="00A8221D">
      <w:pPr>
        <w:pStyle w:val="PL"/>
        <w:rPr>
          <w:color w:val="808080"/>
        </w:rPr>
      </w:pPr>
      <w:r w:rsidRPr="00B55E3E">
        <w:t xml:space="preserve">    </w:t>
      </w:r>
      <w:r w:rsidRPr="00B55E3E">
        <w:rPr>
          <w:color w:val="808080"/>
        </w:rPr>
        <w:t>-- R1 23-1-1h    Association between TCI state and UL PC settings for PUCCH, PUSCH, and SRS</w:t>
      </w:r>
    </w:p>
    <w:p w14:paraId="4D0D29AE" w14:textId="77777777" w:rsidR="00A8221D" w:rsidRPr="00B55E3E" w:rsidRDefault="00A8221D" w:rsidP="00A8221D">
      <w:pPr>
        <w:pStyle w:val="PL"/>
      </w:pPr>
      <w:r w:rsidRPr="00B55E3E">
        <w:t xml:space="preserve">    unifiedJointTCI-PC-association-r17          </w:t>
      </w:r>
      <w:r w:rsidRPr="00B55E3E">
        <w:rPr>
          <w:color w:val="993366"/>
        </w:rPr>
        <w:t>ENUMERATED</w:t>
      </w:r>
      <w:r w:rsidRPr="00B55E3E">
        <w:t xml:space="preserve"> {supported}                                         </w:t>
      </w:r>
      <w:r w:rsidRPr="00B55E3E">
        <w:rPr>
          <w:color w:val="993366"/>
        </w:rPr>
        <w:t>OPTIONAL</w:t>
      </w:r>
      <w:r w:rsidRPr="00B55E3E">
        <w:t>,</w:t>
      </w:r>
    </w:p>
    <w:p w14:paraId="0D04C444" w14:textId="77777777" w:rsidR="00A8221D" w:rsidRPr="00B55E3E" w:rsidRDefault="00A8221D" w:rsidP="00A8221D">
      <w:pPr>
        <w:pStyle w:val="PL"/>
        <w:rPr>
          <w:color w:val="808080"/>
        </w:rPr>
      </w:pPr>
      <w:r w:rsidRPr="00B55E3E">
        <w:t xml:space="preserve">    </w:t>
      </w:r>
      <w:r w:rsidRPr="00B55E3E">
        <w:rPr>
          <w:color w:val="808080"/>
        </w:rPr>
        <w:t>-- R1 23-1-1i    Indication/configuration of R17 TCI states for aperiodic CSI-RS, PDCCH, PDSCH</w:t>
      </w:r>
    </w:p>
    <w:p w14:paraId="0AEA2632" w14:textId="77777777" w:rsidR="00A8221D" w:rsidRPr="00B55E3E" w:rsidRDefault="00A8221D" w:rsidP="00A8221D">
      <w:pPr>
        <w:pStyle w:val="PL"/>
      </w:pPr>
      <w:r w:rsidRPr="00B55E3E">
        <w:t xml:space="preserve">    unifiedJointTCI-Legacy-r17                  </w:t>
      </w:r>
      <w:r w:rsidRPr="00B55E3E">
        <w:rPr>
          <w:color w:val="993366"/>
        </w:rPr>
        <w:t>ENUMERATED</w:t>
      </w:r>
      <w:r w:rsidRPr="00B55E3E">
        <w:t xml:space="preserve"> {supported}                                         </w:t>
      </w:r>
      <w:r w:rsidRPr="00B55E3E">
        <w:rPr>
          <w:color w:val="993366"/>
        </w:rPr>
        <w:t>OPTIONAL</w:t>
      </w:r>
      <w:r w:rsidRPr="00B55E3E">
        <w:t>,</w:t>
      </w:r>
    </w:p>
    <w:p w14:paraId="53C7F633" w14:textId="77777777" w:rsidR="00A8221D" w:rsidRPr="00B55E3E" w:rsidRDefault="00A8221D" w:rsidP="00A8221D">
      <w:pPr>
        <w:pStyle w:val="PL"/>
        <w:rPr>
          <w:color w:val="808080"/>
        </w:rPr>
      </w:pPr>
      <w:r w:rsidRPr="00B55E3E">
        <w:t xml:space="preserve">    </w:t>
      </w:r>
      <w:r w:rsidRPr="00B55E3E">
        <w:rPr>
          <w:color w:val="808080"/>
        </w:rPr>
        <w:t>-- 23-1-1m    Indication/configuration of R17 TCI states for SRS</w:t>
      </w:r>
    </w:p>
    <w:p w14:paraId="393CD88C" w14:textId="77777777" w:rsidR="00A8221D" w:rsidRPr="00B55E3E" w:rsidRDefault="00A8221D" w:rsidP="00A8221D">
      <w:pPr>
        <w:pStyle w:val="PL"/>
      </w:pPr>
      <w:r w:rsidRPr="00B55E3E">
        <w:t xml:space="preserve">    unifiedJointTCI-Legacy-SRS-r17              </w:t>
      </w:r>
      <w:r w:rsidRPr="00B55E3E">
        <w:rPr>
          <w:color w:val="993366"/>
        </w:rPr>
        <w:t>ENUMERATED</w:t>
      </w:r>
      <w:r w:rsidRPr="00B55E3E">
        <w:t xml:space="preserve"> {supported}                                         </w:t>
      </w:r>
      <w:r w:rsidRPr="00B55E3E">
        <w:rPr>
          <w:color w:val="993366"/>
        </w:rPr>
        <w:t>OPTIONAL</w:t>
      </w:r>
      <w:r w:rsidRPr="00B55E3E">
        <w:t>,</w:t>
      </w:r>
    </w:p>
    <w:p w14:paraId="6E4C3A6A" w14:textId="77777777" w:rsidR="00A8221D" w:rsidRPr="00B55E3E" w:rsidRDefault="00A8221D" w:rsidP="00A8221D">
      <w:pPr>
        <w:pStyle w:val="PL"/>
        <w:rPr>
          <w:color w:val="808080"/>
        </w:rPr>
      </w:pPr>
      <w:r w:rsidRPr="00B55E3E">
        <w:t xml:space="preserve">    </w:t>
      </w:r>
      <w:r w:rsidRPr="00B55E3E">
        <w:rPr>
          <w:color w:val="808080"/>
        </w:rPr>
        <w:t>-- R1 23-1-1j    Indication/configuration of R17 TCI states for CORESET #0</w:t>
      </w:r>
    </w:p>
    <w:p w14:paraId="7D69E040" w14:textId="77777777" w:rsidR="00A8221D" w:rsidRPr="00B55E3E" w:rsidRDefault="00A8221D" w:rsidP="00A8221D">
      <w:pPr>
        <w:pStyle w:val="PL"/>
      </w:pPr>
      <w:r w:rsidRPr="00B55E3E">
        <w:t xml:space="preserve">    unifiedJointTCI-Legacy-CORESET0-r17         </w:t>
      </w:r>
      <w:r w:rsidRPr="00B55E3E">
        <w:rPr>
          <w:color w:val="993366"/>
        </w:rPr>
        <w:t>ENUMERATED</w:t>
      </w:r>
      <w:r w:rsidRPr="00B55E3E">
        <w:t xml:space="preserve"> {supported}                                         </w:t>
      </w:r>
      <w:r w:rsidRPr="00B55E3E">
        <w:rPr>
          <w:color w:val="993366"/>
        </w:rPr>
        <w:t>OPTIONAL</w:t>
      </w:r>
      <w:r w:rsidRPr="00B55E3E">
        <w:t>,</w:t>
      </w:r>
    </w:p>
    <w:p w14:paraId="61CCFF3E" w14:textId="77777777" w:rsidR="00A8221D" w:rsidRPr="00B55E3E" w:rsidRDefault="00A8221D" w:rsidP="00A8221D">
      <w:pPr>
        <w:pStyle w:val="PL"/>
        <w:rPr>
          <w:color w:val="808080"/>
        </w:rPr>
      </w:pPr>
      <w:r w:rsidRPr="00B55E3E">
        <w:t xml:space="preserve">    </w:t>
      </w:r>
      <w:r w:rsidRPr="00B55E3E">
        <w:rPr>
          <w:color w:val="808080"/>
        </w:rPr>
        <w:t>-- R1 23-1-1c    SCell BFR with unified TCI framework  (NOTE; pre-requisite is empty)</w:t>
      </w:r>
    </w:p>
    <w:p w14:paraId="1068E171" w14:textId="77777777" w:rsidR="00A8221D" w:rsidRPr="00B55E3E" w:rsidRDefault="00A8221D" w:rsidP="00A8221D">
      <w:pPr>
        <w:pStyle w:val="PL"/>
      </w:pPr>
      <w:r w:rsidRPr="00B55E3E">
        <w:t xml:space="preserve">    unifiedJointTCI-SCellBFR-r17                </w:t>
      </w:r>
      <w:r w:rsidRPr="00B55E3E">
        <w:rPr>
          <w:color w:val="993366"/>
        </w:rPr>
        <w:t>ENUMERATED</w:t>
      </w:r>
      <w:r w:rsidRPr="00B55E3E">
        <w:t xml:space="preserve"> {supported}                                         </w:t>
      </w:r>
      <w:r w:rsidRPr="00B55E3E">
        <w:rPr>
          <w:color w:val="993366"/>
        </w:rPr>
        <w:t>OPTIONAL</w:t>
      </w:r>
      <w:r w:rsidRPr="00B55E3E">
        <w:t>,</w:t>
      </w:r>
    </w:p>
    <w:p w14:paraId="229D5F74" w14:textId="77777777" w:rsidR="00A8221D" w:rsidRPr="00B55E3E" w:rsidRDefault="00A8221D" w:rsidP="00A8221D">
      <w:pPr>
        <w:pStyle w:val="PL"/>
        <w:rPr>
          <w:color w:val="808080"/>
        </w:rPr>
      </w:pPr>
      <w:r w:rsidRPr="00B55E3E">
        <w:t xml:space="preserve">    </w:t>
      </w:r>
      <w:r w:rsidRPr="00B55E3E">
        <w:rPr>
          <w:color w:val="808080"/>
        </w:rPr>
        <w:t>-- R1 23-1-1a    Unified TCI with joint DL/UL TCI update for inter-cell beam management</w:t>
      </w:r>
    </w:p>
    <w:p w14:paraId="0A63AFD9" w14:textId="77777777" w:rsidR="00A8221D" w:rsidRPr="00B55E3E" w:rsidRDefault="00A8221D" w:rsidP="00A8221D">
      <w:pPr>
        <w:pStyle w:val="PL"/>
      </w:pPr>
      <w:r w:rsidRPr="00B55E3E">
        <w:t xml:space="preserve">    unifiedJointTCI-InterCell-r17               </w:t>
      </w:r>
      <w:r w:rsidRPr="00B55E3E">
        <w:rPr>
          <w:color w:val="993366"/>
        </w:rPr>
        <w:t>SEQUENCE</w:t>
      </w:r>
      <w:r w:rsidRPr="00B55E3E">
        <w:t>{</w:t>
      </w:r>
    </w:p>
    <w:p w14:paraId="2D5DCEFB" w14:textId="77777777" w:rsidR="00A8221D" w:rsidRPr="00B55E3E" w:rsidRDefault="00A8221D" w:rsidP="00A8221D">
      <w:pPr>
        <w:pStyle w:val="PL"/>
      </w:pPr>
      <w:r w:rsidRPr="00B55E3E">
        <w:t xml:space="preserve">        additionalMAC-CE-PerCC-r17                  </w:t>
      </w:r>
      <w:r w:rsidRPr="00B55E3E">
        <w:rPr>
          <w:color w:val="993366"/>
        </w:rPr>
        <w:t>ENUMERATED</w:t>
      </w:r>
      <w:r w:rsidRPr="00B55E3E">
        <w:t xml:space="preserve"> {n0, n1, n2, n4},</w:t>
      </w:r>
    </w:p>
    <w:p w14:paraId="02DA410A" w14:textId="77777777" w:rsidR="00A8221D" w:rsidRPr="00B55E3E" w:rsidRDefault="00A8221D" w:rsidP="00A8221D">
      <w:pPr>
        <w:pStyle w:val="PL"/>
      </w:pPr>
      <w:r w:rsidRPr="00B55E3E">
        <w:t xml:space="preserve">        additionalMAC-CE-AcrossCC-r17               </w:t>
      </w:r>
      <w:r w:rsidRPr="00B55E3E">
        <w:rPr>
          <w:color w:val="993366"/>
        </w:rPr>
        <w:t>ENUMERATED</w:t>
      </w:r>
      <w:r w:rsidRPr="00B55E3E">
        <w:t xml:space="preserve"> {n0, n1, n2, n4}</w:t>
      </w:r>
    </w:p>
    <w:p w14:paraId="09FDC58C" w14:textId="77777777" w:rsidR="00A8221D" w:rsidRPr="00B55E3E" w:rsidRDefault="00A8221D" w:rsidP="00A8221D">
      <w:pPr>
        <w:pStyle w:val="PL"/>
      </w:pPr>
      <w:r w:rsidRPr="00B55E3E">
        <w:t xml:space="preserve">    }                                                                                                          </w:t>
      </w:r>
      <w:r w:rsidRPr="00B55E3E">
        <w:rPr>
          <w:color w:val="993366"/>
        </w:rPr>
        <w:t>OPTIONAL</w:t>
      </w:r>
      <w:r w:rsidRPr="00B55E3E">
        <w:t>,</w:t>
      </w:r>
    </w:p>
    <w:p w14:paraId="67904614" w14:textId="77777777" w:rsidR="00A8221D" w:rsidRPr="00B55E3E" w:rsidRDefault="00A8221D" w:rsidP="00A8221D">
      <w:pPr>
        <w:pStyle w:val="PL"/>
        <w:rPr>
          <w:color w:val="808080"/>
        </w:rPr>
      </w:pPr>
      <w:r w:rsidRPr="00B55E3E">
        <w:t xml:space="preserve">    </w:t>
      </w:r>
      <w:r w:rsidRPr="00B55E3E">
        <w:rPr>
          <w:color w:val="808080"/>
        </w:rPr>
        <w:t>-- R1  23-10-1    Unified TCI with separate DL/UL TCI update for intra-cell beam management</w:t>
      </w:r>
    </w:p>
    <w:p w14:paraId="24DD6345" w14:textId="77777777" w:rsidR="00A8221D" w:rsidRPr="00B55E3E" w:rsidRDefault="00A8221D" w:rsidP="00A8221D">
      <w:pPr>
        <w:pStyle w:val="PL"/>
      </w:pPr>
      <w:r w:rsidRPr="00B55E3E">
        <w:t xml:space="preserve">    unifiedSeparateTCI-r17                      </w:t>
      </w:r>
      <w:r w:rsidRPr="00B55E3E">
        <w:rPr>
          <w:color w:val="993366"/>
        </w:rPr>
        <w:t>SEQUENCE</w:t>
      </w:r>
      <w:r w:rsidRPr="00B55E3E">
        <w:t>{</w:t>
      </w:r>
    </w:p>
    <w:p w14:paraId="5C361BD7" w14:textId="77777777" w:rsidR="00A8221D" w:rsidRPr="00B55E3E" w:rsidRDefault="00A8221D" w:rsidP="00A8221D">
      <w:pPr>
        <w:pStyle w:val="PL"/>
      </w:pPr>
      <w:r w:rsidRPr="00B55E3E">
        <w:t xml:space="preserve">        maxConfiguredDL-TCI-r17                     </w:t>
      </w:r>
      <w:r w:rsidRPr="00B55E3E">
        <w:rPr>
          <w:color w:val="993366"/>
        </w:rPr>
        <w:t>ENUMERATED</w:t>
      </w:r>
      <w:r w:rsidRPr="00B55E3E">
        <w:t xml:space="preserve"> {n4, n8, n12, n16, n24, n32, n48, n64, n128},</w:t>
      </w:r>
    </w:p>
    <w:p w14:paraId="22D6F5C7" w14:textId="77777777" w:rsidR="00A8221D" w:rsidRPr="00B55E3E" w:rsidRDefault="00A8221D" w:rsidP="00A8221D">
      <w:pPr>
        <w:pStyle w:val="PL"/>
      </w:pPr>
      <w:r w:rsidRPr="00B55E3E">
        <w:t xml:space="preserve">        maxConfiguredUL-TCI-r17                     </w:t>
      </w:r>
      <w:r w:rsidRPr="00B55E3E">
        <w:rPr>
          <w:color w:val="993366"/>
        </w:rPr>
        <w:t>ENUMERATED</w:t>
      </w:r>
      <w:r w:rsidRPr="00B55E3E">
        <w:t xml:space="preserve"> {n4, n8, n12, n16, n24, n32, n48, n64},</w:t>
      </w:r>
    </w:p>
    <w:p w14:paraId="2B9F91A3" w14:textId="77777777" w:rsidR="00A8221D" w:rsidRPr="00B55E3E" w:rsidRDefault="00A8221D" w:rsidP="00A8221D">
      <w:pPr>
        <w:pStyle w:val="PL"/>
      </w:pPr>
      <w:r w:rsidRPr="00B55E3E">
        <w:t xml:space="preserve">        maxActivatedDL-TCIAcrossCC-r17              </w:t>
      </w:r>
      <w:r w:rsidRPr="00B55E3E">
        <w:rPr>
          <w:color w:val="993366"/>
        </w:rPr>
        <w:t>ENUMERATED</w:t>
      </w:r>
      <w:r w:rsidRPr="00B55E3E">
        <w:t xml:space="preserve"> {n1, n2, n4, n8, n16},</w:t>
      </w:r>
    </w:p>
    <w:p w14:paraId="23A2D27D" w14:textId="77777777" w:rsidR="00A8221D" w:rsidRPr="00B55E3E" w:rsidRDefault="00A8221D" w:rsidP="00A8221D">
      <w:pPr>
        <w:pStyle w:val="PL"/>
      </w:pPr>
      <w:r w:rsidRPr="00B55E3E">
        <w:t xml:space="preserve">        maxActivatedUL-TCIAcrossCC-r17              </w:t>
      </w:r>
      <w:r w:rsidRPr="00B55E3E">
        <w:rPr>
          <w:color w:val="993366"/>
        </w:rPr>
        <w:t>ENUMERATED</w:t>
      </w:r>
      <w:r w:rsidRPr="00B55E3E">
        <w:t xml:space="preserve"> {n1, n2, n4, n8, n16}</w:t>
      </w:r>
    </w:p>
    <w:p w14:paraId="3871C8B2" w14:textId="77777777" w:rsidR="00A8221D" w:rsidRPr="00B55E3E" w:rsidRDefault="00A8221D" w:rsidP="00A8221D">
      <w:pPr>
        <w:pStyle w:val="PL"/>
      </w:pPr>
      <w:r w:rsidRPr="00B55E3E">
        <w:t xml:space="preserve">    } </w:t>
      </w:r>
      <w:r w:rsidRPr="00B55E3E">
        <w:rPr>
          <w:color w:val="993366"/>
        </w:rPr>
        <w:t>OPTIONAL</w:t>
      </w:r>
      <w:r w:rsidRPr="00B55E3E">
        <w:t>,</w:t>
      </w:r>
    </w:p>
    <w:p w14:paraId="002D32DA" w14:textId="77777777" w:rsidR="00A8221D" w:rsidRPr="00B55E3E" w:rsidRDefault="00A8221D" w:rsidP="00A8221D">
      <w:pPr>
        <w:pStyle w:val="PL"/>
        <w:rPr>
          <w:color w:val="808080"/>
        </w:rPr>
      </w:pPr>
      <w:r w:rsidRPr="00B55E3E">
        <w:t xml:space="preserve">    </w:t>
      </w:r>
      <w:r w:rsidRPr="00B55E3E">
        <w:rPr>
          <w:color w:val="808080"/>
        </w:rPr>
        <w:t>-- R1  23-10-1b    Unified TCI with separate DL/UL TCI update for intra-cell beam management with more than one MAC-CE</w:t>
      </w:r>
    </w:p>
    <w:p w14:paraId="61049508" w14:textId="77777777" w:rsidR="00A8221D" w:rsidRPr="00B55E3E" w:rsidRDefault="00A8221D" w:rsidP="00A8221D">
      <w:pPr>
        <w:pStyle w:val="PL"/>
      </w:pPr>
      <w:r w:rsidRPr="00B55E3E">
        <w:t xml:space="preserve">    unifiedSeparateTCI-multiMAC-CE-r17          </w:t>
      </w:r>
      <w:r w:rsidRPr="00B55E3E">
        <w:rPr>
          <w:color w:val="993366"/>
        </w:rPr>
        <w:t>SEQUENCE</w:t>
      </w:r>
      <w:r w:rsidRPr="00B55E3E">
        <w:t>{</w:t>
      </w:r>
    </w:p>
    <w:p w14:paraId="07D64AD3" w14:textId="77777777" w:rsidR="00A8221D" w:rsidRPr="00B55E3E" w:rsidRDefault="00A8221D" w:rsidP="00A8221D">
      <w:pPr>
        <w:pStyle w:val="PL"/>
      </w:pPr>
      <w:r w:rsidRPr="00B55E3E">
        <w:t xml:space="preserve">        minBeamApplicationTime-r17                  </w:t>
      </w:r>
      <w:r w:rsidRPr="00B55E3E">
        <w:rPr>
          <w:color w:val="993366"/>
        </w:rPr>
        <w:t>ENUMERATED</w:t>
      </w:r>
      <w:r w:rsidRPr="00B55E3E">
        <w:t xml:space="preserve"> {n1, n2, n4, n7, n14, n28, n42, n56, n70, n84, n98, n112, n224, n336},</w:t>
      </w:r>
    </w:p>
    <w:p w14:paraId="43012644" w14:textId="77777777" w:rsidR="00A8221D" w:rsidRPr="00B55E3E" w:rsidRDefault="00A8221D" w:rsidP="00A8221D">
      <w:pPr>
        <w:pStyle w:val="PL"/>
      </w:pPr>
      <w:r w:rsidRPr="00B55E3E">
        <w:t xml:space="preserve">        maxActivatedDL-TCIPerCC-r17                 </w:t>
      </w:r>
      <w:r w:rsidRPr="00B55E3E">
        <w:rPr>
          <w:color w:val="993366"/>
        </w:rPr>
        <w:t>INTEGER</w:t>
      </w:r>
      <w:r w:rsidRPr="00B55E3E">
        <w:t xml:space="preserve"> (2..8),</w:t>
      </w:r>
    </w:p>
    <w:p w14:paraId="1E25DF96" w14:textId="77777777" w:rsidR="00A8221D" w:rsidRPr="00B55E3E" w:rsidRDefault="00A8221D" w:rsidP="00A8221D">
      <w:pPr>
        <w:pStyle w:val="PL"/>
      </w:pPr>
      <w:r w:rsidRPr="00B55E3E">
        <w:t xml:space="preserve">        maxActivatedUL-TCIPerCC-r17                 </w:t>
      </w:r>
      <w:r w:rsidRPr="00B55E3E">
        <w:rPr>
          <w:color w:val="993366"/>
        </w:rPr>
        <w:t>INTEGER</w:t>
      </w:r>
      <w:r w:rsidRPr="00B55E3E">
        <w:t xml:space="preserve"> (2..8)</w:t>
      </w:r>
    </w:p>
    <w:p w14:paraId="2DFF5203" w14:textId="77777777" w:rsidR="00A8221D" w:rsidRPr="00B55E3E" w:rsidRDefault="00A8221D" w:rsidP="00A8221D">
      <w:pPr>
        <w:pStyle w:val="PL"/>
      </w:pPr>
      <w:r w:rsidRPr="00B55E3E">
        <w:t xml:space="preserve">    }                                                                                                          </w:t>
      </w:r>
      <w:r w:rsidRPr="00B55E3E">
        <w:rPr>
          <w:color w:val="993366"/>
        </w:rPr>
        <w:t>OPTIONAL</w:t>
      </w:r>
      <w:r w:rsidRPr="00B55E3E">
        <w:t>,</w:t>
      </w:r>
    </w:p>
    <w:p w14:paraId="36FA12BC" w14:textId="77777777" w:rsidR="00A8221D" w:rsidRPr="00B55E3E" w:rsidRDefault="00A8221D" w:rsidP="00A8221D">
      <w:pPr>
        <w:pStyle w:val="PL"/>
        <w:rPr>
          <w:color w:val="808080"/>
        </w:rPr>
      </w:pPr>
      <w:r w:rsidRPr="00B55E3E">
        <w:t xml:space="preserve">    </w:t>
      </w:r>
      <w:r w:rsidRPr="00B55E3E">
        <w:rPr>
          <w:color w:val="808080"/>
        </w:rPr>
        <w:t>-- R1 23-10-1d    Per BWP DL/UL-TCI state pool configuration for CA mode</w:t>
      </w:r>
    </w:p>
    <w:p w14:paraId="32AD8160" w14:textId="77777777" w:rsidR="00A8221D" w:rsidRPr="00B55E3E" w:rsidRDefault="00A8221D" w:rsidP="00A8221D">
      <w:pPr>
        <w:pStyle w:val="PL"/>
      </w:pPr>
      <w:r w:rsidRPr="00B55E3E">
        <w:t xml:space="preserve">    unifiedSeparateTCI-perBWP-CA-r17            </w:t>
      </w:r>
      <w:r w:rsidRPr="00B55E3E">
        <w:rPr>
          <w:color w:val="993366"/>
        </w:rPr>
        <w:t>ENUMERATED</w:t>
      </w:r>
      <w:r w:rsidRPr="00B55E3E">
        <w:t xml:space="preserve"> {supported}                                         </w:t>
      </w:r>
      <w:r w:rsidRPr="00B55E3E">
        <w:rPr>
          <w:color w:val="993366"/>
        </w:rPr>
        <w:t>OPTIONAL</w:t>
      </w:r>
      <w:r w:rsidRPr="00B55E3E">
        <w:t>,</w:t>
      </w:r>
    </w:p>
    <w:p w14:paraId="454919DD" w14:textId="77777777" w:rsidR="00A8221D" w:rsidRPr="00B55E3E" w:rsidRDefault="00A8221D" w:rsidP="00A8221D">
      <w:pPr>
        <w:pStyle w:val="PL"/>
        <w:rPr>
          <w:color w:val="808080"/>
        </w:rPr>
      </w:pPr>
      <w:r w:rsidRPr="00B55E3E">
        <w:t xml:space="preserve">    </w:t>
      </w:r>
      <w:r w:rsidRPr="00B55E3E">
        <w:rPr>
          <w:color w:val="808080"/>
        </w:rPr>
        <w:t>-- R1 23-10-1e    TCI state pool configuration with DL/UL-TCI pool sharing for CA mode</w:t>
      </w:r>
    </w:p>
    <w:p w14:paraId="207212E5" w14:textId="77777777" w:rsidR="00A8221D" w:rsidRPr="00B55E3E" w:rsidRDefault="00A8221D" w:rsidP="00A8221D">
      <w:pPr>
        <w:pStyle w:val="PL"/>
      </w:pPr>
      <w:r w:rsidRPr="00B55E3E">
        <w:t xml:space="preserve">    unifiedSeparateTCI-ListSharingCA-r17        </w:t>
      </w:r>
      <w:r w:rsidRPr="00B55E3E">
        <w:rPr>
          <w:color w:val="993366"/>
        </w:rPr>
        <w:t>SEQUENCE</w:t>
      </w:r>
      <w:r w:rsidRPr="00B55E3E">
        <w:t xml:space="preserve"> {</w:t>
      </w:r>
    </w:p>
    <w:p w14:paraId="534BAC57" w14:textId="77777777" w:rsidR="00A8221D" w:rsidRPr="00B55E3E" w:rsidRDefault="00A8221D" w:rsidP="00A8221D">
      <w:pPr>
        <w:pStyle w:val="PL"/>
      </w:pPr>
      <w:r w:rsidRPr="00B55E3E">
        <w:t xml:space="preserve">        maxNumListDL-TCI-r17                        </w:t>
      </w:r>
      <w:r w:rsidRPr="00B55E3E">
        <w:rPr>
          <w:color w:val="993366"/>
        </w:rPr>
        <w:t>ENUMERATED</w:t>
      </w:r>
      <w:r w:rsidRPr="00B55E3E">
        <w:t xml:space="preserve"> {n1,n2,n4,n8}                                   </w:t>
      </w:r>
      <w:r w:rsidRPr="00B55E3E">
        <w:rPr>
          <w:color w:val="993366"/>
        </w:rPr>
        <w:t>OPTIONAL</w:t>
      </w:r>
      <w:r w:rsidRPr="00B55E3E">
        <w:t>,</w:t>
      </w:r>
    </w:p>
    <w:p w14:paraId="191F5495" w14:textId="77777777" w:rsidR="00A8221D" w:rsidRPr="00B55E3E" w:rsidRDefault="00A8221D" w:rsidP="00A8221D">
      <w:pPr>
        <w:pStyle w:val="PL"/>
      </w:pPr>
      <w:r w:rsidRPr="00B55E3E">
        <w:t xml:space="preserve">        maxNumListUL-TCI-r17                        </w:t>
      </w:r>
      <w:r w:rsidRPr="00B55E3E">
        <w:rPr>
          <w:color w:val="993366"/>
        </w:rPr>
        <w:t>ENUMERATED</w:t>
      </w:r>
      <w:r w:rsidRPr="00B55E3E">
        <w:t xml:space="preserve"> {n1,n2,n4,n8}                                   </w:t>
      </w:r>
      <w:r w:rsidRPr="00B55E3E">
        <w:rPr>
          <w:color w:val="993366"/>
        </w:rPr>
        <w:t>OPTIONAL</w:t>
      </w:r>
    </w:p>
    <w:p w14:paraId="61FC9CD6" w14:textId="77777777" w:rsidR="00A8221D" w:rsidRPr="00B55E3E" w:rsidRDefault="00A8221D" w:rsidP="00A8221D">
      <w:pPr>
        <w:pStyle w:val="PL"/>
      </w:pPr>
      <w:r w:rsidRPr="00B55E3E">
        <w:t xml:space="preserve">    } </w:t>
      </w:r>
      <w:r w:rsidRPr="00B55E3E">
        <w:rPr>
          <w:color w:val="993366"/>
        </w:rPr>
        <w:t>OPTIONAL</w:t>
      </w:r>
      <w:r w:rsidRPr="00B55E3E">
        <w:t>,</w:t>
      </w:r>
    </w:p>
    <w:p w14:paraId="3319AD3D" w14:textId="77777777" w:rsidR="00A8221D" w:rsidRPr="00B55E3E" w:rsidRDefault="00A8221D" w:rsidP="00A8221D">
      <w:pPr>
        <w:pStyle w:val="PL"/>
        <w:rPr>
          <w:color w:val="808080"/>
        </w:rPr>
      </w:pPr>
      <w:r w:rsidRPr="00B55E3E">
        <w:t xml:space="preserve">    </w:t>
      </w:r>
      <w:r w:rsidRPr="00B55E3E">
        <w:rPr>
          <w:color w:val="808080"/>
        </w:rPr>
        <w:t>-- R1 23-10-1f    Common multi-CC DL/UL-TCI state ID update and activation with separate DL/UL TCI update</w:t>
      </w:r>
    </w:p>
    <w:p w14:paraId="7B17BB6C" w14:textId="77777777" w:rsidR="00A8221D" w:rsidRPr="00B55E3E" w:rsidRDefault="00A8221D" w:rsidP="00A8221D">
      <w:pPr>
        <w:pStyle w:val="PL"/>
      </w:pPr>
      <w:r w:rsidRPr="00B55E3E">
        <w:t xml:space="preserve">    unifiedSeparateTCI-commonMultiCC-r17    </w:t>
      </w:r>
      <w:r w:rsidRPr="00B55E3E">
        <w:rPr>
          <w:color w:val="993366"/>
        </w:rPr>
        <w:t>ENUMERATED</w:t>
      </w:r>
      <w:r w:rsidRPr="00B55E3E">
        <w:t xml:space="preserve"> {supported}                                             </w:t>
      </w:r>
      <w:r w:rsidRPr="00B55E3E">
        <w:rPr>
          <w:color w:val="993366"/>
        </w:rPr>
        <w:t>OPTIONAL</w:t>
      </w:r>
      <w:r w:rsidRPr="00B55E3E">
        <w:t>,</w:t>
      </w:r>
    </w:p>
    <w:p w14:paraId="587E1C43" w14:textId="77777777" w:rsidR="00A8221D" w:rsidRPr="00B55E3E" w:rsidRDefault="00A8221D" w:rsidP="00A8221D">
      <w:pPr>
        <w:pStyle w:val="PL"/>
        <w:rPr>
          <w:color w:val="808080"/>
        </w:rPr>
      </w:pPr>
      <w:r w:rsidRPr="00B55E3E">
        <w:lastRenderedPageBreak/>
        <w:t xml:space="preserve">    </w:t>
      </w:r>
      <w:r w:rsidRPr="00B55E3E">
        <w:rPr>
          <w:color w:val="808080"/>
        </w:rPr>
        <w:t>-- 23-10-1m    Unified TCI with separate DL/UL TCI update for inter-cell beam management with more than one MAC-CE</w:t>
      </w:r>
    </w:p>
    <w:p w14:paraId="790F2442" w14:textId="77777777" w:rsidR="00A8221D" w:rsidRPr="00B55E3E" w:rsidRDefault="00A8221D" w:rsidP="00A8221D">
      <w:pPr>
        <w:pStyle w:val="PL"/>
      </w:pPr>
      <w:r w:rsidRPr="00B55E3E">
        <w:t xml:space="preserve">    unifiedSeparateTCI-InterCell-r17            </w:t>
      </w:r>
      <w:r w:rsidRPr="00B55E3E">
        <w:rPr>
          <w:color w:val="993366"/>
        </w:rPr>
        <w:t>SEQUENCE</w:t>
      </w:r>
      <w:r w:rsidRPr="00B55E3E">
        <w:t xml:space="preserve"> {</w:t>
      </w:r>
    </w:p>
    <w:p w14:paraId="54EEE3B9" w14:textId="77777777" w:rsidR="00A8221D" w:rsidRPr="00B55E3E" w:rsidRDefault="00A8221D" w:rsidP="00A8221D">
      <w:pPr>
        <w:pStyle w:val="PL"/>
      </w:pPr>
      <w:r w:rsidRPr="00B55E3E">
        <w:t xml:space="preserve">        k-DL-PerCC-r17                              </w:t>
      </w:r>
      <w:r w:rsidRPr="00B55E3E">
        <w:rPr>
          <w:color w:val="993366"/>
        </w:rPr>
        <w:t>ENUMERATED</w:t>
      </w:r>
      <w:r w:rsidRPr="00B55E3E">
        <w:t xml:space="preserve"> {n0, n1, n2, n4},</w:t>
      </w:r>
    </w:p>
    <w:p w14:paraId="6BA311D6" w14:textId="77777777" w:rsidR="00A8221D" w:rsidRPr="00B55E3E" w:rsidRDefault="00A8221D" w:rsidP="00A8221D">
      <w:pPr>
        <w:pStyle w:val="PL"/>
      </w:pPr>
      <w:r w:rsidRPr="00B55E3E">
        <w:t xml:space="preserve">        k-UL-PerCC-r17                              </w:t>
      </w:r>
      <w:r w:rsidRPr="00B55E3E">
        <w:rPr>
          <w:color w:val="993366"/>
        </w:rPr>
        <w:t>ENUMERATED</w:t>
      </w:r>
      <w:r w:rsidRPr="00B55E3E">
        <w:t xml:space="preserve"> {n0, n1, n2, n4},</w:t>
      </w:r>
    </w:p>
    <w:p w14:paraId="69F03294" w14:textId="77777777" w:rsidR="00A8221D" w:rsidRPr="00B55E3E" w:rsidRDefault="00A8221D" w:rsidP="00A8221D">
      <w:pPr>
        <w:pStyle w:val="PL"/>
      </w:pPr>
      <w:r w:rsidRPr="00B55E3E">
        <w:t xml:space="preserve">        k-DL-AcrossCC-r17                           </w:t>
      </w:r>
      <w:r w:rsidRPr="00B55E3E">
        <w:rPr>
          <w:color w:val="993366"/>
        </w:rPr>
        <w:t>ENUMERATED</w:t>
      </w:r>
      <w:r w:rsidRPr="00B55E3E">
        <w:t xml:space="preserve"> {n0, n1, n2, n4},</w:t>
      </w:r>
    </w:p>
    <w:p w14:paraId="3ED15113" w14:textId="77777777" w:rsidR="00A8221D" w:rsidRPr="00B55E3E" w:rsidRDefault="00A8221D" w:rsidP="00A8221D">
      <w:pPr>
        <w:pStyle w:val="PL"/>
      </w:pPr>
      <w:r w:rsidRPr="00B55E3E">
        <w:t xml:space="preserve">        k-UL-AcrossCC-r17                           </w:t>
      </w:r>
      <w:r w:rsidRPr="00B55E3E">
        <w:rPr>
          <w:color w:val="993366"/>
        </w:rPr>
        <w:t>ENUMERATED</w:t>
      </w:r>
      <w:r w:rsidRPr="00B55E3E">
        <w:t xml:space="preserve"> {n0, n1, n2, n4}</w:t>
      </w:r>
    </w:p>
    <w:p w14:paraId="7F2022A9" w14:textId="77777777" w:rsidR="00A8221D" w:rsidRPr="00B55E3E" w:rsidRDefault="00A8221D" w:rsidP="00A8221D">
      <w:pPr>
        <w:pStyle w:val="PL"/>
      </w:pPr>
      <w:r w:rsidRPr="00B55E3E">
        <w:t xml:space="preserve">    }                                                                                                          </w:t>
      </w:r>
      <w:r w:rsidRPr="00B55E3E">
        <w:rPr>
          <w:color w:val="993366"/>
        </w:rPr>
        <w:t>OPTIONAL</w:t>
      </w:r>
      <w:r w:rsidRPr="00B55E3E">
        <w:t>,</w:t>
      </w:r>
    </w:p>
    <w:p w14:paraId="0EDEA8A8" w14:textId="77777777" w:rsidR="00A8221D" w:rsidRPr="00B55E3E" w:rsidRDefault="00A8221D" w:rsidP="00A8221D">
      <w:pPr>
        <w:pStyle w:val="PL"/>
        <w:rPr>
          <w:color w:val="808080"/>
        </w:rPr>
      </w:pPr>
      <w:r w:rsidRPr="00B55E3E">
        <w:t xml:space="preserve">    </w:t>
      </w:r>
      <w:r w:rsidRPr="00B55E3E">
        <w:rPr>
          <w:color w:val="808080"/>
        </w:rPr>
        <w:t>-- R1  23-1-2    Inter-cell beam measurement and reporting (for inter-cell BM and mTRP)</w:t>
      </w:r>
    </w:p>
    <w:p w14:paraId="0EF8E0DE" w14:textId="77777777" w:rsidR="00A8221D" w:rsidRPr="00B55E3E" w:rsidRDefault="00A8221D" w:rsidP="00A8221D">
      <w:pPr>
        <w:pStyle w:val="PL"/>
      </w:pPr>
      <w:r w:rsidRPr="00B55E3E">
        <w:t xml:space="preserve">    unifiedJointTCI-mTRP-InterCell-BM-r17       </w:t>
      </w:r>
      <w:r w:rsidRPr="00B55E3E">
        <w:rPr>
          <w:color w:val="993366"/>
        </w:rPr>
        <w:t>SEQUENCE</w:t>
      </w:r>
      <w:r w:rsidRPr="00B55E3E">
        <w:t xml:space="preserve"> {</w:t>
      </w:r>
    </w:p>
    <w:p w14:paraId="7CD76216" w14:textId="77777777" w:rsidR="00A8221D" w:rsidRPr="00B55E3E" w:rsidRDefault="00A8221D" w:rsidP="00A8221D">
      <w:pPr>
        <w:pStyle w:val="PL"/>
      </w:pPr>
      <w:r w:rsidRPr="00B55E3E">
        <w:t xml:space="preserve">        maxNumAdditionalPCI-L1-RSRP-r17             </w:t>
      </w:r>
      <w:r w:rsidRPr="00B55E3E">
        <w:rPr>
          <w:color w:val="993366"/>
        </w:rPr>
        <w:t>INTEGER</w:t>
      </w:r>
      <w:r w:rsidRPr="00B55E3E">
        <w:t xml:space="preserve"> (1..7),</w:t>
      </w:r>
    </w:p>
    <w:p w14:paraId="6DDAE418" w14:textId="77777777" w:rsidR="00A8221D" w:rsidRPr="00B55E3E" w:rsidRDefault="00A8221D" w:rsidP="00A8221D">
      <w:pPr>
        <w:pStyle w:val="PL"/>
      </w:pPr>
      <w:r w:rsidRPr="00B55E3E">
        <w:t xml:space="preserve">        maxNumSSB-ResourceL1-RSRP-AcrossCC-r17      </w:t>
      </w:r>
      <w:r w:rsidRPr="00B55E3E">
        <w:rPr>
          <w:color w:val="993366"/>
        </w:rPr>
        <w:t>ENUMERATED</w:t>
      </w:r>
      <w:r w:rsidRPr="00B55E3E">
        <w:t xml:space="preserve"> {n1,n2,n4,n8}</w:t>
      </w:r>
    </w:p>
    <w:p w14:paraId="016D6189" w14:textId="77777777" w:rsidR="00A8221D" w:rsidRPr="00B55E3E" w:rsidRDefault="00A8221D" w:rsidP="00A8221D">
      <w:pPr>
        <w:pStyle w:val="PL"/>
      </w:pPr>
      <w:r w:rsidRPr="00B55E3E">
        <w:t xml:space="preserve">    }                                                                                                          </w:t>
      </w:r>
      <w:r w:rsidRPr="00B55E3E">
        <w:rPr>
          <w:color w:val="993366"/>
        </w:rPr>
        <w:t>OPTIONAL</w:t>
      </w:r>
      <w:r w:rsidRPr="00B55E3E">
        <w:t>,</w:t>
      </w:r>
    </w:p>
    <w:p w14:paraId="5C437F23" w14:textId="77777777" w:rsidR="00A8221D" w:rsidRPr="00B55E3E" w:rsidRDefault="00A8221D" w:rsidP="00A8221D">
      <w:pPr>
        <w:pStyle w:val="PL"/>
        <w:rPr>
          <w:color w:val="808080"/>
        </w:rPr>
      </w:pPr>
      <w:r w:rsidRPr="00B55E3E">
        <w:t xml:space="preserve">    </w:t>
      </w:r>
      <w:r w:rsidRPr="00B55E3E">
        <w:rPr>
          <w:color w:val="808080"/>
        </w:rPr>
        <w:t>-- R1  23-1-3    MPE mitigation</w:t>
      </w:r>
    </w:p>
    <w:p w14:paraId="24714EAA" w14:textId="77777777" w:rsidR="00A8221D" w:rsidRPr="00B55E3E" w:rsidRDefault="00A8221D" w:rsidP="00A8221D">
      <w:pPr>
        <w:pStyle w:val="PL"/>
      </w:pPr>
      <w:r w:rsidRPr="00B55E3E">
        <w:t xml:space="preserve">    mpe-Mitigation-r17                          </w:t>
      </w:r>
      <w:r w:rsidRPr="00B55E3E">
        <w:rPr>
          <w:color w:val="993366"/>
        </w:rPr>
        <w:t>SEQUENCE</w:t>
      </w:r>
      <w:r w:rsidRPr="00B55E3E">
        <w:t xml:space="preserve"> {</w:t>
      </w:r>
    </w:p>
    <w:p w14:paraId="29E392BF" w14:textId="77777777" w:rsidR="00A8221D" w:rsidRPr="00B55E3E" w:rsidRDefault="00A8221D" w:rsidP="00A8221D">
      <w:pPr>
        <w:pStyle w:val="PL"/>
      </w:pPr>
      <w:r w:rsidRPr="00B55E3E">
        <w:t xml:space="preserve">        maxNumP-MPR-RI-pairs-r17                    </w:t>
      </w:r>
      <w:r w:rsidRPr="00B55E3E">
        <w:rPr>
          <w:color w:val="993366"/>
        </w:rPr>
        <w:t>INTEGER</w:t>
      </w:r>
      <w:r w:rsidRPr="00B55E3E">
        <w:t xml:space="preserve"> (1..4),</w:t>
      </w:r>
    </w:p>
    <w:p w14:paraId="1A816BB3" w14:textId="77777777" w:rsidR="00A8221D" w:rsidRPr="00B55E3E" w:rsidRDefault="00A8221D" w:rsidP="00A8221D">
      <w:pPr>
        <w:pStyle w:val="PL"/>
      </w:pPr>
      <w:r w:rsidRPr="00B55E3E">
        <w:t xml:space="preserve">        maxNumConfRS-r17                            </w:t>
      </w:r>
      <w:r w:rsidRPr="00B55E3E">
        <w:rPr>
          <w:color w:val="993366"/>
        </w:rPr>
        <w:t>ENUMERATED</w:t>
      </w:r>
      <w:r w:rsidRPr="00B55E3E">
        <w:t xml:space="preserve"> {n1, n2, n4, n8, n12, n16, n28, n32, n48, n64}</w:t>
      </w:r>
    </w:p>
    <w:p w14:paraId="720D8259" w14:textId="77777777" w:rsidR="00A8221D" w:rsidRPr="00B55E3E" w:rsidRDefault="00A8221D" w:rsidP="00A8221D">
      <w:pPr>
        <w:pStyle w:val="PL"/>
      </w:pPr>
      <w:r w:rsidRPr="00B55E3E">
        <w:t xml:space="preserve">    }                                                                                                          </w:t>
      </w:r>
      <w:r w:rsidRPr="00B55E3E">
        <w:rPr>
          <w:color w:val="993366"/>
        </w:rPr>
        <w:t>OPTIONAL</w:t>
      </w:r>
      <w:r w:rsidRPr="00B55E3E">
        <w:t>,</w:t>
      </w:r>
    </w:p>
    <w:p w14:paraId="0B4E85C0" w14:textId="77777777" w:rsidR="00A8221D" w:rsidRPr="00B55E3E" w:rsidRDefault="00A8221D" w:rsidP="00A8221D">
      <w:pPr>
        <w:pStyle w:val="PL"/>
        <w:rPr>
          <w:color w:val="808080"/>
        </w:rPr>
      </w:pPr>
      <w:r w:rsidRPr="00B55E3E">
        <w:t xml:space="preserve">    </w:t>
      </w:r>
      <w:r w:rsidRPr="00B55E3E">
        <w:rPr>
          <w:color w:val="808080"/>
        </w:rPr>
        <w:t>-- R1  23-1-4    UE capability value reporting</w:t>
      </w:r>
    </w:p>
    <w:p w14:paraId="5E6DBC23" w14:textId="77777777" w:rsidR="00A8221D" w:rsidRPr="00B55E3E" w:rsidRDefault="00A8221D" w:rsidP="00A8221D">
      <w:pPr>
        <w:pStyle w:val="PL"/>
      </w:pPr>
      <w:r w:rsidRPr="00B55E3E">
        <w:t xml:space="preserve">    srs-PortReport-r17                          </w:t>
      </w:r>
      <w:r w:rsidRPr="00B55E3E">
        <w:rPr>
          <w:color w:val="993366"/>
        </w:rPr>
        <w:t>SEQUENCE</w:t>
      </w:r>
      <w:r w:rsidRPr="00B55E3E">
        <w:t xml:space="preserve"> {</w:t>
      </w:r>
    </w:p>
    <w:p w14:paraId="32D77D0E" w14:textId="77777777" w:rsidR="00A8221D" w:rsidRPr="00B55E3E" w:rsidRDefault="00A8221D" w:rsidP="00A8221D">
      <w:pPr>
        <w:pStyle w:val="PL"/>
      </w:pPr>
      <w:r w:rsidRPr="00B55E3E">
        <w:t xml:space="preserve">            capVal1-r17                             </w:t>
      </w:r>
      <w:r w:rsidRPr="00B55E3E">
        <w:rPr>
          <w:color w:val="993366"/>
        </w:rPr>
        <w:t>ENUMERATED</w:t>
      </w:r>
      <w:r w:rsidRPr="00B55E3E">
        <w:t xml:space="preserve"> {n1, n2, n4}                                    </w:t>
      </w:r>
      <w:r w:rsidRPr="00B55E3E">
        <w:rPr>
          <w:color w:val="993366"/>
        </w:rPr>
        <w:t>OPTIONAL</w:t>
      </w:r>
      <w:r w:rsidRPr="00B55E3E">
        <w:t>,</w:t>
      </w:r>
    </w:p>
    <w:p w14:paraId="0FE562F9" w14:textId="77777777" w:rsidR="00A8221D" w:rsidRPr="00B55E3E" w:rsidRDefault="00A8221D" w:rsidP="00A8221D">
      <w:pPr>
        <w:pStyle w:val="PL"/>
      </w:pPr>
      <w:r w:rsidRPr="00B55E3E">
        <w:t xml:space="preserve">            capVal2-r17                             </w:t>
      </w:r>
      <w:r w:rsidRPr="00B55E3E">
        <w:rPr>
          <w:color w:val="993366"/>
        </w:rPr>
        <w:t>ENUMERATED</w:t>
      </w:r>
      <w:r w:rsidRPr="00B55E3E">
        <w:t xml:space="preserve"> {n1, n2, n4}                                    </w:t>
      </w:r>
      <w:r w:rsidRPr="00B55E3E">
        <w:rPr>
          <w:color w:val="993366"/>
        </w:rPr>
        <w:t>OPTIONAL</w:t>
      </w:r>
      <w:r w:rsidRPr="00B55E3E">
        <w:t>,</w:t>
      </w:r>
    </w:p>
    <w:p w14:paraId="6E12989C" w14:textId="77777777" w:rsidR="00A8221D" w:rsidRPr="00B55E3E" w:rsidRDefault="00A8221D" w:rsidP="00A8221D">
      <w:pPr>
        <w:pStyle w:val="PL"/>
      </w:pPr>
      <w:r w:rsidRPr="00B55E3E">
        <w:t xml:space="preserve">            capVal3-r17                             </w:t>
      </w:r>
      <w:r w:rsidRPr="00B55E3E">
        <w:rPr>
          <w:color w:val="993366"/>
        </w:rPr>
        <w:t>ENUMERATED</w:t>
      </w:r>
      <w:r w:rsidRPr="00B55E3E">
        <w:t xml:space="preserve"> {n1, n2, n4}                                    </w:t>
      </w:r>
      <w:r w:rsidRPr="00B55E3E">
        <w:rPr>
          <w:color w:val="993366"/>
        </w:rPr>
        <w:t>OPTIONAL</w:t>
      </w:r>
      <w:r w:rsidRPr="00B55E3E">
        <w:t>,</w:t>
      </w:r>
    </w:p>
    <w:p w14:paraId="5A7594AD" w14:textId="77777777" w:rsidR="00A8221D" w:rsidRPr="00B55E3E" w:rsidRDefault="00A8221D" w:rsidP="00A8221D">
      <w:pPr>
        <w:pStyle w:val="PL"/>
      </w:pPr>
      <w:r w:rsidRPr="00B55E3E">
        <w:t xml:space="preserve">            capVal4-r17                             </w:t>
      </w:r>
      <w:r w:rsidRPr="00B55E3E">
        <w:rPr>
          <w:color w:val="993366"/>
        </w:rPr>
        <w:t>ENUMERATED</w:t>
      </w:r>
      <w:r w:rsidRPr="00B55E3E">
        <w:t xml:space="preserve"> {n1, n2, n4}                                    </w:t>
      </w:r>
      <w:r w:rsidRPr="00B55E3E">
        <w:rPr>
          <w:color w:val="993366"/>
        </w:rPr>
        <w:t>OPTIONAL</w:t>
      </w:r>
    </w:p>
    <w:p w14:paraId="6BD5A25D" w14:textId="77777777" w:rsidR="00A8221D" w:rsidRPr="00B55E3E" w:rsidRDefault="00A8221D" w:rsidP="00A8221D">
      <w:pPr>
        <w:pStyle w:val="PL"/>
      </w:pPr>
      <w:r w:rsidRPr="00B55E3E">
        <w:t xml:space="preserve">    }                                                                                                          </w:t>
      </w:r>
      <w:r w:rsidRPr="00B55E3E">
        <w:rPr>
          <w:color w:val="993366"/>
        </w:rPr>
        <w:t>OPTIONAL</w:t>
      </w:r>
      <w:r w:rsidRPr="00B55E3E">
        <w:t>,</w:t>
      </w:r>
    </w:p>
    <w:p w14:paraId="7DC2AABD" w14:textId="77777777" w:rsidR="00A8221D" w:rsidRPr="00B55E3E" w:rsidRDefault="00A8221D" w:rsidP="00A8221D">
      <w:pPr>
        <w:pStyle w:val="PL"/>
        <w:rPr>
          <w:color w:val="808080"/>
        </w:rPr>
      </w:pPr>
      <w:r w:rsidRPr="00B55E3E">
        <w:t xml:space="preserve">  </w:t>
      </w:r>
      <w:r w:rsidRPr="00B55E3E">
        <w:rPr>
          <w:color w:val="808080"/>
        </w:rPr>
        <w:t>-- R1 23-2-1a    Monitoring of individual candidates</w:t>
      </w:r>
    </w:p>
    <w:p w14:paraId="301D16A9" w14:textId="77777777" w:rsidR="00A8221D" w:rsidRPr="00B55E3E" w:rsidRDefault="00A8221D" w:rsidP="00A8221D">
      <w:pPr>
        <w:pStyle w:val="PL"/>
      </w:pPr>
      <w:r w:rsidRPr="00B55E3E">
        <w:t xml:space="preserve">    mTRP-PDCCH-individual-r17                   </w:t>
      </w:r>
      <w:r w:rsidRPr="00B55E3E">
        <w:rPr>
          <w:color w:val="993366"/>
        </w:rPr>
        <w:t>ENUMERATED</w:t>
      </w:r>
      <w:r w:rsidRPr="00B55E3E">
        <w:t xml:space="preserve"> {supported}                                         </w:t>
      </w:r>
      <w:r w:rsidRPr="00B55E3E">
        <w:rPr>
          <w:color w:val="993366"/>
        </w:rPr>
        <w:t>OPTIONAL</w:t>
      </w:r>
      <w:r w:rsidRPr="00B55E3E">
        <w:t>,</w:t>
      </w:r>
    </w:p>
    <w:p w14:paraId="66FB30ED" w14:textId="77777777" w:rsidR="00A8221D" w:rsidRPr="00B55E3E" w:rsidRDefault="00A8221D" w:rsidP="00A8221D">
      <w:pPr>
        <w:pStyle w:val="PL"/>
        <w:rPr>
          <w:color w:val="808080"/>
        </w:rPr>
      </w:pPr>
      <w:r w:rsidRPr="00B55E3E">
        <w:t xml:space="preserve">  </w:t>
      </w:r>
      <w:r w:rsidRPr="00B55E3E">
        <w:rPr>
          <w:color w:val="808080"/>
        </w:rPr>
        <w:t>-- R1 23-2-1b    PDCCH repetition with PDCCH monitoring on any span of up to 3 consecutive OFDM symbols of a slot</w:t>
      </w:r>
    </w:p>
    <w:p w14:paraId="4D90E4A4" w14:textId="77777777" w:rsidR="00A8221D" w:rsidRPr="00B55E3E" w:rsidRDefault="00A8221D" w:rsidP="00A8221D">
      <w:pPr>
        <w:pStyle w:val="PL"/>
      </w:pPr>
      <w:r w:rsidRPr="00B55E3E">
        <w:t xml:space="preserve">    mTRP-PDCCH-anySpan-3Symbols-r17             </w:t>
      </w:r>
      <w:r w:rsidRPr="00B55E3E">
        <w:rPr>
          <w:color w:val="993366"/>
        </w:rPr>
        <w:t>ENUMERATED</w:t>
      </w:r>
      <w:r w:rsidRPr="00B55E3E">
        <w:t xml:space="preserve"> {supported}                                         </w:t>
      </w:r>
      <w:r w:rsidRPr="00B55E3E">
        <w:rPr>
          <w:color w:val="993366"/>
        </w:rPr>
        <w:t>OPTIONAL</w:t>
      </w:r>
      <w:r w:rsidRPr="00B55E3E">
        <w:t>,</w:t>
      </w:r>
    </w:p>
    <w:p w14:paraId="4AA03AAC" w14:textId="77777777" w:rsidR="00A8221D" w:rsidRPr="00B55E3E" w:rsidRDefault="00A8221D" w:rsidP="00A8221D">
      <w:pPr>
        <w:pStyle w:val="PL"/>
        <w:rPr>
          <w:color w:val="808080"/>
        </w:rPr>
      </w:pPr>
      <w:r w:rsidRPr="00B55E3E">
        <w:t xml:space="preserve">    </w:t>
      </w:r>
      <w:r w:rsidRPr="00B55E3E">
        <w:rPr>
          <w:color w:val="808080"/>
        </w:rPr>
        <w:t>-- R1 23-2-2    Two QCL TypeD for CORESET monitoring in PDCCH repetition</w:t>
      </w:r>
    </w:p>
    <w:p w14:paraId="7FF7C32E" w14:textId="77777777" w:rsidR="00A8221D" w:rsidRPr="00B55E3E" w:rsidRDefault="00A8221D" w:rsidP="00A8221D">
      <w:pPr>
        <w:pStyle w:val="PL"/>
      </w:pPr>
      <w:r w:rsidRPr="00B55E3E">
        <w:t xml:space="preserve">    mTRP-PDCCH-TwoQCL-TypeD-r17                 </w:t>
      </w:r>
      <w:r w:rsidRPr="00B55E3E">
        <w:rPr>
          <w:color w:val="993366"/>
        </w:rPr>
        <w:t>ENUMERATED</w:t>
      </w:r>
      <w:r w:rsidRPr="00B55E3E">
        <w:t xml:space="preserve"> {supported}                                         </w:t>
      </w:r>
      <w:r w:rsidRPr="00B55E3E">
        <w:rPr>
          <w:color w:val="993366"/>
        </w:rPr>
        <w:t>OPTIONAL</w:t>
      </w:r>
      <w:r w:rsidRPr="00B55E3E">
        <w:t>,</w:t>
      </w:r>
    </w:p>
    <w:p w14:paraId="5F07AEB9" w14:textId="77777777" w:rsidR="00A8221D" w:rsidRPr="00B55E3E" w:rsidRDefault="00A8221D" w:rsidP="00A8221D">
      <w:pPr>
        <w:pStyle w:val="PL"/>
        <w:rPr>
          <w:color w:val="808080"/>
        </w:rPr>
      </w:pPr>
      <w:r w:rsidRPr="00B55E3E">
        <w:t xml:space="preserve">    </w:t>
      </w:r>
      <w:r w:rsidRPr="00B55E3E">
        <w:rPr>
          <w:color w:val="808080"/>
        </w:rPr>
        <w:t>-- R1 23-3-1-2b    CSI-RS processing framework for SRS with two associated CSI-RS resources</w:t>
      </w:r>
    </w:p>
    <w:p w14:paraId="44C6E884" w14:textId="77777777" w:rsidR="00A8221D" w:rsidRPr="00B55E3E" w:rsidRDefault="00A8221D" w:rsidP="00A8221D">
      <w:pPr>
        <w:pStyle w:val="PL"/>
      </w:pPr>
      <w:r w:rsidRPr="00B55E3E">
        <w:t xml:space="preserve">    mTRP-PUSCH-CSI-RS-r17                       </w:t>
      </w:r>
      <w:r w:rsidRPr="00B55E3E">
        <w:rPr>
          <w:color w:val="993366"/>
        </w:rPr>
        <w:t>SEQUENCE</w:t>
      </w:r>
      <w:r w:rsidRPr="00B55E3E">
        <w:t xml:space="preserve"> {</w:t>
      </w:r>
    </w:p>
    <w:p w14:paraId="1DD2ECB7" w14:textId="77777777" w:rsidR="00A8221D" w:rsidRPr="00B55E3E" w:rsidRDefault="00A8221D" w:rsidP="00A8221D">
      <w:pPr>
        <w:pStyle w:val="PL"/>
      </w:pPr>
      <w:r w:rsidRPr="00B55E3E">
        <w:t xml:space="preserve">        maxNumPeriodicSRS-r17                       </w:t>
      </w:r>
      <w:r w:rsidRPr="00B55E3E">
        <w:rPr>
          <w:color w:val="993366"/>
        </w:rPr>
        <w:t>INTEGER</w:t>
      </w:r>
      <w:r w:rsidRPr="00B55E3E">
        <w:t xml:space="preserve"> (1..8),</w:t>
      </w:r>
    </w:p>
    <w:p w14:paraId="3FCFFD60" w14:textId="77777777" w:rsidR="00A8221D" w:rsidRPr="00B55E3E" w:rsidRDefault="00A8221D" w:rsidP="00A8221D">
      <w:pPr>
        <w:pStyle w:val="PL"/>
      </w:pPr>
      <w:r w:rsidRPr="00B55E3E">
        <w:t xml:space="preserve">        maxNumAperiodicSRS-r17                      </w:t>
      </w:r>
      <w:r w:rsidRPr="00B55E3E">
        <w:rPr>
          <w:color w:val="993366"/>
        </w:rPr>
        <w:t>INTEGER</w:t>
      </w:r>
      <w:r w:rsidRPr="00B55E3E">
        <w:t xml:space="preserve"> (1..8),</w:t>
      </w:r>
    </w:p>
    <w:p w14:paraId="29381E00" w14:textId="77777777" w:rsidR="00A8221D" w:rsidRPr="00B55E3E" w:rsidRDefault="00A8221D" w:rsidP="00A8221D">
      <w:pPr>
        <w:pStyle w:val="PL"/>
      </w:pPr>
      <w:r w:rsidRPr="00B55E3E">
        <w:t xml:space="preserve">        maxNumSP-SRS-r17                            </w:t>
      </w:r>
      <w:r w:rsidRPr="00B55E3E">
        <w:rPr>
          <w:color w:val="993366"/>
        </w:rPr>
        <w:t>INTEGER</w:t>
      </w:r>
      <w:r w:rsidRPr="00B55E3E">
        <w:t xml:space="preserve"> (0..8),</w:t>
      </w:r>
    </w:p>
    <w:p w14:paraId="68E39C78" w14:textId="77777777" w:rsidR="00A8221D" w:rsidRPr="00B55E3E" w:rsidRDefault="00A8221D" w:rsidP="00A8221D">
      <w:pPr>
        <w:pStyle w:val="PL"/>
      </w:pPr>
      <w:r w:rsidRPr="00B55E3E">
        <w:t xml:space="preserve">        numSRS-ResourcePerCC-r17                    </w:t>
      </w:r>
      <w:r w:rsidRPr="00B55E3E">
        <w:rPr>
          <w:color w:val="993366"/>
        </w:rPr>
        <w:t>INTEGER</w:t>
      </w:r>
      <w:r w:rsidRPr="00B55E3E">
        <w:t xml:space="preserve"> (1..16),</w:t>
      </w:r>
    </w:p>
    <w:p w14:paraId="7EF6A9D1" w14:textId="77777777" w:rsidR="00A8221D" w:rsidRPr="00B55E3E" w:rsidRDefault="00A8221D" w:rsidP="00A8221D">
      <w:pPr>
        <w:pStyle w:val="PL"/>
      </w:pPr>
      <w:r w:rsidRPr="00B55E3E">
        <w:t xml:space="preserve">        numSRS-ResourceNonCodebook-r17              </w:t>
      </w:r>
      <w:r w:rsidRPr="00B55E3E">
        <w:rPr>
          <w:color w:val="993366"/>
        </w:rPr>
        <w:t>INTEGER</w:t>
      </w:r>
      <w:r w:rsidRPr="00B55E3E">
        <w:t xml:space="preserve"> (1..2)</w:t>
      </w:r>
    </w:p>
    <w:p w14:paraId="57DDAB4A" w14:textId="77777777" w:rsidR="00A8221D" w:rsidRPr="00B55E3E" w:rsidRDefault="00A8221D" w:rsidP="00A8221D">
      <w:pPr>
        <w:pStyle w:val="PL"/>
      </w:pPr>
      <w:r w:rsidRPr="00B55E3E">
        <w:t xml:space="preserve">    }                                                                                                          </w:t>
      </w:r>
      <w:r w:rsidRPr="00B55E3E">
        <w:rPr>
          <w:color w:val="993366"/>
        </w:rPr>
        <w:t>OPTIONAL</w:t>
      </w:r>
      <w:r w:rsidRPr="00B55E3E">
        <w:t>,</w:t>
      </w:r>
    </w:p>
    <w:p w14:paraId="6E01132B" w14:textId="77777777" w:rsidR="00A8221D" w:rsidRPr="00B55E3E" w:rsidRDefault="00A8221D" w:rsidP="00A8221D">
      <w:pPr>
        <w:pStyle w:val="PL"/>
        <w:rPr>
          <w:color w:val="808080"/>
        </w:rPr>
      </w:pPr>
      <w:r w:rsidRPr="00B55E3E">
        <w:t xml:space="preserve">    </w:t>
      </w:r>
      <w:r w:rsidRPr="00B55E3E">
        <w:rPr>
          <w:color w:val="808080"/>
        </w:rPr>
        <w:t>-- R1 23-3-1a    Cyclic mapping for Multi-TRP PUSCH repetition</w:t>
      </w:r>
    </w:p>
    <w:p w14:paraId="3A4937EE" w14:textId="77777777" w:rsidR="00A8221D" w:rsidRPr="00B55E3E" w:rsidRDefault="00A8221D" w:rsidP="00A8221D">
      <w:pPr>
        <w:pStyle w:val="PL"/>
      </w:pPr>
      <w:r w:rsidRPr="00B55E3E">
        <w:t xml:space="preserve">    mTRP-PUSCH-cyclicMapping-r17                </w:t>
      </w:r>
      <w:r w:rsidRPr="00B55E3E">
        <w:rPr>
          <w:color w:val="993366"/>
        </w:rPr>
        <w:t>ENUMERATED</w:t>
      </w:r>
      <w:r w:rsidRPr="00B55E3E">
        <w:t xml:space="preserve"> {typeA,typeB,both}                                  </w:t>
      </w:r>
      <w:r w:rsidRPr="00B55E3E">
        <w:rPr>
          <w:color w:val="993366"/>
        </w:rPr>
        <w:t>OPTIONAL</w:t>
      </w:r>
      <w:r w:rsidRPr="00B55E3E">
        <w:t>,</w:t>
      </w:r>
    </w:p>
    <w:p w14:paraId="25F3811A" w14:textId="77777777" w:rsidR="00A8221D" w:rsidRPr="00B55E3E" w:rsidRDefault="00A8221D" w:rsidP="00A8221D">
      <w:pPr>
        <w:pStyle w:val="PL"/>
        <w:rPr>
          <w:color w:val="808080"/>
        </w:rPr>
      </w:pPr>
      <w:r w:rsidRPr="00B55E3E">
        <w:t xml:space="preserve">    </w:t>
      </w:r>
      <w:r w:rsidRPr="00B55E3E">
        <w:rPr>
          <w:color w:val="808080"/>
        </w:rPr>
        <w:t>-- R1 23-3-1b    Second TPC field for Multi-TRP PUSCH repetition</w:t>
      </w:r>
    </w:p>
    <w:p w14:paraId="09AC7B8B" w14:textId="77777777" w:rsidR="00A8221D" w:rsidRPr="00B55E3E" w:rsidRDefault="00A8221D" w:rsidP="00A8221D">
      <w:pPr>
        <w:pStyle w:val="PL"/>
      </w:pPr>
      <w:r w:rsidRPr="00B55E3E">
        <w:t xml:space="preserve">    mTRP-PUSCH-secondTPC-r17                    </w:t>
      </w:r>
      <w:r w:rsidRPr="00B55E3E">
        <w:rPr>
          <w:color w:val="993366"/>
        </w:rPr>
        <w:t>ENUMERATED</w:t>
      </w:r>
      <w:r w:rsidRPr="00B55E3E">
        <w:t xml:space="preserve"> {supported}                                         </w:t>
      </w:r>
      <w:r w:rsidRPr="00B55E3E">
        <w:rPr>
          <w:color w:val="993366"/>
        </w:rPr>
        <w:t>OPTIONAL</w:t>
      </w:r>
      <w:r w:rsidRPr="00B55E3E">
        <w:t>,</w:t>
      </w:r>
    </w:p>
    <w:p w14:paraId="390C46B5" w14:textId="77777777" w:rsidR="00A8221D" w:rsidRPr="00B55E3E" w:rsidRDefault="00A8221D" w:rsidP="00A8221D">
      <w:pPr>
        <w:pStyle w:val="PL"/>
        <w:rPr>
          <w:color w:val="808080"/>
        </w:rPr>
      </w:pPr>
      <w:r w:rsidRPr="00B55E3E">
        <w:t xml:space="preserve">    </w:t>
      </w:r>
      <w:r w:rsidRPr="00B55E3E">
        <w:rPr>
          <w:color w:val="808080"/>
        </w:rPr>
        <w:t>-- R1 23-3-1c     Two PHR reporting</w:t>
      </w:r>
    </w:p>
    <w:p w14:paraId="270164F9" w14:textId="77777777" w:rsidR="00A8221D" w:rsidRPr="00B55E3E" w:rsidRDefault="00A8221D" w:rsidP="00A8221D">
      <w:pPr>
        <w:pStyle w:val="PL"/>
      </w:pPr>
      <w:r w:rsidRPr="00B55E3E">
        <w:t xml:space="preserve">    mTRP-PUSCH-twoPHR-Reporting-r17             </w:t>
      </w:r>
      <w:r w:rsidRPr="00B55E3E">
        <w:rPr>
          <w:color w:val="993366"/>
        </w:rPr>
        <w:t>ENUMERATED</w:t>
      </w:r>
      <w:r w:rsidRPr="00B55E3E">
        <w:t xml:space="preserve"> {supported}                                         </w:t>
      </w:r>
      <w:r w:rsidRPr="00B55E3E">
        <w:rPr>
          <w:color w:val="993366"/>
        </w:rPr>
        <w:t>OPTIONAL</w:t>
      </w:r>
      <w:r w:rsidRPr="00B55E3E">
        <w:t>,</w:t>
      </w:r>
    </w:p>
    <w:p w14:paraId="7B8B686A" w14:textId="77777777" w:rsidR="00A8221D" w:rsidRPr="00B55E3E" w:rsidRDefault="00A8221D" w:rsidP="00A8221D">
      <w:pPr>
        <w:pStyle w:val="PL"/>
        <w:rPr>
          <w:color w:val="808080"/>
        </w:rPr>
      </w:pPr>
      <w:r w:rsidRPr="00B55E3E">
        <w:t xml:space="preserve">    </w:t>
      </w:r>
      <w:r w:rsidRPr="00B55E3E">
        <w:rPr>
          <w:color w:val="808080"/>
        </w:rPr>
        <w:t>-- R1 23-3-1e    A-CSI report</w:t>
      </w:r>
    </w:p>
    <w:p w14:paraId="2E31A10C" w14:textId="77777777" w:rsidR="00A8221D" w:rsidRPr="00B55E3E" w:rsidRDefault="00A8221D" w:rsidP="00A8221D">
      <w:pPr>
        <w:pStyle w:val="PL"/>
      </w:pPr>
      <w:r w:rsidRPr="00B55E3E">
        <w:t xml:space="preserve">    mTRP-PUSCH-A-CSI-r17                        </w:t>
      </w:r>
      <w:r w:rsidRPr="00B55E3E">
        <w:rPr>
          <w:color w:val="993366"/>
        </w:rPr>
        <w:t>ENUMERATED</w:t>
      </w:r>
      <w:r w:rsidRPr="00B55E3E">
        <w:t xml:space="preserve"> {supported}                                         </w:t>
      </w:r>
      <w:r w:rsidRPr="00B55E3E">
        <w:rPr>
          <w:color w:val="993366"/>
        </w:rPr>
        <w:t>OPTIONAL</w:t>
      </w:r>
      <w:r w:rsidRPr="00B55E3E">
        <w:t>,</w:t>
      </w:r>
    </w:p>
    <w:p w14:paraId="40FC0A9F" w14:textId="77777777" w:rsidR="00A8221D" w:rsidRPr="00B55E3E" w:rsidRDefault="00A8221D" w:rsidP="00A8221D">
      <w:pPr>
        <w:pStyle w:val="PL"/>
        <w:rPr>
          <w:color w:val="808080"/>
        </w:rPr>
      </w:pPr>
      <w:r w:rsidRPr="00B55E3E">
        <w:t xml:space="preserve">    </w:t>
      </w:r>
      <w:r w:rsidRPr="00B55E3E">
        <w:rPr>
          <w:color w:val="808080"/>
        </w:rPr>
        <w:t>-- R1 23-3-1f    SP-CSI report</w:t>
      </w:r>
    </w:p>
    <w:p w14:paraId="2030579F" w14:textId="77777777" w:rsidR="00A8221D" w:rsidRPr="00B55E3E" w:rsidRDefault="00A8221D" w:rsidP="00A8221D">
      <w:pPr>
        <w:pStyle w:val="PL"/>
      </w:pPr>
      <w:r w:rsidRPr="00B55E3E">
        <w:t xml:space="preserve">    mTRP-PUSCH-SP-CSI-r17                       </w:t>
      </w:r>
      <w:r w:rsidRPr="00B55E3E">
        <w:rPr>
          <w:color w:val="993366"/>
        </w:rPr>
        <w:t>ENUMERATED</w:t>
      </w:r>
      <w:r w:rsidRPr="00B55E3E">
        <w:t xml:space="preserve"> {supported}                                         </w:t>
      </w:r>
      <w:r w:rsidRPr="00B55E3E">
        <w:rPr>
          <w:color w:val="993366"/>
        </w:rPr>
        <w:t>OPTIONAL</w:t>
      </w:r>
      <w:r w:rsidRPr="00B55E3E">
        <w:t>,</w:t>
      </w:r>
    </w:p>
    <w:p w14:paraId="799E2AC7" w14:textId="77777777" w:rsidR="00A8221D" w:rsidRPr="00B55E3E" w:rsidRDefault="00A8221D" w:rsidP="00A8221D">
      <w:pPr>
        <w:pStyle w:val="PL"/>
        <w:rPr>
          <w:color w:val="808080"/>
        </w:rPr>
      </w:pPr>
      <w:r w:rsidRPr="00B55E3E">
        <w:t xml:space="preserve">    </w:t>
      </w:r>
      <w:r w:rsidRPr="00B55E3E">
        <w:rPr>
          <w:color w:val="808080"/>
        </w:rPr>
        <w:t>-- R1 23-3-1g    CG PUSCH transmission</w:t>
      </w:r>
    </w:p>
    <w:p w14:paraId="43DC0117" w14:textId="77777777" w:rsidR="00A8221D" w:rsidRPr="00B55E3E" w:rsidRDefault="00A8221D" w:rsidP="00A8221D">
      <w:pPr>
        <w:pStyle w:val="PL"/>
      </w:pPr>
      <w:r w:rsidRPr="00B55E3E">
        <w:t xml:space="preserve">    mTRP-PUSCH-CG-r17                           </w:t>
      </w:r>
      <w:r w:rsidRPr="00B55E3E">
        <w:rPr>
          <w:color w:val="993366"/>
        </w:rPr>
        <w:t>ENUMERATED</w:t>
      </w:r>
      <w:r w:rsidRPr="00B55E3E">
        <w:t xml:space="preserve"> {supported}                                         </w:t>
      </w:r>
      <w:r w:rsidRPr="00B55E3E">
        <w:rPr>
          <w:color w:val="993366"/>
        </w:rPr>
        <w:t>OPTIONAL</w:t>
      </w:r>
      <w:r w:rsidRPr="00B55E3E">
        <w:t>,</w:t>
      </w:r>
    </w:p>
    <w:p w14:paraId="6A229F4D" w14:textId="77777777" w:rsidR="00A8221D" w:rsidRPr="00B55E3E" w:rsidRDefault="00A8221D" w:rsidP="00A8221D">
      <w:pPr>
        <w:pStyle w:val="PL"/>
        <w:rPr>
          <w:color w:val="808080"/>
        </w:rPr>
      </w:pPr>
      <w:r w:rsidRPr="00B55E3E">
        <w:t xml:space="preserve">    </w:t>
      </w:r>
      <w:r w:rsidRPr="00B55E3E">
        <w:rPr>
          <w:color w:val="808080"/>
        </w:rPr>
        <w:t>-- R1 23-3-2d    Updating two Spatial relation or two sets of power control parameters for PUCCH group</w:t>
      </w:r>
    </w:p>
    <w:p w14:paraId="4D4645E8" w14:textId="77777777" w:rsidR="00A8221D" w:rsidRPr="00B55E3E" w:rsidRDefault="00A8221D" w:rsidP="00A8221D">
      <w:pPr>
        <w:pStyle w:val="PL"/>
      </w:pPr>
      <w:r w:rsidRPr="00B55E3E">
        <w:t xml:space="preserve">    mTRP-PUCCH-MAC-CE-r17                       </w:t>
      </w:r>
      <w:r w:rsidRPr="00B55E3E">
        <w:rPr>
          <w:color w:val="993366"/>
        </w:rPr>
        <w:t>ENUMERATED</w:t>
      </w:r>
      <w:r w:rsidRPr="00B55E3E">
        <w:t xml:space="preserve"> {supported}                                         </w:t>
      </w:r>
      <w:r w:rsidRPr="00B55E3E">
        <w:rPr>
          <w:color w:val="993366"/>
        </w:rPr>
        <w:t>OPTIONAL</w:t>
      </w:r>
      <w:r w:rsidRPr="00B55E3E">
        <w:t>,</w:t>
      </w:r>
    </w:p>
    <w:p w14:paraId="1BF4B591" w14:textId="77777777" w:rsidR="00A8221D" w:rsidRPr="00B55E3E" w:rsidRDefault="00A8221D" w:rsidP="00A8221D">
      <w:pPr>
        <w:pStyle w:val="PL"/>
        <w:rPr>
          <w:color w:val="808080"/>
        </w:rPr>
      </w:pPr>
      <w:r w:rsidRPr="00B55E3E">
        <w:lastRenderedPageBreak/>
        <w:t xml:space="preserve">    </w:t>
      </w:r>
      <w:r w:rsidRPr="00B55E3E">
        <w:rPr>
          <w:color w:val="808080"/>
        </w:rPr>
        <w:t>-- R1 23-3-2e    Maximum number of power control parameter sets configured for multi-TRP PUCCH repetition in FR1</w:t>
      </w:r>
    </w:p>
    <w:p w14:paraId="15E63ED0" w14:textId="77777777" w:rsidR="00A8221D" w:rsidRPr="00B55E3E" w:rsidRDefault="00A8221D" w:rsidP="00A8221D">
      <w:pPr>
        <w:pStyle w:val="PL"/>
      </w:pPr>
      <w:r w:rsidRPr="00B55E3E">
        <w:t xml:space="preserve">    mTRP-PUCCH-maxNum-PC-FR1-r17                </w:t>
      </w:r>
      <w:r w:rsidRPr="00B55E3E">
        <w:rPr>
          <w:color w:val="993366"/>
        </w:rPr>
        <w:t>INTEGER</w:t>
      </w:r>
      <w:r w:rsidRPr="00B55E3E">
        <w:t xml:space="preserve"> (3..8)                                                 </w:t>
      </w:r>
      <w:r w:rsidRPr="00B55E3E">
        <w:rPr>
          <w:color w:val="993366"/>
        </w:rPr>
        <w:t>OPTIONAL</w:t>
      </w:r>
      <w:r w:rsidRPr="00B55E3E">
        <w:t>,</w:t>
      </w:r>
    </w:p>
    <w:p w14:paraId="3D0481D0" w14:textId="77777777" w:rsidR="00A8221D" w:rsidRPr="00B55E3E" w:rsidRDefault="00A8221D" w:rsidP="00A8221D">
      <w:pPr>
        <w:pStyle w:val="PL"/>
        <w:rPr>
          <w:color w:val="808080"/>
        </w:rPr>
      </w:pPr>
      <w:r w:rsidRPr="00B55E3E">
        <w:t xml:space="preserve">    </w:t>
      </w:r>
      <w:r w:rsidRPr="00B55E3E">
        <w:rPr>
          <w:color w:val="808080"/>
        </w:rPr>
        <w:t>-- R1 23-4    IntCell-mTRP</w:t>
      </w:r>
    </w:p>
    <w:p w14:paraId="70F4D0A4" w14:textId="77777777" w:rsidR="00A8221D" w:rsidRPr="00B55E3E" w:rsidRDefault="00A8221D" w:rsidP="00A8221D">
      <w:pPr>
        <w:pStyle w:val="PL"/>
      </w:pPr>
      <w:r w:rsidRPr="00B55E3E">
        <w:t xml:space="preserve">    mTRP-inter-Cell-r17                         </w:t>
      </w:r>
      <w:r w:rsidRPr="00B55E3E">
        <w:rPr>
          <w:color w:val="993366"/>
        </w:rPr>
        <w:t>SEQUENCE</w:t>
      </w:r>
      <w:r w:rsidRPr="00B55E3E">
        <w:t xml:space="preserve"> {</w:t>
      </w:r>
    </w:p>
    <w:p w14:paraId="7AF519BD" w14:textId="77777777" w:rsidR="00A8221D" w:rsidRPr="00B55E3E" w:rsidRDefault="00A8221D" w:rsidP="00A8221D">
      <w:pPr>
        <w:pStyle w:val="PL"/>
      </w:pPr>
      <w:r w:rsidRPr="00B55E3E">
        <w:t xml:space="preserve">        maxNumAdditionalPCI-Case1-r17               </w:t>
      </w:r>
      <w:r w:rsidRPr="00B55E3E">
        <w:rPr>
          <w:color w:val="993366"/>
        </w:rPr>
        <w:t>INTEGER</w:t>
      </w:r>
      <w:r w:rsidRPr="00B55E3E">
        <w:t xml:space="preserve"> (1..7),</w:t>
      </w:r>
    </w:p>
    <w:p w14:paraId="27E952BC" w14:textId="77777777" w:rsidR="00A8221D" w:rsidRPr="00B55E3E" w:rsidRDefault="00A8221D" w:rsidP="00A8221D">
      <w:pPr>
        <w:pStyle w:val="PL"/>
      </w:pPr>
      <w:r w:rsidRPr="00B55E3E">
        <w:t xml:space="preserve">        maxNumAdditionalPCI-Case2-r17               </w:t>
      </w:r>
      <w:r w:rsidRPr="00B55E3E">
        <w:rPr>
          <w:color w:val="993366"/>
        </w:rPr>
        <w:t>INTEGER</w:t>
      </w:r>
      <w:r w:rsidRPr="00B55E3E">
        <w:t xml:space="preserve"> (0..7)</w:t>
      </w:r>
    </w:p>
    <w:p w14:paraId="3D17BF81" w14:textId="77777777" w:rsidR="00A8221D" w:rsidRPr="00B55E3E" w:rsidRDefault="00A8221D" w:rsidP="00A8221D">
      <w:pPr>
        <w:pStyle w:val="PL"/>
      </w:pPr>
      <w:r w:rsidRPr="00B55E3E">
        <w:t xml:space="preserve">    }                                                                                                          </w:t>
      </w:r>
      <w:r w:rsidRPr="00B55E3E">
        <w:rPr>
          <w:color w:val="993366"/>
        </w:rPr>
        <w:t>OPTIONAL</w:t>
      </w:r>
      <w:r w:rsidRPr="00B55E3E">
        <w:t>,</w:t>
      </w:r>
    </w:p>
    <w:p w14:paraId="531A7D19" w14:textId="77777777" w:rsidR="00A8221D" w:rsidRPr="00B55E3E" w:rsidRDefault="00A8221D" w:rsidP="00A8221D">
      <w:pPr>
        <w:pStyle w:val="PL"/>
        <w:rPr>
          <w:color w:val="808080"/>
        </w:rPr>
      </w:pPr>
      <w:r w:rsidRPr="00B55E3E">
        <w:t xml:space="preserve">    </w:t>
      </w:r>
      <w:r w:rsidRPr="00B55E3E">
        <w:rPr>
          <w:color w:val="808080"/>
        </w:rPr>
        <w:t>-- R1 23-5-1    Group based L1-RSRP reporting enhancements</w:t>
      </w:r>
    </w:p>
    <w:p w14:paraId="3A3DFBA1" w14:textId="77777777" w:rsidR="00A8221D" w:rsidRPr="00B55E3E" w:rsidRDefault="00A8221D" w:rsidP="00A8221D">
      <w:pPr>
        <w:pStyle w:val="PL"/>
      </w:pPr>
      <w:r w:rsidRPr="00B55E3E">
        <w:t xml:space="preserve">    mTRP-GroupBasedL1-RSRP-r17                  </w:t>
      </w:r>
      <w:r w:rsidRPr="00B55E3E">
        <w:rPr>
          <w:color w:val="993366"/>
        </w:rPr>
        <w:t>SEQUENCE</w:t>
      </w:r>
      <w:r w:rsidRPr="00B55E3E">
        <w:t xml:space="preserve"> {</w:t>
      </w:r>
    </w:p>
    <w:p w14:paraId="76EB1744" w14:textId="77777777" w:rsidR="00A8221D" w:rsidRPr="00B55E3E" w:rsidRDefault="00A8221D" w:rsidP="00A8221D">
      <w:pPr>
        <w:pStyle w:val="PL"/>
      </w:pPr>
      <w:r w:rsidRPr="00B55E3E">
        <w:t xml:space="preserve">        maxNumBeamGroups-r17                        </w:t>
      </w:r>
      <w:r w:rsidRPr="00B55E3E">
        <w:rPr>
          <w:color w:val="993366"/>
        </w:rPr>
        <w:t>INTEGER</w:t>
      </w:r>
      <w:r w:rsidRPr="00B55E3E">
        <w:t xml:space="preserve"> (1..4),</w:t>
      </w:r>
    </w:p>
    <w:p w14:paraId="33E88C5B" w14:textId="77777777" w:rsidR="00A8221D" w:rsidRPr="00B55E3E" w:rsidRDefault="00A8221D" w:rsidP="00A8221D">
      <w:pPr>
        <w:pStyle w:val="PL"/>
      </w:pPr>
      <w:r w:rsidRPr="00B55E3E">
        <w:t xml:space="preserve">        maxNumRS-WithinSlot-r17                     </w:t>
      </w:r>
      <w:r w:rsidRPr="00B55E3E">
        <w:rPr>
          <w:color w:val="993366"/>
        </w:rPr>
        <w:t>ENUMERATED</w:t>
      </w:r>
      <w:r w:rsidRPr="00B55E3E">
        <w:t xml:space="preserve"> {n2,n3,n4,n8,n16,n32,n64},</w:t>
      </w:r>
    </w:p>
    <w:p w14:paraId="7B5D5440" w14:textId="77777777" w:rsidR="00A8221D" w:rsidRPr="00B55E3E" w:rsidRDefault="00A8221D" w:rsidP="00A8221D">
      <w:pPr>
        <w:pStyle w:val="PL"/>
      </w:pPr>
      <w:r w:rsidRPr="00B55E3E">
        <w:t xml:space="preserve">        maxNumRS-AcrossSlot-r17                     </w:t>
      </w:r>
      <w:r w:rsidRPr="00B55E3E">
        <w:rPr>
          <w:color w:val="993366"/>
        </w:rPr>
        <w:t>ENUMERATED</w:t>
      </w:r>
      <w:r w:rsidRPr="00B55E3E">
        <w:t xml:space="preserve"> {n8, n16, n32, n64, n128}</w:t>
      </w:r>
    </w:p>
    <w:p w14:paraId="4676093F" w14:textId="77777777" w:rsidR="00A8221D" w:rsidRPr="00B55E3E" w:rsidRDefault="00A8221D" w:rsidP="00A8221D">
      <w:pPr>
        <w:pStyle w:val="PL"/>
      </w:pPr>
      <w:r w:rsidRPr="00B55E3E">
        <w:t xml:space="preserve">    }                                                                                                          </w:t>
      </w:r>
      <w:r w:rsidRPr="00B55E3E">
        <w:rPr>
          <w:color w:val="993366"/>
        </w:rPr>
        <w:t>OPTIONAL</w:t>
      </w:r>
      <w:r w:rsidRPr="00B55E3E">
        <w:t>,</w:t>
      </w:r>
    </w:p>
    <w:p w14:paraId="394D823D" w14:textId="77777777" w:rsidR="00A8221D" w:rsidRPr="00B55E3E" w:rsidRDefault="00A8221D" w:rsidP="00A8221D">
      <w:pPr>
        <w:pStyle w:val="PL"/>
        <w:rPr>
          <w:color w:val="808080"/>
        </w:rPr>
      </w:pPr>
      <w:r w:rsidRPr="00B55E3E">
        <w:t xml:space="preserve">    </w:t>
      </w:r>
      <w:r w:rsidRPr="00B55E3E">
        <w:rPr>
          <w:color w:val="808080"/>
        </w:rPr>
        <w:t>-- R1 23-5-2c    MAC-CE based update of explicit BFD-RS    mTRP-PUCCH-IntraSlot-r17  =&gt; per band</w:t>
      </w:r>
    </w:p>
    <w:p w14:paraId="6D8A3B85" w14:textId="77777777" w:rsidR="00A8221D" w:rsidRPr="00B55E3E" w:rsidRDefault="00A8221D" w:rsidP="00A8221D">
      <w:pPr>
        <w:pStyle w:val="PL"/>
      </w:pPr>
      <w:r w:rsidRPr="00B55E3E">
        <w:t xml:space="preserve">    mTRP-BFD-RS-MAC-CE-r17                      </w:t>
      </w:r>
      <w:r w:rsidRPr="00B55E3E">
        <w:rPr>
          <w:color w:val="993366"/>
        </w:rPr>
        <w:t>ENUMERATED</w:t>
      </w:r>
      <w:r w:rsidRPr="00B55E3E">
        <w:t xml:space="preserve"> {n4, n8, n12, n16, n32, n48, n64 }                  </w:t>
      </w:r>
      <w:r w:rsidRPr="00B55E3E">
        <w:rPr>
          <w:color w:val="993366"/>
        </w:rPr>
        <w:t>OPTIONAL</w:t>
      </w:r>
      <w:r w:rsidRPr="00B55E3E">
        <w:t>,</w:t>
      </w:r>
    </w:p>
    <w:p w14:paraId="6B1A4397" w14:textId="77777777" w:rsidR="00A8221D" w:rsidRPr="00B55E3E" w:rsidRDefault="00A8221D" w:rsidP="00A8221D">
      <w:pPr>
        <w:pStyle w:val="PL"/>
        <w:rPr>
          <w:color w:val="808080"/>
        </w:rPr>
      </w:pPr>
      <w:r w:rsidRPr="00B55E3E">
        <w:t xml:space="preserve">   </w:t>
      </w:r>
      <w:r w:rsidRPr="00B55E3E">
        <w:rPr>
          <w:color w:val="808080"/>
        </w:rPr>
        <w:t>-- R1 23-7-1    Basic Features of CSI Enhancement for Multi-TRP</w:t>
      </w:r>
    </w:p>
    <w:p w14:paraId="699FF5CF" w14:textId="77777777" w:rsidR="00A8221D" w:rsidRPr="00B55E3E" w:rsidRDefault="00A8221D" w:rsidP="00A8221D">
      <w:pPr>
        <w:pStyle w:val="PL"/>
      </w:pPr>
      <w:r w:rsidRPr="00B55E3E">
        <w:t xml:space="preserve">    mTRP-CSI-EnhancementPerBand-r17             </w:t>
      </w:r>
      <w:r w:rsidRPr="00B55E3E">
        <w:rPr>
          <w:color w:val="993366"/>
        </w:rPr>
        <w:t>SEQUENCE</w:t>
      </w:r>
      <w:r w:rsidRPr="00B55E3E">
        <w:t xml:space="preserve"> {</w:t>
      </w:r>
    </w:p>
    <w:p w14:paraId="38A5ED14" w14:textId="77777777" w:rsidR="00A8221D" w:rsidRPr="00B55E3E" w:rsidRDefault="00A8221D" w:rsidP="00A8221D">
      <w:pPr>
        <w:pStyle w:val="PL"/>
      </w:pPr>
      <w:r w:rsidRPr="00B55E3E">
        <w:t xml:space="preserve">        maxNumNZP-CSI-RS-r17                        </w:t>
      </w:r>
      <w:r w:rsidRPr="00B55E3E">
        <w:rPr>
          <w:color w:val="993366"/>
        </w:rPr>
        <w:t>INTEGER</w:t>
      </w:r>
      <w:r w:rsidRPr="00B55E3E">
        <w:t xml:space="preserve"> (2..8),</w:t>
      </w:r>
    </w:p>
    <w:p w14:paraId="5084DACD" w14:textId="77777777" w:rsidR="00A8221D" w:rsidRPr="00B55E3E" w:rsidRDefault="00A8221D" w:rsidP="00A8221D">
      <w:pPr>
        <w:pStyle w:val="PL"/>
      </w:pPr>
      <w:r w:rsidRPr="00B55E3E">
        <w:t xml:space="preserve">        cSI-Report-mode-r17                         </w:t>
      </w:r>
      <w:r w:rsidRPr="00B55E3E">
        <w:rPr>
          <w:color w:val="993366"/>
        </w:rPr>
        <w:t>ENUMERATED</w:t>
      </w:r>
      <w:r w:rsidRPr="00B55E3E">
        <w:t xml:space="preserve"> {mode1, mode2, both},</w:t>
      </w:r>
    </w:p>
    <w:p w14:paraId="13CACFB4" w14:textId="77777777" w:rsidR="00A8221D" w:rsidRPr="00B55E3E" w:rsidRDefault="00A8221D" w:rsidP="00A8221D">
      <w:pPr>
        <w:pStyle w:val="PL"/>
      </w:pPr>
      <w:r w:rsidRPr="00B55E3E">
        <w:t xml:space="preserve">        supportedComboAcrossCCs-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CSI-MultiTRP-SupportedCombinations-r17,</w:t>
      </w:r>
    </w:p>
    <w:p w14:paraId="668EEF13" w14:textId="77777777" w:rsidR="00A8221D" w:rsidRPr="00B55E3E" w:rsidRDefault="00A8221D" w:rsidP="00A8221D">
      <w:pPr>
        <w:pStyle w:val="PL"/>
      </w:pPr>
      <w:r w:rsidRPr="00B55E3E">
        <w:t xml:space="preserve">        codebookModeNCJT-r17                        </w:t>
      </w:r>
      <w:r w:rsidRPr="00B55E3E">
        <w:rPr>
          <w:color w:val="993366"/>
        </w:rPr>
        <w:t>ENUMERATED</w:t>
      </w:r>
      <w:r w:rsidRPr="00B55E3E">
        <w:t>{mode1,mode1And2}</w:t>
      </w:r>
    </w:p>
    <w:p w14:paraId="14769F12" w14:textId="77777777" w:rsidR="00A8221D" w:rsidRPr="00B55E3E" w:rsidRDefault="00A8221D" w:rsidP="00A8221D">
      <w:pPr>
        <w:pStyle w:val="PL"/>
      </w:pPr>
      <w:r w:rsidRPr="00B55E3E">
        <w:t xml:space="preserve">    }                                                                                                          </w:t>
      </w:r>
      <w:r w:rsidRPr="00B55E3E">
        <w:rPr>
          <w:color w:val="993366"/>
        </w:rPr>
        <w:t>OPTIONAL</w:t>
      </w:r>
      <w:r w:rsidRPr="00B55E3E">
        <w:t>,</w:t>
      </w:r>
    </w:p>
    <w:p w14:paraId="25C12FFC" w14:textId="77777777" w:rsidR="00A8221D" w:rsidRPr="00B55E3E" w:rsidRDefault="00A8221D" w:rsidP="00A8221D">
      <w:pPr>
        <w:pStyle w:val="PL"/>
        <w:rPr>
          <w:color w:val="808080"/>
        </w:rPr>
      </w:pPr>
      <w:r w:rsidRPr="00B55E3E">
        <w:t xml:space="preserve">    </w:t>
      </w:r>
      <w:r w:rsidRPr="00B55E3E">
        <w:rPr>
          <w:color w:val="808080"/>
        </w:rPr>
        <w:t>-- R1 23-7-1b    Active CSI-RS resources and ports in the presence of multi-TRP CSI</w:t>
      </w:r>
    </w:p>
    <w:p w14:paraId="7F5AA418" w14:textId="77777777" w:rsidR="00A8221D" w:rsidRPr="00B55E3E" w:rsidRDefault="00A8221D" w:rsidP="00A8221D">
      <w:pPr>
        <w:pStyle w:val="PL"/>
      </w:pPr>
      <w:r w:rsidRPr="00B55E3E">
        <w:t xml:space="preserve">    codebookComboParameterMultiTRP-r17          CodebookComboParameterMultiTRP-r17                             </w:t>
      </w:r>
      <w:r w:rsidRPr="00B55E3E">
        <w:rPr>
          <w:color w:val="993366"/>
        </w:rPr>
        <w:t>OPTIONAL</w:t>
      </w:r>
      <w:r w:rsidRPr="00B55E3E">
        <w:t>,</w:t>
      </w:r>
    </w:p>
    <w:p w14:paraId="53562CD8" w14:textId="77777777" w:rsidR="00A8221D" w:rsidRPr="00B55E3E" w:rsidRDefault="00A8221D" w:rsidP="00A8221D">
      <w:pPr>
        <w:pStyle w:val="PL"/>
        <w:rPr>
          <w:color w:val="808080"/>
        </w:rPr>
      </w:pPr>
      <w:r w:rsidRPr="00B55E3E">
        <w:t xml:space="preserve">    </w:t>
      </w:r>
      <w:r w:rsidRPr="00B55E3E">
        <w:rPr>
          <w:color w:val="808080"/>
        </w:rPr>
        <w:t>-- R1 23-7-1a    Additional CSI report mode 1</w:t>
      </w:r>
    </w:p>
    <w:p w14:paraId="2C034BB0" w14:textId="77777777" w:rsidR="00A8221D" w:rsidRPr="00B55E3E" w:rsidRDefault="00A8221D" w:rsidP="00A8221D">
      <w:pPr>
        <w:pStyle w:val="PL"/>
      </w:pPr>
      <w:r w:rsidRPr="00B55E3E">
        <w:t xml:space="preserve">    mTRP-CSI-additionalCSI-r17                  </w:t>
      </w:r>
      <w:r w:rsidRPr="00B55E3E">
        <w:rPr>
          <w:color w:val="993366"/>
        </w:rPr>
        <w:t>ENUMERATED</w:t>
      </w:r>
      <w:r w:rsidRPr="00B55E3E">
        <w:t xml:space="preserve">{x1,x2}                                              </w:t>
      </w:r>
      <w:r w:rsidRPr="00B55E3E">
        <w:rPr>
          <w:color w:val="993366"/>
        </w:rPr>
        <w:t>OPTIONAL</w:t>
      </w:r>
      <w:r w:rsidRPr="00B55E3E">
        <w:t>,</w:t>
      </w:r>
    </w:p>
    <w:p w14:paraId="157B6406" w14:textId="77777777" w:rsidR="00A8221D" w:rsidRPr="00B55E3E" w:rsidRDefault="00A8221D" w:rsidP="00A8221D">
      <w:pPr>
        <w:pStyle w:val="PL"/>
        <w:rPr>
          <w:color w:val="808080"/>
        </w:rPr>
      </w:pPr>
      <w:r w:rsidRPr="00B55E3E">
        <w:t xml:space="preserve">    </w:t>
      </w:r>
      <w:r w:rsidRPr="00B55E3E">
        <w:rPr>
          <w:color w:val="808080"/>
        </w:rPr>
        <w:t>-- R1 23-7-4    Support of Nmax=2 for Multi-TRP CSI</w:t>
      </w:r>
    </w:p>
    <w:p w14:paraId="39B8FFCA" w14:textId="77777777" w:rsidR="00A8221D" w:rsidRPr="00B55E3E" w:rsidRDefault="00A8221D" w:rsidP="00A8221D">
      <w:pPr>
        <w:pStyle w:val="PL"/>
      </w:pPr>
      <w:r w:rsidRPr="00B55E3E">
        <w:t xml:space="preserve">    mTRP-CSI-N-Max2-r17                         </w:t>
      </w:r>
      <w:r w:rsidRPr="00B55E3E">
        <w:rPr>
          <w:color w:val="993366"/>
        </w:rPr>
        <w:t>ENUMERATED</w:t>
      </w:r>
      <w:r w:rsidRPr="00B55E3E">
        <w:t xml:space="preserve"> {supported}                                         </w:t>
      </w:r>
      <w:r w:rsidRPr="00B55E3E">
        <w:rPr>
          <w:color w:val="993366"/>
        </w:rPr>
        <w:t>OPTIONAL</w:t>
      </w:r>
      <w:r w:rsidRPr="00B55E3E">
        <w:t>,</w:t>
      </w:r>
    </w:p>
    <w:p w14:paraId="0939B869" w14:textId="77777777" w:rsidR="00A8221D" w:rsidRPr="00B55E3E" w:rsidRDefault="00A8221D" w:rsidP="00A8221D">
      <w:pPr>
        <w:pStyle w:val="PL"/>
        <w:rPr>
          <w:color w:val="808080"/>
        </w:rPr>
      </w:pPr>
      <w:r w:rsidRPr="00B55E3E">
        <w:t xml:space="preserve">    </w:t>
      </w:r>
      <w:r w:rsidRPr="00B55E3E">
        <w:rPr>
          <w:color w:val="808080"/>
        </w:rPr>
        <w:t>-- R1 23-7-5    CMR sharing</w:t>
      </w:r>
    </w:p>
    <w:p w14:paraId="06644753" w14:textId="77777777" w:rsidR="00A8221D" w:rsidRPr="00B55E3E" w:rsidRDefault="00A8221D" w:rsidP="00A8221D">
      <w:pPr>
        <w:pStyle w:val="PL"/>
      </w:pPr>
      <w:r w:rsidRPr="00B55E3E">
        <w:t xml:space="preserve">    mTRP-CSI-CMR-r17                            </w:t>
      </w:r>
      <w:r w:rsidRPr="00B55E3E">
        <w:rPr>
          <w:color w:val="993366"/>
        </w:rPr>
        <w:t>ENUMERATED</w:t>
      </w:r>
      <w:r w:rsidRPr="00B55E3E">
        <w:t xml:space="preserve"> {supported}                                         </w:t>
      </w:r>
      <w:r w:rsidRPr="00B55E3E">
        <w:rPr>
          <w:color w:val="993366"/>
        </w:rPr>
        <w:t>OPTIONAL</w:t>
      </w:r>
      <w:r w:rsidRPr="00B55E3E">
        <w:t>,</w:t>
      </w:r>
    </w:p>
    <w:p w14:paraId="5010F0F3" w14:textId="77777777" w:rsidR="00A8221D" w:rsidRPr="00B55E3E" w:rsidRDefault="00A8221D" w:rsidP="00A8221D">
      <w:pPr>
        <w:pStyle w:val="PL"/>
        <w:rPr>
          <w:color w:val="808080"/>
        </w:rPr>
      </w:pPr>
      <w:r w:rsidRPr="00B55E3E">
        <w:t xml:space="preserve">    </w:t>
      </w:r>
      <w:r w:rsidRPr="00B55E3E">
        <w:rPr>
          <w:color w:val="808080"/>
        </w:rPr>
        <w:t>-- R1 23-8-11    Partial frequency sounding of SRS for non-frequency hopping case</w:t>
      </w:r>
    </w:p>
    <w:p w14:paraId="34F88427" w14:textId="77777777" w:rsidR="00A8221D" w:rsidRPr="00B55E3E" w:rsidRDefault="00A8221D" w:rsidP="00A8221D">
      <w:pPr>
        <w:pStyle w:val="PL"/>
      </w:pPr>
      <w:r w:rsidRPr="00B55E3E">
        <w:t xml:space="preserve">    srs-partialFreqSounding-r17                 </w:t>
      </w:r>
      <w:r w:rsidRPr="00B55E3E">
        <w:rPr>
          <w:color w:val="993366"/>
        </w:rPr>
        <w:t>ENUMERATED</w:t>
      </w:r>
      <w:r w:rsidRPr="00B55E3E">
        <w:t xml:space="preserve"> {supported}                                         </w:t>
      </w:r>
      <w:r w:rsidRPr="00B55E3E">
        <w:rPr>
          <w:color w:val="993366"/>
        </w:rPr>
        <w:t>OPTIONAL</w:t>
      </w:r>
      <w:r w:rsidRPr="00B55E3E">
        <w:t>,</w:t>
      </w:r>
    </w:p>
    <w:p w14:paraId="3CF298E5" w14:textId="77777777" w:rsidR="00A8221D" w:rsidRPr="00B55E3E" w:rsidRDefault="00A8221D" w:rsidP="00A8221D">
      <w:pPr>
        <w:pStyle w:val="PL"/>
        <w:rPr>
          <w:color w:val="808080"/>
        </w:rPr>
      </w:pPr>
      <w:r w:rsidRPr="00B55E3E">
        <w:t xml:space="preserve">    </w:t>
      </w:r>
      <w:r w:rsidRPr="00B55E3E">
        <w:rPr>
          <w:color w:val="808080"/>
        </w:rPr>
        <w:t>-- R1-24 feature: Extend beamSwitchTiming for FR2-2</w:t>
      </w:r>
    </w:p>
    <w:p w14:paraId="41E06308" w14:textId="77777777" w:rsidR="00A8221D" w:rsidRPr="00B55E3E" w:rsidRDefault="00A8221D" w:rsidP="00A8221D">
      <w:pPr>
        <w:pStyle w:val="PL"/>
      </w:pPr>
      <w:r w:rsidRPr="00B55E3E">
        <w:t xml:space="preserve">    beamSwitchTiming-v1710                      </w:t>
      </w:r>
      <w:r w:rsidRPr="00B55E3E">
        <w:rPr>
          <w:color w:val="993366"/>
        </w:rPr>
        <w:t>SEQUENCE</w:t>
      </w:r>
      <w:r w:rsidRPr="00B55E3E">
        <w:t xml:space="preserve"> {</w:t>
      </w:r>
    </w:p>
    <w:p w14:paraId="5843FB94" w14:textId="77777777" w:rsidR="00A8221D" w:rsidRPr="00B55E3E" w:rsidRDefault="00A8221D" w:rsidP="00A8221D">
      <w:pPr>
        <w:pStyle w:val="PL"/>
      </w:pPr>
      <w:r w:rsidRPr="00B55E3E">
        <w:t xml:space="preserve">        scs-480kHz                                  </w:t>
      </w:r>
      <w:r w:rsidRPr="00B55E3E">
        <w:rPr>
          <w:color w:val="993366"/>
        </w:rPr>
        <w:t>ENUMERATED</w:t>
      </w:r>
      <w:r w:rsidRPr="00B55E3E">
        <w:t xml:space="preserve"> {sym56, sym112, sym192, sym896, sym1344}        </w:t>
      </w:r>
      <w:r w:rsidRPr="00B55E3E">
        <w:rPr>
          <w:color w:val="993366"/>
        </w:rPr>
        <w:t>OPTIONAL</w:t>
      </w:r>
      <w:r w:rsidRPr="00B55E3E">
        <w:t>,</w:t>
      </w:r>
    </w:p>
    <w:p w14:paraId="43173628" w14:textId="77777777" w:rsidR="00A8221D" w:rsidRPr="00B55E3E" w:rsidRDefault="00A8221D" w:rsidP="00A8221D">
      <w:pPr>
        <w:pStyle w:val="PL"/>
      </w:pPr>
      <w:r w:rsidRPr="00B55E3E">
        <w:t xml:space="preserve">        scs-960kHz                                  </w:t>
      </w:r>
      <w:r w:rsidRPr="00B55E3E">
        <w:rPr>
          <w:color w:val="993366"/>
        </w:rPr>
        <w:t>ENUMERATED</w:t>
      </w:r>
      <w:r w:rsidRPr="00B55E3E">
        <w:t xml:space="preserve"> {sym112, sym224, sym384, sym1792, sym2688}      </w:t>
      </w:r>
      <w:r w:rsidRPr="00B55E3E">
        <w:rPr>
          <w:color w:val="993366"/>
        </w:rPr>
        <w:t>OPTIONAL</w:t>
      </w:r>
    </w:p>
    <w:p w14:paraId="6C856AC1" w14:textId="77777777" w:rsidR="00A8221D" w:rsidRPr="00B55E3E" w:rsidRDefault="00A8221D" w:rsidP="00A8221D">
      <w:pPr>
        <w:pStyle w:val="PL"/>
      </w:pPr>
      <w:r w:rsidRPr="00B55E3E">
        <w:t xml:space="preserve">    }                                                                                                          </w:t>
      </w:r>
      <w:r w:rsidRPr="00B55E3E">
        <w:rPr>
          <w:color w:val="993366"/>
        </w:rPr>
        <w:t>OPTIONAL</w:t>
      </w:r>
      <w:r w:rsidRPr="00B55E3E">
        <w:t>,</w:t>
      </w:r>
    </w:p>
    <w:p w14:paraId="555D603A" w14:textId="77777777" w:rsidR="00A8221D" w:rsidRPr="00B55E3E" w:rsidRDefault="00A8221D" w:rsidP="00A8221D">
      <w:pPr>
        <w:pStyle w:val="PL"/>
        <w:rPr>
          <w:color w:val="808080"/>
        </w:rPr>
      </w:pPr>
      <w:r w:rsidRPr="00B55E3E">
        <w:t xml:space="preserve">    </w:t>
      </w:r>
      <w:r w:rsidRPr="00B55E3E">
        <w:rPr>
          <w:color w:val="808080"/>
        </w:rPr>
        <w:t>-- R1-24 feature: Extend beamSwitchTiming-r16 for FR2-2</w:t>
      </w:r>
    </w:p>
    <w:p w14:paraId="7A41837C" w14:textId="77777777" w:rsidR="00A8221D" w:rsidRPr="00B55E3E" w:rsidRDefault="00A8221D" w:rsidP="00A8221D">
      <w:pPr>
        <w:pStyle w:val="PL"/>
      </w:pPr>
      <w:r w:rsidRPr="00B55E3E">
        <w:t xml:space="preserve">    beamSwitchTiming-r17                        </w:t>
      </w:r>
      <w:r w:rsidRPr="00B55E3E">
        <w:rPr>
          <w:color w:val="993366"/>
        </w:rPr>
        <w:t>SEQUENCE</w:t>
      </w:r>
      <w:r w:rsidRPr="00B55E3E">
        <w:t xml:space="preserve"> {</w:t>
      </w:r>
    </w:p>
    <w:p w14:paraId="3E5E13E6" w14:textId="77777777" w:rsidR="00A8221D" w:rsidRPr="00B55E3E" w:rsidRDefault="00A8221D" w:rsidP="00A8221D">
      <w:pPr>
        <w:pStyle w:val="PL"/>
      </w:pPr>
      <w:r w:rsidRPr="00B55E3E">
        <w:t xml:space="preserve">        scs-480kHz-r17                              </w:t>
      </w:r>
      <w:r w:rsidRPr="00B55E3E">
        <w:rPr>
          <w:color w:val="993366"/>
        </w:rPr>
        <w:t>ENUMERATED</w:t>
      </w:r>
      <w:r w:rsidRPr="00B55E3E">
        <w:t xml:space="preserve"> {sym896, sym1344}                               </w:t>
      </w:r>
      <w:r w:rsidRPr="00B55E3E">
        <w:rPr>
          <w:color w:val="993366"/>
        </w:rPr>
        <w:t>OPTIONAL</w:t>
      </w:r>
      <w:r w:rsidRPr="00B55E3E">
        <w:t>,</w:t>
      </w:r>
    </w:p>
    <w:p w14:paraId="3A2E2F1A" w14:textId="77777777" w:rsidR="00A8221D" w:rsidRPr="00B55E3E" w:rsidRDefault="00A8221D" w:rsidP="00A8221D">
      <w:pPr>
        <w:pStyle w:val="PL"/>
      </w:pPr>
      <w:r w:rsidRPr="00B55E3E">
        <w:t xml:space="preserve">        scs-960kHz-r17                              </w:t>
      </w:r>
      <w:r w:rsidRPr="00B55E3E">
        <w:rPr>
          <w:color w:val="993366"/>
        </w:rPr>
        <w:t>ENUMERATED</w:t>
      </w:r>
      <w:r w:rsidRPr="00B55E3E">
        <w:t xml:space="preserve"> {sym1792, sym2688}                              </w:t>
      </w:r>
      <w:r w:rsidRPr="00B55E3E">
        <w:rPr>
          <w:color w:val="993366"/>
        </w:rPr>
        <w:t>OPTIONAL</w:t>
      </w:r>
    </w:p>
    <w:p w14:paraId="18D1DC67" w14:textId="77777777" w:rsidR="00A8221D" w:rsidRPr="00B55E3E" w:rsidRDefault="00A8221D" w:rsidP="00A8221D">
      <w:pPr>
        <w:pStyle w:val="PL"/>
      </w:pPr>
      <w:r w:rsidRPr="00B55E3E">
        <w:t xml:space="preserve">    }                                                                                                          </w:t>
      </w:r>
      <w:r w:rsidRPr="00B55E3E">
        <w:rPr>
          <w:color w:val="993366"/>
        </w:rPr>
        <w:t>OPTIONAL</w:t>
      </w:r>
      <w:r w:rsidRPr="00B55E3E">
        <w:t>,</w:t>
      </w:r>
    </w:p>
    <w:p w14:paraId="46011ABB" w14:textId="77777777" w:rsidR="00A8221D" w:rsidRPr="00B55E3E" w:rsidRDefault="00A8221D" w:rsidP="00A8221D">
      <w:pPr>
        <w:pStyle w:val="PL"/>
        <w:rPr>
          <w:color w:val="808080"/>
        </w:rPr>
      </w:pPr>
      <w:r w:rsidRPr="00B55E3E">
        <w:t xml:space="preserve">    </w:t>
      </w:r>
      <w:r w:rsidRPr="00B55E3E">
        <w:rPr>
          <w:color w:val="808080"/>
        </w:rPr>
        <w:t>-- R1-24 feature: Extend beamReportTiming for FR2-2</w:t>
      </w:r>
    </w:p>
    <w:p w14:paraId="336B646E" w14:textId="77777777" w:rsidR="00A8221D" w:rsidRPr="00B55E3E" w:rsidRDefault="00A8221D" w:rsidP="00A8221D">
      <w:pPr>
        <w:pStyle w:val="PL"/>
      </w:pPr>
      <w:r w:rsidRPr="00B55E3E">
        <w:t xml:space="preserve">    beamReportTiming-v1710                      </w:t>
      </w:r>
      <w:r w:rsidRPr="00B55E3E">
        <w:rPr>
          <w:color w:val="993366"/>
        </w:rPr>
        <w:t>SEQUENCE</w:t>
      </w:r>
      <w:r w:rsidRPr="00B55E3E">
        <w:t xml:space="preserve"> {</w:t>
      </w:r>
    </w:p>
    <w:p w14:paraId="39F8AA66" w14:textId="77777777" w:rsidR="00A8221D" w:rsidRPr="00B55E3E" w:rsidRDefault="00A8221D" w:rsidP="00A8221D">
      <w:pPr>
        <w:pStyle w:val="PL"/>
      </w:pPr>
      <w:r w:rsidRPr="00B55E3E">
        <w:t xml:space="preserve">        scs-480kHz-r17                              </w:t>
      </w:r>
      <w:r w:rsidRPr="00B55E3E">
        <w:rPr>
          <w:color w:val="993366"/>
        </w:rPr>
        <w:t>ENUMERATED</w:t>
      </w:r>
      <w:r w:rsidRPr="00B55E3E">
        <w:t xml:space="preserve"> {sym56, sym112, sym224}                         </w:t>
      </w:r>
      <w:r w:rsidRPr="00B55E3E">
        <w:rPr>
          <w:color w:val="993366"/>
        </w:rPr>
        <w:t>OPTIONAL</w:t>
      </w:r>
      <w:r w:rsidRPr="00B55E3E">
        <w:t>,</w:t>
      </w:r>
    </w:p>
    <w:p w14:paraId="13ADEE1D" w14:textId="77777777" w:rsidR="00A8221D" w:rsidRPr="00B55E3E" w:rsidRDefault="00A8221D" w:rsidP="00A8221D">
      <w:pPr>
        <w:pStyle w:val="PL"/>
      </w:pPr>
      <w:r w:rsidRPr="00B55E3E">
        <w:t xml:space="preserve">        scs-960kHz-r17                              </w:t>
      </w:r>
      <w:r w:rsidRPr="00B55E3E">
        <w:rPr>
          <w:color w:val="993366"/>
        </w:rPr>
        <w:t>ENUMERATED</w:t>
      </w:r>
      <w:r w:rsidRPr="00B55E3E">
        <w:t xml:space="preserve"> {sym112, sym224, sym448}                        </w:t>
      </w:r>
      <w:r w:rsidRPr="00B55E3E">
        <w:rPr>
          <w:color w:val="993366"/>
        </w:rPr>
        <w:t>OPTIONAL</w:t>
      </w:r>
    </w:p>
    <w:p w14:paraId="129486F6" w14:textId="77777777" w:rsidR="00A8221D" w:rsidRPr="00B55E3E" w:rsidRDefault="00A8221D" w:rsidP="00A8221D">
      <w:pPr>
        <w:pStyle w:val="PL"/>
      </w:pPr>
      <w:r w:rsidRPr="00B55E3E">
        <w:t xml:space="preserve">    }                                                                                                          </w:t>
      </w:r>
      <w:r w:rsidRPr="00B55E3E">
        <w:rPr>
          <w:color w:val="993366"/>
        </w:rPr>
        <w:t>OPTIONAL</w:t>
      </w:r>
      <w:r w:rsidRPr="00B55E3E">
        <w:t>,</w:t>
      </w:r>
    </w:p>
    <w:p w14:paraId="670A3639" w14:textId="77777777" w:rsidR="00A8221D" w:rsidRPr="00B55E3E" w:rsidRDefault="00A8221D" w:rsidP="00A8221D">
      <w:pPr>
        <w:pStyle w:val="PL"/>
        <w:rPr>
          <w:color w:val="808080"/>
        </w:rPr>
      </w:pPr>
      <w:r w:rsidRPr="00B55E3E">
        <w:t xml:space="preserve">    </w:t>
      </w:r>
      <w:r w:rsidRPr="00B55E3E">
        <w:rPr>
          <w:color w:val="808080"/>
        </w:rPr>
        <w:t>-- R1-24 feature:    Extend maximum number of RX/TX beam switch DL for FR2-2</w:t>
      </w:r>
    </w:p>
    <w:p w14:paraId="0DCF2504" w14:textId="77777777" w:rsidR="00A8221D" w:rsidRPr="00B55E3E" w:rsidRDefault="00A8221D" w:rsidP="00A8221D">
      <w:pPr>
        <w:pStyle w:val="PL"/>
      </w:pPr>
      <w:r w:rsidRPr="00B55E3E">
        <w:t xml:space="preserve">    maxNumberRxTxBeamSwitchDL-v1710             </w:t>
      </w:r>
      <w:r w:rsidRPr="00B55E3E">
        <w:rPr>
          <w:color w:val="993366"/>
        </w:rPr>
        <w:t>SEQUENCE</w:t>
      </w:r>
      <w:r w:rsidRPr="00B55E3E">
        <w:t xml:space="preserve"> {</w:t>
      </w:r>
    </w:p>
    <w:p w14:paraId="5ECBCB0A" w14:textId="77777777" w:rsidR="00A8221D" w:rsidRPr="00B55E3E" w:rsidRDefault="00A8221D" w:rsidP="00A8221D">
      <w:pPr>
        <w:pStyle w:val="PL"/>
      </w:pPr>
      <w:r w:rsidRPr="00B55E3E">
        <w:t xml:space="preserve">        scs-480kHz-r17                              </w:t>
      </w:r>
      <w:r w:rsidRPr="00B55E3E">
        <w:rPr>
          <w:color w:val="993366"/>
        </w:rPr>
        <w:t>ENUMERATED</w:t>
      </w:r>
      <w:r w:rsidRPr="00B55E3E">
        <w:t xml:space="preserve"> {n2, n4, n7}                                    </w:t>
      </w:r>
      <w:r w:rsidRPr="00B55E3E">
        <w:rPr>
          <w:color w:val="993366"/>
        </w:rPr>
        <w:t>OPTIONAL</w:t>
      </w:r>
      <w:r w:rsidRPr="00B55E3E">
        <w:t>,</w:t>
      </w:r>
    </w:p>
    <w:p w14:paraId="4B392E80" w14:textId="77777777" w:rsidR="00A8221D" w:rsidRPr="00B55E3E" w:rsidRDefault="00A8221D" w:rsidP="00A8221D">
      <w:pPr>
        <w:pStyle w:val="PL"/>
      </w:pPr>
      <w:r w:rsidRPr="00B55E3E">
        <w:t xml:space="preserve">        scs-960kHz-r17                              </w:t>
      </w:r>
      <w:r w:rsidRPr="00B55E3E">
        <w:rPr>
          <w:color w:val="993366"/>
        </w:rPr>
        <w:t>ENUMERATED</w:t>
      </w:r>
      <w:r w:rsidRPr="00B55E3E">
        <w:t xml:space="preserve"> {n1, n2, n4, n7}                                </w:t>
      </w:r>
      <w:r w:rsidRPr="00B55E3E">
        <w:rPr>
          <w:color w:val="993366"/>
        </w:rPr>
        <w:t>OPTIONAL</w:t>
      </w:r>
    </w:p>
    <w:p w14:paraId="6BB9C59B" w14:textId="77777777" w:rsidR="00A8221D" w:rsidRPr="00B55E3E" w:rsidRDefault="00A8221D" w:rsidP="00A8221D">
      <w:pPr>
        <w:pStyle w:val="PL"/>
      </w:pPr>
      <w:r w:rsidRPr="00B55E3E">
        <w:t xml:space="preserve">    }                                                                                                          </w:t>
      </w:r>
      <w:r w:rsidRPr="00B55E3E">
        <w:rPr>
          <w:color w:val="993366"/>
        </w:rPr>
        <w:t>OPTIONAL</w:t>
      </w:r>
    </w:p>
    <w:p w14:paraId="50DEB4BB" w14:textId="77777777" w:rsidR="00A8221D" w:rsidRPr="00B55E3E" w:rsidRDefault="00A8221D" w:rsidP="00A8221D">
      <w:pPr>
        <w:pStyle w:val="PL"/>
      </w:pPr>
      <w:r w:rsidRPr="00B55E3E">
        <w:lastRenderedPageBreak/>
        <w:t xml:space="preserve">    ]],</w:t>
      </w:r>
    </w:p>
    <w:p w14:paraId="0AC859A8" w14:textId="77777777" w:rsidR="00A8221D" w:rsidRPr="00B55E3E" w:rsidRDefault="00A8221D" w:rsidP="00A8221D">
      <w:pPr>
        <w:pStyle w:val="PL"/>
      </w:pPr>
      <w:r w:rsidRPr="00B55E3E">
        <w:t xml:space="preserve">    [[</w:t>
      </w:r>
    </w:p>
    <w:p w14:paraId="43242ED7" w14:textId="77777777" w:rsidR="00A8221D" w:rsidRPr="00B55E3E" w:rsidRDefault="00A8221D" w:rsidP="00A8221D">
      <w:pPr>
        <w:pStyle w:val="PL"/>
        <w:rPr>
          <w:color w:val="808080"/>
        </w:rPr>
      </w:pPr>
      <w:r w:rsidRPr="00B55E3E">
        <w:t xml:space="preserve">    </w:t>
      </w:r>
      <w:r w:rsidRPr="00B55E3E">
        <w:rPr>
          <w:color w:val="808080"/>
        </w:rPr>
        <w:t>-- R1-23-1-4a:</w:t>
      </w:r>
      <w:r w:rsidRPr="00B55E3E">
        <w:rPr>
          <w:color w:val="808080"/>
        </w:rPr>
        <w:tab/>
        <w:t>Semi-persistent/aperiodic capability value report</w:t>
      </w:r>
    </w:p>
    <w:p w14:paraId="5E25B968" w14:textId="77777777" w:rsidR="00A8221D" w:rsidRPr="00B55E3E" w:rsidRDefault="00A8221D" w:rsidP="00A8221D">
      <w:pPr>
        <w:pStyle w:val="PL"/>
      </w:pPr>
      <w:r w:rsidRPr="00B55E3E">
        <w:t xml:space="preserve">    srs-PortReportSP-AP-r17                     </w:t>
      </w:r>
      <w:r w:rsidRPr="00B55E3E">
        <w:rPr>
          <w:color w:val="993366"/>
        </w:rPr>
        <w:t>ENUMERATED</w:t>
      </w:r>
      <w:r w:rsidRPr="00B55E3E">
        <w:t xml:space="preserve"> {supported}                                         </w:t>
      </w:r>
      <w:r w:rsidRPr="00B55E3E">
        <w:rPr>
          <w:color w:val="993366"/>
        </w:rPr>
        <w:t>OPTIONAL</w:t>
      </w:r>
      <w:r w:rsidRPr="00B55E3E">
        <w:t>,</w:t>
      </w:r>
    </w:p>
    <w:p w14:paraId="6846B9AC" w14:textId="77777777" w:rsidR="00A8221D" w:rsidRPr="00B55E3E" w:rsidRDefault="00A8221D" w:rsidP="00A8221D">
      <w:pPr>
        <w:pStyle w:val="PL"/>
      </w:pPr>
      <w:r w:rsidRPr="00B55E3E">
        <w:t xml:space="preserve">    maxNumberRxBeam-v1720                       </w:t>
      </w:r>
      <w:r w:rsidRPr="00B55E3E">
        <w:rPr>
          <w:color w:val="993366"/>
        </w:rPr>
        <w:t>INTEGER</w:t>
      </w:r>
      <w:r w:rsidRPr="00B55E3E">
        <w:t xml:space="preserve"> (9..12)                                                </w:t>
      </w:r>
      <w:r w:rsidRPr="00B55E3E">
        <w:rPr>
          <w:color w:val="993366"/>
        </w:rPr>
        <w:t>OPTIONAL</w:t>
      </w:r>
      <w:r w:rsidRPr="00B55E3E">
        <w:t>,</w:t>
      </w:r>
    </w:p>
    <w:p w14:paraId="7C4DF517" w14:textId="77777777" w:rsidR="00A8221D" w:rsidRPr="00B55E3E" w:rsidRDefault="00A8221D" w:rsidP="00A8221D">
      <w:pPr>
        <w:pStyle w:val="PL"/>
        <w:rPr>
          <w:color w:val="808080"/>
        </w:rPr>
      </w:pPr>
      <w:r w:rsidRPr="00B55E3E">
        <w:t xml:space="preserve">    </w:t>
      </w:r>
      <w:r w:rsidRPr="00B55E3E">
        <w:rPr>
          <w:color w:val="808080"/>
        </w:rPr>
        <w:t>-- R1-23-6-5</w:t>
      </w:r>
      <w:r w:rsidRPr="00B55E3E">
        <w:rPr>
          <w:color w:val="808080"/>
        </w:rPr>
        <w:tab/>
        <w:t>Support implicit configuration of RS(s) with two TCI states for beam failure detection</w:t>
      </w:r>
    </w:p>
    <w:p w14:paraId="55C06BFD" w14:textId="77777777" w:rsidR="00A8221D" w:rsidRPr="00B55E3E" w:rsidRDefault="00A8221D" w:rsidP="00A8221D">
      <w:pPr>
        <w:pStyle w:val="PL"/>
      </w:pPr>
      <w:r w:rsidRPr="00B55E3E">
        <w:t xml:space="preserve">    sfn-ImplicitRS-twoTCI-r17                   </w:t>
      </w:r>
      <w:r w:rsidRPr="00B55E3E">
        <w:rPr>
          <w:color w:val="993366"/>
        </w:rPr>
        <w:t>ENUMERATED</w:t>
      </w:r>
      <w:r w:rsidRPr="00B55E3E">
        <w:t xml:space="preserve"> {supported}                                         </w:t>
      </w:r>
      <w:r w:rsidRPr="00B55E3E">
        <w:rPr>
          <w:color w:val="993366"/>
        </w:rPr>
        <w:t>OPTIONAL</w:t>
      </w:r>
      <w:r w:rsidRPr="00B55E3E">
        <w:t>,</w:t>
      </w:r>
    </w:p>
    <w:p w14:paraId="51FBB3D5" w14:textId="77777777" w:rsidR="00A8221D" w:rsidRPr="00B55E3E" w:rsidRDefault="00A8221D" w:rsidP="00A8221D">
      <w:pPr>
        <w:pStyle w:val="PL"/>
        <w:rPr>
          <w:color w:val="808080"/>
        </w:rPr>
      </w:pPr>
      <w:r w:rsidRPr="00B55E3E">
        <w:t xml:space="preserve">    </w:t>
      </w:r>
      <w:r w:rsidRPr="00B55E3E">
        <w:rPr>
          <w:color w:val="808080"/>
        </w:rPr>
        <w:t>-- R1-23-6-6</w:t>
      </w:r>
      <w:r w:rsidRPr="00B55E3E">
        <w:rPr>
          <w:color w:val="808080"/>
        </w:rPr>
        <w:tab/>
        <w:t>QCL-TypeD collision handling with CORESET with 2 TCI states</w:t>
      </w:r>
    </w:p>
    <w:p w14:paraId="402ED3F0" w14:textId="77777777" w:rsidR="00A8221D" w:rsidRPr="00B55E3E" w:rsidRDefault="00A8221D" w:rsidP="00A8221D">
      <w:pPr>
        <w:pStyle w:val="PL"/>
      </w:pPr>
      <w:r w:rsidRPr="00B55E3E">
        <w:t xml:space="preserve">    sfn-QCL-TypeD-Collision-twoTCI-r17          </w:t>
      </w:r>
      <w:r w:rsidRPr="00B55E3E">
        <w:rPr>
          <w:color w:val="993366"/>
        </w:rPr>
        <w:t>ENUMERATED</w:t>
      </w:r>
      <w:r w:rsidRPr="00B55E3E">
        <w:t xml:space="preserve"> {supported}                                         </w:t>
      </w:r>
      <w:r w:rsidRPr="00B55E3E">
        <w:rPr>
          <w:color w:val="993366"/>
        </w:rPr>
        <w:t>OPTIONAL</w:t>
      </w:r>
      <w:r w:rsidRPr="00B55E3E">
        <w:t>,</w:t>
      </w:r>
    </w:p>
    <w:p w14:paraId="5F8564B2" w14:textId="77777777" w:rsidR="00A8221D" w:rsidRPr="00B55E3E" w:rsidRDefault="00A8221D" w:rsidP="00A8221D">
      <w:pPr>
        <w:pStyle w:val="PL"/>
        <w:rPr>
          <w:color w:val="808080"/>
        </w:rPr>
      </w:pPr>
      <w:r w:rsidRPr="00B55E3E">
        <w:t xml:space="preserve">    </w:t>
      </w:r>
      <w:r w:rsidRPr="00B55E3E">
        <w:rPr>
          <w:color w:val="808080"/>
        </w:rPr>
        <w:t>-- R1-23-7-1c</w:t>
      </w:r>
      <w:r w:rsidRPr="00B55E3E">
        <w:rPr>
          <w:color w:val="808080"/>
        </w:rPr>
        <w:tab/>
        <w:t>Basic Features of CSI Enhancement for Multi-TRP - number of CPUs</w:t>
      </w:r>
    </w:p>
    <w:p w14:paraId="1B74D795" w14:textId="77777777" w:rsidR="00A8221D" w:rsidRPr="00B55E3E" w:rsidRDefault="00A8221D" w:rsidP="00A8221D">
      <w:pPr>
        <w:pStyle w:val="PL"/>
      </w:pPr>
      <w:r w:rsidRPr="00B55E3E">
        <w:t xml:space="preserve">    mTRP-CSI-numCPU-r17                         </w:t>
      </w:r>
      <w:r w:rsidRPr="00B55E3E">
        <w:rPr>
          <w:color w:val="993366"/>
        </w:rPr>
        <w:t>ENUMERATED</w:t>
      </w:r>
      <w:r w:rsidRPr="00B55E3E">
        <w:t xml:space="preserve"> {n2, n3, n4}                                        </w:t>
      </w:r>
      <w:r w:rsidRPr="00B55E3E">
        <w:rPr>
          <w:color w:val="993366"/>
        </w:rPr>
        <w:t>OPTIONAL</w:t>
      </w:r>
    </w:p>
    <w:p w14:paraId="6C7F3D94" w14:textId="77777777" w:rsidR="00A8221D" w:rsidRPr="00B55E3E" w:rsidRDefault="00A8221D" w:rsidP="00A8221D">
      <w:pPr>
        <w:pStyle w:val="PL"/>
      </w:pPr>
      <w:r w:rsidRPr="00B55E3E">
        <w:t xml:space="preserve">    ]]</w:t>
      </w:r>
    </w:p>
    <w:p w14:paraId="686A376C" w14:textId="77777777" w:rsidR="00A8221D" w:rsidRPr="00B55E3E" w:rsidRDefault="00A8221D" w:rsidP="00A8221D">
      <w:pPr>
        <w:pStyle w:val="PL"/>
      </w:pPr>
      <w:r w:rsidRPr="00B55E3E">
        <w:t>}</w:t>
      </w:r>
    </w:p>
    <w:p w14:paraId="4DDD105C" w14:textId="77777777" w:rsidR="00A8221D" w:rsidRPr="00B55E3E" w:rsidRDefault="00A8221D" w:rsidP="00A8221D">
      <w:pPr>
        <w:pStyle w:val="PL"/>
      </w:pPr>
    </w:p>
    <w:p w14:paraId="34C9895E" w14:textId="77777777" w:rsidR="00A8221D" w:rsidRPr="00B55E3E" w:rsidRDefault="00A8221D" w:rsidP="00A8221D">
      <w:pPr>
        <w:pStyle w:val="PL"/>
      </w:pPr>
      <w:r w:rsidRPr="00B55E3E">
        <w:t xml:space="preserve">DummyG ::=                          </w:t>
      </w:r>
      <w:r w:rsidRPr="00B55E3E">
        <w:rPr>
          <w:color w:val="993366"/>
        </w:rPr>
        <w:t>SEQUENCE</w:t>
      </w:r>
      <w:r w:rsidRPr="00B55E3E">
        <w:t xml:space="preserve"> {</w:t>
      </w:r>
    </w:p>
    <w:p w14:paraId="32A79CDD" w14:textId="77777777" w:rsidR="00A8221D" w:rsidRPr="00B55E3E" w:rsidRDefault="00A8221D" w:rsidP="00A8221D">
      <w:pPr>
        <w:pStyle w:val="PL"/>
      </w:pPr>
      <w:r w:rsidRPr="00B55E3E">
        <w:t xml:space="preserve">    maxNumberSSB-CSI-RS-ResourceOneTx   </w:t>
      </w:r>
      <w:r w:rsidRPr="00B55E3E">
        <w:rPr>
          <w:color w:val="993366"/>
        </w:rPr>
        <w:t>ENUMERATED</w:t>
      </w:r>
      <w:r w:rsidRPr="00B55E3E">
        <w:t xml:space="preserve"> {n8, n16, n32, n64},</w:t>
      </w:r>
    </w:p>
    <w:p w14:paraId="63398939" w14:textId="77777777" w:rsidR="00A8221D" w:rsidRPr="00B55E3E" w:rsidRDefault="00A8221D" w:rsidP="00A8221D">
      <w:pPr>
        <w:pStyle w:val="PL"/>
      </w:pPr>
      <w:r w:rsidRPr="00B55E3E">
        <w:t xml:space="preserve">    maxNumberSSB-CSI-RS-ResourceTwoTx   </w:t>
      </w:r>
      <w:r w:rsidRPr="00B55E3E">
        <w:rPr>
          <w:color w:val="993366"/>
        </w:rPr>
        <w:t>ENUMERATED</w:t>
      </w:r>
      <w:r w:rsidRPr="00B55E3E">
        <w:t xml:space="preserve"> {n0, n4, n8, n16, n32, n64},</w:t>
      </w:r>
    </w:p>
    <w:p w14:paraId="31523FBA" w14:textId="77777777" w:rsidR="00A8221D" w:rsidRPr="00B55E3E" w:rsidRDefault="00A8221D" w:rsidP="00A8221D">
      <w:pPr>
        <w:pStyle w:val="PL"/>
      </w:pPr>
      <w:r w:rsidRPr="00B55E3E">
        <w:t xml:space="preserve">    supportedCSI-RS-Density             </w:t>
      </w:r>
      <w:r w:rsidRPr="00B55E3E">
        <w:rPr>
          <w:color w:val="993366"/>
        </w:rPr>
        <w:t>ENUMERATED</w:t>
      </w:r>
      <w:r w:rsidRPr="00B55E3E">
        <w:t xml:space="preserve"> {one, three, oneAndThree}</w:t>
      </w:r>
    </w:p>
    <w:p w14:paraId="3B638B40" w14:textId="77777777" w:rsidR="00A8221D" w:rsidRPr="00B55E3E" w:rsidRDefault="00A8221D" w:rsidP="00A8221D">
      <w:pPr>
        <w:pStyle w:val="PL"/>
      </w:pPr>
      <w:r w:rsidRPr="00B55E3E">
        <w:t>}</w:t>
      </w:r>
    </w:p>
    <w:p w14:paraId="74E1F76E" w14:textId="77777777" w:rsidR="00A8221D" w:rsidRPr="00B55E3E" w:rsidRDefault="00A8221D" w:rsidP="00A8221D">
      <w:pPr>
        <w:pStyle w:val="PL"/>
      </w:pPr>
    </w:p>
    <w:p w14:paraId="1BDE275B" w14:textId="77777777" w:rsidR="00A8221D" w:rsidRPr="00B55E3E" w:rsidRDefault="00A8221D" w:rsidP="00A8221D">
      <w:pPr>
        <w:pStyle w:val="PL"/>
      </w:pPr>
      <w:r w:rsidRPr="00B55E3E">
        <w:t xml:space="preserve">BeamManagementSSB-CSI-RS ::=        </w:t>
      </w:r>
      <w:r w:rsidRPr="00B55E3E">
        <w:rPr>
          <w:color w:val="993366"/>
        </w:rPr>
        <w:t>SEQUENCE</w:t>
      </w:r>
      <w:r w:rsidRPr="00B55E3E">
        <w:t xml:space="preserve"> {</w:t>
      </w:r>
    </w:p>
    <w:p w14:paraId="34989338" w14:textId="77777777" w:rsidR="00A8221D" w:rsidRPr="00B55E3E" w:rsidRDefault="00A8221D" w:rsidP="00A8221D">
      <w:pPr>
        <w:pStyle w:val="PL"/>
      </w:pPr>
      <w:r w:rsidRPr="00B55E3E">
        <w:t xml:space="preserve">    maxNumberSSB-CSI-RS-ResourceOneTx   </w:t>
      </w:r>
      <w:r w:rsidRPr="00B55E3E">
        <w:rPr>
          <w:color w:val="993366"/>
        </w:rPr>
        <w:t>ENUMERATED</w:t>
      </w:r>
      <w:r w:rsidRPr="00B55E3E">
        <w:t xml:space="preserve"> {n0, n8, n16, n32, n64},</w:t>
      </w:r>
    </w:p>
    <w:p w14:paraId="5C5497EB" w14:textId="77777777" w:rsidR="00A8221D" w:rsidRPr="00B55E3E" w:rsidRDefault="00A8221D" w:rsidP="00A8221D">
      <w:pPr>
        <w:pStyle w:val="PL"/>
      </w:pPr>
      <w:r w:rsidRPr="00B55E3E">
        <w:t xml:space="preserve">    maxNumberCSI-RS-Resource            </w:t>
      </w:r>
      <w:r w:rsidRPr="00B55E3E">
        <w:rPr>
          <w:color w:val="993366"/>
        </w:rPr>
        <w:t>ENUMERATED</w:t>
      </w:r>
      <w:r w:rsidRPr="00B55E3E">
        <w:t xml:space="preserve"> {n0, n4, n8, n16, n32, n64},</w:t>
      </w:r>
    </w:p>
    <w:p w14:paraId="345504A3" w14:textId="77777777" w:rsidR="00A8221D" w:rsidRPr="00B55E3E" w:rsidRDefault="00A8221D" w:rsidP="00A8221D">
      <w:pPr>
        <w:pStyle w:val="PL"/>
      </w:pPr>
      <w:r w:rsidRPr="00B55E3E">
        <w:t xml:space="preserve">    maxNumberCSI-RS-ResourceTwoTx       </w:t>
      </w:r>
      <w:r w:rsidRPr="00B55E3E">
        <w:rPr>
          <w:color w:val="993366"/>
        </w:rPr>
        <w:t>ENUMERATED</w:t>
      </w:r>
      <w:r w:rsidRPr="00B55E3E">
        <w:t xml:space="preserve"> {n0, n4, n8, n16, n32, n64},</w:t>
      </w:r>
    </w:p>
    <w:p w14:paraId="3C9FBB21" w14:textId="77777777" w:rsidR="00A8221D" w:rsidRPr="00B55E3E" w:rsidRDefault="00A8221D" w:rsidP="00A8221D">
      <w:pPr>
        <w:pStyle w:val="PL"/>
      </w:pPr>
      <w:r w:rsidRPr="00B55E3E">
        <w:t xml:space="preserve">    supportedCSI-RS-Density             </w:t>
      </w:r>
      <w:r w:rsidRPr="00B55E3E">
        <w:rPr>
          <w:color w:val="993366"/>
        </w:rPr>
        <w:t>ENUMERATED</w:t>
      </w:r>
      <w:r w:rsidRPr="00B55E3E">
        <w:t xml:space="preserve"> {one, three, oneAndThree}                                       </w:t>
      </w:r>
      <w:r w:rsidRPr="00B55E3E">
        <w:rPr>
          <w:color w:val="993366"/>
        </w:rPr>
        <w:t>OPTIONAL</w:t>
      </w:r>
      <w:r w:rsidRPr="00B55E3E">
        <w:t>,</w:t>
      </w:r>
    </w:p>
    <w:p w14:paraId="56DAB9A1" w14:textId="77777777" w:rsidR="00A8221D" w:rsidRPr="00B55E3E" w:rsidRDefault="00A8221D" w:rsidP="00A8221D">
      <w:pPr>
        <w:pStyle w:val="PL"/>
      </w:pPr>
      <w:r w:rsidRPr="00B55E3E">
        <w:t xml:space="preserve">    maxNumberAperiodicCSI-RS-Resource   </w:t>
      </w:r>
      <w:r w:rsidRPr="00B55E3E">
        <w:rPr>
          <w:color w:val="993366"/>
        </w:rPr>
        <w:t>ENUMERATED</w:t>
      </w:r>
      <w:r w:rsidRPr="00B55E3E">
        <w:t xml:space="preserve"> {n0, n1, n4, n8, n16, n32, n64}</w:t>
      </w:r>
    </w:p>
    <w:p w14:paraId="20102AC2" w14:textId="77777777" w:rsidR="00A8221D" w:rsidRPr="00B55E3E" w:rsidRDefault="00A8221D" w:rsidP="00A8221D">
      <w:pPr>
        <w:pStyle w:val="PL"/>
      </w:pPr>
      <w:r w:rsidRPr="00B55E3E">
        <w:t>}</w:t>
      </w:r>
    </w:p>
    <w:p w14:paraId="27452314" w14:textId="77777777" w:rsidR="00A8221D" w:rsidRPr="00B55E3E" w:rsidRDefault="00A8221D" w:rsidP="00A8221D">
      <w:pPr>
        <w:pStyle w:val="PL"/>
      </w:pPr>
    </w:p>
    <w:p w14:paraId="225F7E80" w14:textId="77777777" w:rsidR="00A8221D" w:rsidRPr="00B55E3E" w:rsidRDefault="00A8221D" w:rsidP="00A8221D">
      <w:pPr>
        <w:pStyle w:val="PL"/>
      </w:pPr>
      <w:r w:rsidRPr="00B55E3E">
        <w:t xml:space="preserve">DummyH ::=                          </w:t>
      </w:r>
      <w:r w:rsidRPr="00B55E3E">
        <w:rPr>
          <w:color w:val="993366"/>
        </w:rPr>
        <w:t>SEQUENCE</w:t>
      </w:r>
      <w:r w:rsidRPr="00B55E3E">
        <w:t xml:space="preserve"> {</w:t>
      </w:r>
    </w:p>
    <w:p w14:paraId="4484ABDF" w14:textId="77777777" w:rsidR="00A8221D" w:rsidRPr="00B55E3E" w:rsidRDefault="00A8221D" w:rsidP="00A8221D">
      <w:pPr>
        <w:pStyle w:val="PL"/>
      </w:pPr>
      <w:r w:rsidRPr="00B55E3E">
        <w:t xml:space="preserve">    burstLength                         </w:t>
      </w:r>
      <w:r w:rsidRPr="00B55E3E">
        <w:rPr>
          <w:color w:val="993366"/>
        </w:rPr>
        <w:t>INTEGER</w:t>
      </w:r>
      <w:r w:rsidRPr="00B55E3E">
        <w:t xml:space="preserve"> (1..2),</w:t>
      </w:r>
    </w:p>
    <w:p w14:paraId="30C26CC5" w14:textId="77777777" w:rsidR="00A8221D" w:rsidRPr="00B55E3E" w:rsidRDefault="00A8221D" w:rsidP="00A8221D">
      <w:pPr>
        <w:pStyle w:val="PL"/>
      </w:pPr>
      <w:r w:rsidRPr="00B55E3E">
        <w:t xml:space="preserve">    maxSimultaneousResourceSetsPerCC    </w:t>
      </w:r>
      <w:r w:rsidRPr="00B55E3E">
        <w:rPr>
          <w:color w:val="993366"/>
        </w:rPr>
        <w:t>INTEGER</w:t>
      </w:r>
      <w:r w:rsidRPr="00B55E3E">
        <w:t xml:space="preserve"> (1..8),</w:t>
      </w:r>
    </w:p>
    <w:p w14:paraId="2DD3847B" w14:textId="77777777" w:rsidR="00A8221D" w:rsidRPr="00B55E3E" w:rsidRDefault="00A8221D" w:rsidP="00A8221D">
      <w:pPr>
        <w:pStyle w:val="PL"/>
      </w:pPr>
      <w:r w:rsidRPr="00B55E3E">
        <w:t xml:space="preserve">    maxConfiguredResourceSetsPerCC      </w:t>
      </w:r>
      <w:r w:rsidRPr="00B55E3E">
        <w:rPr>
          <w:color w:val="993366"/>
        </w:rPr>
        <w:t>INTEGER</w:t>
      </w:r>
      <w:r w:rsidRPr="00B55E3E">
        <w:t xml:space="preserve"> (1..64),</w:t>
      </w:r>
    </w:p>
    <w:p w14:paraId="268E1E07" w14:textId="77777777" w:rsidR="00A8221D" w:rsidRPr="00B55E3E" w:rsidRDefault="00A8221D" w:rsidP="00A8221D">
      <w:pPr>
        <w:pStyle w:val="PL"/>
      </w:pPr>
      <w:r w:rsidRPr="00B55E3E">
        <w:t xml:space="preserve">    maxConfiguredResourceSetsAllCC      </w:t>
      </w:r>
      <w:r w:rsidRPr="00B55E3E">
        <w:rPr>
          <w:color w:val="993366"/>
        </w:rPr>
        <w:t>INTEGER</w:t>
      </w:r>
      <w:r w:rsidRPr="00B55E3E">
        <w:t xml:space="preserve"> (1..128)</w:t>
      </w:r>
    </w:p>
    <w:p w14:paraId="3522C6FD" w14:textId="77777777" w:rsidR="00A8221D" w:rsidRPr="00B55E3E" w:rsidRDefault="00A8221D" w:rsidP="00A8221D">
      <w:pPr>
        <w:pStyle w:val="PL"/>
      </w:pPr>
      <w:r w:rsidRPr="00B55E3E">
        <w:t>}</w:t>
      </w:r>
    </w:p>
    <w:p w14:paraId="1238A697" w14:textId="77777777" w:rsidR="00A8221D" w:rsidRPr="00B55E3E" w:rsidRDefault="00A8221D" w:rsidP="00A8221D">
      <w:pPr>
        <w:pStyle w:val="PL"/>
      </w:pPr>
    </w:p>
    <w:p w14:paraId="225B97B2" w14:textId="77777777" w:rsidR="00A8221D" w:rsidRPr="00B55E3E" w:rsidRDefault="00A8221D" w:rsidP="00A8221D">
      <w:pPr>
        <w:pStyle w:val="PL"/>
      </w:pPr>
      <w:r w:rsidRPr="00B55E3E">
        <w:t xml:space="preserve">CSI-RS-ForTracking ::=              </w:t>
      </w:r>
      <w:r w:rsidRPr="00B55E3E">
        <w:rPr>
          <w:color w:val="993366"/>
        </w:rPr>
        <w:t>SEQUENCE</w:t>
      </w:r>
      <w:r w:rsidRPr="00B55E3E">
        <w:t xml:space="preserve"> {</w:t>
      </w:r>
    </w:p>
    <w:p w14:paraId="2ED73AEB" w14:textId="77777777" w:rsidR="00A8221D" w:rsidRPr="00B55E3E" w:rsidRDefault="00A8221D" w:rsidP="00A8221D">
      <w:pPr>
        <w:pStyle w:val="PL"/>
      </w:pPr>
      <w:r w:rsidRPr="00B55E3E">
        <w:t xml:space="preserve">    maxBurstLength                      </w:t>
      </w:r>
      <w:r w:rsidRPr="00B55E3E">
        <w:rPr>
          <w:color w:val="993366"/>
        </w:rPr>
        <w:t>INTEGER</w:t>
      </w:r>
      <w:r w:rsidRPr="00B55E3E">
        <w:t xml:space="preserve"> (1..2),</w:t>
      </w:r>
    </w:p>
    <w:p w14:paraId="11FC0624" w14:textId="77777777" w:rsidR="00A8221D" w:rsidRPr="00B55E3E" w:rsidRDefault="00A8221D" w:rsidP="00A8221D">
      <w:pPr>
        <w:pStyle w:val="PL"/>
      </w:pPr>
      <w:r w:rsidRPr="00B55E3E">
        <w:t xml:space="preserve">    maxSimultaneousResourceSetsPerCC    </w:t>
      </w:r>
      <w:r w:rsidRPr="00B55E3E">
        <w:rPr>
          <w:color w:val="993366"/>
        </w:rPr>
        <w:t>INTEGER</w:t>
      </w:r>
      <w:r w:rsidRPr="00B55E3E">
        <w:t xml:space="preserve"> (1..8),</w:t>
      </w:r>
    </w:p>
    <w:p w14:paraId="0C845279" w14:textId="77777777" w:rsidR="00A8221D" w:rsidRPr="00B55E3E" w:rsidRDefault="00A8221D" w:rsidP="00A8221D">
      <w:pPr>
        <w:pStyle w:val="PL"/>
      </w:pPr>
      <w:r w:rsidRPr="00B55E3E">
        <w:t xml:space="preserve">    maxConfiguredResourceSetsPerCC      </w:t>
      </w:r>
      <w:r w:rsidRPr="00B55E3E">
        <w:rPr>
          <w:color w:val="993366"/>
        </w:rPr>
        <w:t>INTEGER</w:t>
      </w:r>
      <w:r w:rsidRPr="00B55E3E">
        <w:t xml:space="preserve"> (1..64),</w:t>
      </w:r>
    </w:p>
    <w:p w14:paraId="4B5C92B2" w14:textId="77777777" w:rsidR="00A8221D" w:rsidRPr="00B55E3E" w:rsidRDefault="00A8221D" w:rsidP="00A8221D">
      <w:pPr>
        <w:pStyle w:val="PL"/>
      </w:pPr>
      <w:r w:rsidRPr="00B55E3E">
        <w:t xml:space="preserve">    maxConfiguredResourceSetsAllCC      </w:t>
      </w:r>
      <w:r w:rsidRPr="00B55E3E">
        <w:rPr>
          <w:color w:val="993366"/>
        </w:rPr>
        <w:t>INTEGER</w:t>
      </w:r>
      <w:r w:rsidRPr="00B55E3E">
        <w:t xml:space="preserve"> (1..256)</w:t>
      </w:r>
    </w:p>
    <w:p w14:paraId="39748CFB" w14:textId="77777777" w:rsidR="00A8221D" w:rsidRPr="00B55E3E" w:rsidRDefault="00A8221D" w:rsidP="00A8221D">
      <w:pPr>
        <w:pStyle w:val="PL"/>
      </w:pPr>
      <w:r w:rsidRPr="00B55E3E">
        <w:t>}</w:t>
      </w:r>
    </w:p>
    <w:p w14:paraId="47515C9D" w14:textId="77777777" w:rsidR="00A8221D" w:rsidRPr="00B55E3E" w:rsidRDefault="00A8221D" w:rsidP="00A8221D">
      <w:pPr>
        <w:pStyle w:val="PL"/>
      </w:pPr>
    </w:p>
    <w:p w14:paraId="175ACE4D" w14:textId="77777777" w:rsidR="00A8221D" w:rsidRPr="00B55E3E" w:rsidRDefault="00A8221D" w:rsidP="00A8221D">
      <w:pPr>
        <w:pStyle w:val="PL"/>
      </w:pPr>
      <w:r w:rsidRPr="00B55E3E">
        <w:t xml:space="preserve">CSI-RS-IM-ReceptionForFeedback ::=              </w:t>
      </w:r>
      <w:r w:rsidRPr="00B55E3E">
        <w:rPr>
          <w:color w:val="993366"/>
        </w:rPr>
        <w:t>SEQUENCE</w:t>
      </w:r>
      <w:r w:rsidRPr="00B55E3E">
        <w:t xml:space="preserve"> {</w:t>
      </w:r>
    </w:p>
    <w:p w14:paraId="11A91C98" w14:textId="77777777" w:rsidR="00A8221D" w:rsidRPr="00B55E3E" w:rsidRDefault="00A8221D" w:rsidP="00A8221D">
      <w:pPr>
        <w:pStyle w:val="PL"/>
      </w:pPr>
      <w:r w:rsidRPr="00B55E3E">
        <w:t xml:space="preserve">    maxConfigNumberNZP-CSI-RS-PerCC                 </w:t>
      </w:r>
      <w:r w:rsidRPr="00B55E3E">
        <w:rPr>
          <w:color w:val="993366"/>
        </w:rPr>
        <w:t>INTEGER</w:t>
      </w:r>
      <w:r w:rsidRPr="00B55E3E">
        <w:t xml:space="preserve"> (1..64),</w:t>
      </w:r>
    </w:p>
    <w:p w14:paraId="1FBAA4AC" w14:textId="77777777" w:rsidR="00A8221D" w:rsidRPr="00B55E3E" w:rsidRDefault="00A8221D" w:rsidP="00A8221D">
      <w:pPr>
        <w:pStyle w:val="PL"/>
      </w:pPr>
      <w:r w:rsidRPr="00B55E3E">
        <w:t xml:space="preserve">    maxConfigNumberPortsAcrossNZP-CSI-RS-PerCC      </w:t>
      </w:r>
      <w:r w:rsidRPr="00B55E3E">
        <w:rPr>
          <w:color w:val="993366"/>
        </w:rPr>
        <w:t>INTEGER</w:t>
      </w:r>
      <w:r w:rsidRPr="00B55E3E">
        <w:t xml:space="preserve"> (2..256),</w:t>
      </w:r>
    </w:p>
    <w:p w14:paraId="564C2FD4" w14:textId="77777777" w:rsidR="00A8221D" w:rsidRPr="00B55E3E" w:rsidRDefault="00A8221D" w:rsidP="00A8221D">
      <w:pPr>
        <w:pStyle w:val="PL"/>
      </w:pPr>
      <w:r w:rsidRPr="00B55E3E">
        <w:t xml:space="preserve">    maxConfigNumberCSI-IM-PerCC                     </w:t>
      </w:r>
      <w:r w:rsidRPr="00B55E3E">
        <w:rPr>
          <w:color w:val="993366"/>
        </w:rPr>
        <w:t>ENUMERATED</w:t>
      </w:r>
      <w:r w:rsidRPr="00B55E3E">
        <w:t xml:space="preserve"> {n1, n2, n4, n8, n16, n32},</w:t>
      </w:r>
    </w:p>
    <w:p w14:paraId="43D3AD95" w14:textId="77777777" w:rsidR="00A8221D" w:rsidRPr="00B55E3E" w:rsidRDefault="00A8221D" w:rsidP="00A8221D">
      <w:pPr>
        <w:pStyle w:val="PL"/>
      </w:pPr>
      <w:r w:rsidRPr="00B55E3E">
        <w:t xml:space="preserve">    maxNumberSimultaneousNZP-CSI-RS-PerCC           </w:t>
      </w:r>
      <w:r w:rsidRPr="00B55E3E">
        <w:rPr>
          <w:color w:val="993366"/>
        </w:rPr>
        <w:t>INTEGER</w:t>
      </w:r>
      <w:r w:rsidRPr="00B55E3E">
        <w:t xml:space="preserve"> (1..64),</w:t>
      </w:r>
    </w:p>
    <w:p w14:paraId="2AB7179B" w14:textId="77777777" w:rsidR="00A8221D" w:rsidRPr="00B55E3E" w:rsidRDefault="00A8221D" w:rsidP="00A8221D">
      <w:pPr>
        <w:pStyle w:val="PL"/>
      </w:pPr>
      <w:r w:rsidRPr="00B55E3E">
        <w:t xml:space="preserve">    totalNumberPortsSimultaneousNZP-CSI-RS-PerCC    </w:t>
      </w:r>
      <w:r w:rsidRPr="00B55E3E">
        <w:rPr>
          <w:color w:val="993366"/>
        </w:rPr>
        <w:t>INTEGER</w:t>
      </w:r>
      <w:r w:rsidRPr="00B55E3E">
        <w:t xml:space="preserve"> (2..256)</w:t>
      </w:r>
    </w:p>
    <w:p w14:paraId="4D114D0E" w14:textId="77777777" w:rsidR="00A8221D" w:rsidRPr="00B55E3E" w:rsidRDefault="00A8221D" w:rsidP="00A8221D">
      <w:pPr>
        <w:pStyle w:val="PL"/>
      </w:pPr>
      <w:r w:rsidRPr="00B55E3E">
        <w:t>}</w:t>
      </w:r>
    </w:p>
    <w:p w14:paraId="2BC5F152" w14:textId="77777777" w:rsidR="00A8221D" w:rsidRPr="00B55E3E" w:rsidRDefault="00A8221D" w:rsidP="00A8221D">
      <w:pPr>
        <w:pStyle w:val="PL"/>
      </w:pPr>
    </w:p>
    <w:p w14:paraId="63C7AB75" w14:textId="77777777" w:rsidR="00A8221D" w:rsidRPr="00B55E3E" w:rsidRDefault="00A8221D" w:rsidP="00A8221D">
      <w:pPr>
        <w:pStyle w:val="PL"/>
      </w:pPr>
      <w:r w:rsidRPr="00B55E3E">
        <w:t xml:space="preserve">CSI-RS-ProcFrameworkForSRS ::=                  </w:t>
      </w:r>
      <w:r w:rsidRPr="00B55E3E">
        <w:rPr>
          <w:color w:val="993366"/>
        </w:rPr>
        <w:t>SEQUENCE</w:t>
      </w:r>
      <w:r w:rsidRPr="00B55E3E">
        <w:t xml:space="preserve"> {</w:t>
      </w:r>
    </w:p>
    <w:p w14:paraId="7E098B15" w14:textId="77777777" w:rsidR="00A8221D" w:rsidRPr="00B55E3E" w:rsidRDefault="00A8221D" w:rsidP="00A8221D">
      <w:pPr>
        <w:pStyle w:val="PL"/>
      </w:pPr>
      <w:r w:rsidRPr="00B55E3E">
        <w:t xml:space="preserve">    maxNumberPeriodicSRS-AssocCSI-RS-PerBWP         </w:t>
      </w:r>
      <w:r w:rsidRPr="00B55E3E">
        <w:rPr>
          <w:color w:val="993366"/>
        </w:rPr>
        <w:t>INTEGER</w:t>
      </w:r>
      <w:r w:rsidRPr="00B55E3E">
        <w:t xml:space="preserve"> (1..4),</w:t>
      </w:r>
    </w:p>
    <w:p w14:paraId="4F298DD4" w14:textId="77777777" w:rsidR="00A8221D" w:rsidRPr="00B55E3E" w:rsidRDefault="00A8221D" w:rsidP="00A8221D">
      <w:pPr>
        <w:pStyle w:val="PL"/>
      </w:pPr>
      <w:r w:rsidRPr="00B55E3E">
        <w:lastRenderedPageBreak/>
        <w:t xml:space="preserve">    maxNumberAperiodicSRS-AssocCSI-RS-PerBWP        </w:t>
      </w:r>
      <w:r w:rsidRPr="00B55E3E">
        <w:rPr>
          <w:color w:val="993366"/>
        </w:rPr>
        <w:t>INTEGER</w:t>
      </w:r>
      <w:r w:rsidRPr="00B55E3E">
        <w:t xml:space="preserve"> (1..4),</w:t>
      </w:r>
    </w:p>
    <w:p w14:paraId="0832D8C2" w14:textId="77777777" w:rsidR="00A8221D" w:rsidRPr="00B55E3E" w:rsidRDefault="00A8221D" w:rsidP="00A8221D">
      <w:pPr>
        <w:pStyle w:val="PL"/>
      </w:pPr>
      <w:r w:rsidRPr="00B55E3E">
        <w:t xml:space="preserve">    maxNumberSP-SRS-AssocCSI-RS-PerBWP              </w:t>
      </w:r>
      <w:r w:rsidRPr="00B55E3E">
        <w:rPr>
          <w:color w:val="993366"/>
        </w:rPr>
        <w:t>INTEGER</w:t>
      </w:r>
      <w:r w:rsidRPr="00B55E3E">
        <w:t xml:space="preserve"> (0..4),</w:t>
      </w:r>
    </w:p>
    <w:p w14:paraId="21B23CAE" w14:textId="77777777" w:rsidR="00A8221D" w:rsidRPr="00B55E3E" w:rsidRDefault="00A8221D" w:rsidP="00A8221D">
      <w:pPr>
        <w:pStyle w:val="PL"/>
      </w:pPr>
      <w:r w:rsidRPr="00B55E3E">
        <w:t xml:space="preserve">    simultaneousSRS-AssocCSI-RS-PerCC               </w:t>
      </w:r>
      <w:r w:rsidRPr="00B55E3E">
        <w:rPr>
          <w:color w:val="993366"/>
        </w:rPr>
        <w:t>INTEGER</w:t>
      </w:r>
      <w:r w:rsidRPr="00B55E3E">
        <w:t xml:space="preserve"> (1..8)</w:t>
      </w:r>
    </w:p>
    <w:p w14:paraId="4DCEAD83" w14:textId="77777777" w:rsidR="00A8221D" w:rsidRPr="00B55E3E" w:rsidRDefault="00A8221D" w:rsidP="00A8221D">
      <w:pPr>
        <w:pStyle w:val="PL"/>
      </w:pPr>
      <w:r w:rsidRPr="00B55E3E">
        <w:t>}</w:t>
      </w:r>
    </w:p>
    <w:p w14:paraId="0CE34D50" w14:textId="77777777" w:rsidR="00A8221D" w:rsidRPr="00B55E3E" w:rsidRDefault="00A8221D" w:rsidP="00A8221D">
      <w:pPr>
        <w:pStyle w:val="PL"/>
      </w:pPr>
    </w:p>
    <w:p w14:paraId="0719BDEC" w14:textId="77777777" w:rsidR="00A8221D" w:rsidRPr="00B55E3E" w:rsidRDefault="00A8221D" w:rsidP="00A8221D">
      <w:pPr>
        <w:pStyle w:val="PL"/>
      </w:pPr>
      <w:r w:rsidRPr="00B55E3E">
        <w:t xml:space="preserve">CSI-ReportFramework ::=                         </w:t>
      </w:r>
      <w:r w:rsidRPr="00B55E3E">
        <w:rPr>
          <w:color w:val="993366"/>
        </w:rPr>
        <w:t>SEQUENCE</w:t>
      </w:r>
      <w:r w:rsidRPr="00B55E3E">
        <w:t xml:space="preserve"> {</w:t>
      </w:r>
    </w:p>
    <w:p w14:paraId="0197C1A2" w14:textId="77777777" w:rsidR="00A8221D" w:rsidRPr="00B55E3E" w:rsidRDefault="00A8221D" w:rsidP="00A8221D">
      <w:pPr>
        <w:pStyle w:val="PL"/>
      </w:pPr>
      <w:r w:rsidRPr="00B55E3E">
        <w:t xml:space="preserve">    maxNumberPeriodicCSI-PerBWP-ForCSI-Report       </w:t>
      </w:r>
      <w:r w:rsidRPr="00B55E3E">
        <w:rPr>
          <w:color w:val="993366"/>
        </w:rPr>
        <w:t>INTEGER</w:t>
      </w:r>
      <w:r w:rsidRPr="00B55E3E">
        <w:t xml:space="preserve"> (1..4),</w:t>
      </w:r>
    </w:p>
    <w:p w14:paraId="35EC0E7D" w14:textId="77777777" w:rsidR="00A8221D" w:rsidRPr="00B55E3E" w:rsidRDefault="00A8221D" w:rsidP="00A8221D">
      <w:pPr>
        <w:pStyle w:val="PL"/>
      </w:pPr>
      <w:r w:rsidRPr="00B55E3E">
        <w:t xml:space="preserve">    maxNumberAperiodicCSI-PerBWP-ForCSI-Report      </w:t>
      </w:r>
      <w:r w:rsidRPr="00B55E3E">
        <w:rPr>
          <w:color w:val="993366"/>
        </w:rPr>
        <w:t>INTEGER</w:t>
      </w:r>
      <w:r w:rsidRPr="00B55E3E">
        <w:t xml:space="preserve"> (1..4),</w:t>
      </w:r>
    </w:p>
    <w:p w14:paraId="3BF49273" w14:textId="77777777" w:rsidR="00A8221D" w:rsidRPr="00B55E3E" w:rsidRDefault="00A8221D" w:rsidP="00A8221D">
      <w:pPr>
        <w:pStyle w:val="PL"/>
      </w:pPr>
      <w:r w:rsidRPr="00B55E3E">
        <w:t xml:space="preserve">    maxNumberSemiPersistentCSI-PerBWP-ForCSI-Report </w:t>
      </w:r>
      <w:r w:rsidRPr="00B55E3E">
        <w:rPr>
          <w:color w:val="993366"/>
        </w:rPr>
        <w:t>INTEGER</w:t>
      </w:r>
      <w:r w:rsidRPr="00B55E3E">
        <w:t xml:space="preserve"> (0..4),</w:t>
      </w:r>
    </w:p>
    <w:p w14:paraId="30A31E32" w14:textId="77777777" w:rsidR="00A8221D" w:rsidRPr="00B55E3E" w:rsidRDefault="00A8221D" w:rsidP="00A8221D">
      <w:pPr>
        <w:pStyle w:val="PL"/>
      </w:pPr>
      <w:r w:rsidRPr="00B55E3E">
        <w:t xml:space="preserve">    maxNumberPeriodicCSI-PerBWP-ForBeamReport       </w:t>
      </w:r>
      <w:r w:rsidRPr="00B55E3E">
        <w:rPr>
          <w:color w:val="993366"/>
        </w:rPr>
        <w:t>INTEGER</w:t>
      </w:r>
      <w:r w:rsidRPr="00B55E3E">
        <w:t xml:space="preserve"> (1..4),</w:t>
      </w:r>
    </w:p>
    <w:p w14:paraId="7CCA2486" w14:textId="77777777" w:rsidR="00A8221D" w:rsidRPr="00B55E3E" w:rsidRDefault="00A8221D" w:rsidP="00A8221D">
      <w:pPr>
        <w:pStyle w:val="PL"/>
      </w:pPr>
      <w:r w:rsidRPr="00B55E3E">
        <w:t xml:space="preserve">    maxNumberAperiodicCSI-PerBWP-ForBeamReport      </w:t>
      </w:r>
      <w:r w:rsidRPr="00B55E3E">
        <w:rPr>
          <w:color w:val="993366"/>
        </w:rPr>
        <w:t>INTEGER</w:t>
      </w:r>
      <w:r w:rsidRPr="00B55E3E">
        <w:t xml:space="preserve"> (1..4),</w:t>
      </w:r>
    </w:p>
    <w:p w14:paraId="71E82A01" w14:textId="77777777" w:rsidR="00A8221D" w:rsidRPr="00B55E3E" w:rsidRDefault="00A8221D" w:rsidP="00A8221D">
      <w:pPr>
        <w:pStyle w:val="PL"/>
      </w:pPr>
      <w:r w:rsidRPr="00B55E3E">
        <w:t xml:space="preserve">    maxNumberAperiodicCSI-triggeringStatePerCC      </w:t>
      </w:r>
      <w:r w:rsidRPr="00B55E3E">
        <w:rPr>
          <w:color w:val="993366"/>
        </w:rPr>
        <w:t>ENUMERATED</w:t>
      </w:r>
      <w:r w:rsidRPr="00B55E3E">
        <w:t xml:space="preserve"> {n3, n7, n15, n31, n63, n128},</w:t>
      </w:r>
    </w:p>
    <w:p w14:paraId="72A055FB" w14:textId="77777777" w:rsidR="00A8221D" w:rsidRPr="00B55E3E" w:rsidRDefault="00A8221D" w:rsidP="00A8221D">
      <w:pPr>
        <w:pStyle w:val="PL"/>
      </w:pPr>
      <w:r w:rsidRPr="00B55E3E">
        <w:t xml:space="preserve">    maxNumberSemiPersistentCSI-PerBWP-ForBeamReport </w:t>
      </w:r>
      <w:r w:rsidRPr="00B55E3E">
        <w:rPr>
          <w:color w:val="993366"/>
        </w:rPr>
        <w:t>INTEGER</w:t>
      </w:r>
      <w:r w:rsidRPr="00B55E3E">
        <w:t xml:space="preserve"> (0..4),</w:t>
      </w:r>
    </w:p>
    <w:p w14:paraId="0C0F7480" w14:textId="77777777" w:rsidR="00A8221D" w:rsidRPr="00B55E3E" w:rsidRDefault="00A8221D" w:rsidP="00A8221D">
      <w:pPr>
        <w:pStyle w:val="PL"/>
      </w:pPr>
      <w:r w:rsidRPr="00B55E3E">
        <w:t xml:space="preserve">    simultaneousCSI-ReportsPerCC                    </w:t>
      </w:r>
      <w:r w:rsidRPr="00B55E3E">
        <w:rPr>
          <w:color w:val="993366"/>
        </w:rPr>
        <w:t>INTEGER</w:t>
      </w:r>
      <w:r w:rsidRPr="00B55E3E">
        <w:t xml:space="preserve"> (1..8)</w:t>
      </w:r>
    </w:p>
    <w:p w14:paraId="47F4FEC8" w14:textId="77777777" w:rsidR="00A8221D" w:rsidRPr="00B55E3E" w:rsidRDefault="00A8221D" w:rsidP="00A8221D">
      <w:pPr>
        <w:pStyle w:val="PL"/>
      </w:pPr>
      <w:r w:rsidRPr="00B55E3E">
        <w:t>}</w:t>
      </w:r>
    </w:p>
    <w:p w14:paraId="1CDF25E9" w14:textId="77777777" w:rsidR="00A8221D" w:rsidRPr="00B55E3E" w:rsidRDefault="00A8221D" w:rsidP="00A8221D">
      <w:pPr>
        <w:pStyle w:val="PL"/>
      </w:pPr>
    </w:p>
    <w:p w14:paraId="37BE1AA9" w14:textId="77777777" w:rsidR="00A8221D" w:rsidRPr="00B55E3E" w:rsidRDefault="00A8221D" w:rsidP="00A8221D">
      <w:pPr>
        <w:pStyle w:val="PL"/>
      </w:pPr>
      <w:r w:rsidRPr="00B55E3E">
        <w:t xml:space="preserve">CSI-ReportFrameworkExt-r16 ::=                      </w:t>
      </w:r>
      <w:r w:rsidRPr="00B55E3E">
        <w:rPr>
          <w:color w:val="993366"/>
        </w:rPr>
        <w:t>SEQUENCE</w:t>
      </w:r>
      <w:r w:rsidRPr="00B55E3E">
        <w:t xml:space="preserve"> {</w:t>
      </w:r>
    </w:p>
    <w:p w14:paraId="13119605" w14:textId="77777777" w:rsidR="00A8221D" w:rsidRPr="00B55E3E" w:rsidRDefault="00A8221D" w:rsidP="00A8221D">
      <w:pPr>
        <w:pStyle w:val="PL"/>
      </w:pPr>
      <w:r w:rsidRPr="00B55E3E">
        <w:t xml:space="preserve">    maxNumberAperiodicCSI-PerBWP-ForCSI-ReportExt-r16   </w:t>
      </w:r>
      <w:r w:rsidRPr="00B55E3E">
        <w:rPr>
          <w:color w:val="993366"/>
        </w:rPr>
        <w:t>INTEGER</w:t>
      </w:r>
      <w:r w:rsidRPr="00B55E3E">
        <w:t xml:space="preserve"> (5..8)</w:t>
      </w:r>
    </w:p>
    <w:p w14:paraId="24B50261" w14:textId="77777777" w:rsidR="00A8221D" w:rsidRPr="00B55E3E" w:rsidRDefault="00A8221D" w:rsidP="00A8221D">
      <w:pPr>
        <w:pStyle w:val="PL"/>
      </w:pPr>
      <w:r w:rsidRPr="00B55E3E">
        <w:t>}</w:t>
      </w:r>
    </w:p>
    <w:p w14:paraId="4F28FE6E" w14:textId="77777777" w:rsidR="00A8221D" w:rsidRPr="00B55E3E" w:rsidRDefault="00A8221D" w:rsidP="00A8221D">
      <w:pPr>
        <w:pStyle w:val="PL"/>
      </w:pPr>
    </w:p>
    <w:p w14:paraId="72B5AED4" w14:textId="77777777" w:rsidR="00A8221D" w:rsidRPr="00B55E3E" w:rsidRDefault="00A8221D" w:rsidP="00A8221D">
      <w:pPr>
        <w:pStyle w:val="PL"/>
      </w:pPr>
      <w:r w:rsidRPr="00B55E3E">
        <w:t xml:space="preserve">PTRS-DensityRecommendationDL ::=    </w:t>
      </w:r>
      <w:r w:rsidRPr="00B55E3E">
        <w:rPr>
          <w:color w:val="993366"/>
        </w:rPr>
        <w:t>SEQUENCE</w:t>
      </w:r>
      <w:r w:rsidRPr="00B55E3E">
        <w:t xml:space="preserve"> {</w:t>
      </w:r>
    </w:p>
    <w:p w14:paraId="3F00F84C" w14:textId="77777777" w:rsidR="00A8221D" w:rsidRPr="00B55E3E" w:rsidRDefault="00A8221D" w:rsidP="00A8221D">
      <w:pPr>
        <w:pStyle w:val="PL"/>
      </w:pPr>
      <w:r w:rsidRPr="00B55E3E">
        <w:t xml:space="preserve">    frequencyDensity1                   </w:t>
      </w:r>
      <w:r w:rsidRPr="00B55E3E">
        <w:rPr>
          <w:color w:val="993366"/>
        </w:rPr>
        <w:t>INTEGER</w:t>
      </w:r>
      <w:r w:rsidRPr="00B55E3E">
        <w:t xml:space="preserve"> (1..276),</w:t>
      </w:r>
    </w:p>
    <w:p w14:paraId="23424A10" w14:textId="77777777" w:rsidR="00A8221D" w:rsidRPr="00B55E3E" w:rsidRDefault="00A8221D" w:rsidP="00A8221D">
      <w:pPr>
        <w:pStyle w:val="PL"/>
      </w:pPr>
      <w:r w:rsidRPr="00B55E3E">
        <w:t xml:space="preserve">    frequencyDensity2                   </w:t>
      </w:r>
      <w:r w:rsidRPr="00B55E3E">
        <w:rPr>
          <w:color w:val="993366"/>
        </w:rPr>
        <w:t>INTEGER</w:t>
      </w:r>
      <w:r w:rsidRPr="00B55E3E">
        <w:t xml:space="preserve"> (1..276),</w:t>
      </w:r>
    </w:p>
    <w:p w14:paraId="4120021B" w14:textId="77777777" w:rsidR="00A8221D" w:rsidRPr="00B55E3E" w:rsidRDefault="00A8221D" w:rsidP="00A8221D">
      <w:pPr>
        <w:pStyle w:val="PL"/>
      </w:pPr>
      <w:r w:rsidRPr="00B55E3E">
        <w:t xml:space="preserve">    timeDensity1                        </w:t>
      </w:r>
      <w:r w:rsidRPr="00B55E3E">
        <w:rPr>
          <w:color w:val="993366"/>
        </w:rPr>
        <w:t>INTEGER</w:t>
      </w:r>
      <w:r w:rsidRPr="00B55E3E">
        <w:t xml:space="preserve"> (0..29),</w:t>
      </w:r>
    </w:p>
    <w:p w14:paraId="03FDABCA" w14:textId="77777777" w:rsidR="00A8221D" w:rsidRPr="00B55E3E" w:rsidRDefault="00A8221D" w:rsidP="00A8221D">
      <w:pPr>
        <w:pStyle w:val="PL"/>
      </w:pPr>
      <w:r w:rsidRPr="00B55E3E">
        <w:t xml:space="preserve">    timeDensity2                        </w:t>
      </w:r>
      <w:r w:rsidRPr="00B55E3E">
        <w:rPr>
          <w:color w:val="993366"/>
        </w:rPr>
        <w:t>INTEGER</w:t>
      </w:r>
      <w:r w:rsidRPr="00B55E3E">
        <w:t xml:space="preserve"> (0..29),</w:t>
      </w:r>
    </w:p>
    <w:p w14:paraId="35B42007" w14:textId="77777777" w:rsidR="00A8221D" w:rsidRPr="00B55E3E" w:rsidRDefault="00A8221D" w:rsidP="00A8221D">
      <w:pPr>
        <w:pStyle w:val="PL"/>
      </w:pPr>
      <w:r w:rsidRPr="00B55E3E">
        <w:t xml:space="preserve">    timeDensity3                        </w:t>
      </w:r>
      <w:r w:rsidRPr="00B55E3E">
        <w:rPr>
          <w:color w:val="993366"/>
        </w:rPr>
        <w:t>INTEGER</w:t>
      </w:r>
      <w:r w:rsidRPr="00B55E3E">
        <w:t xml:space="preserve"> (0..29)</w:t>
      </w:r>
    </w:p>
    <w:p w14:paraId="5A3D767F" w14:textId="77777777" w:rsidR="00A8221D" w:rsidRPr="00B55E3E" w:rsidRDefault="00A8221D" w:rsidP="00A8221D">
      <w:pPr>
        <w:pStyle w:val="PL"/>
      </w:pPr>
      <w:r w:rsidRPr="00B55E3E">
        <w:t>}</w:t>
      </w:r>
    </w:p>
    <w:p w14:paraId="02F7CAB2" w14:textId="77777777" w:rsidR="00A8221D" w:rsidRPr="00B55E3E" w:rsidRDefault="00A8221D" w:rsidP="00A8221D">
      <w:pPr>
        <w:pStyle w:val="PL"/>
      </w:pPr>
    </w:p>
    <w:p w14:paraId="7727B8FF" w14:textId="77777777" w:rsidR="00A8221D" w:rsidRPr="00B55E3E" w:rsidRDefault="00A8221D" w:rsidP="00A8221D">
      <w:pPr>
        <w:pStyle w:val="PL"/>
      </w:pPr>
      <w:r w:rsidRPr="00B55E3E">
        <w:t xml:space="preserve">PTRS-DensityRecommendationUL ::=    </w:t>
      </w:r>
      <w:r w:rsidRPr="00B55E3E">
        <w:rPr>
          <w:color w:val="993366"/>
        </w:rPr>
        <w:t>SEQUENCE</w:t>
      </w:r>
      <w:r w:rsidRPr="00B55E3E">
        <w:t xml:space="preserve"> {</w:t>
      </w:r>
    </w:p>
    <w:p w14:paraId="49F10088" w14:textId="77777777" w:rsidR="00A8221D" w:rsidRPr="00B55E3E" w:rsidRDefault="00A8221D" w:rsidP="00A8221D">
      <w:pPr>
        <w:pStyle w:val="PL"/>
      </w:pPr>
      <w:r w:rsidRPr="00B55E3E">
        <w:t xml:space="preserve">    frequencyDensity1                   </w:t>
      </w:r>
      <w:r w:rsidRPr="00B55E3E">
        <w:rPr>
          <w:color w:val="993366"/>
        </w:rPr>
        <w:t>INTEGER</w:t>
      </w:r>
      <w:r w:rsidRPr="00B55E3E">
        <w:t xml:space="preserve"> (1..276),</w:t>
      </w:r>
    </w:p>
    <w:p w14:paraId="3DAE2F8F" w14:textId="77777777" w:rsidR="00A8221D" w:rsidRPr="00B55E3E" w:rsidRDefault="00A8221D" w:rsidP="00A8221D">
      <w:pPr>
        <w:pStyle w:val="PL"/>
      </w:pPr>
      <w:r w:rsidRPr="00B55E3E">
        <w:t xml:space="preserve">    frequencyDensity2                   </w:t>
      </w:r>
      <w:r w:rsidRPr="00B55E3E">
        <w:rPr>
          <w:color w:val="993366"/>
        </w:rPr>
        <w:t>INTEGER</w:t>
      </w:r>
      <w:r w:rsidRPr="00B55E3E">
        <w:t xml:space="preserve"> (1..276),</w:t>
      </w:r>
    </w:p>
    <w:p w14:paraId="5E6345BB" w14:textId="77777777" w:rsidR="00A8221D" w:rsidRPr="00B55E3E" w:rsidRDefault="00A8221D" w:rsidP="00A8221D">
      <w:pPr>
        <w:pStyle w:val="PL"/>
      </w:pPr>
      <w:r w:rsidRPr="00B55E3E">
        <w:t xml:space="preserve">    timeDensity1                        </w:t>
      </w:r>
      <w:r w:rsidRPr="00B55E3E">
        <w:rPr>
          <w:color w:val="993366"/>
        </w:rPr>
        <w:t>INTEGER</w:t>
      </w:r>
      <w:r w:rsidRPr="00B55E3E">
        <w:t xml:space="preserve"> (0..29),</w:t>
      </w:r>
    </w:p>
    <w:p w14:paraId="21770D66" w14:textId="77777777" w:rsidR="00A8221D" w:rsidRPr="00B55E3E" w:rsidRDefault="00A8221D" w:rsidP="00A8221D">
      <w:pPr>
        <w:pStyle w:val="PL"/>
      </w:pPr>
      <w:r w:rsidRPr="00B55E3E">
        <w:t xml:space="preserve">    timeDensity2                        </w:t>
      </w:r>
      <w:r w:rsidRPr="00B55E3E">
        <w:rPr>
          <w:color w:val="993366"/>
        </w:rPr>
        <w:t>INTEGER</w:t>
      </w:r>
      <w:r w:rsidRPr="00B55E3E">
        <w:t xml:space="preserve"> (0..29),</w:t>
      </w:r>
    </w:p>
    <w:p w14:paraId="6F49BC32" w14:textId="77777777" w:rsidR="00A8221D" w:rsidRPr="00B55E3E" w:rsidRDefault="00A8221D" w:rsidP="00A8221D">
      <w:pPr>
        <w:pStyle w:val="PL"/>
      </w:pPr>
      <w:r w:rsidRPr="00B55E3E">
        <w:t xml:space="preserve">    timeDensity3                        </w:t>
      </w:r>
      <w:r w:rsidRPr="00B55E3E">
        <w:rPr>
          <w:color w:val="993366"/>
        </w:rPr>
        <w:t>INTEGER</w:t>
      </w:r>
      <w:r w:rsidRPr="00B55E3E">
        <w:t xml:space="preserve"> (0..29),</w:t>
      </w:r>
    </w:p>
    <w:p w14:paraId="7AC5C891" w14:textId="77777777" w:rsidR="00A8221D" w:rsidRPr="00B55E3E" w:rsidRDefault="00A8221D" w:rsidP="00A8221D">
      <w:pPr>
        <w:pStyle w:val="PL"/>
      </w:pPr>
      <w:r w:rsidRPr="00B55E3E">
        <w:t xml:space="preserve">    sampleDensity1                      </w:t>
      </w:r>
      <w:r w:rsidRPr="00B55E3E">
        <w:rPr>
          <w:color w:val="993366"/>
        </w:rPr>
        <w:t>INTEGER</w:t>
      </w:r>
      <w:r w:rsidRPr="00B55E3E">
        <w:t xml:space="preserve"> (1..276),</w:t>
      </w:r>
    </w:p>
    <w:p w14:paraId="10AC4D01" w14:textId="77777777" w:rsidR="00A8221D" w:rsidRPr="00B55E3E" w:rsidRDefault="00A8221D" w:rsidP="00A8221D">
      <w:pPr>
        <w:pStyle w:val="PL"/>
      </w:pPr>
      <w:r w:rsidRPr="00B55E3E">
        <w:t xml:space="preserve">    sampleDensity2                      </w:t>
      </w:r>
      <w:r w:rsidRPr="00B55E3E">
        <w:rPr>
          <w:color w:val="993366"/>
        </w:rPr>
        <w:t>INTEGER</w:t>
      </w:r>
      <w:r w:rsidRPr="00B55E3E">
        <w:t xml:space="preserve"> (1..276),</w:t>
      </w:r>
    </w:p>
    <w:p w14:paraId="3D12C940" w14:textId="77777777" w:rsidR="00A8221D" w:rsidRPr="00B55E3E" w:rsidRDefault="00A8221D" w:rsidP="00A8221D">
      <w:pPr>
        <w:pStyle w:val="PL"/>
      </w:pPr>
      <w:r w:rsidRPr="00B55E3E">
        <w:t xml:space="preserve">    sampleDensity3                      </w:t>
      </w:r>
      <w:r w:rsidRPr="00B55E3E">
        <w:rPr>
          <w:color w:val="993366"/>
        </w:rPr>
        <w:t>INTEGER</w:t>
      </w:r>
      <w:r w:rsidRPr="00B55E3E">
        <w:t xml:space="preserve"> (1..276),</w:t>
      </w:r>
    </w:p>
    <w:p w14:paraId="14BF6456" w14:textId="77777777" w:rsidR="00A8221D" w:rsidRPr="00B55E3E" w:rsidRDefault="00A8221D" w:rsidP="00A8221D">
      <w:pPr>
        <w:pStyle w:val="PL"/>
      </w:pPr>
      <w:r w:rsidRPr="00B55E3E">
        <w:t xml:space="preserve">    sampleDensity4                      </w:t>
      </w:r>
      <w:r w:rsidRPr="00B55E3E">
        <w:rPr>
          <w:color w:val="993366"/>
        </w:rPr>
        <w:t>INTEGER</w:t>
      </w:r>
      <w:r w:rsidRPr="00B55E3E">
        <w:t xml:space="preserve"> (1..276),</w:t>
      </w:r>
    </w:p>
    <w:p w14:paraId="0D78E0AE" w14:textId="77777777" w:rsidR="00A8221D" w:rsidRPr="00B55E3E" w:rsidRDefault="00A8221D" w:rsidP="00A8221D">
      <w:pPr>
        <w:pStyle w:val="PL"/>
      </w:pPr>
      <w:r w:rsidRPr="00B55E3E">
        <w:t xml:space="preserve">    sampleDensity5                      </w:t>
      </w:r>
      <w:r w:rsidRPr="00B55E3E">
        <w:rPr>
          <w:color w:val="993366"/>
        </w:rPr>
        <w:t>INTEGER</w:t>
      </w:r>
      <w:r w:rsidRPr="00B55E3E">
        <w:t xml:space="preserve"> (1..276)</w:t>
      </w:r>
    </w:p>
    <w:p w14:paraId="715037D8" w14:textId="77777777" w:rsidR="00A8221D" w:rsidRPr="00B55E3E" w:rsidRDefault="00A8221D" w:rsidP="00A8221D">
      <w:pPr>
        <w:pStyle w:val="PL"/>
      </w:pPr>
      <w:r w:rsidRPr="00B55E3E">
        <w:t>}</w:t>
      </w:r>
    </w:p>
    <w:p w14:paraId="2D7B41FF" w14:textId="77777777" w:rsidR="00A8221D" w:rsidRPr="00B55E3E" w:rsidRDefault="00A8221D" w:rsidP="00A8221D">
      <w:pPr>
        <w:pStyle w:val="PL"/>
      </w:pPr>
    </w:p>
    <w:p w14:paraId="6C9F9619" w14:textId="77777777" w:rsidR="00A8221D" w:rsidRPr="00B55E3E" w:rsidRDefault="00A8221D" w:rsidP="00A8221D">
      <w:pPr>
        <w:pStyle w:val="PL"/>
      </w:pPr>
      <w:r w:rsidRPr="00B55E3E">
        <w:t xml:space="preserve">SpatialRelations ::=                    </w:t>
      </w:r>
      <w:r w:rsidRPr="00B55E3E">
        <w:rPr>
          <w:color w:val="993366"/>
        </w:rPr>
        <w:t>SEQUENCE</w:t>
      </w:r>
      <w:r w:rsidRPr="00B55E3E">
        <w:t xml:space="preserve"> {</w:t>
      </w:r>
    </w:p>
    <w:p w14:paraId="414E1B58" w14:textId="77777777" w:rsidR="00A8221D" w:rsidRPr="00B55E3E" w:rsidRDefault="00A8221D" w:rsidP="00A8221D">
      <w:pPr>
        <w:pStyle w:val="PL"/>
      </w:pPr>
      <w:r w:rsidRPr="00B55E3E">
        <w:t xml:space="preserve">    maxNumberConfiguredSpatialRelations     </w:t>
      </w:r>
      <w:r w:rsidRPr="00B55E3E">
        <w:rPr>
          <w:color w:val="993366"/>
        </w:rPr>
        <w:t>ENUMERATED</w:t>
      </w:r>
      <w:r w:rsidRPr="00B55E3E">
        <w:t xml:space="preserve"> {n4, n8, n16, n32, n64, n96},</w:t>
      </w:r>
    </w:p>
    <w:p w14:paraId="6C7BC5EC" w14:textId="77777777" w:rsidR="00A8221D" w:rsidRPr="00B55E3E" w:rsidRDefault="00A8221D" w:rsidP="00A8221D">
      <w:pPr>
        <w:pStyle w:val="PL"/>
      </w:pPr>
      <w:r w:rsidRPr="00B55E3E">
        <w:t xml:space="preserve">    maxNumberActiveSpatialRelations         </w:t>
      </w:r>
      <w:r w:rsidRPr="00B55E3E">
        <w:rPr>
          <w:color w:val="993366"/>
        </w:rPr>
        <w:t>ENUMERATED</w:t>
      </w:r>
      <w:r w:rsidRPr="00B55E3E">
        <w:t xml:space="preserve"> {n1, n2, n4, n8, n14},</w:t>
      </w:r>
    </w:p>
    <w:p w14:paraId="6364EF76" w14:textId="77777777" w:rsidR="00A8221D" w:rsidRPr="00B55E3E" w:rsidRDefault="00A8221D" w:rsidP="00A8221D">
      <w:pPr>
        <w:pStyle w:val="PL"/>
      </w:pPr>
      <w:r w:rsidRPr="00B55E3E">
        <w:t xml:space="preserve">    additionalActiveSpatialRelationPUCCH    </w:t>
      </w:r>
      <w:r w:rsidRPr="00B55E3E">
        <w:rPr>
          <w:color w:val="993366"/>
        </w:rPr>
        <w:t>ENUMERATED</w:t>
      </w:r>
      <w:r w:rsidRPr="00B55E3E">
        <w:t xml:space="preserve"> {supported}                              </w:t>
      </w:r>
      <w:r w:rsidRPr="00B55E3E">
        <w:rPr>
          <w:color w:val="993366"/>
        </w:rPr>
        <w:t>OPTIONAL</w:t>
      </w:r>
      <w:r w:rsidRPr="00B55E3E">
        <w:t>,</w:t>
      </w:r>
    </w:p>
    <w:p w14:paraId="32435E1B" w14:textId="77777777" w:rsidR="00A8221D" w:rsidRPr="00B55E3E" w:rsidRDefault="00A8221D" w:rsidP="00A8221D">
      <w:pPr>
        <w:pStyle w:val="PL"/>
      </w:pPr>
      <w:r w:rsidRPr="00B55E3E">
        <w:t xml:space="preserve">    maxNumberDL-RS-QCL-TypeD                </w:t>
      </w:r>
      <w:r w:rsidRPr="00B55E3E">
        <w:rPr>
          <w:color w:val="993366"/>
        </w:rPr>
        <w:t>ENUMERATED</w:t>
      </w:r>
      <w:r w:rsidRPr="00B55E3E">
        <w:t xml:space="preserve"> {n1, n2, n4, n8, n14}</w:t>
      </w:r>
    </w:p>
    <w:p w14:paraId="5D7DFC49" w14:textId="77777777" w:rsidR="00A8221D" w:rsidRPr="00B55E3E" w:rsidRDefault="00A8221D" w:rsidP="00A8221D">
      <w:pPr>
        <w:pStyle w:val="PL"/>
      </w:pPr>
      <w:r w:rsidRPr="00B55E3E">
        <w:t>}</w:t>
      </w:r>
    </w:p>
    <w:p w14:paraId="45446B7D" w14:textId="77777777" w:rsidR="00A8221D" w:rsidRPr="00B55E3E" w:rsidRDefault="00A8221D" w:rsidP="00A8221D">
      <w:pPr>
        <w:pStyle w:val="PL"/>
      </w:pPr>
    </w:p>
    <w:p w14:paraId="6CDC749F" w14:textId="77777777" w:rsidR="00A8221D" w:rsidRPr="00B55E3E" w:rsidRDefault="00A8221D" w:rsidP="00A8221D">
      <w:pPr>
        <w:pStyle w:val="PL"/>
      </w:pPr>
      <w:r w:rsidRPr="00B55E3E">
        <w:t xml:space="preserve">DummyI ::=               </w:t>
      </w:r>
      <w:r w:rsidRPr="00B55E3E">
        <w:rPr>
          <w:color w:val="993366"/>
        </w:rPr>
        <w:t>SEQUENCE</w:t>
      </w:r>
      <w:r w:rsidRPr="00B55E3E">
        <w:t xml:space="preserve"> {</w:t>
      </w:r>
    </w:p>
    <w:p w14:paraId="6072EC46" w14:textId="77777777" w:rsidR="00A8221D" w:rsidRPr="00B55E3E" w:rsidRDefault="00A8221D" w:rsidP="00A8221D">
      <w:pPr>
        <w:pStyle w:val="PL"/>
      </w:pPr>
      <w:r w:rsidRPr="00B55E3E">
        <w:t xml:space="preserve">    supportedSRS-TxPortSwitch           </w:t>
      </w:r>
      <w:r w:rsidRPr="00B55E3E">
        <w:rPr>
          <w:color w:val="993366"/>
        </w:rPr>
        <w:t>ENUMERATED</w:t>
      </w:r>
      <w:r w:rsidRPr="00B55E3E">
        <w:t xml:space="preserve"> {t1r2, t1r4, t2r4, t1r4-t2r4, tr-equal},</w:t>
      </w:r>
    </w:p>
    <w:p w14:paraId="33DF24A7" w14:textId="77777777" w:rsidR="00A8221D" w:rsidRPr="00B55E3E" w:rsidRDefault="00A8221D" w:rsidP="00A8221D">
      <w:pPr>
        <w:pStyle w:val="PL"/>
      </w:pPr>
      <w:r w:rsidRPr="00B55E3E">
        <w:t xml:space="preserve">    txSwitchImpactToRx                  </w:t>
      </w:r>
      <w:r w:rsidRPr="00B55E3E">
        <w:rPr>
          <w:color w:val="993366"/>
        </w:rPr>
        <w:t>ENUMERATED</w:t>
      </w:r>
      <w:r w:rsidRPr="00B55E3E">
        <w:t xml:space="preserve"> {true}                                       </w:t>
      </w:r>
      <w:r w:rsidRPr="00B55E3E">
        <w:rPr>
          <w:color w:val="993366"/>
        </w:rPr>
        <w:t>OPTIONAL</w:t>
      </w:r>
    </w:p>
    <w:p w14:paraId="128DF1BD" w14:textId="77777777" w:rsidR="00A8221D" w:rsidRPr="00B55E3E" w:rsidRDefault="00A8221D" w:rsidP="00A8221D">
      <w:pPr>
        <w:pStyle w:val="PL"/>
      </w:pPr>
      <w:r w:rsidRPr="00B55E3E">
        <w:t>}</w:t>
      </w:r>
    </w:p>
    <w:p w14:paraId="6A7F95AE" w14:textId="77777777" w:rsidR="00A8221D" w:rsidRPr="00B55E3E" w:rsidRDefault="00A8221D" w:rsidP="00A8221D">
      <w:pPr>
        <w:pStyle w:val="PL"/>
      </w:pPr>
    </w:p>
    <w:p w14:paraId="3B9E32FD" w14:textId="77777777" w:rsidR="00A8221D" w:rsidRPr="00B55E3E" w:rsidRDefault="00A8221D" w:rsidP="00A8221D">
      <w:pPr>
        <w:pStyle w:val="PL"/>
      </w:pPr>
      <w:r w:rsidRPr="00B55E3E">
        <w:t xml:space="preserve">CSI-MultiTRP-SupportedCombinations-r17 ::= </w:t>
      </w:r>
      <w:r w:rsidRPr="00B55E3E">
        <w:rPr>
          <w:color w:val="993366"/>
        </w:rPr>
        <w:t>SEQUENCE</w:t>
      </w:r>
      <w:r w:rsidRPr="00B55E3E">
        <w:t xml:space="preserve"> {</w:t>
      </w:r>
    </w:p>
    <w:p w14:paraId="3F16FAA3" w14:textId="77777777" w:rsidR="00A8221D" w:rsidRPr="00B55E3E" w:rsidRDefault="00A8221D" w:rsidP="00A8221D">
      <w:pPr>
        <w:pStyle w:val="PL"/>
      </w:pPr>
      <w:r w:rsidRPr="00B55E3E">
        <w:t xml:space="preserve">    maxNumTx-Ports-r17                         </w:t>
      </w:r>
      <w:r w:rsidRPr="00B55E3E">
        <w:rPr>
          <w:color w:val="993366"/>
        </w:rPr>
        <w:t>ENUMERATED</w:t>
      </w:r>
      <w:r w:rsidRPr="00B55E3E">
        <w:t xml:space="preserve"> {n2, n4, n8, n12, n16, n24, n32},</w:t>
      </w:r>
    </w:p>
    <w:p w14:paraId="6F9A1A2D" w14:textId="77777777" w:rsidR="00A8221D" w:rsidRPr="00B55E3E" w:rsidRDefault="00A8221D" w:rsidP="00A8221D">
      <w:pPr>
        <w:pStyle w:val="PL"/>
      </w:pPr>
      <w:r w:rsidRPr="00B55E3E">
        <w:t xml:space="preserve">    maxTotalNumCMR-r17                         </w:t>
      </w:r>
      <w:r w:rsidRPr="00B55E3E">
        <w:rPr>
          <w:color w:val="993366"/>
        </w:rPr>
        <w:t>INTEGER</w:t>
      </w:r>
      <w:r w:rsidRPr="00B55E3E">
        <w:t xml:space="preserve"> (2..64),</w:t>
      </w:r>
    </w:p>
    <w:p w14:paraId="05EB1DD2" w14:textId="77777777" w:rsidR="00A8221D" w:rsidRPr="00B55E3E" w:rsidRDefault="00A8221D" w:rsidP="00A8221D">
      <w:pPr>
        <w:pStyle w:val="PL"/>
      </w:pPr>
      <w:r w:rsidRPr="00B55E3E">
        <w:t xml:space="preserve">    maxTotalNumTx-PortsNZP-CSI-RS-r17          </w:t>
      </w:r>
      <w:r w:rsidRPr="00B55E3E">
        <w:rPr>
          <w:color w:val="993366"/>
        </w:rPr>
        <w:t>INTEGER</w:t>
      </w:r>
      <w:r w:rsidRPr="00B55E3E">
        <w:t xml:space="preserve"> (2..256)</w:t>
      </w:r>
    </w:p>
    <w:p w14:paraId="27E3C34D" w14:textId="77777777" w:rsidR="00A8221D" w:rsidRPr="00B55E3E" w:rsidRDefault="00A8221D" w:rsidP="00A8221D">
      <w:pPr>
        <w:pStyle w:val="PL"/>
      </w:pPr>
      <w:r w:rsidRPr="00B55E3E">
        <w:t>}</w:t>
      </w:r>
    </w:p>
    <w:p w14:paraId="67C83BC9" w14:textId="77777777" w:rsidR="00A8221D" w:rsidRPr="00B55E3E" w:rsidRDefault="00A8221D" w:rsidP="00A8221D">
      <w:pPr>
        <w:pStyle w:val="PL"/>
      </w:pPr>
    </w:p>
    <w:p w14:paraId="07AA6D8F" w14:textId="77777777" w:rsidR="00A8221D" w:rsidRPr="00B55E3E" w:rsidRDefault="00A8221D" w:rsidP="00A8221D">
      <w:pPr>
        <w:pStyle w:val="PL"/>
        <w:rPr>
          <w:color w:val="808080"/>
        </w:rPr>
      </w:pPr>
      <w:r w:rsidRPr="00B55E3E">
        <w:rPr>
          <w:color w:val="808080"/>
        </w:rPr>
        <w:t>-- TAG-MIMO-PARAMETERSPERBAND-STOP</w:t>
      </w:r>
    </w:p>
    <w:p w14:paraId="3039AAC4" w14:textId="77777777" w:rsidR="00A8221D" w:rsidRPr="00B55E3E" w:rsidRDefault="00A8221D" w:rsidP="00A8221D">
      <w:pPr>
        <w:pStyle w:val="PL"/>
        <w:rPr>
          <w:color w:val="808080"/>
        </w:rPr>
      </w:pPr>
      <w:r w:rsidRPr="00B55E3E">
        <w:rPr>
          <w:color w:val="808080"/>
        </w:rPr>
        <w:t>-- ASN1STOP</w:t>
      </w:r>
    </w:p>
    <w:p w14:paraId="2F58F44D" w14:textId="77777777" w:rsidR="00A8221D" w:rsidRPr="00B55E3E" w:rsidRDefault="00A8221D" w:rsidP="00A8221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8221D" w:rsidRPr="00B55E3E" w14:paraId="737C8D59"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02A0F250" w14:textId="77777777" w:rsidR="00A8221D" w:rsidRPr="00B55E3E" w:rsidRDefault="00A8221D" w:rsidP="00FB1467">
            <w:pPr>
              <w:pStyle w:val="TAH"/>
              <w:rPr>
                <w:bCs/>
                <w:i/>
                <w:iCs/>
                <w:lang w:eastAsia="sv-SE"/>
              </w:rPr>
            </w:pPr>
            <w:r w:rsidRPr="00B55E3E">
              <w:rPr>
                <w:bCs/>
                <w:i/>
                <w:iCs/>
                <w:lang w:eastAsia="sv-SE"/>
              </w:rPr>
              <w:t>MIMO-ParametersPerBand</w:t>
            </w:r>
            <w:r w:rsidRPr="00B55E3E">
              <w:rPr>
                <w:bCs/>
                <w:lang w:eastAsia="sv-SE"/>
              </w:rPr>
              <w:t xml:space="preserve"> field descriptions</w:t>
            </w:r>
          </w:p>
        </w:tc>
      </w:tr>
      <w:tr w:rsidR="00A8221D" w:rsidRPr="00B55E3E" w14:paraId="071444C8" w14:textId="77777777" w:rsidTr="00FB1467">
        <w:tc>
          <w:tcPr>
            <w:tcW w:w="14281" w:type="dxa"/>
            <w:tcBorders>
              <w:top w:val="single" w:sz="4" w:space="0" w:color="auto"/>
              <w:left w:val="single" w:sz="4" w:space="0" w:color="auto"/>
              <w:bottom w:val="single" w:sz="4" w:space="0" w:color="auto"/>
              <w:right w:val="single" w:sz="4" w:space="0" w:color="auto"/>
            </w:tcBorders>
          </w:tcPr>
          <w:p w14:paraId="0C478892" w14:textId="77777777" w:rsidR="00A8221D" w:rsidRPr="00B55E3E" w:rsidRDefault="00A8221D" w:rsidP="00FB1467">
            <w:pPr>
              <w:pStyle w:val="TAL"/>
              <w:rPr>
                <w:b/>
                <w:bCs/>
                <w:i/>
                <w:iCs/>
                <w:lang w:eastAsia="sv-SE"/>
              </w:rPr>
            </w:pPr>
            <w:r w:rsidRPr="00B55E3E">
              <w:rPr>
                <w:b/>
                <w:bCs/>
                <w:i/>
                <w:iCs/>
                <w:lang w:eastAsia="sv-SE"/>
              </w:rPr>
              <w:t>codebookParametersPerBand</w:t>
            </w:r>
          </w:p>
          <w:p w14:paraId="2F4F0F8C" w14:textId="77777777" w:rsidR="00A8221D" w:rsidRPr="00B55E3E" w:rsidRDefault="00A8221D" w:rsidP="00FB1467">
            <w:pPr>
              <w:pStyle w:val="TAL"/>
              <w:rPr>
                <w:bCs/>
                <w:iCs/>
                <w:lang w:eastAsia="sv-SE"/>
              </w:rPr>
            </w:pPr>
            <w:r w:rsidRPr="00B55E3E">
              <w:rPr>
                <w:rFonts w:eastAsiaTheme="minorEastAsia"/>
                <w:bCs/>
                <w:iCs/>
              </w:rPr>
              <w:t xml:space="preserve">For a given frequency band, this field this field indicates the alternative list of </w:t>
            </w:r>
            <w:r w:rsidRPr="00B55E3E">
              <w:rPr>
                <w:rFonts w:eastAsiaTheme="minorEastAsia"/>
                <w:bCs/>
                <w:i/>
                <w:iCs/>
              </w:rPr>
              <w:t>SupportedCSI-RS-Resource</w:t>
            </w:r>
            <w:r w:rsidRPr="00B55E3E">
              <w:rPr>
                <w:rFonts w:eastAsiaTheme="minorEastAsia"/>
                <w:bCs/>
                <w:iCs/>
              </w:rPr>
              <w:t xml:space="preserve"> supported for each codebook type. The supported CSI-RS resources indicated by this field are referred by </w:t>
            </w:r>
            <w:r w:rsidRPr="00B55E3E">
              <w:rPr>
                <w:rFonts w:eastAsiaTheme="minorEastAsia"/>
                <w:bCs/>
                <w:i/>
                <w:iCs/>
              </w:rPr>
              <w:t>codebookParametersperBC</w:t>
            </w:r>
            <w:r w:rsidRPr="00B55E3E">
              <w:rPr>
                <w:rFonts w:eastAsiaTheme="minorEastAsia"/>
                <w:bCs/>
                <w:iCs/>
              </w:rPr>
              <w:t xml:space="preserve"> in </w:t>
            </w:r>
            <w:r w:rsidRPr="00B55E3E">
              <w:rPr>
                <w:rFonts w:eastAsiaTheme="minorEastAsia"/>
                <w:bCs/>
                <w:i/>
                <w:iCs/>
              </w:rPr>
              <w:t>CA-ParametersNR</w:t>
            </w:r>
            <w:r w:rsidRPr="00B55E3E">
              <w:rPr>
                <w:rFonts w:eastAsiaTheme="minorEastAsia"/>
                <w:bCs/>
                <w:iCs/>
              </w:rPr>
              <w:t xml:space="preserve"> to indicate the supported CSI-RS resource per band combination.</w:t>
            </w:r>
          </w:p>
        </w:tc>
      </w:tr>
      <w:tr w:rsidR="00A8221D" w:rsidRPr="00B55E3E" w14:paraId="4D7F4230"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2F9F54BF" w14:textId="77777777" w:rsidR="00A8221D" w:rsidRPr="00B55E3E" w:rsidRDefault="00A8221D" w:rsidP="00FB1467">
            <w:pPr>
              <w:pStyle w:val="TAL"/>
              <w:rPr>
                <w:b/>
                <w:bCs/>
                <w:i/>
                <w:iCs/>
                <w:lang w:eastAsia="sv-SE"/>
              </w:rPr>
            </w:pPr>
            <w:r w:rsidRPr="00B55E3E">
              <w:rPr>
                <w:b/>
                <w:bCs/>
                <w:i/>
                <w:iCs/>
                <w:lang w:eastAsia="sv-SE"/>
              </w:rPr>
              <w:t>csi-RS-IM-ReceptionForFeedback/ csi-RS-ProcFrameworkForSRS/ csi-ReportFramework</w:t>
            </w:r>
          </w:p>
          <w:p w14:paraId="0E82DDAF" w14:textId="77777777" w:rsidR="00A8221D" w:rsidRPr="00B55E3E" w:rsidRDefault="00A8221D" w:rsidP="00FB1467">
            <w:pPr>
              <w:pStyle w:val="TAL"/>
              <w:rPr>
                <w:lang w:eastAsia="sv-SE"/>
              </w:rPr>
            </w:pPr>
            <w:r w:rsidRPr="00B55E3E">
              <w:rPr>
                <w:rFonts w:eastAsia="MS Mincho"/>
                <w:lang w:eastAsia="sv-SE"/>
              </w:rPr>
              <w:t xml:space="preserve">CSI related capabilities which the UE supports on each of the carriers operated on this band. </w:t>
            </w:r>
            <w:r w:rsidRPr="00B55E3E">
              <w:rPr>
                <w:rFonts w:eastAsia="MS Mincho"/>
              </w:rPr>
              <w:t xml:space="preserve">If the network configures the UE with serving cells on both </w:t>
            </w:r>
            <w:r w:rsidRPr="00B55E3E">
              <w:rPr>
                <w:rFonts w:eastAsia="MS Mincho"/>
                <w:lang w:eastAsia="sv-SE"/>
              </w:rPr>
              <w:t xml:space="preserve">FR1 and FR2 bands these values may be further limited by the corresponding fields in </w:t>
            </w:r>
            <w:r w:rsidRPr="00B55E3E">
              <w:rPr>
                <w:rFonts w:eastAsia="MS Mincho"/>
                <w:i/>
              </w:rPr>
              <w:t>fr1-fr2-Add-UE-NR-Capabilities</w:t>
            </w:r>
            <w:r w:rsidRPr="00B55E3E">
              <w:rPr>
                <w:rFonts w:eastAsia="MS Mincho"/>
                <w:lang w:eastAsia="sv-SE"/>
              </w:rPr>
              <w:t>.</w:t>
            </w:r>
          </w:p>
        </w:tc>
      </w:tr>
      <w:tr w:rsidR="00A8221D" w:rsidRPr="00B55E3E" w14:paraId="7AE532B3"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261B0D72" w14:textId="77777777" w:rsidR="00A8221D" w:rsidRPr="00B55E3E" w:rsidRDefault="00A8221D" w:rsidP="00FB1467">
            <w:pPr>
              <w:pStyle w:val="TAL"/>
              <w:rPr>
                <w:b/>
                <w:bCs/>
                <w:i/>
                <w:iCs/>
                <w:lang w:eastAsia="sv-SE"/>
              </w:rPr>
            </w:pPr>
            <w:r w:rsidRPr="00B55E3E">
              <w:rPr>
                <w:b/>
                <w:bCs/>
                <w:i/>
                <w:iCs/>
                <w:lang w:eastAsia="sv-SE"/>
              </w:rPr>
              <w:t>supportNewDMRS-Port</w:t>
            </w:r>
          </w:p>
          <w:p w14:paraId="76DF985E" w14:textId="77777777" w:rsidR="00A8221D" w:rsidRPr="00B55E3E" w:rsidRDefault="00A8221D" w:rsidP="00FB1467">
            <w:pPr>
              <w:pStyle w:val="TAL"/>
              <w:rPr>
                <w:lang w:eastAsia="sv-SE"/>
              </w:rPr>
            </w:pPr>
            <w:r w:rsidRPr="00B55E3E">
              <w:rPr>
                <w:lang w:eastAsia="sv-SE"/>
              </w:rPr>
              <w:t xml:space="preserve">Presence of this field set to </w:t>
            </w:r>
            <w:r w:rsidRPr="00B55E3E">
              <w:rPr>
                <w:i/>
                <w:iCs/>
                <w:lang w:eastAsia="sv-SE"/>
              </w:rPr>
              <w:t>supported1</w:t>
            </w:r>
            <w:r w:rsidRPr="00B55E3E">
              <w:rPr>
                <w:lang w:eastAsia="sv-SE"/>
              </w:rPr>
              <w:t xml:space="preserve">, </w:t>
            </w:r>
            <w:r w:rsidRPr="00B55E3E">
              <w:rPr>
                <w:i/>
                <w:iCs/>
                <w:lang w:eastAsia="sv-SE"/>
              </w:rPr>
              <w:t>supported2</w:t>
            </w:r>
            <w:r w:rsidRPr="00B55E3E">
              <w:rPr>
                <w:lang w:eastAsia="sv-SE"/>
              </w:rPr>
              <w:t xml:space="preserve"> or </w:t>
            </w:r>
            <w:r w:rsidRPr="00B55E3E">
              <w:rPr>
                <w:i/>
                <w:iCs/>
                <w:lang w:eastAsia="sv-SE"/>
              </w:rPr>
              <w:t>supported3</w:t>
            </w:r>
            <w:r w:rsidRPr="00B55E3E">
              <w:rPr>
                <w:lang w:eastAsia="sv-SE"/>
              </w:rPr>
              <w:t xml:space="preserve"> indicates that the UE supports the new DMRS port entry {0,2,3}.</w:t>
            </w:r>
          </w:p>
        </w:tc>
      </w:tr>
    </w:tbl>
    <w:p w14:paraId="45D6F43D" w14:textId="77777777" w:rsidR="00A8221D" w:rsidRPr="00B55E3E" w:rsidRDefault="00A8221D" w:rsidP="00A8221D"/>
    <w:p w14:paraId="6264A1B3" w14:textId="77777777" w:rsidR="00A8221D" w:rsidRPr="00B55E3E" w:rsidRDefault="00A8221D" w:rsidP="00A8221D">
      <w:pPr>
        <w:pStyle w:val="Heading4"/>
        <w:rPr>
          <w:i/>
          <w:noProof/>
        </w:rPr>
      </w:pPr>
      <w:bookmarkStart w:id="2057" w:name="_Toc60777464"/>
      <w:bookmarkStart w:id="2058" w:name="_Toc115429310"/>
      <w:r w:rsidRPr="00B55E3E">
        <w:t>–</w:t>
      </w:r>
      <w:r w:rsidRPr="00B55E3E">
        <w:tab/>
      </w:r>
      <w:r w:rsidRPr="00B55E3E">
        <w:rPr>
          <w:i/>
          <w:noProof/>
        </w:rPr>
        <w:t>ModulationOrder</w:t>
      </w:r>
      <w:bookmarkEnd w:id="2057"/>
      <w:bookmarkEnd w:id="2058"/>
    </w:p>
    <w:p w14:paraId="499C2C30" w14:textId="77777777" w:rsidR="00A8221D" w:rsidRPr="00B55E3E" w:rsidRDefault="00A8221D" w:rsidP="00A8221D">
      <w:pPr>
        <w:rPr>
          <w:lang w:eastAsia="x-none"/>
        </w:rPr>
      </w:pPr>
      <w:r w:rsidRPr="00B55E3E">
        <w:rPr>
          <w:lang w:eastAsia="x-none"/>
        </w:rPr>
        <w:t xml:space="preserve">The IE </w:t>
      </w:r>
      <w:r w:rsidRPr="00B55E3E">
        <w:rPr>
          <w:i/>
          <w:lang w:eastAsia="x-none"/>
        </w:rPr>
        <w:t>ModulationOrder</w:t>
      </w:r>
      <w:r w:rsidRPr="00B55E3E">
        <w:rPr>
          <w:lang w:eastAsia="x-none"/>
        </w:rPr>
        <w:t xml:space="preserve"> is used to convey the maximum supported modulation order.</w:t>
      </w:r>
    </w:p>
    <w:p w14:paraId="07581751" w14:textId="77777777" w:rsidR="00A8221D" w:rsidRPr="00B55E3E" w:rsidRDefault="00A8221D" w:rsidP="00A8221D">
      <w:pPr>
        <w:pStyle w:val="TH"/>
      </w:pPr>
      <w:r w:rsidRPr="00B55E3E">
        <w:rPr>
          <w:i/>
        </w:rPr>
        <w:t>ModulationOrder</w:t>
      </w:r>
      <w:r w:rsidRPr="00B55E3E">
        <w:t xml:space="preserve"> information element</w:t>
      </w:r>
    </w:p>
    <w:p w14:paraId="598324CA" w14:textId="77777777" w:rsidR="00A8221D" w:rsidRPr="00B55E3E" w:rsidRDefault="00A8221D" w:rsidP="00A8221D">
      <w:pPr>
        <w:pStyle w:val="PL"/>
        <w:rPr>
          <w:color w:val="808080"/>
        </w:rPr>
      </w:pPr>
      <w:r w:rsidRPr="00B55E3E">
        <w:rPr>
          <w:color w:val="808080"/>
        </w:rPr>
        <w:t>-- ASN1START</w:t>
      </w:r>
    </w:p>
    <w:p w14:paraId="1727333A" w14:textId="77777777" w:rsidR="00A8221D" w:rsidRPr="00B55E3E" w:rsidRDefault="00A8221D" w:rsidP="00A8221D">
      <w:pPr>
        <w:pStyle w:val="PL"/>
        <w:rPr>
          <w:color w:val="808080"/>
        </w:rPr>
      </w:pPr>
      <w:r w:rsidRPr="00B55E3E">
        <w:rPr>
          <w:color w:val="808080"/>
        </w:rPr>
        <w:t>-- TAG-MODULATIONORDER-START</w:t>
      </w:r>
    </w:p>
    <w:p w14:paraId="55E4E361" w14:textId="77777777" w:rsidR="00A8221D" w:rsidRPr="00B55E3E" w:rsidRDefault="00A8221D" w:rsidP="00A8221D">
      <w:pPr>
        <w:pStyle w:val="PL"/>
      </w:pPr>
    </w:p>
    <w:p w14:paraId="48F3D9A1" w14:textId="77777777" w:rsidR="00A8221D" w:rsidRPr="00B55E3E" w:rsidRDefault="00A8221D" w:rsidP="00A8221D">
      <w:pPr>
        <w:pStyle w:val="PL"/>
      </w:pPr>
      <w:r w:rsidRPr="00B55E3E">
        <w:t xml:space="preserve">ModulationOrder ::= </w:t>
      </w:r>
      <w:r w:rsidRPr="00B55E3E">
        <w:rPr>
          <w:color w:val="993366"/>
        </w:rPr>
        <w:t>ENUMERATED</w:t>
      </w:r>
      <w:r w:rsidRPr="00B55E3E">
        <w:t xml:space="preserve"> {bpsk-halfpi, bpsk, qpsk, qam16, qam64, qam256}</w:t>
      </w:r>
    </w:p>
    <w:p w14:paraId="4DF0C3B7" w14:textId="77777777" w:rsidR="00A8221D" w:rsidRPr="00B55E3E" w:rsidRDefault="00A8221D" w:rsidP="00A8221D">
      <w:pPr>
        <w:pStyle w:val="PL"/>
      </w:pPr>
    </w:p>
    <w:p w14:paraId="28910F3C" w14:textId="77777777" w:rsidR="00A8221D" w:rsidRPr="00B55E3E" w:rsidRDefault="00A8221D" w:rsidP="00A8221D">
      <w:pPr>
        <w:pStyle w:val="PL"/>
        <w:rPr>
          <w:color w:val="808080"/>
        </w:rPr>
      </w:pPr>
      <w:r w:rsidRPr="00B55E3E">
        <w:rPr>
          <w:color w:val="808080"/>
        </w:rPr>
        <w:t>-- TAG-MODULATIONORDER-STOP</w:t>
      </w:r>
    </w:p>
    <w:p w14:paraId="60023CC6" w14:textId="77777777" w:rsidR="00A8221D" w:rsidRPr="00B55E3E" w:rsidRDefault="00A8221D" w:rsidP="00A8221D">
      <w:pPr>
        <w:pStyle w:val="PL"/>
        <w:rPr>
          <w:color w:val="808080"/>
        </w:rPr>
      </w:pPr>
      <w:r w:rsidRPr="00B55E3E">
        <w:rPr>
          <w:color w:val="808080"/>
        </w:rPr>
        <w:t>-- ASN1STOP</w:t>
      </w:r>
    </w:p>
    <w:p w14:paraId="50E258D0" w14:textId="77777777" w:rsidR="00A8221D" w:rsidRPr="00B55E3E" w:rsidRDefault="00A8221D" w:rsidP="00A8221D"/>
    <w:p w14:paraId="1675F816" w14:textId="77777777" w:rsidR="00A8221D" w:rsidRPr="00B55E3E" w:rsidRDefault="00A8221D" w:rsidP="00A8221D">
      <w:pPr>
        <w:pStyle w:val="Heading4"/>
      </w:pPr>
      <w:bookmarkStart w:id="2059" w:name="_Toc60777465"/>
      <w:bookmarkStart w:id="2060" w:name="_Toc115429311"/>
      <w:r w:rsidRPr="00B55E3E">
        <w:t>–</w:t>
      </w:r>
      <w:r w:rsidRPr="00B55E3E">
        <w:tab/>
      </w:r>
      <w:r w:rsidRPr="00B55E3E">
        <w:rPr>
          <w:i/>
          <w:noProof/>
        </w:rPr>
        <w:t>MRDC-Parameters</w:t>
      </w:r>
      <w:bookmarkEnd w:id="2059"/>
      <w:bookmarkEnd w:id="2060"/>
    </w:p>
    <w:p w14:paraId="46BB1346" w14:textId="77777777" w:rsidR="00A8221D" w:rsidRPr="00B55E3E" w:rsidRDefault="00A8221D" w:rsidP="00A8221D">
      <w:r w:rsidRPr="00B55E3E">
        <w:t xml:space="preserve">The IE </w:t>
      </w:r>
      <w:r w:rsidRPr="00B55E3E">
        <w:rPr>
          <w:i/>
        </w:rPr>
        <w:t>MRDC-Parameters</w:t>
      </w:r>
      <w:r w:rsidRPr="00B55E3E">
        <w:t xml:space="preserve"> contains the band combination parameters specific to MR-DC for a given MR-DC band combination.</w:t>
      </w:r>
    </w:p>
    <w:p w14:paraId="11DF2F83" w14:textId="77777777" w:rsidR="00A8221D" w:rsidRPr="00B55E3E" w:rsidRDefault="00A8221D" w:rsidP="00A8221D">
      <w:pPr>
        <w:pStyle w:val="TH"/>
      </w:pPr>
      <w:r w:rsidRPr="00B55E3E">
        <w:rPr>
          <w:i/>
        </w:rPr>
        <w:t>MRDC-Parameters</w:t>
      </w:r>
      <w:r w:rsidRPr="00B55E3E">
        <w:t xml:space="preserve"> information element</w:t>
      </w:r>
    </w:p>
    <w:p w14:paraId="3A2E6837" w14:textId="77777777" w:rsidR="00A8221D" w:rsidRPr="00B55E3E" w:rsidRDefault="00A8221D" w:rsidP="00A8221D">
      <w:pPr>
        <w:pStyle w:val="PL"/>
        <w:rPr>
          <w:color w:val="808080"/>
        </w:rPr>
      </w:pPr>
      <w:r w:rsidRPr="00B55E3E">
        <w:rPr>
          <w:color w:val="808080"/>
        </w:rPr>
        <w:t>-- ASN1START</w:t>
      </w:r>
    </w:p>
    <w:p w14:paraId="2160E597" w14:textId="77777777" w:rsidR="00A8221D" w:rsidRPr="00B55E3E" w:rsidRDefault="00A8221D" w:rsidP="00A8221D">
      <w:pPr>
        <w:pStyle w:val="PL"/>
        <w:rPr>
          <w:color w:val="808080"/>
        </w:rPr>
      </w:pPr>
      <w:r w:rsidRPr="00B55E3E">
        <w:rPr>
          <w:color w:val="808080"/>
        </w:rPr>
        <w:t>-- TAG-MRDC-PARAMETERS-START</w:t>
      </w:r>
    </w:p>
    <w:p w14:paraId="1D54A301" w14:textId="77777777" w:rsidR="00A8221D" w:rsidRPr="00B55E3E" w:rsidRDefault="00A8221D" w:rsidP="00A8221D">
      <w:pPr>
        <w:pStyle w:val="PL"/>
      </w:pPr>
    </w:p>
    <w:p w14:paraId="52FE2C56" w14:textId="77777777" w:rsidR="00A8221D" w:rsidRPr="00B55E3E" w:rsidRDefault="00A8221D" w:rsidP="00A8221D">
      <w:pPr>
        <w:pStyle w:val="PL"/>
      </w:pPr>
      <w:r w:rsidRPr="00B55E3E">
        <w:lastRenderedPageBreak/>
        <w:t xml:space="preserve">MRDC-Parameters ::= </w:t>
      </w:r>
      <w:r w:rsidRPr="00B55E3E">
        <w:rPr>
          <w:color w:val="993366"/>
        </w:rPr>
        <w:t>SEQUENCE</w:t>
      </w:r>
      <w:r w:rsidRPr="00B55E3E">
        <w:t xml:space="preserve"> {</w:t>
      </w:r>
    </w:p>
    <w:p w14:paraId="7BF7CA50" w14:textId="77777777" w:rsidR="00A8221D" w:rsidRPr="00B55E3E" w:rsidRDefault="00A8221D" w:rsidP="00A8221D">
      <w:pPr>
        <w:pStyle w:val="PL"/>
      </w:pPr>
      <w:r w:rsidRPr="00B55E3E">
        <w:t xml:space="preserve">    singleUL-Transmission               </w:t>
      </w:r>
      <w:r w:rsidRPr="00B55E3E">
        <w:rPr>
          <w:color w:val="993366"/>
        </w:rPr>
        <w:t>ENUMERATED</w:t>
      </w:r>
      <w:r w:rsidRPr="00B55E3E">
        <w:t xml:space="preserve"> {supported}              </w:t>
      </w:r>
      <w:r w:rsidRPr="00B55E3E">
        <w:rPr>
          <w:color w:val="993366"/>
        </w:rPr>
        <w:t>OPTIONAL</w:t>
      </w:r>
      <w:r w:rsidRPr="00B55E3E">
        <w:t>,</w:t>
      </w:r>
    </w:p>
    <w:p w14:paraId="6C194E8E" w14:textId="77777777" w:rsidR="00A8221D" w:rsidRPr="00B55E3E" w:rsidRDefault="00A8221D" w:rsidP="00A8221D">
      <w:pPr>
        <w:pStyle w:val="PL"/>
      </w:pPr>
      <w:r w:rsidRPr="00B55E3E">
        <w:t xml:space="preserve">    dynamicPowerSharingENDC             </w:t>
      </w:r>
      <w:r w:rsidRPr="00B55E3E">
        <w:rPr>
          <w:color w:val="993366"/>
        </w:rPr>
        <w:t>ENUMERATED</w:t>
      </w:r>
      <w:r w:rsidRPr="00B55E3E">
        <w:t xml:space="preserve"> {supported}              </w:t>
      </w:r>
      <w:r w:rsidRPr="00B55E3E">
        <w:rPr>
          <w:color w:val="993366"/>
        </w:rPr>
        <w:t>OPTIONAL</w:t>
      </w:r>
      <w:r w:rsidRPr="00B55E3E">
        <w:t>,</w:t>
      </w:r>
    </w:p>
    <w:p w14:paraId="21E78238" w14:textId="77777777" w:rsidR="00A8221D" w:rsidRPr="00B55E3E" w:rsidRDefault="00A8221D" w:rsidP="00A8221D">
      <w:pPr>
        <w:pStyle w:val="PL"/>
      </w:pPr>
      <w:r w:rsidRPr="00B55E3E">
        <w:t xml:space="preserve">    tdm-Pattern                         </w:t>
      </w:r>
      <w:r w:rsidRPr="00B55E3E">
        <w:rPr>
          <w:color w:val="993366"/>
        </w:rPr>
        <w:t>ENUMERATED</w:t>
      </w:r>
      <w:r w:rsidRPr="00B55E3E">
        <w:t xml:space="preserve"> {supported}              </w:t>
      </w:r>
      <w:r w:rsidRPr="00B55E3E">
        <w:rPr>
          <w:color w:val="993366"/>
        </w:rPr>
        <w:t>OPTIONAL</w:t>
      </w:r>
      <w:r w:rsidRPr="00B55E3E">
        <w:t>,</w:t>
      </w:r>
    </w:p>
    <w:p w14:paraId="497B4FB9" w14:textId="77777777" w:rsidR="00A8221D" w:rsidRPr="00B55E3E" w:rsidRDefault="00A8221D" w:rsidP="00A8221D">
      <w:pPr>
        <w:pStyle w:val="PL"/>
      </w:pPr>
      <w:r w:rsidRPr="00B55E3E">
        <w:t xml:space="preserve">    ul-SharingEUTRA-NR                  </w:t>
      </w:r>
      <w:r w:rsidRPr="00B55E3E">
        <w:rPr>
          <w:color w:val="993366"/>
        </w:rPr>
        <w:t>ENUMERATED</w:t>
      </w:r>
      <w:r w:rsidRPr="00B55E3E">
        <w:t xml:space="preserve"> {tdm, fdm, both}         </w:t>
      </w:r>
      <w:r w:rsidRPr="00B55E3E">
        <w:rPr>
          <w:color w:val="993366"/>
        </w:rPr>
        <w:t>OPTIONAL</w:t>
      </w:r>
      <w:r w:rsidRPr="00B55E3E">
        <w:t>,</w:t>
      </w:r>
    </w:p>
    <w:p w14:paraId="1AAE3A96" w14:textId="77777777" w:rsidR="00A8221D" w:rsidRPr="00B55E3E" w:rsidRDefault="00A8221D" w:rsidP="00A8221D">
      <w:pPr>
        <w:pStyle w:val="PL"/>
      </w:pPr>
      <w:r w:rsidRPr="00B55E3E">
        <w:t xml:space="preserve">    ul-SwitchingTimeEUTRA-NR            </w:t>
      </w:r>
      <w:r w:rsidRPr="00B55E3E">
        <w:rPr>
          <w:color w:val="993366"/>
        </w:rPr>
        <w:t>ENUMERATED</w:t>
      </w:r>
      <w:r w:rsidRPr="00B55E3E">
        <w:t xml:space="preserve"> {type1, type2}           </w:t>
      </w:r>
      <w:r w:rsidRPr="00B55E3E">
        <w:rPr>
          <w:color w:val="993366"/>
        </w:rPr>
        <w:t>OPTIONAL</w:t>
      </w:r>
      <w:r w:rsidRPr="00B55E3E">
        <w:t>,</w:t>
      </w:r>
    </w:p>
    <w:p w14:paraId="290A3FD2" w14:textId="77777777" w:rsidR="00A8221D" w:rsidRPr="00B55E3E" w:rsidRDefault="00A8221D" w:rsidP="00A8221D">
      <w:pPr>
        <w:pStyle w:val="PL"/>
      </w:pPr>
      <w:r w:rsidRPr="00B55E3E">
        <w:t xml:space="preserve">    simultaneousRxTxInterBandENDC       </w:t>
      </w:r>
      <w:r w:rsidRPr="00B55E3E">
        <w:rPr>
          <w:color w:val="993366"/>
        </w:rPr>
        <w:t>ENUMERATED</w:t>
      </w:r>
      <w:r w:rsidRPr="00B55E3E">
        <w:t xml:space="preserve"> {supported}              </w:t>
      </w:r>
      <w:r w:rsidRPr="00B55E3E">
        <w:rPr>
          <w:color w:val="993366"/>
        </w:rPr>
        <w:t>OPTIONAL</w:t>
      </w:r>
      <w:r w:rsidRPr="00B55E3E">
        <w:t>,</w:t>
      </w:r>
    </w:p>
    <w:p w14:paraId="093F1F07" w14:textId="77777777" w:rsidR="00A8221D" w:rsidRPr="00B55E3E" w:rsidRDefault="00A8221D" w:rsidP="00A8221D">
      <w:pPr>
        <w:pStyle w:val="PL"/>
      </w:pPr>
      <w:r w:rsidRPr="00B55E3E">
        <w:t xml:space="preserve">    asyncIntraBandENDC                  </w:t>
      </w:r>
      <w:r w:rsidRPr="00B55E3E">
        <w:rPr>
          <w:color w:val="993366"/>
        </w:rPr>
        <w:t>ENUMERATED</w:t>
      </w:r>
      <w:r w:rsidRPr="00B55E3E">
        <w:t xml:space="preserve"> {supported}              </w:t>
      </w:r>
      <w:r w:rsidRPr="00B55E3E">
        <w:rPr>
          <w:color w:val="993366"/>
        </w:rPr>
        <w:t>OPTIONAL</w:t>
      </w:r>
      <w:r w:rsidRPr="00B55E3E">
        <w:t>,</w:t>
      </w:r>
    </w:p>
    <w:p w14:paraId="55960ACF" w14:textId="77777777" w:rsidR="00A8221D" w:rsidRPr="00B55E3E" w:rsidRDefault="00A8221D" w:rsidP="00A8221D">
      <w:pPr>
        <w:pStyle w:val="PL"/>
      </w:pPr>
      <w:r w:rsidRPr="00B55E3E">
        <w:t xml:space="preserve">    ...,</w:t>
      </w:r>
    </w:p>
    <w:p w14:paraId="78299B09" w14:textId="77777777" w:rsidR="00A8221D" w:rsidRPr="00B55E3E" w:rsidRDefault="00A8221D" w:rsidP="00A8221D">
      <w:pPr>
        <w:pStyle w:val="PL"/>
      </w:pPr>
      <w:r w:rsidRPr="00B55E3E">
        <w:t xml:space="preserve">    [[</w:t>
      </w:r>
    </w:p>
    <w:p w14:paraId="6F2DA16D" w14:textId="77777777" w:rsidR="00A8221D" w:rsidRPr="00B55E3E" w:rsidRDefault="00A8221D" w:rsidP="00A8221D">
      <w:pPr>
        <w:pStyle w:val="PL"/>
      </w:pPr>
      <w:r w:rsidRPr="00B55E3E">
        <w:t xml:space="preserve">    dualPA-Architecture                 </w:t>
      </w:r>
      <w:r w:rsidRPr="00B55E3E">
        <w:rPr>
          <w:color w:val="993366"/>
        </w:rPr>
        <w:t>ENUMERATED</w:t>
      </w:r>
      <w:r w:rsidRPr="00B55E3E">
        <w:t xml:space="preserve"> {supported}              </w:t>
      </w:r>
      <w:r w:rsidRPr="00B55E3E">
        <w:rPr>
          <w:color w:val="993366"/>
        </w:rPr>
        <w:t>OPTIONAL</w:t>
      </w:r>
      <w:r w:rsidRPr="00B55E3E">
        <w:t>,</w:t>
      </w:r>
    </w:p>
    <w:p w14:paraId="4496C7DC" w14:textId="77777777" w:rsidR="00A8221D" w:rsidRPr="00B55E3E" w:rsidRDefault="00A8221D" w:rsidP="00A8221D">
      <w:pPr>
        <w:pStyle w:val="PL"/>
      </w:pPr>
      <w:r w:rsidRPr="00B55E3E">
        <w:t xml:space="preserve">    intraBandENDC-Support               </w:t>
      </w:r>
      <w:r w:rsidRPr="00B55E3E">
        <w:rPr>
          <w:color w:val="993366"/>
        </w:rPr>
        <w:t>ENUMERATED</w:t>
      </w:r>
      <w:r w:rsidRPr="00B55E3E">
        <w:t xml:space="preserve"> {non-contiguous, both}   </w:t>
      </w:r>
      <w:r w:rsidRPr="00B55E3E">
        <w:rPr>
          <w:color w:val="993366"/>
        </w:rPr>
        <w:t>OPTIONAL</w:t>
      </w:r>
      <w:r w:rsidRPr="00B55E3E">
        <w:t>,</w:t>
      </w:r>
    </w:p>
    <w:p w14:paraId="677E2719" w14:textId="77777777" w:rsidR="00A8221D" w:rsidRPr="00B55E3E" w:rsidRDefault="00A8221D" w:rsidP="00A8221D">
      <w:pPr>
        <w:pStyle w:val="PL"/>
      </w:pPr>
      <w:r w:rsidRPr="00B55E3E">
        <w:t xml:space="preserve">    ul-TimingAlignmentEUTRA-NR          </w:t>
      </w:r>
      <w:r w:rsidRPr="00B55E3E">
        <w:rPr>
          <w:color w:val="993366"/>
        </w:rPr>
        <w:t>ENUMERATED</w:t>
      </w:r>
      <w:r w:rsidRPr="00B55E3E">
        <w:t xml:space="preserve"> {required}               </w:t>
      </w:r>
      <w:r w:rsidRPr="00B55E3E">
        <w:rPr>
          <w:color w:val="993366"/>
        </w:rPr>
        <w:t>OPTIONAL</w:t>
      </w:r>
    </w:p>
    <w:p w14:paraId="6DAEE4AA" w14:textId="77777777" w:rsidR="00A8221D" w:rsidRPr="00B55E3E" w:rsidRDefault="00A8221D" w:rsidP="00A8221D">
      <w:pPr>
        <w:pStyle w:val="PL"/>
      </w:pPr>
      <w:r w:rsidRPr="00B55E3E">
        <w:t xml:space="preserve">    ]]</w:t>
      </w:r>
    </w:p>
    <w:p w14:paraId="69872DE3" w14:textId="77777777" w:rsidR="00A8221D" w:rsidRPr="00B55E3E" w:rsidRDefault="00A8221D" w:rsidP="00A8221D">
      <w:pPr>
        <w:pStyle w:val="PL"/>
      </w:pPr>
      <w:r w:rsidRPr="00B55E3E">
        <w:t>}</w:t>
      </w:r>
    </w:p>
    <w:p w14:paraId="01F85F78" w14:textId="77777777" w:rsidR="00A8221D" w:rsidRPr="00B55E3E" w:rsidRDefault="00A8221D" w:rsidP="00A8221D">
      <w:pPr>
        <w:pStyle w:val="PL"/>
      </w:pPr>
    </w:p>
    <w:p w14:paraId="307337B1" w14:textId="77777777" w:rsidR="00A8221D" w:rsidRPr="00B55E3E" w:rsidRDefault="00A8221D" w:rsidP="00A8221D">
      <w:pPr>
        <w:pStyle w:val="PL"/>
      </w:pPr>
      <w:r w:rsidRPr="00B55E3E">
        <w:t xml:space="preserve">MRDC-Parameters-v1580 ::= </w:t>
      </w:r>
      <w:r w:rsidRPr="00B55E3E">
        <w:rPr>
          <w:color w:val="993366"/>
        </w:rPr>
        <w:t>SEQUENCE</w:t>
      </w:r>
      <w:r w:rsidRPr="00B55E3E">
        <w:t xml:space="preserve"> {</w:t>
      </w:r>
    </w:p>
    <w:p w14:paraId="4F2C4483" w14:textId="77777777" w:rsidR="00A8221D" w:rsidRPr="00B55E3E" w:rsidRDefault="00A8221D" w:rsidP="00A8221D">
      <w:pPr>
        <w:pStyle w:val="PL"/>
      </w:pPr>
      <w:r w:rsidRPr="00B55E3E">
        <w:tab/>
        <w:t xml:space="preserve">dynamicPowerSharingNEDC             </w:t>
      </w:r>
      <w:r w:rsidRPr="00B55E3E">
        <w:rPr>
          <w:color w:val="993366"/>
        </w:rPr>
        <w:t>ENUMERATED</w:t>
      </w:r>
      <w:r w:rsidRPr="00B55E3E">
        <w:t xml:space="preserve"> {supported}              </w:t>
      </w:r>
      <w:r w:rsidRPr="00B55E3E">
        <w:rPr>
          <w:color w:val="993366"/>
        </w:rPr>
        <w:t>OPTIONAL</w:t>
      </w:r>
    </w:p>
    <w:p w14:paraId="704D43CF" w14:textId="77777777" w:rsidR="00A8221D" w:rsidRPr="00B55E3E" w:rsidRDefault="00A8221D" w:rsidP="00A8221D">
      <w:pPr>
        <w:pStyle w:val="PL"/>
      </w:pPr>
      <w:r w:rsidRPr="00B55E3E">
        <w:t>}</w:t>
      </w:r>
    </w:p>
    <w:p w14:paraId="5F2F3D74" w14:textId="77777777" w:rsidR="00A8221D" w:rsidRPr="00B55E3E" w:rsidRDefault="00A8221D" w:rsidP="00A8221D">
      <w:pPr>
        <w:pStyle w:val="PL"/>
      </w:pPr>
    </w:p>
    <w:p w14:paraId="325582A7" w14:textId="77777777" w:rsidR="00A8221D" w:rsidRPr="00B55E3E" w:rsidRDefault="00A8221D" w:rsidP="00A8221D">
      <w:pPr>
        <w:pStyle w:val="PL"/>
      </w:pPr>
      <w:r w:rsidRPr="00B55E3E">
        <w:t>MRDC-Parameters-v1590 ::=</w:t>
      </w:r>
      <w:r w:rsidRPr="00B55E3E">
        <w:tab/>
      </w:r>
      <w:r w:rsidRPr="00B55E3E">
        <w:rPr>
          <w:color w:val="993366"/>
        </w:rPr>
        <w:t>SEQUENCE</w:t>
      </w:r>
      <w:r w:rsidRPr="00B55E3E">
        <w:t xml:space="preserve"> {</w:t>
      </w:r>
    </w:p>
    <w:p w14:paraId="15820FA5" w14:textId="77777777" w:rsidR="00A8221D" w:rsidRPr="00B55E3E" w:rsidRDefault="00A8221D" w:rsidP="00A8221D">
      <w:pPr>
        <w:pStyle w:val="PL"/>
      </w:pPr>
      <w:r w:rsidRPr="00B55E3E">
        <w:tab/>
        <w:t xml:space="preserve">interBandContiguousMRDC             </w:t>
      </w:r>
      <w:r w:rsidRPr="00B55E3E">
        <w:rPr>
          <w:color w:val="993366"/>
        </w:rPr>
        <w:t>ENUMERATED</w:t>
      </w:r>
      <w:r w:rsidRPr="00B55E3E">
        <w:t xml:space="preserve"> {supported}              </w:t>
      </w:r>
      <w:r w:rsidRPr="00B55E3E">
        <w:rPr>
          <w:color w:val="993366"/>
        </w:rPr>
        <w:t>OPTIONAL</w:t>
      </w:r>
    </w:p>
    <w:p w14:paraId="399EF1A7" w14:textId="77777777" w:rsidR="00A8221D" w:rsidRPr="00B55E3E" w:rsidRDefault="00A8221D" w:rsidP="00A8221D">
      <w:pPr>
        <w:pStyle w:val="PL"/>
      </w:pPr>
      <w:r w:rsidRPr="00B55E3E">
        <w:t>}</w:t>
      </w:r>
    </w:p>
    <w:p w14:paraId="21A95CCD" w14:textId="77777777" w:rsidR="00A8221D" w:rsidRPr="00B55E3E" w:rsidRDefault="00A8221D" w:rsidP="00A8221D">
      <w:pPr>
        <w:pStyle w:val="PL"/>
      </w:pPr>
    </w:p>
    <w:p w14:paraId="7959E2BC" w14:textId="77777777" w:rsidR="00A8221D" w:rsidRPr="00B55E3E" w:rsidRDefault="00A8221D" w:rsidP="00A8221D">
      <w:pPr>
        <w:pStyle w:val="PL"/>
      </w:pPr>
      <w:r w:rsidRPr="00B55E3E">
        <w:t xml:space="preserve">MRDC-Parameters-v15g0 ::=   </w:t>
      </w:r>
      <w:r w:rsidRPr="00B55E3E">
        <w:rPr>
          <w:color w:val="993366"/>
        </w:rPr>
        <w:t>SEQUENCE</w:t>
      </w:r>
      <w:r w:rsidRPr="00B55E3E">
        <w:t xml:space="preserve"> {</w:t>
      </w:r>
    </w:p>
    <w:p w14:paraId="085C4454" w14:textId="77777777" w:rsidR="00A8221D" w:rsidRPr="00B55E3E" w:rsidRDefault="00A8221D" w:rsidP="00A8221D">
      <w:pPr>
        <w:pStyle w:val="PL"/>
      </w:pPr>
      <w:r w:rsidRPr="00B55E3E">
        <w:t xml:space="preserve">    simultaneousRxTxInterBandENDCPerBandPair   SimultaneousRxTxPerBandPair  </w:t>
      </w:r>
      <w:r w:rsidRPr="00B55E3E">
        <w:rPr>
          <w:color w:val="993366"/>
        </w:rPr>
        <w:t>OPTIONAL</w:t>
      </w:r>
    </w:p>
    <w:p w14:paraId="56B61212" w14:textId="77777777" w:rsidR="00A8221D" w:rsidRPr="00B55E3E" w:rsidRDefault="00A8221D" w:rsidP="00A8221D">
      <w:pPr>
        <w:pStyle w:val="PL"/>
      </w:pPr>
      <w:r w:rsidRPr="00B55E3E">
        <w:t>}</w:t>
      </w:r>
    </w:p>
    <w:p w14:paraId="21E0284A" w14:textId="77777777" w:rsidR="00A8221D" w:rsidRPr="00B55E3E" w:rsidRDefault="00A8221D" w:rsidP="00A8221D">
      <w:pPr>
        <w:pStyle w:val="PL"/>
      </w:pPr>
    </w:p>
    <w:p w14:paraId="2F765A01" w14:textId="77777777" w:rsidR="00A8221D" w:rsidRPr="00B55E3E" w:rsidRDefault="00A8221D" w:rsidP="00A8221D">
      <w:pPr>
        <w:pStyle w:val="PL"/>
      </w:pPr>
      <w:r w:rsidRPr="00B55E3E">
        <w:t xml:space="preserve">MRDC-Parameters-v1620 ::=    </w:t>
      </w:r>
      <w:r w:rsidRPr="00B55E3E">
        <w:rPr>
          <w:color w:val="993366"/>
        </w:rPr>
        <w:t>SEQUENCE</w:t>
      </w:r>
      <w:r w:rsidRPr="00B55E3E">
        <w:t xml:space="preserve"> {</w:t>
      </w:r>
    </w:p>
    <w:p w14:paraId="6A6797E6" w14:textId="77777777" w:rsidR="00A8221D" w:rsidRPr="00B55E3E" w:rsidRDefault="00A8221D" w:rsidP="00A8221D">
      <w:pPr>
        <w:pStyle w:val="PL"/>
      </w:pPr>
      <w:r w:rsidRPr="00B55E3E">
        <w:t xml:space="preserve">    maxUplinkDutyCycle-interBandENDC-TDD-PC2-r16    </w:t>
      </w:r>
      <w:r w:rsidRPr="00B55E3E">
        <w:rPr>
          <w:color w:val="993366"/>
        </w:rPr>
        <w:t>SEQUENCE</w:t>
      </w:r>
      <w:r w:rsidRPr="00B55E3E">
        <w:t>{</w:t>
      </w:r>
    </w:p>
    <w:p w14:paraId="233B53F5" w14:textId="77777777" w:rsidR="00A8221D" w:rsidRPr="00B55E3E" w:rsidRDefault="00A8221D" w:rsidP="00A8221D">
      <w:pPr>
        <w:pStyle w:val="PL"/>
      </w:pPr>
      <w:r w:rsidRPr="00B55E3E">
        <w:t xml:space="preserve">        eutra-TDD-Config0-r16    </w:t>
      </w:r>
      <w:r w:rsidRPr="00B55E3E">
        <w:rPr>
          <w:color w:val="993366"/>
        </w:rPr>
        <w:t>ENUMERATED</w:t>
      </w:r>
      <w:r w:rsidRPr="00B55E3E">
        <w:t xml:space="preserve"> {n20, n40, n50, n60, n70, n80, n90, n100}    </w:t>
      </w:r>
      <w:r w:rsidRPr="00B55E3E">
        <w:rPr>
          <w:color w:val="993366"/>
        </w:rPr>
        <w:t>OPTIONAL</w:t>
      </w:r>
      <w:r w:rsidRPr="00B55E3E">
        <w:t>,</w:t>
      </w:r>
    </w:p>
    <w:p w14:paraId="3610AC15" w14:textId="77777777" w:rsidR="00A8221D" w:rsidRPr="00B55E3E" w:rsidRDefault="00A8221D" w:rsidP="00A8221D">
      <w:pPr>
        <w:pStyle w:val="PL"/>
      </w:pPr>
      <w:r w:rsidRPr="00B55E3E">
        <w:t xml:space="preserve">        eutra-TDD-Config1-r16    </w:t>
      </w:r>
      <w:r w:rsidRPr="00B55E3E">
        <w:rPr>
          <w:color w:val="993366"/>
        </w:rPr>
        <w:t>ENUMERATED</w:t>
      </w:r>
      <w:r w:rsidRPr="00B55E3E">
        <w:t xml:space="preserve"> {n20, n40, n50, n60, n70, n80, n90, n100}    </w:t>
      </w:r>
      <w:r w:rsidRPr="00B55E3E">
        <w:rPr>
          <w:color w:val="993366"/>
        </w:rPr>
        <w:t>OPTIONAL</w:t>
      </w:r>
      <w:r w:rsidRPr="00B55E3E">
        <w:t>,</w:t>
      </w:r>
    </w:p>
    <w:p w14:paraId="38A65F72" w14:textId="77777777" w:rsidR="00A8221D" w:rsidRPr="00B55E3E" w:rsidRDefault="00A8221D" w:rsidP="00A8221D">
      <w:pPr>
        <w:pStyle w:val="PL"/>
      </w:pPr>
      <w:r w:rsidRPr="00B55E3E">
        <w:t xml:space="preserve">        eutra-TDD-Config2-r16    </w:t>
      </w:r>
      <w:r w:rsidRPr="00B55E3E">
        <w:rPr>
          <w:color w:val="993366"/>
        </w:rPr>
        <w:t>ENUMERATED</w:t>
      </w:r>
      <w:r w:rsidRPr="00B55E3E">
        <w:t xml:space="preserve"> {n20, n40, n50, n60, n70, n80, n90, n100}    </w:t>
      </w:r>
      <w:r w:rsidRPr="00B55E3E">
        <w:rPr>
          <w:color w:val="993366"/>
        </w:rPr>
        <w:t>OPTIONAL</w:t>
      </w:r>
      <w:r w:rsidRPr="00B55E3E">
        <w:t>,</w:t>
      </w:r>
    </w:p>
    <w:p w14:paraId="61A86CA2" w14:textId="77777777" w:rsidR="00A8221D" w:rsidRPr="00B55E3E" w:rsidRDefault="00A8221D" w:rsidP="00A8221D">
      <w:pPr>
        <w:pStyle w:val="PL"/>
      </w:pPr>
      <w:r w:rsidRPr="00B55E3E">
        <w:t xml:space="preserve">        eutra-TDD-Config3-r16    </w:t>
      </w:r>
      <w:r w:rsidRPr="00B55E3E">
        <w:rPr>
          <w:color w:val="993366"/>
        </w:rPr>
        <w:t>ENUMERATED</w:t>
      </w:r>
      <w:r w:rsidRPr="00B55E3E">
        <w:t xml:space="preserve"> {n20, n40, n50, n60, n70, n80, n90, n100}    </w:t>
      </w:r>
      <w:r w:rsidRPr="00B55E3E">
        <w:rPr>
          <w:color w:val="993366"/>
        </w:rPr>
        <w:t>OPTIONAL</w:t>
      </w:r>
      <w:r w:rsidRPr="00B55E3E">
        <w:t>,</w:t>
      </w:r>
    </w:p>
    <w:p w14:paraId="155C62FD" w14:textId="77777777" w:rsidR="00A8221D" w:rsidRPr="00B55E3E" w:rsidRDefault="00A8221D" w:rsidP="00A8221D">
      <w:pPr>
        <w:pStyle w:val="PL"/>
      </w:pPr>
      <w:r w:rsidRPr="00B55E3E">
        <w:t xml:space="preserve">        eutra-TDD-Config4-r16    </w:t>
      </w:r>
      <w:r w:rsidRPr="00B55E3E">
        <w:rPr>
          <w:color w:val="993366"/>
        </w:rPr>
        <w:t>ENUMERATED</w:t>
      </w:r>
      <w:r w:rsidRPr="00B55E3E">
        <w:t xml:space="preserve"> {n20, n40, n50, n60, n70, n80, n90, n100}    </w:t>
      </w:r>
      <w:r w:rsidRPr="00B55E3E">
        <w:rPr>
          <w:color w:val="993366"/>
        </w:rPr>
        <w:t>OPTIONAL</w:t>
      </w:r>
      <w:r w:rsidRPr="00B55E3E">
        <w:t>,</w:t>
      </w:r>
    </w:p>
    <w:p w14:paraId="144E391D" w14:textId="77777777" w:rsidR="00A8221D" w:rsidRPr="00B55E3E" w:rsidRDefault="00A8221D" w:rsidP="00A8221D">
      <w:pPr>
        <w:pStyle w:val="PL"/>
      </w:pPr>
      <w:r w:rsidRPr="00B55E3E">
        <w:t xml:space="preserve">        eutra-TDD-Config5-r16    </w:t>
      </w:r>
      <w:r w:rsidRPr="00B55E3E">
        <w:rPr>
          <w:color w:val="993366"/>
        </w:rPr>
        <w:t>ENUMERATED</w:t>
      </w:r>
      <w:r w:rsidRPr="00B55E3E">
        <w:t xml:space="preserve"> {n20, n40, n50, n60, n70, n80, n90, n100}    </w:t>
      </w:r>
      <w:r w:rsidRPr="00B55E3E">
        <w:rPr>
          <w:color w:val="993366"/>
        </w:rPr>
        <w:t>OPTIONAL</w:t>
      </w:r>
      <w:r w:rsidRPr="00B55E3E">
        <w:t>,</w:t>
      </w:r>
    </w:p>
    <w:p w14:paraId="17F1BFAA" w14:textId="77777777" w:rsidR="00A8221D" w:rsidRPr="00B55E3E" w:rsidRDefault="00A8221D" w:rsidP="00A8221D">
      <w:pPr>
        <w:pStyle w:val="PL"/>
      </w:pPr>
      <w:r w:rsidRPr="00B55E3E">
        <w:t xml:space="preserve">        eutra-TDD-Config6-r16    </w:t>
      </w:r>
      <w:r w:rsidRPr="00B55E3E">
        <w:rPr>
          <w:color w:val="993366"/>
        </w:rPr>
        <w:t>ENUMERATED</w:t>
      </w:r>
      <w:r w:rsidRPr="00B55E3E">
        <w:t xml:space="preserve"> {n20, n40, n50, n60, n70, n80, n90, n100}    </w:t>
      </w:r>
      <w:r w:rsidRPr="00B55E3E">
        <w:rPr>
          <w:color w:val="993366"/>
        </w:rPr>
        <w:t>OPTIONAL</w:t>
      </w:r>
    </w:p>
    <w:p w14:paraId="3052A417" w14:textId="77777777" w:rsidR="00A8221D" w:rsidRPr="00B55E3E" w:rsidRDefault="00A8221D" w:rsidP="00A8221D">
      <w:pPr>
        <w:pStyle w:val="PL"/>
      </w:pPr>
      <w:r w:rsidRPr="00B55E3E">
        <w:t xml:space="preserve">    }                                                                                    </w:t>
      </w:r>
      <w:r w:rsidRPr="00B55E3E">
        <w:rPr>
          <w:color w:val="993366"/>
        </w:rPr>
        <w:t>OPTIONAL</w:t>
      </w:r>
      <w:r w:rsidRPr="00B55E3E">
        <w:t>,</w:t>
      </w:r>
    </w:p>
    <w:p w14:paraId="6D6DDD32" w14:textId="77777777" w:rsidR="00A8221D" w:rsidRPr="00B55E3E" w:rsidRDefault="00A8221D" w:rsidP="00A8221D">
      <w:pPr>
        <w:pStyle w:val="PL"/>
        <w:rPr>
          <w:color w:val="808080"/>
        </w:rPr>
      </w:pPr>
      <w:r w:rsidRPr="00B55E3E">
        <w:t xml:space="preserve">    </w:t>
      </w:r>
      <w:r w:rsidRPr="00B55E3E">
        <w:rPr>
          <w:color w:val="808080"/>
        </w:rPr>
        <w:t>-- R1 18-2 Single UL TX operation for TDD PCell in EN-DC</w:t>
      </w:r>
    </w:p>
    <w:p w14:paraId="2ACBB503" w14:textId="77777777" w:rsidR="00A8221D" w:rsidRPr="00B55E3E" w:rsidRDefault="00A8221D" w:rsidP="00A8221D">
      <w:pPr>
        <w:pStyle w:val="PL"/>
      </w:pPr>
      <w:r w:rsidRPr="00B55E3E">
        <w:t xml:space="preserve">    tdm-restrictionTDD-endc-r16          </w:t>
      </w:r>
      <w:r w:rsidRPr="00B55E3E">
        <w:rPr>
          <w:color w:val="993366"/>
        </w:rPr>
        <w:t>ENUMERATED</w:t>
      </w:r>
      <w:r w:rsidRPr="00B55E3E">
        <w:t xml:space="preserve"> {supported}                          </w:t>
      </w:r>
      <w:r w:rsidRPr="00B55E3E">
        <w:rPr>
          <w:color w:val="993366"/>
        </w:rPr>
        <w:t>OPTIONAL</w:t>
      </w:r>
      <w:r w:rsidRPr="00B55E3E">
        <w:t>,</w:t>
      </w:r>
    </w:p>
    <w:p w14:paraId="63EBF2A7" w14:textId="77777777" w:rsidR="00A8221D" w:rsidRPr="00B55E3E" w:rsidRDefault="00A8221D" w:rsidP="00A8221D">
      <w:pPr>
        <w:pStyle w:val="PL"/>
        <w:rPr>
          <w:color w:val="808080"/>
        </w:rPr>
      </w:pPr>
      <w:r w:rsidRPr="00B55E3E">
        <w:t xml:space="preserve">    </w:t>
      </w:r>
      <w:r w:rsidRPr="00B55E3E">
        <w:rPr>
          <w:color w:val="808080"/>
        </w:rPr>
        <w:t>-- R1 18-2a Single UL TX operation for FDD PCell in EN-DC</w:t>
      </w:r>
    </w:p>
    <w:p w14:paraId="6DC8E434" w14:textId="77777777" w:rsidR="00A8221D" w:rsidRPr="00B55E3E" w:rsidRDefault="00A8221D" w:rsidP="00A8221D">
      <w:pPr>
        <w:pStyle w:val="PL"/>
      </w:pPr>
      <w:r w:rsidRPr="00B55E3E">
        <w:t xml:space="preserve">    tdm-restrictionFDD-endc-r16          </w:t>
      </w:r>
      <w:r w:rsidRPr="00B55E3E">
        <w:rPr>
          <w:color w:val="993366"/>
        </w:rPr>
        <w:t>ENUMERATED</w:t>
      </w:r>
      <w:r w:rsidRPr="00B55E3E">
        <w:t xml:space="preserve"> {supported}                          </w:t>
      </w:r>
      <w:r w:rsidRPr="00B55E3E">
        <w:rPr>
          <w:color w:val="993366"/>
        </w:rPr>
        <w:t>OPTIONAL</w:t>
      </w:r>
      <w:r w:rsidRPr="00B55E3E">
        <w:t>,</w:t>
      </w:r>
    </w:p>
    <w:p w14:paraId="4EE7A28A" w14:textId="77777777" w:rsidR="00A8221D" w:rsidRPr="00B55E3E" w:rsidRDefault="00A8221D" w:rsidP="00A8221D">
      <w:pPr>
        <w:pStyle w:val="PL"/>
        <w:rPr>
          <w:color w:val="808080"/>
        </w:rPr>
      </w:pPr>
      <w:r w:rsidRPr="00B55E3E">
        <w:t xml:space="preserve">    </w:t>
      </w:r>
      <w:r w:rsidRPr="00B55E3E">
        <w:rPr>
          <w:color w:val="808080"/>
        </w:rPr>
        <w:t>--  R1 18-2b Support of HARQ-offset for SUO case1 in EN-DC with LTE TDD PCell for type 1 UE</w:t>
      </w:r>
    </w:p>
    <w:p w14:paraId="27536785" w14:textId="77777777" w:rsidR="00A8221D" w:rsidRPr="00B55E3E" w:rsidRDefault="00A8221D" w:rsidP="00A8221D">
      <w:pPr>
        <w:pStyle w:val="PL"/>
      </w:pPr>
      <w:r w:rsidRPr="00B55E3E">
        <w:t xml:space="preserve">    singleUL-HARQ-offsetTDD-PCell-r16    </w:t>
      </w:r>
      <w:r w:rsidRPr="00B55E3E">
        <w:rPr>
          <w:color w:val="993366"/>
        </w:rPr>
        <w:t>ENUMERATED</w:t>
      </w:r>
      <w:r w:rsidRPr="00B55E3E">
        <w:t xml:space="preserve"> {supported}                          </w:t>
      </w:r>
      <w:r w:rsidRPr="00B55E3E">
        <w:rPr>
          <w:color w:val="993366"/>
        </w:rPr>
        <w:t>OPTIONAL</w:t>
      </w:r>
      <w:r w:rsidRPr="00B55E3E">
        <w:t>,</w:t>
      </w:r>
    </w:p>
    <w:p w14:paraId="45B7158F" w14:textId="77777777" w:rsidR="00A8221D" w:rsidRPr="00B55E3E" w:rsidRDefault="00A8221D" w:rsidP="00A8221D">
      <w:pPr>
        <w:pStyle w:val="PL"/>
        <w:rPr>
          <w:color w:val="808080"/>
        </w:rPr>
      </w:pPr>
      <w:r w:rsidRPr="00B55E3E">
        <w:t xml:space="preserve">    </w:t>
      </w:r>
      <w:r w:rsidRPr="00B55E3E">
        <w:rPr>
          <w:color w:val="808080"/>
        </w:rPr>
        <w:t>--  R1 18-3 Dual Tx transmission for EN-DC with FDD PCell(TDM pattern for dual Tx UE)</w:t>
      </w:r>
    </w:p>
    <w:p w14:paraId="1BC2EA4A" w14:textId="77777777" w:rsidR="00A8221D" w:rsidRPr="00B55E3E" w:rsidRDefault="00A8221D" w:rsidP="00A8221D">
      <w:pPr>
        <w:pStyle w:val="PL"/>
      </w:pPr>
      <w:r w:rsidRPr="00B55E3E">
        <w:t xml:space="preserve">    tdm-restrictionDualTX-FDD-endc-r16   </w:t>
      </w:r>
      <w:r w:rsidRPr="00B55E3E">
        <w:rPr>
          <w:color w:val="993366"/>
        </w:rPr>
        <w:t>ENUMERATED</w:t>
      </w:r>
      <w:r w:rsidRPr="00B55E3E">
        <w:t xml:space="preserve"> {supported}                          </w:t>
      </w:r>
      <w:r w:rsidRPr="00B55E3E">
        <w:rPr>
          <w:color w:val="993366"/>
        </w:rPr>
        <w:t>OPTIONAL</w:t>
      </w:r>
    </w:p>
    <w:p w14:paraId="1FA2DC78" w14:textId="77777777" w:rsidR="00A8221D" w:rsidRPr="00B55E3E" w:rsidRDefault="00A8221D" w:rsidP="00A8221D">
      <w:pPr>
        <w:pStyle w:val="PL"/>
      </w:pPr>
      <w:r w:rsidRPr="00B55E3E">
        <w:t>}</w:t>
      </w:r>
    </w:p>
    <w:p w14:paraId="45F0BB4A" w14:textId="77777777" w:rsidR="00A8221D" w:rsidRPr="00B55E3E" w:rsidRDefault="00A8221D" w:rsidP="00A8221D">
      <w:pPr>
        <w:pStyle w:val="PL"/>
      </w:pPr>
    </w:p>
    <w:p w14:paraId="3F4DDB9A" w14:textId="77777777" w:rsidR="00A8221D" w:rsidRPr="00B55E3E" w:rsidRDefault="00A8221D" w:rsidP="00A8221D">
      <w:pPr>
        <w:pStyle w:val="PL"/>
        <w:rPr>
          <w:rFonts w:eastAsiaTheme="minorEastAsia"/>
        </w:rPr>
      </w:pPr>
      <w:r w:rsidRPr="00B55E3E">
        <w:rPr>
          <w:rFonts w:eastAsiaTheme="minorEastAsia"/>
        </w:rPr>
        <w:t xml:space="preserve">MRDC-Parameters-v1630 ::= </w:t>
      </w:r>
      <w:r w:rsidRPr="00B55E3E">
        <w:rPr>
          <w:rFonts w:eastAsiaTheme="minorEastAsia"/>
        </w:rPr>
        <w:tab/>
      </w:r>
      <w:r w:rsidRPr="00B55E3E">
        <w:rPr>
          <w:color w:val="993366"/>
        </w:rPr>
        <w:t>SEQUENCE</w:t>
      </w:r>
      <w:r w:rsidRPr="00B55E3E">
        <w:rPr>
          <w:rFonts w:eastAsiaTheme="minorEastAsia"/>
        </w:rPr>
        <w:t xml:space="preserve"> {</w:t>
      </w:r>
    </w:p>
    <w:p w14:paraId="28EE74FE"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4 2-20 Maximum uplink duty cycle for FDD+TDD EN-DC power class 2</w:t>
      </w:r>
    </w:p>
    <w:p w14:paraId="5F0B0A24" w14:textId="77777777" w:rsidR="00A8221D" w:rsidRPr="00B55E3E" w:rsidRDefault="00A8221D" w:rsidP="00A8221D">
      <w:pPr>
        <w:pStyle w:val="PL"/>
      </w:pPr>
      <w:r w:rsidRPr="00B55E3E">
        <w:t xml:space="preserve">    maxUplinkDutyCycle-interBandENDC-FDD-TDD-PC2-r16  </w:t>
      </w:r>
      <w:r w:rsidRPr="00B55E3E">
        <w:rPr>
          <w:color w:val="993366"/>
        </w:rPr>
        <w:t>SEQUENCE</w:t>
      </w:r>
      <w:r w:rsidRPr="00B55E3E">
        <w:t xml:space="preserve"> {</w:t>
      </w:r>
    </w:p>
    <w:p w14:paraId="4590E710" w14:textId="77777777" w:rsidR="00A8221D" w:rsidRPr="00B55E3E" w:rsidRDefault="00A8221D" w:rsidP="00A8221D">
      <w:pPr>
        <w:pStyle w:val="PL"/>
        <w:rPr>
          <w:rFonts w:eastAsiaTheme="minorEastAsia"/>
        </w:rPr>
      </w:pPr>
      <w:r w:rsidRPr="00B55E3E">
        <w:t xml:space="preserve">        </w:t>
      </w:r>
      <w:r w:rsidRPr="00B55E3E">
        <w:rPr>
          <w:rFonts w:eastAsiaTheme="minorEastAsia"/>
        </w:rPr>
        <w:t>maxUplinkDutyCycle-FDD-TDD-EN-DC1-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r w:rsidRPr="00B55E3E">
        <w:rPr>
          <w:rFonts w:eastAsiaTheme="minorEastAsia"/>
        </w:rPr>
        <w:t>,</w:t>
      </w:r>
    </w:p>
    <w:p w14:paraId="62FD1E70" w14:textId="77777777" w:rsidR="00A8221D" w:rsidRPr="00B55E3E" w:rsidRDefault="00A8221D" w:rsidP="00A8221D">
      <w:pPr>
        <w:pStyle w:val="PL"/>
        <w:rPr>
          <w:rFonts w:eastAsiaTheme="minorEastAsia"/>
        </w:rPr>
      </w:pPr>
      <w:r w:rsidRPr="00B55E3E">
        <w:lastRenderedPageBreak/>
        <w:t xml:space="preserve">        </w:t>
      </w:r>
      <w:r w:rsidRPr="00B55E3E">
        <w:rPr>
          <w:rFonts w:eastAsiaTheme="minorEastAsia"/>
        </w:rPr>
        <w:t>maxUplinkDutyCycle-FDD-TDD-EN-DC2-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p>
    <w:p w14:paraId="23858F6C" w14:textId="77777777" w:rsidR="00A8221D" w:rsidRPr="00B55E3E" w:rsidRDefault="00A8221D" w:rsidP="00A8221D">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55DBE8D1" w14:textId="77777777" w:rsidR="00A8221D" w:rsidRPr="00B55E3E" w:rsidRDefault="00A8221D" w:rsidP="00A8221D">
      <w:pPr>
        <w:pStyle w:val="PL"/>
        <w:rPr>
          <w:rFonts w:eastAsiaTheme="minorEastAsia"/>
        </w:rPr>
      </w:pPr>
    </w:p>
    <w:p w14:paraId="707F77CF" w14:textId="77777777" w:rsidR="00A8221D" w:rsidRPr="00B55E3E" w:rsidRDefault="00A8221D" w:rsidP="00A8221D">
      <w:pPr>
        <w:pStyle w:val="PL"/>
        <w:rPr>
          <w:color w:val="808080"/>
        </w:rPr>
      </w:pPr>
      <w:r w:rsidRPr="00B55E3E">
        <w:t xml:space="preserve">    </w:t>
      </w:r>
      <w:r w:rsidRPr="00B55E3E">
        <w:rPr>
          <w:rFonts w:eastAsiaTheme="minorEastAsia"/>
          <w:color w:val="808080"/>
        </w:rPr>
        <w:t xml:space="preserve">-- R4 2-19 </w:t>
      </w:r>
      <w:r w:rsidRPr="00B55E3E">
        <w:rPr>
          <w:color w:val="808080"/>
        </w:rPr>
        <w:t>FDD-FDD or TDD-TDD inter-band MR-DC with overlapping or partially overlapping DL spectrum</w:t>
      </w:r>
    </w:p>
    <w:p w14:paraId="652430E4" w14:textId="77777777" w:rsidR="00A8221D" w:rsidRPr="00B55E3E" w:rsidRDefault="00A8221D" w:rsidP="00A8221D">
      <w:pPr>
        <w:pStyle w:val="PL"/>
        <w:rPr>
          <w:rFonts w:eastAsiaTheme="minorEastAsia"/>
        </w:rPr>
      </w:pPr>
      <w:r w:rsidRPr="00B55E3E">
        <w:t xml:space="preserve">    interBandMRDC-WithOverlapDL-Bands-r16       </w:t>
      </w:r>
      <w:r w:rsidRPr="00B55E3E">
        <w:rPr>
          <w:color w:val="993366"/>
        </w:rPr>
        <w:t>ENUMERATED</w:t>
      </w:r>
      <w:r w:rsidRPr="00B55E3E">
        <w:t xml:space="preserve"> {supported}                   </w:t>
      </w:r>
      <w:r w:rsidRPr="00B55E3E">
        <w:rPr>
          <w:color w:val="993366"/>
        </w:rPr>
        <w:t>OPTIONAL</w:t>
      </w:r>
    </w:p>
    <w:p w14:paraId="38747BDC" w14:textId="77777777" w:rsidR="00A8221D" w:rsidRPr="00B55E3E" w:rsidRDefault="00A8221D" w:rsidP="00A8221D">
      <w:pPr>
        <w:pStyle w:val="PL"/>
      </w:pPr>
      <w:r w:rsidRPr="00B55E3E">
        <w:rPr>
          <w:rFonts w:eastAsiaTheme="minorEastAsia"/>
        </w:rPr>
        <w:t>}</w:t>
      </w:r>
    </w:p>
    <w:p w14:paraId="67C08960" w14:textId="77777777" w:rsidR="00A8221D" w:rsidRPr="00B55E3E" w:rsidRDefault="00A8221D" w:rsidP="00A8221D">
      <w:pPr>
        <w:pStyle w:val="PL"/>
      </w:pPr>
    </w:p>
    <w:p w14:paraId="60631BA3" w14:textId="77777777" w:rsidR="00A8221D" w:rsidRPr="00B55E3E" w:rsidRDefault="00A8221D" w:rsidP="00A8221D">
      <w:pPr>
        <w:pStyle w:val="PL"/>
      </w:pPr>
      <w:r w:rsidRPr="00B55E3E">
        <w:t>MRDC-Parameters-v1700 ::=</w:t>
      </w:r>
      <w:r w:rsidRPr="00B55E3E">
        <w:tab/>
      </w:r>
      <w:r w:rsidRPr="00B55E3E">
        <w:rPr>
          <w:color w:val="993366"/>
        </w:rPr>
        <w:t>SEQUENCE</w:t>
      </w:r>
      <w:r w:rsidRPr="00B55E3E">
        <w:t xml:space="preserve"> {</w:t>
      </w:r>
    </w:p>
    <w:p w14:paraId="55282E68" w14:textId="77777777" w:rsidR="00A8221D" w:rsidRPr="00B55E3E" w:rsidRDefault="00A8221D" w:rsidP="00A8221D">
      <w:pPr>
        <w:pStyle w:val="PL"/>
      </w:pPr>
      <w:r w:rsidRPr="00B55E3E">
        <w:t xml:space="preserve">    condPSCellAdditionENDC-r17                  </w:t>
      </w:r>
      <w:r w:rsidRPr="00B55E3E">
        <w:rPr>
          <w:color w:val="993366"/>
        </w:rPr>
        <w:t>ENUMERATED</w:t>
      </w:r>
      <w:r w:rsidRPr="00B55E3E">
        <w:t xml:space="preserve"> {supported}                   </w:t>
      </w:r>
      <w:r w:rsidRPr="00B55E3E">
        <w:rPr>
          <w:color w:val="993366"/>
        </w:rPr>
        <w:t>OPTIONAL</w:t>
      </w:r>
      <w:r w:rsidRPr="00B55E3E">
        <w:t>,</w:t>
      </w:r>
    </w:p>
    <w:p w14:paraId="01891EBB" w14:textId="77777777" w:rsidR="00A8221D" w:rsidRPr="00B55E3E" w:rsidRDefault="00A8221D" w:rsidP="00A8221D">
      <w:pPr>
        <w:pStyle w:val="PL"/>
      </w:pPr>
      <w:r w:rsidRPr="00B55E3E">
        <w:t xml:space="preserve">    scg-ActivationDeactivationENDC-r17          </w:t>
      </w:r>
      <w:r w:rsidRPr="00B55E3E">
        <w:rPr>
          <w:color w:val="993366"/>
        </w:rPr>
        <w:t>ENUMERATED</w:t>
      </w:r>
      <w:r w:rsidRPr="00B55E3E">
        <w:t xml:space="preserve"> {supported}                   </w:t>
      </w:r>
      <w:r w:rsidRPr="00B55E3E">
        <w:rPr>
          <w:color w:val="993366"/>
        </w:rPr>
        <w:t>OPTIONAL</w:t>
      </w:r>
      <w:r w:rsidRPr="00B55E3E">
        <w:t>,</w:t>
      </w:r>
    </w:p>
    <w:p w14:paraId="046CA256" w14:textId="77777777" w:rsidR="00A8221D" w:rsidRPr="00B55E3E" w:rsidRDefault="00A8221D" w:rsidP="00A8221D">
      <w:pPr>
        <w:pStyle w:val="PL"/>
      </w:pPr>
      <w:r w:rsidRPr="00B55E3E">
        <w:t xml:space="preserve">    scg-ActivationDeactivationResumeENDC-r17    </w:t>
      </w:r>
      <w:r w:rsidRPr="00B55E3E">
        <w:rPr>
          <w:color w:val="993366"/>
        </w:rPr>
        <w:t>ENUMERATED</w:t>
      </w:r>
      <w:r w:rsidRPr="00B55E3E">
        <w:t xml:space="preserve"> {supported}                   </w:t>
      </w:r>
      <w:r w:rsidRPr="00B55E3E">
        <w:rPr>
          <w:color w:val="993366"/>
        </w:rPr>
        <w:t>OPTIONAL</w:t>
      </w:r>
    </w:p>
    <w:p w14:paraId="569C6BC6" w14:textId="77777777" w:rsidR="00A8221D" w:rsidRPr="00B55E3E" w:rsidRDefault="00A8221D" w:rsidP="00A8221D">
      <w:pPr>
        <w:pStyle w:val="PL"/>
      </w:pPr>
      <w:r w:rsidRPr="00B55E3E">
        <w:t>}</w:t>
      </w:r>
    </w:p>
    <w:p w14:paraId="49DF688C" w14:textId="77777777" w:rsidR="00A8221D" w:rsidRPr="00B55E3E" w:rsidRDefault="00A8221D" w:rsidP="00A8221D">
      <w:pPr>
        <w:pStyle w:val="PL"/>
      </w:pPr>
    </w:p>
    <w:p w14:paraId="1ABAA6BE" w14:textId="77777777" w:rsidR="00A8221D" w:rsidRPr="00B55E3E" w:rsidRDefault="00A8221D" w:rsidP="00A8221D">
      <w:pPr>
        <w:pStyle w:val="PL"/>
        <w:rPr>
          <w:color w:val="808080"/>
        </w:rPr>
      </w:pPr>
      <w:r w:rsidRPr="00B55E3E">
        <w:rPr>
          <w:color w:val="808080"/>
        </w:rPr>
        <w:t>-- TAG-MRDC-PARAMETERS-STOP</w:t>
      </w:r>
    </w:p>
    <w:p w14:paraId="059B7F60" w14:textId="77777777" w:rsidR="00A8221D" w:rsidRPr="00B55E3E" w:rsidRDefault="00A8221D" w:rsidP="00A8221D">
      <w:pPr>
        <w:pStyle w:val="PL"/>
        <w:rPr>
          <w:color w:val="808080"/>
        </w:rPr>
      </w:pPr>
      <w:r w:rsidRPr="00B55E3E">
        <w:rPr>
          <w:color w:val="808080"/>
        </w:rPr>
        <w:t>-- ASN1STOP</w:t>
      </w:r>
    </w:p>
    <w:p w14:paraId="397229C4" w14:textId="77777777" w:rsidR="00A8221D" w:rsidRPr="00B55E3E" w:rsidRDefault="00A8221D" w:rsidP="00A8221D"/>
    <w:p w14:paraId="6BB91E44" w14:textId="77777777" w:rsidR="00A8221D" w:rsidRPr="00B55E3E" w:rsidRDefault="00A8221D" w:rsidP="00A8221D">
      <w:pPr>
        <w:pStyle w:val="Heading4"/>
      </w:pPr>
      <w:bookmarkStart w:id="2061" w:name="_Toc60777466"/>
      <w:bookmarkStart w:id="2062" w:name="_Toc115429312"/>
      <w:r w:rsidRPr="00B55E3E">
        <w:t>–</w:t>
      </w:r>
      <w:r w:rsidRPr="00B55E3E">
        <w:tab/>
      </w:r>
      <w:r w:rsidRPr="00B55E3E">
        <w:rPr>
          <w:i/>
          <w:noProof/>
        </w:rPr>
        <w:t>NRDC-Parameters</w:t>
      </w:r>
      <w:bookmarkEnd w:id="2061"/>
      <w:bookmarkEnd w:id="2062"/>
    </w:p>
    <w:p w14:paraId="37CAFD48" w14:textId="77777777" w:rsidR="00A8221D" w:rsidRPr="00B55E3E" w:rsidRDefault="00A8221D" w:rsidP="00A8221D">
      <w:r w:rsidRPr="00B55E3E">
        <w:t xml:space="preserve">The IE </w:t>
      </w:r>
      <w:r w:rsidRPr="00B55E3E">
        <w:rPr>
          <w:i/>
        </w:rPr>
        <w:t>NRDC-Parameters</w:t>
      </w:r>
      <w:r w:rsidRPr="00B55E3E">
        <w:t xml:space="preserve"> contains parameters specific to NR-DC, i.e., which are not applicable to NR SA.</w:t>
      </w:r>
    </w:p>
    <w:p w14:paraId="01638043" w14:textId="77777777" w:rsidR="00A8221D" w:rsidRPr="00B55E3E" w:rsidRDefault="00A8221D" w:rsidP="00A8221D">
      <w:pPr>
        <w:pStyle w:val="TH"/>
      </w:pPr>
      <w:r w:rsidRPr="00B55E3E">
        <w:rPr>
          <w:i/>
        </w:rPr>
        <w:t>NRDC-Parameters</w:t>
      </w:r>
      <w:r w:rsidRPr="00B55E3E">
        <w:t xml:space="preserve"> information element</w:t>
      </w:r>
    </w:p>
    <w:p w14:paraId="613C3A4B" w14:textId="77777777" w:rsidR="00A8221D" w:rsidRPr="00B55E3E" w:rsidRDefault="00A8221D" w:rsidP="00A8221D">
      <w:pPr>
        <w:pStyle w:val="PL"/>
        <w:rPr>
          <w:color w:val="808080"/>
        </w:rPr>
      </w:pPr>
      <w:r w:rsidRPr="00B55E3E">
        <w:rPr>
          <w:color w:val="808080"/>
        </w:rPr>
        <w:t>-- ASN1START</w:t>
      </w:r>
    </w:p>
    <w:p w14:paraId="5E9532AD" w14:textId="77777777" w:rsidR="00A8221D" w:rsidRPr="00B55E3E" w:rsidRDefault="00A8221D" w:rsidP="00A8221D">
      <w:pPr>
        <w:pStyle w:val="PL"/>
        <w:rPr>
          <w:color w:val="808080"/>
        </w:rPr>
      </w:pPr>
      <w:r w:rsidRPr="00B55E3E">
        <w:rPr>
          <w:color w:val="808080"/>
        </w:rPr>
        <w:t>-- TAG-NRDC-PARAMETERS-START</w:t>
      </w:r>
    </w:p>
    <w:p w14:paraId="1CC5FD94" w14:textId="77777777" w:rsidR="00A8221D" w:rsidRPr="00B55E3E" w:rsidRDefault="00A8221D" w:rsidP="00A8221D">
      <w:pPr>
        <w:pStyle w:val="PL"/>
      </w:pPr>
    </w:p>
    <w:p w14:paraId="729DCB5D" w14:textId="77777777" w:rsidR="00A8221D" w:rsidRPr="00B55E3E" w:rsidRDefault="00A8221D" w:rsidP="00A8221D">
      <w:pPr>
        <w:pStyle w:val="PL"/>
      </w:pPr>
      <w:r w:rsidRPr="00B55E3E">
        <w:t xml:space="preserve">NRDC-Parameters ::=                 </w:t>
      </w:r>
      <w:r w:rsidRPr="00B55E3E">
        <w:rPr>
          <w:color w:val="993366"/>
        </w:rPr>
        <w:t>SEQUENCE</w:t>
      </w:r>
      <w:r w:rsidRPr="00B55E3E">
        <w:t xml:space="preserve"> {</w:t>
      </w:r>
    </w:p>
    <w:p w14:paraId="2A8F9C42" w14:textId="77777777" w:rsidR="00A8221D" w:rsidRPr="00B55E3E" w:rsidRDefault="00A8221D" w:rsidP="00A8221D">
      <w:pPr>
        <w:pStyle w:val="PL"/>
      </w:pPr>
      <w:r w:rsidRPr="00B55E3E">
        <w:t xml:space="preserve">    measAndMobParametersNRDC            MeasAndMobParametersMRDC                    </w:t>
      </w:r>
      <w:r w:rsidRPr="00B55E3E">
        <w:rPr>
          <w:color w:val="993366"/>
        </w:rPr>
        <w:t>OPTIONAL</w:t>
      </w:r>
      <w:r w:rsidRPr="00B55E3E">
        <w:t>,</w:t>
      </w:r>
    </w:p>
    <w:p w14:paraId="626A51FD" w14:textId="77777777" w:rsidR="00A8221D" w:rsidRPr="00B55E3E" w:rsidRDefault="00A8221D" w:rsidP="00A8221D">
      <w:pPr>
        <w:pStyle w:val="PL"/>
      </w:pPr>
      <w:r w:rsidRPr="00B55E3E">
        <w:t xml:space="preserve">    generalParametersNRDC               GeneralParametersMRDC-XDD-Diff              </w:t>
      </w:r>
      <w:r w:rsidRPr="00B55E3E">
        <w:rPr>
          <w:color w:val="993366"/>
        </w:rPr>
        <w:t>OPTIONAL</w:t>
      </w:r>
      <w:r w:rsidRPr="00B55E3E">
        <w:t>,</w:t>
      </w:r>
    </w:p>
    <w:p w14:paraId="23D831BA" w14:textId="77777777" w:rsidR="00A8221D" w:rsidRPr="00B55E3E" w:rsidRDefault="00A8221D" w:rsidP="00A8221D">
      <w:pPr>
        <w:pStyle w:val="PL"/>
      </w:pPr>
      <w:r w:rsidRPr="00B55E3E">
        <w:t xml:space="preserve">    fdd-Add-UE-NRDC-Capabilities        UE-MRDC-CapabilityAddXDD-Mode               </w:t>
      </w:r>
      <w:r w:rsidRPr="00B55E3E">
        <w:rPr>
          <w:color w:val="993366"/>
        </w:rPr>
        <w:t>OPTIONAL</w:t>
      </w:r>
      <w:r w:rsidRPr="00B55E3E">
        <w:t>,</w:t>
      </w:r>
    </w:p>
    <w:p w14:paraId="37F865BE" w14:textId="77777777" w:rsidR="00A8221D" w:rsidRPr="00B55E3E" w:rsidRDefault="00A8221D" w:rsidP="00A8221D">
      <w:pPr>
        <w:pStyle w:val="PL"/>
      </w:pPr>
      <w:r w:rsidRPr="00B55E3E">
        <w:t xml:space="preserve">    tdd-Add-UE-NRDC-Capabilities        UE-MRDC-CapabilityAddXDD-Mode               </w:t>
      </w:r>
      <w:r w:rsidRPr="00B55E3E">
        <w:rPr>
          <w:color w:val="993366"/>
        </w:rPr>
        <w:t>OPTIONAL</w:t>
      </w:r>
      <w:r w:rsidRPr="00B55E3E">
        <w:t>,</w:t>
      </w:r>
    </w:p>
    <w:p w14:paraId="4F63F434" w14:textId="77777777" w:rsidR="00A8221D" w:rsidRPr="00B55E3E" w:rsidRDefault="00A8221D" w:rsidP="00A8221D">
      <w:pPr>
        <w:pStyle w:val="PL"/>
      </w:pPr>
      <w:r w:rsidRPr="00B55E3E">
        <w:t xml:space="preserve">    fr1-Add-UE-NRDC-Capabilities        UE-MRDC-CapabilityAddFRX-Mode               </w:t>
      </w:r>
      <w:r w:rsidRPr="00B55E3E">
        <w:rPr>
          <w:color w:val="993366"/>
        </w:rPr>
        <w:t>OPTIONAL</w:t>
      </w:r>
      <w:r w:rsidRPr="00B55E3E">
        <w:t>,</w:t>
      </w:r>
    </w:p>
    <w:p w14:paraId="489C41FC" w14:textId="77777777" w:rsidR="00A8221D" w:rsidRPr="00B55E3E" w:rsidRDefault="00A8221D" w:rsidP="00A8221D">
      <w:pPr>
        <w:pStyle w:val="PL"/>
      </w:pPr>
      <w:r w:rsidRPr="00B55E3E">
        <w:t xml:space="preserve">    fr2-Add-UE-NRDC-Capabilities        UE-MRDC-CapabilityAddFRX-Mode               </w:t>
      </w:r>
      <w:r w:rsidRPr="00B55E3E">
        <w:rPr>
          <w:color w:val="993366"/>
        </w:rPr>
        <w:t>OPTIONAL</w:t>
      </w:r>
      <w:r w:rsidRPr="00B55E3E">
        <w:t>,</w:t>
      </w:r>
    </w:p>
    <w:p w14:paraId="2D9C4B3F" w14:textId="77777777" w:rsidR="00A8221D" w:rsidRPr="00B55E3E" w:rsidRDefault="00A8221D" w:rsidP="00A8221D">
      <w:pPr>
        <w:pStyle w:val="PL"/>
      </w:pPr>
      <w:r w:rsidRPr="00B55E3E">
        <w:t xml:space="preserve">    dummy2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FFF7C89" w14:textId="77777777" w:rsidR="00A8221D" w:rsidRPr="00B55E3E" w:rsidRDefault="00A8221D" w:rsidP="00A8221D">
      <w:pPr>
        <w:pStyle w:val="PL"/>
      </w:pPr>
      <w:r w:rsidRPr="00B55E3E">
        <w:t xml:space="preserve">    dummy                               </w:t>
      </w:r>
      <w:r w:rsidRPr="00B55E3E">
        <w:rPr>
          <w:color w:val="993366"/>
        </w:rPr>
        <w:t>SEQUENCE</w:t>
      </w:r>
      <w:r w:rsidRPr="00B55E3E">
        <w:t xml:space="preserve"> {}                                 </w:t>
      </w:r>
      <w:r w:rsidRPr="00B55E3E">
        <w:rPr>
          <w:color w:val="993366"/>
        </w:rPr>
        <w:t>OPTIONAL</w:t>
      </w:r>
    </w:p>
    <w:p w14:paraId="67598D00" w14:textId="77777777" w:rsidR="00A8221D" w:rsidRPr="00B55E3E" w:rsidRDefault="00A8221D" w:rsidP="00A8221D">
      <w:pPr>
        <w:pStyle w:val="PL"/>
      </w:pPr>
      <w:r w:rsidRPr="00B55E3E">
        <w:t>}</w:t>
      </w:r>
    </w:p>
    <w:p w14:paraId="71833527" w14:textId="77777777" w:rsidR="00A8221D" w:rsidRPr="00B55E3E" w:rsidRDefault="00A8221D" w:rsidP="00A8221D">
      <w:pPr>
        <w:pStyle w:val="PL"/>
      </w:pPr>
    </w:p>
    <w:p w14:paraId="519B188C" w14:textId="77777777" w:rsidR="00A8221D" w:rsidRPr="00B55E3E" w:rsidRDefault="00A8221D" w:rsidP="00A8221D">
      <w:pPr>
        <w:pStyle w:val="PL"/>
      </w:pPr>
      <w:r w:rsidRPr="00B55E3E">
        <w:t xml:space="preserve">NRDC-Parameters-v1570 ::=           </w:t>
      </w:r>
      <w:r w:rsidRPr="00B55E3E">
        <w:rPr>
          <w:color w:val="993366"/>
        </w:rPr>
        <w:t>SEQUENCE</w:t>
      </w:r>
      <w:r w:rsidRPr="00B55E3E">
        <w:t xml:space="preserve"> {</w:t>
      </w:r>
    </w:p>
    <w:p w14:paraId="4609849B" w14:textId="77777777" w:rsidR="00A8221D" w:rsidRPr="00B55E3E" w:rsidRDefault="00A8221D" w:rsidP="00A8221D">
      <w:pPr>
        <w:pStyle w:val="PL"/>
      </w:pPr>
      <w:r w:rsidRPr="00B55E3E">
        <w:t xml:space="preserve">    sfn-SyncNRDC                        </w:t>
      </w:r>
      <w:r w:rsidRPr="00B55E3E">
        <w:rPr>
          <w:color w:val="993366"/>
        </w:rPr>
        <w:t>ENUMERATED</w:t>
      </w:r>
      <w:r w:rsidRPr="00B55E3E">
        <w:t xml:space="preserve"> {supported}                      </w:t>
      </w:r>
      <w:r w:rsidRPr="00B55E3E">
        <w:rPr>
          <w:color w:val="993366"/>
        </w:rPr>
        <w:t>OPTIONAL</w:t>
      </w:r>
    </w:p>
    <w:p w14:paraId="76310EAA" w14:textId="77777777" w:rsidR="00A8221D" w:rsidRPr="00B55E3E" w:rsidRDefault="00A8221D" w:rsidP="00A8221D">
      <w:pPr>
        <w:pStyle w:val="PL"/>
      </w:pPr>
      <w:r w:rsidRPr="00B55E3E">
        <w:t>}</w:t>
      </w:r>
    </w:p>
    <w:p w14:paraId="530C8039" w14:textId="77777777" w:rsidR="00A8221D" w:rsidRPr="00B55E3E" w:rsidRDefault="00A8221D" w:rsidP="00A8221D">
      <w:pPr>
        <w:pStyle w:val="PL"/>
      </w:pPr>
    </w:p>
    <w:p w14:paraId="219FFD46" w14:textId="77777777" w:rsidR="00A8221D" w:rsidRPr="00B55E3E" w:rsidRDefault="00A8221D" w:rsidP="00A8221D">
      <w:pPr>
        <w:pStyle w:val="PL"/>
      </w:pPr>
      <w:r w:rsidRPr="00B55E3E">
        <w:t xml:space="preserve">NRDC-Parameters-v15c0 ::=           </w:t>
      </w:r>
      <w:r w:rsidRPr="00B55E3E">
        <w:rPr>
          <w:color w:val="993366"/>
        </w:rPr>
        <w:t>SEQUENCE</w:t>
      </w:r>
      <w:r w:rsidRPr="00B55E3E">
        <w:t xml:space="preserve"> {</w:t>
      </w:r>
    </w:p>
    <w:p w14:paraId="11C435DB" w14:textId="77777777" w:rsidR="00A8221D" w:rsidRPr="00B55E3E" w:rsidRDefault="00A8221D" w:rsidP="00A8221D">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2F52DAB7" w14:textId="77777777" w:rsidR="00A8221D" w:rsidRPr="00B55E3E" w:rsidRDefault="00A8221D" w:rsidP="00A8221D">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189D7540" w14:textId="77777777" w:rsidR="00A8221D" w:rsidRPr="00B55E3E" w:rsidRDefault="00A8221D" w:rsidP="00A8221D">
      <w:pPr>
        <w:pStyle w:val="PL"/>
      </w:pPr>
      <w:r w:rsidRPr="00B55E3E">
        <w:t>}</w:t>
      </w:r>
    </w:p>
    <w:p w14:paraId="6BA7D8C3" w14:textId="77777777" w:rsidR="00A8221D" w:rsidRPr="00B55E3E" w:rsidRDefault="00A8221D" w:rsidP="00A8221D">
      <w:pPr>
        <w:pStyle w:val="PL"/>
      </w:pPr>
    </w:p>
    <w:p w14:paraId="213399BE" w14:textId="77777777" w:rsidR="00A8221D" w:rsidRPr="00B55E3E" w:rsidRDefault="00A8221D" w:rsidP="00A8221D">
      <w:pPr>
        <w:pStyle w:val="PL"/>
      </w:pPr>
      <w:r w:rsidRPr="00B55E3E">
        <w:t xml:space="preserve">NRDC-Parameters-v1610 ::=           </w:t>
      </w:r>
      <w:r w:rsidRPr="00B55E3E">
        <w:rPr>
          <w:color w:val="993366"/>
        </w:rPr>
        <w:t>SEQUENCE</w:t>
      </w:r>
      <w:r w:rsidRPr="00B55E3E">
        <w:t xml:space="preserve"> {</w:t>
      </w:r>
    </w:p>
    <w:p w14:paraId="539DCCE3" w14:textId="77777777" w:rsidR="00A8221D" w:rsidRPr="00B55E3E" w:rsidRDefault="00A8221D" w:rsidP="00A8221D">
      <w:pPr>
        <w:pStyle w:val="PL"/>
      </w:pPr>
      <w:r w:rsidRPr="00B55E3E">
        <w:t xml:space="preserve">    measAndMobParametersNRDC-v1610      MeasAndMobParametersMRDC-v1610              </w:t>
      </w:r>
      <w:r w:rsidRPr="00B55E3E">
        <w:rPr>
          <w:color w:val="993366"/>
        </w:rPr>
        <w:t>OPTIONAL</w:t>
      </w:r>
    </w:p>
    <w:p w14:paraId="67CA0983" w14:textId="77777777" w:rsidR="00A8221D" w:rsidRPr="00B55E3E" w:rsidRDefault="00A8221D" w:rsidP="00A8221D">
      <w:pPr>
        <w:pStyle w:val="PL"/>
      </w:pPr>
      <w:r w:rsidRPr="00B55E3E">
        <w:t>}</w:t>
      </w:r>
    </w:p>
    <w:p w14:paraId="4CDBD9C1" w14:textId="77777777" w:rsidR="00A8221D" w:rsidRPr="00B55E3E" w:rsidRDefault="00A8221D" w:rsidP="00A8221D">
      <w:pPr>
        <w:pStyle w:val="PL"/>
      </w:pPr>
    </w:p>
    <w:p w14:paraId="293DA1EC" w14:textId="77777777" w:rsidR="00A8221D" w:rsidRPr="00B55E3E" w:rsidRDefault="00A8221D" w:rsidP="00A8221D">
      <w:pPr>
        <w:pStyle w:val="PL"/>
      </w:pPr>
      <w:r w:rsidRPr="00B55E3E">
        <w:lastRenderedPageBreak/>
        <w:t xml:space="preserve">NRDC-Parameters-v1700   ::=         </w:t>
      </w:r>
      <w:r w:rsidRPr="00B55E3E">
        <w:rPr>
          <w:color w:val="993366"/>
        </w:rPr>
        <w:t>SEQUENCE</w:t>
      </w:r>
      <w:r w:rsidRPr="00B55E3E">
        <w:t xml:space="preserve"> {</w:t>
      </w:r>
    </w:p>
    <w:p w14:paraId="3C79A849" w14:textId="77777777" w:rsidR="00A8221D" w:rsidRPr="00B55E3E" w:rsidRDefault="00A8221D" w:rsidP="00A8221D">
      <w:pPr>
        <w:pStyle w:val="PL"/>
      </w:pPr>
      <w:r w:rsidRPr="00B55E3E">
        <w:t xml:space="preserve">    f1c-OverNR-RRC-r17                  </w:t>
      </w:r>
      <w:r w:rsidRPr="00B55E3E">
        <w:rPr>
          <w:color w:val="993366"/>
        </w:rPr>
        <w:t>ENUMERATED</w:t>
      </w:r>
      <w:r w:rsidRPr="00B55E3E">
        <w:t xml:space="preserve"> {supported}                      </w:t>
      </w:r>
      <w:r w:rsidRPr="00B55E3E">
        <w:rPr>
          <w:color w:val="993366"/>
        </w:rPr>
        <w:t>OPTIONAL</w:t>
      </w:r>
      <w:r w:rsidRPr="00B55E3E">
        <w:t>,</w:t>
      </w:r>
    </w:p>
    <w:p w14:paraId="2239D249" w14:textId="77777777" w:rsidR="00A8221D" w:rsidRPr="00B55E3E" w:rsidRDefault="00A8221D" w:rsidP="00A8221D">
      <w:pPr>
        <w:pStyle w:val="PL"/>
      </w:pPr>
      <w:r w:rsidRPr="00B55E3E">
        <w:t xml:space="preserve">    measAndMobParametersNRDC-v1700      MeasAndMobParametersMRDC-v1700</w:t>
      </w:r>
    </w:p>
    <w:p w14:paraId="1F45053A" w14:textId="77777777" w:rsidR="00A8221D" w:rsidRPr="00B55E3E" w:rsidRDefault="00A8221D" w:rsidP="00A8221D">
      <w:pPr>
        <w:pStyle w:val="PL"/>
      </w:pPr>
      <w:r w:rsidRPr="00B55E3E">
        <w:t>}</w:t>
      </w:r>
    </w:p>
    <w:p w14:paraId="35E63938" w14:textId="77777777" w:rsidR="00A8221D" w:rsidRPr="00B55E3E" w:rsidRDefault="00A8221D" w:rsidP="00A8221D">
      <w:pPr>
        <w:pStyle w:val="PL"/>
      </w:pPr>
    </w:p>
    <w:p w14:paraId="5C2DE731" w14:textId="77777777" w:rsidR="00A8221D" w:rsidRPr="00B55E3E" w:rsidRDefault="00A8221D" w:rsidP="00A8221D">
      <w:pPr>
        <w:pStyle w:val="PL"/>
        <w:rPr>
          <w:color w:val="808080"/>
        </w:rPr>
      </w:pPr>
      <w:r w:rsidRPr="00B55E3E">
        <w:rPr>
          <w:color w:val="808080"/>
        </w:rPr>
        <w:t>-- TAG-NRDC-PARAMETERS-STOP</w:t>
      </w:r>
    </w:p>
    <w:p w14:paraId="680B3870" w14:textId="77777777" w:rsidR="00A8221D" w:rsidRPr="00B55E3E" w:rsidRDefault="00A8221D" w:rsidP="00A8221D">
      <w:pPr>
        <w:pStyle w:val="PL"/>
        <w:rPr>
          <w:color w:val="808080"/>
        </w:rPr>
      </w:pPr>
      <w:r w:rsidRPr="00B55E3E">
        <w:rPr>
          <w:color w:val="808080"/>
        </w:rPr>
        <w:t>-- ASN1STOP</w:t>
      </w:r>
    </w:p>
    <w:p w14:paraId="11810146" w14:textId="77777777" w:rsidR="00A8221D" w:rsidRPr="00B55E3E" w:rsidRDefault="00A8221D" w:rsidP="00A8221D"/>
    <w:p w14:paraId="1D1A9314" w14:textId="77777777" w:rsidR="00A8221D" w:rsidRPr="00B55E3E" w:rsidRDefault="00A8221D" w:rsidP="00A8221D"/>
    <w:p w14:paraId="1F892608" w14:textId="77777777" w:rsidR="00A8221D" w:rsidRPr="00B55E3E" w:rsidRDefault="00A8221D" w:rsidP="00A8221D">
      <w:pPr>
        <w:pStyle w:val="Heading4"/>
      </w:pPr>
      <w:bookmarkStart w:id="2063" w:name="_Toc115429313"/>
      <w:r w:rsidRPr="00B55E3E">
        <w:t>–</w:t>
      </w:r>
      <w:r w:rsidRPr="00B55E3E">
        <w:tab/>
      </w:r>
      <w:r w:rsidRPr="00B55E3E">
        <w:rPr>
          <w:i/>
          <w:iCs/>
          <w:noProof/>
        </w:rPr>
        <w:t>NTN-Parameters</w:t>
      </w:r>
      <w:bookmarkEnd w:id="2063"/>
    </w:p>
    <w:p w14:paraId="6B84CA7C" w14:textId="77777777" w:rsidR="00A8221D" w:rsidRPr="00B55E3E" w:rsidRDefault="00A8221D" w:rsidP="00A8221D">
      <w:pPr>
        <w:rPr>
          <w:iCs/>
        </w:rPr>
      </w:pPr>
      <w:r w:rsidRPr="00B55E3E">
        <w:rPr>
          <w:rFonts w:eastAsia="Malgun Gothic"/>
        </w:rPr>
        <w:t xml:space="preserve">The IE </w:t>
      </w:r>
      <w:r w:rsidRPr="00B55E3E">
        <w:rPr>
          <w:rFonts w:eastAsia="Malgun Gothic"/>
          <w:i/>
          <w:iCs/>
        </w:rPr>
        <w:t>NTN-Parameters</w:t>
      </w:r>
      <w:r w:rsidRPr="00B55E3E">
        <w:rPr>
          <w:rFonts w:eastAsia="Malgun Gothic"/>
        </w:rPr>
        <w:t xml:space="preserve"> is used to convey the subset of UE Radio Access Capability Parameters that apply to NTN access when there is a difference compared to TN access.</w:t>
      </w:r>
    </w:p>
    <w:p w14:paraId="6058DF1F" w14:textId="77777777" w:rsidR="00A8221D" w:rsidRPr="00B55E3E" w:rsidRDefault="00A8221D" w:rsidP="00A8221D">
      <w:pPr>
        <w:pStyle w:val="TH"/>
      </w:pPr>
      <w:r w:rsidRPr="00B55E3E">
        <w:rPr>
          <w:i/>
        </w:rPr>
        <w:t>NTN-Parameters</w:t>
      </w:r>
      <w:r w:rsidRPr="00B55E3E">
        <w:t xml:space="preserve"> information element</w:t>
      </w:r>
    </w:p>
    <w:p w14:paraId="4C748DA4" w14:textId="77777777" w:rsidR="00A8221D" w:rsidRPr="00B55E3E" w:rsidRDefault="00A8221D" w:rsidP="00A8221D">
      <w:pPr>
        <w:pStyle w:val="PL"/>
        <w:rPr>
          <w:color w:val="808080"/>
        </w:rPr>
      </w:pPr>
      <w:r w:rsidRPr="00B55E3E">
        <w:rPr>
          <w:color w:val="808080"/>
        </w:rPr>
        <w:t>-- ASN1START</w:t>
      </w:r>
    </w:p>
    <w:p w14:paraId="2E6A9D34" w14:textId="77777777" w:rsidR="00A8221D" w:rsidRPr="00B55E3E" w:rsidRDefault="00A8221D" w:rsidP="00A8221D">
      <w:pPr>
        <w:pStyle w:val="PL"/>
        <w:rPr>
          <w:color w:val="808080"/>
        </w:rPr>
      </w:pPr>
      <w:r w:rsidRPr="00B55E3E">
        <w:rPr>
          <w:color w:val="808080"/>
        </w:rPr>
        <w:t>-- TAG-NTN-PARAMETERS-START</w:t>
      </w:r>
    </w:p>
    <w:p w14:paraId="4B1D9873" w14:textId="77777777" w:rsidR="00A8221D" w:rsidRPr="00B55E3E" w:rsidRDefault="00A8221D" w:rsidP="00A8221D">
      <w:pPr>
        <w:pStyle w:val="PL"/>
      </w:pPr>
    </w:p>
    <w:p w14:paraId="496E5555" w14:textId="77777777" w:rsidR="00A8221D" w:rsidRPr="00B55E3E" w:rsidRDefault="00A8221D" w:rsidP="00A8221D">
      <w:pPr>
        <w:pStyle w:val="PL"/>
      </w:pPr>
      <w:r w:rsidRPr="00B55E3E">
        <w:t xml:space="preserve">NTN-Parameters-r17 ::= </w:t>
      </w:r>
      <w:r w:rsidRPr="00B55E3E">
        <w:rPr>
          <w:color w:val="993366"/>
        </w:rPr>
        <w:t>SEQUENCE</w:t>
      </w:r>
      <w:r w:rsidRPr="00B55E3E">
        <w:t xml:space="preserve"> {</w:t>
      </w:r>
    </w:p>
    <w:p w14:paraId="28CC8AC0" w14:textId="77777777" w:rsidR="00A8221D" w:rsidRPr="00B55E3E" w:rsidRDefault="00A8221D" w:rsidP="00A8221D">
      <w:pPr>
        <w:pStyle w:val="PL"/>
      </w:pPr>
      <w:r w:rsidRPr="00B55E3E">
        <w:t xml:space="preserve">    inactiveStateNTN-r17                </w:t>
      </w:r>
      <w:r w:rsidRPr="00B55E3E">
        <w:rPr>
          <w:color w:val="993366"/>
        </w:rPr>
        <w:t>ENUMERATED</w:t>
      </w:r>
      <w:r w:rsidRPr="00B55E3E">
        <w:t xml:space="preserve"> {supported}                                </w:t>
      </w:r>
      <w:r w:rsidRPr="00B55E3E">
        <w:rPr>
          <w:color w:val="993366"/>
        </w:rPr>
        <w:t>OPTIONAL</w:t>
      </w:r>
      <w:r w:rsidRPr="00B55E3E">
        <w:t>,</w:t>
      </w:r>
    </w:p>
    <w:p w14:paraId="49F3BEAB" w14:textId="77777777" w:rsidR="00A8221D" w:rsidRPr="00B55E3E" w:rsidRDefault="00A8221D" w:rsidP="00A8221D">
      <w:pPr>
        <w:pStyle w:val="PL"/>
      </w:pPr>
      <w:r w:rsidRPr="00B55E3E">
        <w:t xml:space="preserve">    ra-SDT-NTN-r17                      </w:t>
      </w:r>
      <w:r w:rsidRPr="00B55E3E">
        <w:rPr>
          <w:color w:val="993366"/>
        </w:rPr>
        <w:t>ENUMERATED</w:t>
      </w:r>
      <w:r w:rsidRPr="00B55E3E">
        <w:t xml:space="preserve"> {supported}                                </w:t>
      </w:r>
      <w:r w:rsidRPr="00B55E3E">
        <w:rPr>
          <w:color w:val="993366"/>
        </w:rPr>
        <w:t>OPTIONAL</w:t>
      </w:r>
      <w:r w:rsidRPr="00B55E3E">
        <w:t>,</w:t>
      </w:r>
    </w:p>
    <w:p w14:paraId="26E67493" w14:textId="77777777" w:rsidR="00A8221D" w:rsidRPr="00B55E3E" w:rsidRDefault="00A8221D" w:rsidP="00A8221D">
      <w:pPr>
        <w:pStyle w:val="PL"/>
      </w:pPr>
      <w:r w:rsidRPr="00B55E3E">
        <w:t xml:space="preserve">    srb-SDT-NTN-r17                     </w:t>
      </w:r>
      <w:r w:rsidRPr="00B55E3E">
        <w:rPr>
          <w:color w:val="993366"/>
        </w:rPr>
        <w:t>ENUMERATED</w:t>
      </w:r>
      <w:r w:rsidRPr="00B55E3E">
        <w:t xml:space="preserve"> {supported}                                </w:t>
      </w:r>
      <w:r w:rsidRPr="00B55E3E">
        <w:rPr>
          <w:color w:val="993366"/>
        </w:rPr>
        <w:t>OPTIONAL</w:t>
      </w:r>
      <w:r w:rsidRPr="00B55E3E">
        <w:t>,</w:t>
      </w:r>
    </w:p>
    <w:p w14:paraId="7212E5B2" w14:textId="77777777" w:rsidR="00A8221D" w:rsidRPr="00B55E3E" w:rsidRDefault="00A8221D" w:rsidP="00A8221D">
      <w:pPr>
        <w:pStyle w:val="PL"/>
      </w:pPr>
      <w:r w:rsidRPr="00B55E3E">
        <w:t xml:space="preserve">    measAndMobParametersNTN-r17         MeasAndMobParameters                                  </w:t>
      </w:r>
      <w:r w:rsidRPr="00B55E3E">
        <w:rPr>
          <w:color w:val="993366"/>
        </w:rPr>
        <w:t>OPTIONAL</w:t>
      </w:r>
      <w:r w:rsidRPr="00B55E3E">
        <w:t>,</w:t>
      </w:r>
    </w:p>
    <w:p w14:paraId="5A02C3A4" w14:textId="77777777" w:rsidR="00A8221D" w:rsidRPr="00B55E3E" w:rsidRDefault="00A8221D" w:rsidP="00A8221D">
      <w:pPr>
        <w:pStyle w:val="PL"/>
      </w:pPr>
      <w:r w:rsidRPr="00B55E3E">
        <w:t xml:space="preserve">    mac-ParametersNTN-r17               MAC-Parameters                                        </w:t>
      </w:r>
      <w:r w:rsidRPr="00B55E3E">
        <w:rPr>
          <w:color w:val="993366"/>
        </w:rPr>
        <w:t>OPTIONAL</w:t>
      </w:r>
      <w:r w:rsidRPr="00B55E3E">
        <w:t>,</w:t>
      </w:r>
    </w:p>
    <w:p w14:paraId="37184CA9" w14:textId="77777777" w:rsidR="00A8221D" w:rsidRPr="00B55E3E" w:rsidRDefault="00A8221D" w:rsidP="00A8221D">
      <w:pPr>
        <w:pStyle w:val="PL"/>
      </w:pPr>
      <w:r w:rsidRPr="00B55E3E">
        <w:t xml:space="preserve">    phy-ParametersNTN-r17               Phy-Parameters                                        </w:t>
      </w:r>
      <w:r w:rsidRPr="00B55E3E">
        <w:rPr>
          <w:color w:val="993366"/>
        </w:rPr>
        <w:t>OPTIONAL</w:t>
      </w:r>
      <w:r w:rsidRPr="00B55E3E">
        <w:t>,</w:t>
      </w:r>
    </w:p>
    <w:p w14:paraId="3A41C051" w14:textId="77777777" w:rsidR="00A8221D" w:rsidRPr="00B55E3E" w:rsidRDefault="00A8221D" w:rsidP="00A8221D">
      <w:pPr>
        <w:pStyle w:val="PL"/>
      </w:pPr>
      <w:r w:rsidRPr="00B55E3E">
        <w:t xml:space="preserve">    fdd-Add-UE-NR-CapabilitiesNTN-r17   UE-NR-CapabilityAddXDD-Mode                           </w:t>
      </w:r>
      <w:r w:rsidRPr="00B55E3E">
        <w:rPr>
          <w:color w:val="993366"/>
        </w:rPr>
        <w:t>OPTIONAL</w:t>
      </w:r>
      <w:r w:rsidRPr="00B55E3E">
        <w:t>,</w:t>
      </w:r>
    </w:p>
    <w:p w14:paraId="077BC3DD" w14:textId="77777777" w:rsidR="00A8221D" w:rsidRPr="00B55E3E" w:rsidRDefault="00A8221D" w:rsidP="00A8221D">
      <w:pPr>
        <w:pStyle w:val="PL"/>
      </w:pPr>
      <w:r w:rsidRPr="00B55E3E">
        <w:t xml:space="preserve">    fr1-Add-UE-NR-CapabilitiesNTN-r17   UE-NR-CapabilityAddFRX-Mode                           </w:t>
      </w:r>
      <w:r w:rsidRPr="00B55E3E">
        <w:rPr>
          <w:color w:val="993366"/>
        </w:rPr>
        <w:t>OPTIONAL</w:t>
      </w:r>
      <w:r w:rsidRPr="00B55E3E">
        <w:t>,</w:t>
      </w:r>
    </w:p>
    <w:p w14:paraId="32159FFF" w14:textId="77777777" w:rsidR="00A8221D" w:rsidRPr="00B55E3E" w:rsidRDefault="00A8221D" w:rsidP="00A8221D">
      <w:pPr>
        <w:pStyle w:val="PL"/>
      </w:pPr>
      <w:r w:rsidRPr="00B55E3E">
        <w:t xml:space="preserve">    ue-BasedPerfMeas-ParametersNTN-r17  UE-BasedPerfMeas-Parameters-r16                       </w:t>
      </w:r>
      <w:r w:rsidRPr="00B55E3E">
        <w:rPr>
          <w:color w:val="993366"/>
        </w:rPr>
        <w:t>OPTIONAL</w:t>
      </w:r>
      <w:r w:rsidRPr="00B55E3E">
        <w:t>,</w:t>
      </w:r>
    </w:p>
    <w:p w14:paraId="02A7C1A6" w14:textId="77777777" w:rsidR="00A8221D" w:rsidRPr="00B55E3E" w:rsidRDefault="00A8221D" w:rsidP="00A8221D">
      <w:pPr>
        <w:pStyle w:val="PL"/>
      </w:pPr>
      <w:r w:rsidRPr="00B55E3E">
        <w:t xml:space="preserve">    son-ParametersNTN-r17               SON-Parameters-r16                                    </w:t>
      </w:r>
      <w:r w:rsidRPr="00B55E3E">
        <w:rPr>
          <w:color w:val="993366"/>
        </w:rPr>
        <w:t>OPTIONAL</w:t>
      </w:r>
    </w:p>
    <w:p w14:paraId="78BC9FC5" w14:textId="77777777" w:rsidR="00A8221D" w:rsidRPr="00B55E3E" w:rsidRDefault="00A8221D" w:rsidP="00A8221D">
      <w:pPr>
        <w:pStyle w:val="PL"/>
      </w:pPr>
      <w:r w:rsidRPr="00B55E3E">
        <w:t>}</w:t>
      </w:r>
    </w:p>
    <w:p w14:paraId="774A37AF" w14:textId="77777777" w:rsidR="00A8221D" w:rsidRPr="00B55E3E" w:rsidRDefault="00A8221D" w:rsidP="00A8221D">
      <w:pPr>
        <w:pStyle w:val="PL"/>
      </w:pPr>
    </w:p>
    <w:p w14:paraId="754733B9" w14:textId="77777777" w:rsidR="00A8221D" w:rsidRPr="00B55E3E" w:rsidRDefault="00A8221D" w:rsidP="00A8221D">
      <w:pPr>
        <w:pStyle w:val="PL"/>
        <w:rPr>
          <w:color w:val="808080"/>
        </w:rPr>
      </w:pPr>
      <w:r w:rsidRPr="00B55E3E">
        <w:rPr>
          <w:color w:val="808080"/>
        </w:rPr>
        <w:t>-- TAG-NTN-PARAMETERS-STOP</w:t>
      </w:r>
    </w:p>
    <w:p w14:paraId="479849DA" w14:textId="77777777" w:rsidR="00A8221D" w:rsidRPr="00B55E3E" w:rsidRDefault="00A8221D" w:rsidP="00A8221D">
      <w:pPr>
        <w:pStyle w:val="PL"/>
        <w:rPr>
          <w:color w:val="808080"/>
        </w:rPr>
      </w:pPr>
      <w:r w:rsidRPr="00B55E3E">
        <w:rPr>
          <w:color w:val="808080"/>
        </w:rPr>
        <w:t>-- ASN1STOP</w:t>
      </w:r>
    </w:p>
    <w:p w14:paraId="3855FD99" w14:textId="77777777" w:rsidR="00A8221D" w:rsidRPr="00B55E3E" w:rsidRDefault="00A8221D" w:rsidP="00A8221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8221D" w:rsidRPr="00B55E3E" w14:paraId="3ED96917" w14:textId="77777777" w:rsidTr="00FB1467">
        <w:tc>
          <w:tcPr>
            <w:tcW w:w="14278" w:type="dxa"/>
            <w:tcBorders>
              <w:top w:val="single" w:sz="4" w:space="0" w:color="auto"/>
              <w:left w:val="single" w:sz="4" w:space="0" w:color="auto"/>
              <w:bottom w:val="single" w:sz="4" w:space="0" w:color="auto"/>
              <w:right w:val="single" w:sz="4" w:space="0" w:color="auto"/>
            </w:tcBorders>
            <w:hideMark/>
          </w:tcPr>
          <w:p w14:paraId="55EEA269" w14:textId="77777777" w:rsidR="00A8221D" w:rsidRPr="00B55E3E" w:rsidRDefault="00A8221D" w:rsidP="00FB1467">
            <w:pPr>
              <w:pStyle w:val="TAH"/>
              <w:rPr>
                <w:i/>
                <w:iCs/>
                <w:lang w:eastAsia="sv-SE"/>
              </w:rPr>
            </w:pPr>
            <w:r w:rsidRPr="00B55E3E">
              <w:rPr>
                <w:i/>
                <w:iCs/>
                <w:lang w:eastAsia="sv-SE"/>
              </w:rPr>
              <w:lastRenderedPageBreak/>
              <w:t>NTN-Parameters</w:t>
            </w:r>
            <w:r w:rsidRPr="00B55E3E">
              <w:rPr>
                <w:lang w:eastAsia="sv-SE"/>
              </w:rPr>
              <w:t xml:space="preserve"> field descriptions</w:t>
            </w:r>
          </w:p>
        </w:tc>
      </w:tr>
      <w:tr w:rsidR="00A8221D" w:rsidRPr="00B55E3E" w14:paraId="5D3078DE" w14:textId="77777777" w:rsidTr="00FB1467">
        <w:tc>
          <w:tcPr>
            <w:tcW w:w="14278" w:type="dxa"/>
            <w:tcBorders>
              <w:top w:val="single" w:sz="4" w:space="0" w:color="auto"/>
              <w:left w:val="single" w:sz="4" w:space="0" w:color="auto"/>
              <w:bottom w:val="single" w:sz="4" w:space="0" w:color="auto"/>
              <w:right w:val="single" w:sz="4" w:space="0" w:color="auto"/>
            </w:tcBorders>
          </w:tcPr>
          <w:p w14:paraId="35A1741E" w14:textId="77777777" w:rsidR="00A8221D" w:rsidRPr="00B55E3E" w:rsidRDefault="00A8221D" w:rsidP="00FB1467">
            <w:pPr>
              <w:pStyle w:val="TAL"/>
              <w:rPr>
                <w:b/>
                <w:bCs/>
                <w:i/>
                <w:iCs/>
                <w:lang w:eastAsia="sv-SE"/>
              </w:rPr>
            </w:pPr>
            <w:r w:rsidRPr="00B55E3E">
              <w:rPr>
                <w:b/>
                <w:bCs/>
                <w:i/>
                <w:iCs/>
                <w:lang w:eastAsia="sv-SE"/>
              </w:rPr>
              <w:t>fdd-Add-UE-NR-CapabilitiesNTN</w:t>
            </w:r>
          </w:p>
          <w:p w14:paraId="0DF077CC" w14:textId="77777777" w:rsidR="00A8221D" w:rsidRPr="00B55E3E" w:rsidRDefault="00A8221D" w:rsidP="00FB1467">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dd-Add-UE-NR-Capabilities</w:t>
            </w:r>
            <w:r w:rsidRPr="00B55E3E">
              <w:rPr>
                <w:rFonts w:eastAsia="MS Mincho"/>
                <w:lang w:eastAsia="sv-SE"/>
              </w:rPr>
              <w:t xml:space="preserve"> applies to NTN.</w:t>
            </w:r>
          </w:p>
        </w:tc>
      </w:tr>
      <w:tr w:rsidR="00A8221D" w:rsidRPr="00B55E3E" w14:paraId="3C82A9A5" w14:textId="77777777" w:rsidTr="00FB1467">
        <w:tc>
          <w:tcPr>
            <w:tcW w:w="14278" w:type="dxa"/>
            <w:tcBorders>
              <w:top w:val="single" w:sz="4" w:space="0" w:color="auto"/>
              <w:left w:val="single" w:sz="4" w:space="0" w:color="auto"/>
              <w:bottom w:val="single" w:sz="4" w:space="0" w:color="auto"/>
              <w:right w:val="single" w:sz="4" w:space="0" w:color="auto"/>
            </w:tcBorders>
          </w:tcPr>
          <w:p w14:paraId="2799B97D" w14:textId="77777777" w:rsidR="00A8221D" w:rsidRPr="00B55E3E" w:rsidRDefault="00A8221D" w:rsidP="00FB1467">
            <w:pPr>
              <w:pStyle w:val="TAL"/>
              <w:rPr>
                <w:b/>
                <w:bCs/>
                <w:i/>
                <w:iCs/>
                <w:lang w:eastAsia="sv-SE"/>
              </w:rPr>
            </w:pPr>
            <w:r w:rsidRPr="00B55E3E">
              <w:rPr>
                <w:b/>
                <w:bCs/>
                <w:i/>
                <w:iCs/>
                <w:lang w:eastAsia="sv-SE"/>
              </w:rPr>
              <w:t>fr1-Add-UE-NR-CapabilitiesNTN</w:t>
            </w:r>
          </w:p>
          <w:p w14:paraId="4F6DA5E9" w14:textId="77777777" w:rsidR="00A8221D" w:rsidRPr="00B55E3E" w:rsidRDefault="00A8221D" w:rsidP="00FB1467">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r1-Add-UE-NR-Capabilities</w:t>
            </w:r>
            <w:r w:rsidRPr="00B55E3E">
              <w:rPr>
                <w:rFonts w:eastAsia="MS Mincho"/>
                <w:lang w:eastAsia="sv-SE"/>
              </w:rPr>
              <w:t xml:space="preserve"> applies to NTN.</w:t>
            </w:r>
          </w:p>
        </w:tc>
      </w:tr>
      <w:tr w:rsidR="00A8221D" w:rsidRPr="00B55E3E" w14:paraId="7E9E270E" w14:textId="77777777" w:rsidTr="00FB1467">
        <w:tc>
          <w:tcPr>
            <w:tcW w:w="14278" w:type="dxa"/>
            <w:tcBorders>
              <w:top w:val="single" w:sz="4" w:space="0" w:color="auto"/>
              <w:left w:val="single" w:sz="4" w:space="0" w:color="auto"/>
              <w:bottom w:val="single" w:sz="4" w:space="0" w:color="auto"/>
              <w:right w:val="single" w:sz="4" w:space="0" w:color="auto"/>
            </w:tcBorders>
          </w:tcPr>
          <w:p w14:paraId="7BB2FC26" w14:textId="77777777" w:rsidR="00A8221D" w:rsidRPr="00B55E3E" w:rsidRDefault="00A8221D" w:rsidP="00FB1467">
            <w:pPr>
              <w:pStyle w:val="TAL"/>
              <w:rPr>
                <w:b/>
                <w:bCs/>
                <w:i/>
                <w:iCs/>
                <w:lang w:eastAsia="sv-SE"/>
              </w:rPr>
            </w:pPr>
            <w:r w:rsidRPr="00B55E3E">
              <w:rPr>
                <w:b/>
                <w:bCs/>
                <w:i/>
                <w:iCs/>
                <w:lang w:eastAsia="sv-SE"/>
              </w:rPr>
              <w:t>inactiveStateNTN</w:t>
            </w:r>
          </w:p>
          <w:p w14:paraId="1C803C83" w14:textId="77777777" w:rsidR="00A8221D" w:rsidRPr="00B55E3E" w:rsidRDefault="00A8221D" w:rsidP="00FB1467">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RC INACTIVE state is supported in NTN. If absent, </w:t>
            </w:r>
            <w:r w:rsidRPr="00B55E3E">
              <w:rPr>
                <w:rFonts w:eastAsia="MS Mincho"/>
                <w:i/>
                <w:iCs/>
                <w:lang w:eastAsia="sv-SE"/>
              </w:rPr>
              <w:t>inactiveState</w:t>
            </w:r>
            <w:r w:rsidRPr="00B55E3E">
              <w:rPr>
                <w:rFonts w:eastAsia="MS Mincho"/>
                <w:lang w:eastAsia="sv-SE"/>
              </w:rPr>
              <w:t xml:space="preserve"> doesn't apply to NTN.</w:t>
            </w:r>
          </w:p>
        </w:tc>
      </w:tr>
      <w:tr w:rsidR="00A8221D" w:rsidRPr="00B55E3E" w14:paraId="6DFAF8E4" w14:textId="77777777" w:rsidTr="00FB1467">
        <w:tc>
          <w:tcPr>
            <w:tcW w:w="14278" w:type="dxa"/>
            <w:tcBorders>
              <w:top w:val="single" w:sz="4" w:space="0" w:color="auto"/>
              <w:left w:val="single" w:sz="4" w:space="0" w:color="auto"/>
              <w:bottom w:val="single" w:sz="4" w:space="0" w:color="auto"/>
              <w:right w:val="single" w:sz="4" w:space="0" w:color="auto"/>
            </w:tcBorders>
            <w:hideMark/>
          </w:tcPr>
          <w:p w14:paraId="144D5081" w14:textId="77777777" w:rsidR="00A8221D" w:rsidRPr="00B55E3E" w:rsidRDefault="00A8221D" w:rsidP="00FB1467">
            <w:pPr>
              <w:pStyle w:val="TAL"/>
              <w:rPr>
                <w:b/>
                <w:bCs/>
                <w:i/>
                <w:iCs/>
                <w:lang w:eastAsia="sv-SE"/>
              </w:rPr>
            </w:pPr>
            <w:r w:rsidRPr="00B55E3E">
              <w:rPr>
                <w:b/>
                <w:bCs/>
                <w:i/>
                <w:iCs/>
                <w:lang w:eastAsia="sv-SE"/>
              </w:rPr>
              <w:t>mac-ParametersNTN</w:t>
            </w:r>
          </w:p>
          <w:p w14:paraId="7516279F" w14:textId="77777777" w:rsidR="00A8221D" w:rsidRPr="00B55E3E" w:rsidRDefault="00A8221D" w:rsidP="00FB1467">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ac-Parameters</w:t>
            </w:r>
            <w:r w:rsidRPr="00B55E3E">
              <w:rPr>
                <w:rFonts w:eastAsia="MS Mincho"/>
                <w:lang w:eastAsia="sv-SE"/>
              </w:rPr>
              <w:t xml:space="preserve"> applies to NTN.</w:t>
            </w:r>
          </w:p>
        </w:tc>
      </w:tr>
      <w:tr w:rsidR="00A8221D" w:rsidRPr="00B55E3E" w14:paraId="1E4481A8" w14:textId="77777777" w:rsidTr="00FB1467">
        <w:tc>
          <w:tcPr>
            <w:tcW w:w="14278" w:type="dxa"/>
            <w:tcBorders>
              <w:top w:val="single" w:sz="4" w:space="0" w:color="auto"/>
              <w:left w:val="single" w:sz="4" w:space="0" w:color="auto"/>
              <w:bottom w:val="single" w:sz="4" w:space="0" w:color="auto"/>
              <w:right w:val="single" w:sz="4" w:space="0" w:color="auto"/>
            </w:tcBorders>
          </w:tcPr>
          <w:p w14:paraId="502B4607" w14:textId="77777777" w:rsidR="00A8221D" w:rsidRPr="00B55E3E" w:rsidRDefault="00A8221D" w:rsidP="00FB1467">
            <w:pPr>
              <w:pStyle w:val="TAL"/>
              <w:rPr>
                <w:b/>
                <w:bCs/>
                <w:i/>
                <w:iCs/>
                <w:lang w:eastAsia="sv-SE"/>
              </w:rPr>
            </w:pPr>
            <w:r w:rsidRPr="00B55E3E">
              <w:rPr>
                <w:b/>
                <w:bCs/>
                <w:i/>
                <w:iCs/>
                <w:lang w:eastAsia="sv-SE"/>
              </w:rPr>
              <w:t>measAndMobParametersNTN</w:t>
            </w:r>
          </w:p>
          <w:p w14:paraId="272A567B" w14:textId="77777777" w:rsidR="00A8221D" w:rsidRPr="00B55E3E" w:rsidRDefault="00A8221D" w:rsidP="00FB1467">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easAndMobParameters</w:t>
            </w:r>
            <w:r w:rsidRPr="00B55E3E">
              <w:rPr>
                <w:rFonts w:eastAsia="MS Mincho"/>
                <w:lang w:eastAsia="sv-SE"/>
              </w:rPr>
              <w:t xml:space="preserve"> applies to NTN.</w:t>
            </w:r>
          </w:p>
        </w:tc>
      </w:tr>
      <w:tr w:rsidR="00A8221D" w:rsidRPr="00B55E3E" w14:paraId="48AE2F0A" w14:textId="77777777" w:rsidTr="00FB1467">
        <w:tc>
          <w:tcPr>
            <w:tcW w:w="14278" w:type="dxa"/>
            <w:tcBorders>
              <w:top w:val="single" w:sz="4" w:space="0" w:color="auto"/>
              <w:left w:val="single" w:sz="4" w:space="0" w:color="auto"/>
              <w:bottom w:val="single" w:sz="4" w:space="0" w:color="auto"/>
              <w:right w:val="single" w:sz="4" w:space="0" w:color="auto"/>
            </w:tcBorders>
          </w:tcPr>
          <w:p w14:paraId="452EBCC2" w14:textId="77777777" w:rsidR="00A8221D" w:rsidRPr="00B55E3E" w:rsidRDefault="00A8221D" w:rsidP="00FB1467">
            <w:pPr>
              <w:pStyle w:val="TAL"/>
              <w:rPr>
                <w:b/>
                <w:bCs/>
                <w:i/>
                <w:iCs/>
                <w:lang w:eastAsia="sv-SE"/>
              </w:rPr>
            </w:pPr>
            <w:r w:rsidRPr="00B55E3E">
              <w:rPr>
                <w:b/>
                <w:bCs/>
                <w:i/>
                <w:iCs/>
                <w:lang w:eastAsia="sv-SE"/>
              </w:rPr>
              <w:t>phy-ParametersNTN</w:t>
            </w:r>
          </w:p>
          <w:p w14:paraId="2D0C3731" w14:textId="77777777" w:rsidR="00A8221D" w:rsidRPr="00B55E3E" w:rsidRDefault="00A8221D" w:rsidP="00FB1467">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phy-Parameters</w:t>
            </w:r>
            <w:r w:rsidRPr="00B55E3E">
              <w:rPr>
                <w:rFonts w:eastAsia="MS Mincho"/>
                <w:lang w:eastAsia="sv-SE"/>
              </w:rPr>
              <w:t xml:space="preserve"> applies to NTN.</w:t>
            </w:r>
          </w:p>
        </w:tc>
      </w:tr>
      <w:tr w:rsidR="00A8221D" w:rsidRPr="00B55E3E" w14:paraId="392A414B" w14:textId="77777777" w:rsidTr="00FB1467">
        <w:tc>
          <w:tcPr>
            <w:tcW w:w="14278" w:type="dxa"/>
            <w:tcBorders>
              <w:top w:val="single" w:sz="4" w:space="0" w:color="auto"/>
              <w:left w:val="single" w:sz="4" w:space="0" w:color="auto"/>
              <w:bottom w:val="single" w:sz="4" w:space="0" w:color="auto"/>
              <w:right w:val="single" w:sz="4" w:space="0" w:color="auto"/>
            </w:tcBorders>
          </w:tcPr>
          <w:p w14:paraId="5D4F5D1C" w14:textId="77777777" w:rsidR="00A8221D" w:rsidRPr="00B55E3E" w:rsidRDefault="00A8221D" w:rsidP="00FB1467">
            <w:pPr>
              <w:pStyle w:val="TAL"/>
              <w:rPr>
                <w:b/>
                <w:bCs/>
                <w:i/>
                <w:iCs/>
                <w:lang w:eastAsia="sv-SE"/>
              </w:rPr>
            </w:pPr>
            <w:r w:rsidRPr="00B55E3E">
              <w:rPr>
                <w:b/>
                <w:bCs/>
                <w:i/>
                <w:iCs/>
                <w:lang w:eastAsia="sv-SE"/>
              </w:rPr>
              <w:t>ra-SDT-NTN</w:t>
            </w:r>
          </w:p>
          <w:p w14:paraId="48B3EA24" w14:textId="77777777" w:rsidR="00A8221D" w:rsidRPr="00B55E3E" w:rsidRDefault="00A8221D" w:rsidP="00FB1467">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A-SDT is supported in NTN. If absent, </w:t>
            </w:r>
            <w:r w:rsidRPr="00B55E3E">
              <w:rPr>
                <w:rFonts w:eastAsia="MS Mincho"/>
                <w:i/>
                <w:iCs/>
                <w:lang w:eastAsia="sv-SE"/>
              </w:rPr>
              <w:t>ra-SDT-r17</w:t>
            </w:r>
            <w:r w:rsidRPr="00B55E3E">
              <w:rPr>
                <w:rFonts w:eastAsia="MS Mincho"/>
                <w:lang w:eastAsia="sv-SE"/>
              </w:rPr>
              <w:t xml:space="preserve"> doesn't apply to NTN.</w:t>
            </w:r>
          </w:p>
        </w:tc>
      </w:tr>
      <w:tr w:rsidR="00A8221D" w:rsidRPr="00B55E3E" w14:paraId="0CE6A935" w14:textId="77777777" w:rsidTr="00FB1467">
        <w:tc>
          <w:tcPr>
            <w:tcW w:w="14278" w:type="dxa"/>
            <w:tcBorders>
              <w:top w:val="single" w:sz="4" w:space="0" w:color="auto"/>
              <w:left w:val="single" w:sz="4" w:space="0" w:color="auto"/>
              <w:bottom w:val="single" w:sz="4" w:space="0" w:color="auto"/>
              <w:right w:val="single" w:sz="4" w:space="0" w:color="auto"/>
            </w:tcBorders>
          </w:tcPr>
          <w:p w14:paraId="2517A866" w14:textId="77777777" w:rsidR="00A8221D" w:rsidRPr="00B55E3E" w:rsidRDefault="00A8221D" w:rsidP="00FB1467">
            <w:pPr>
              <w:pStyle w:val="TAL"/>
              <w:rPr>
                <w:b/>
                <w:bCs/>
                <w:i/>
                <w:iCs/>
                <w:lang w:eastAsia="sv-SE"/>
              </w:rPr>
            </w:pPr>
            <w:r w:rsidRPr="00B55E3E">
              <w:rPr>
                <w:b/>
                <w:bCs/>
                <w:i/>
                <w:iCs/>
                <w:lang w:eastAsia="sv-SE"/>
              </w:rPr>
              <w:t>son-ParametersNTN</w:t>
            </w:r>
          </w:p>
          <w:p w14:paraId="17A415D7" w14:textId="77777777" w:rsidR="00A8221D" w:rsidRPr="00B55E3E" w:rsidRDefault="00A8221D" w:rsidP="00FB1467">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son-Parameters-r16</w:t>
            </w:r>
            <w:r w:rsidRPr="00B55E3E">
              <w:rPr>
                <w:rFonts w:eastAsia="MS Mincho"/>
                <w:lang w:eastAsia="sv-SE"/>
              </w:rPr>
              <w:t xml:space="preserve"> applies to NTN.</w:t>
            </w:r>
          </w:p>
        </w:tc>
      </w:tr>
      <w:tr w:rsidR="00A8221D" w:rsidRPr="00B55E3E" w14:paraId="7B310FF7" w14:textId="77777777" w:rsidTr="00FB1467">
        <w:tc>
          <w:tcPr>
            <w:tcW w:w="14278" w:type="dxa"/>
            <w:tcBorders>
              <w:top w:val="single" w:sz="4" w:space="0" w:color="auto"/>
              <w:left w:val="single" w:sz="4" w:space="0" w:color="auto"/>
              <w:bottom w:val="single" w:sz="4" w:space="0" w:color="auto"/>
              <w:right w:val="single" w:sz="4" w:space="0" w:color="auto"/>
            </w:tcBorders>
          </w:tcPr>
          <w:p w14:paraId="07F61067" w14:textId="77777777" w:rsidR="00A8221D" w:rsidRPr="00B55E3E" w:rsidRDefault="00A8221D" w:rsidP="00FB1467">
            <w:pPr>
              <w:pStyle w:val="TAL"/>
              <w:rPr>
                <w:b/>
                <w:bCs/>
                <w:i/>
                <w:iCs/>
                <w:lang w:eastAsia="sv-SE"/>
              </w:rPr>
            </w:pPr>
            <w:r w:rsidRPr="00B55E3E">
              <w:rPr>
                <w:b/>
                <w:bCs/>
                <w:i/>
                <w:iCs/>
                <w:lang w:eastAsia="sv-SE"/>
              </w:rPr>
              <w:t>srb-SDT-NTN</w:t>
            </w:r>
          </w:p>
          <w:p w14:paraId="05DFF119" w14:textId="77777777" w:rsidR="00A8221D" w:rsidRPr="00B55E3E" w:rsidRDefault="00A8221D" w:rsidP="00FB1467">
            <w:pPr>
              <w:pStyle w:val="TAL"/>
              <w:rPr>
                <w:lang w:eastAsia="sv-SE"/>
              </w:rPr>
            </w:pPr>
            <w:r w:rsidRPr="00B55E3E">
              <w:rPr>
                <w:lang w:eastAsia="sv-SE"/>
              </w:rPr>
              <w:t>The field indicates whether the SRB-SDT is supported in NTN. If absent,</w:t>
            </w:r>
            <w:r w:rsidRPr="00B55E3E">
              <w:rPr>
                <w:i/>
                <w:iCs/>
                <w:lang w:eastAsia="sv-SE"/>
              </w:rPr>
              <w:t xml:space="preserve"> srb-SDT-r17</w:t>
            </w:r>
            <w:r w:rsidRPr="00B55E3E">
              <w:rPr>
                <w:lang w:eastAsia="sv-SE"/>
              </w:rPr>
              <w:t xml:space="preserve"> doesn't apply to NTN.</w:t>
            </w:r>
          </w:p>
        </w:tc>
      </w:tr>
      <w:tr w:rsidR="00A8221D" w:rsidRPr="00B55E3E" w14:paraId="2EF26DAC" w14:textId="77777777" w:rsidTr="00FB1467">
        <w:tc>
          <w:tcPr>
            <w:tcW w:w="14278" w:type="dxa"/>
            <w:tcBorders>
              <w:top w:val="single" w:sz="4" w:space="0" w:color="auto"/>
              <w:left w:val="single" w:sz="4" w:space="0" w:color="auto"/>
              <w:bottom w:val="single" w:sz="4" w:space="0" w:color="auto"/>
              <w:right w:val="single" w:sz="4" w:space="0" w:color="auto"/>
            </w:tcBorders>
          </w:tcPr>
          <w:p w14:paraId="243E664D" w14:textId="77777777" w:rsidR="00A8221D" w:rsidRPr="00B55E3E" w:rsidRDefault="00A8221D" w:rsidP="00FB1467">
            <w:pPr>
              <w:pStyle w:val="TAL"/>
              <w:rPr>
                <w:b/>
                <w:bCs/>
                <w:i/>
                <w:iCs/>
                <w:lang w:eastAsia="sv-SE"/>
              </w:rPr>
            </w:pPr>
            <w:r w:rsidRPr="00B55E3E">
              <w:rPr>
                <w:b/>
                <w:bCs/>
                <w:i/>
                <w:iCs/>
                <w:lang w:eastAsia="sv-SE"/>
              </w:rPr>
              <w:t>ue-BasedPerfMeas-ParametersNTN</w:t>
            </w:r>
          </w:p>
          <w:p w14:paraId="08E75D49" w14:textId="77777777" w:rsidR="00A8221D" w:rsidRPr="00B55E3E" w:rsidRDefault="00A8221D" w:rsidP="00FB1467">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ue-BasedPerfMeas-Parameters-r16</w:t>
            </w:r>
            <w:r w:rsidRPr="00B55E3E">
              <w:rPr>
                <w:rFonts w:eastAsia="MS Mincho"/>
                <w:lang w:eastAsia="sv-SE"/>
              </w:rPr>
              <w:t xml:space="preserve"> applies to NTN.</w:t>
            </w:r>
          </w:p>
        </w:tc>
      </w:tr>
    </w:tbl>
    <w:p w14:paraId="25662326" w14:textId="77777777" w:rsidR="00A8221D" w:rsidRPr="00B55E3E" w:rsidRDefault="00A8221D" w:rsidP="00A8221D"/>
    <w:p w14:paraId="5A5F1D1A" w14:textId="77777777" w:rsidR="00A8221D" w:rsidRPr="00B55E3E" w:rsidRDefault="00A8221D" w:rsidP="00A8221D">
      <w:pPr>
        <w:pStyle w:val="Heading4"/>
        <w:rPr>
          <w:rFonts w:eastAsiaTheme="minorEastAsia"/>
        </w:rPr>
      </w:pPr>
      <w:bookmarkStart w:id="2064" w:name="_Toc60777467"/>
      <w:bookmarkStart w:id="2065" w:name="_Toc115429314"/>
      <w:r w:rsidRPr="00B55E3E">
        <w:t>–</w:t>
      </w:r>
      <w:r w:rsidRPr="00B55E3E">
        <w:tab/>
      </w:r>
      <w:r w:rsidRPr="00B55E3E">
        <w:rPr>
          <w:i/>
        </w:rPr>
        <w:t>OLPC-SRS-Pos</w:t>
      </w:r>
      <w:bookmarkEnd w:id="2064"/>
      <w:bookmarkEnd w:id="2065"/>
    </w:p>
    <w:p w14:paraId="0DEC6669" w14:textId="77777777" w:rsidR="00A8221D" w:rsidRPr="00B55E3E" w:rsidRDefault="00A8221D" w:rsidP="00A8221D">
      <w:pPr>
        <w:rPr>
          <w:rFonts w:eastAsiaTheme="minorEastAsia"/>
        </w:rPr>
      </w:pPr>
      <w:r w:rsidRPr="00B55E3E">
        <w:rPr>
          <w:rFonts w:eastAsiaTheme="minorEastAsia"/>
        </w:rPr>
        <w:t xml:space="preserve">The IE </w:t>
      </w:r>
      <w:r w:rsidRPr="00B55E3E">
        <w:rPr>
          <w:rFonts w:eastAsiaTheme="minorEastAsia"/>
          <w:i/>
        </w:rPr>
        <w:t>OLPC-SRS-Pos</w:t>
      </w:r>
      <w:r w:rsidRPr="00B55E3E">
        <w:rPr>
          <w:rFonts w:eastAsiaTheme="minorEastAsia"/>
        </w:rPr>
        <w:t xml:space="preserve"> is used to convey OLPC SRS positioning related parameters specific for a certain band.</w:t>
      </w:r>
    </w:p>
    <w:p w14:paraId="41217634" w14:textId="77777777" w:rsidR="00A8221D" w:rsidRPr="00B55E3E" w:rsidRDefault="00A8221D" w:rsidP="00A8221D">
      <w:pPr>
        <w:pStyle w:val="TH"/>
        <w:rPr>
          <w:rFonts w:eastAsiaTheme="minorEastAsia"/>
          <w:bCs/>
          <w:i/>
          <w:iCs/>
        </w:rPr>
      </w:pPr>
      <w:r w:rsidRPr="00B55E3E">
        <w:rPr>
          <w:rFonts w:eastAsiaTheme="minorEastAsia"/>
          <w:bCs/>
          <w:i/>
          <w:iCs/>
        </w:rPr>
        <w:t>OLPC-SRS-Pos</w:t>
      </w:r>
      <w:r w:rsidRPr="00B55E3E">
        <w:rPr>
          <w:rFonts w:eastAsiaTheme="minorEastAsia"/>
          <w:bCs/>
          <w:iCs/>
        </w:rPr>
        <w:t xml:space="preserve"> information element</w:t>
      </w:r>
    </w:p>
    <w:p w14:paraId="3BC07B3D" w14:textId="77777777" w:rsidR="00A8221D" w:rsidRPr="00B55E3E" w:rsidRDefault="00A8221D" w:rsidP="00A8221D">
      <w:pPr>
        <w:pStyle w:val="PL"/>
        <w:rPr>
          <w:rFonts w:eastAsiaTheme="minorEastAsia"/>
          <w:color w:val="808080"/>
        </w:rPr>
      </w:pPr>
      <w:r w:rsidRPr="00B55E3E">
        <w:rPr>
          <w:rFonts w:eastAsiaTheme="minorEastAsia"/>
          <w:color w:val="808080"/>
        </w:rPr>
        <w:t>-- ASN1START</w:t>
      </w:r>
    </w:p>
    <w:p w14:paraId="62449E89" w14:textId="77777777" w:rsidR="00A8221D" w:rsidRPr="00B55E3E" w:rsidRDefault="00A8221D" w:rsidP="00A8221D">
      <w:pPr>
        <w:pStyle w:val="PL"/>
        <w:rPr>
          <w:rFonts w:eastAsiaTheme="minorEastAsia"/>
          <w:color w:val="808080"/>
        </w:rPr>
      </w:pPr>
      <w:r w:rsidRPr="00B55E3E">
        <w:rPr>
          <w:rFonts w:eastAsiaTheme="minorEastAsia"/>
          <w:color w:val="808080"/>
        </w:rPr>
        <w:t>-- TAG-OLPC-SRS-POS-START</w:t>
      </w:r>
    </w:p>
    <w:p w14:paraId="7D82E3A1" w14:textId="77777777" w:rsidR="00A8221D" w:rsidRPr="00B55E3E" w:rsidRDefault="00A8221D" w:rsidP="00A8221D">
      <w:pPr>
        <w:pStyle w:val="PL"/>
        <w:rPr>
          <w:rFonts w:eastAsiaTheme="minorEastAsia"/>
        </w:rPr>
      </w:pPr>
    </w:p>
    <w:p w14:paraId="21638CFA" w14:textId="77777777" w:rsidR="00A8221D" w:rsidRPr="00B55E3E" w:rsidRDefault="00A8221D" w:rsidP="00A8221D">
      <w:pPr>
        <w:pStyle w:val="PL"/>
        <w:rPr>
          <w:rFonts w:eastAsiaTheme="minorEastAsia"/>
        </w:rPr>
      </w:pPr>
      <w:r w:rsidRPr="00B55E3E">
        <w:rPr>
          <w:rFonts w:eastAsiaTheme="minorEastAsia"/>
        </w:rPr>
        <w:t xml:space="preserve">OLPC-SRS-Pos-r16 ::=        </w:t>
      </w:r>
      <w:r w:rsidRPr="00B55E3E">
        <w:rPr>
          <w:rFonts w:eastAsiaTheme="minorEastAsia"/>
          <w:color w:val="993366"/>
        </w:rPr>
        <w:t>SEQUENCE</w:t>
      </w:r>
      <w:r w:rsidRPr="00B55E3E">
        <w:rPr>
          <w:rFonts w:eastAsiaTheme="minorEastAsia"/>
        </w:rPr>
        <w:t xml:space="preserve"> {</w:t>
      </w:r>
    </w:p>
    <w:p w14:paraId="03242578" w14:textId="77777777" w:rsidR="00A8221D" w:rsidRPr="00B55E3E" w:rsidRDefault="00A8221D" w:rsidP="00A8221D">
      <w:pPr>
        <w:pStyle w:val="PL"/>
        <w:rPr>
          <w:rFonts w:eastAsiaTheme="minorEastAsia"/>
        </w:rPr>
      </w:pPr>
      <w:r w:rsidRPr="00B55E3E">
        <w:t xml:space="preserve">    </w:t>
      </w:r>
      <w:r w:rsidRPr="00B55E3E">
        <w:rPr>
          <w:rFonts w:eastAsiaTheme="minorEastAsia"/>
        </w:rPr>
        <w:t>olpc-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CBE2D7C" w14:textId="77777777" w:rsidR="00A8221D" w:rsidRPr="00B55E3E" w:rsidRDefault="00A8221D" w:rsidP="00A8221D">
      <w:pPr>
        <w:pStyle w:val="PL"/>
        <w:rPr>
          <w:rFonts w:eastAsiaTheme="minorEastAsia"/>
        </w:rPr>
      </w:pPr>
      <w:r w:rsidRPr="00B55E3E">
        <w:t xml:space="preserve">    </w:t>
      </w:r>
      <w:r w:rsidRPr="00B55E3E">
        <w:rPr>
          <w:rFonts w:eastAsiaTheme="minorEastAsia"/>
        </w:rPr>
        <w:t>olpc-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6E3AD10" w14:textId="77777777" w:rsidR="00A8221D" w:rsidRPr="00B55E3E" w:rsidRDefault="00A8221D" w:rsidP="00A8221D">
      <w:pPr>
        <w:pStyle w:val="PL"/>
        <w:rPr>
          <w:rFonts w:eastAsiaTheme="minorEastAsia"/>
        </w:rPr>
      </w:pPr>
      <w:r w:rsidRPr="00B55E3E">
        <w:t xml:space="preserve">    </w:t>
      </w:r>
      <w:r w:rsidRPr="00B55E3E">
        <w:rPr>
          <w:rFonts w:eastAsiaTheme="minorEastAsia"/>
        </w:rPr>
        <w:t>olpc-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7732671" w14:textId="77777777" w:rsidR="00A8221D" w:rsidRPr="00B55E3E" w:rsidRDefault="00A8221D" w:rsidP="00A8221D">
      <w:pPr>
        <w:pStyle w:val="PL"/>
        <w:rPr>
          <w:rFonts w:eastAsiaTheme="minorEastAsia"/>
        </w:rPr>
      </w:pPr>
      <w:r w:rsidRPr="00B55E3E">
        <w:t xml:space="preserve">    maxNumberPathLossEstimatePerServing-r16    </w:t>
      </w:r>
      <w:r w:rsidRPr="00B55E3E">
        <w:rPr>
          <w:color w:val="993366"/>
        </w:rPr>
        <w:t>ENUMERATED</w:t>
      </w:r>
      <w:r w:rsidRPr="00B55E3E">
        <w:t xml:space="preserve"> {n1, n4, n8, n16}         </w:t>
      </w:r>
      <w:r w:rsidRPr="00B55E3E">
        <w:rPr>
          <w:rFonts w:eastAsiaTheme="minorEastAsia"/>
          <w:color w:val="993366"/>
        </w:rPr>
        <w:t>OPTIONAL</w:t>
      </w:r>
    </w:p>
    <w:p w14:paraId="0796788C" w14:textId="77777777" w:rsidR="00A8221D" w:rsidRPr="00B55E3E" w:rsidRDefault="00A8221D" w:rsidP="00A8221D">
      <w:pPr>
        <w:pStyle w:val="PL"/>
        <w:rPr>
          <w:rFonts w:eastAsiaTheme="minorEastAsia"/>
        </w:rPr>
      </w:pPr>
      <w:r w:rsidRPr="00B55E3E">
        <w:rPr>
          <w:rFonts w:eastAsiaTheme="minorEastAsia"/>
        </w:rPr>
        <w:t>}</w:t>
      </w:r>
    </w:p>
    <w:p w14:paraId="329B4EE1" w14:textId="77777777" w:rsidR="00A8221D" w:rsidRPr="00B55E3E" w:rsidRDefault="00A8221D" w:rsidP="00A8221D">
      <w:pPr>
        <w:pStyle w:val="PL"/>
        <w:rPr>
          <w:rFonts w:eastAsiaTheme="minorEastAsia"/>
        </w:rPr>
      </w:pPr>
    </w:p>
    <w:p w14:paraId="0B2DD42D" w14:textId="77777777" w:rsidR="00A8221D" w:rsidRPr="00B55E3E" w:rsidRDefault="00A8221D" w:rsidP="00A8221D">
      <w:pPr>
        <w:pStyle w:val="PL"/>
        <w:rPr>
          <w:rFonts w:eastAsiaTheme="minorEastAsia"/>
          <w:color w:val="808080"/>
        </w:rPr>
      </w:pPr>
      <w:r w:rsidRPr="00B55E3E">
        <w:rPr>
          <w:rFonts w:eastAsiaTheme="minorEastAsia"/>
          <w:color w:val="808080"/>
        </w:rPr>
        <w:t>--TAG-OLPC-SRS-POS-STOP</w:t>
      </w:r>
    </w:p>
    <w:p w14:paraId="78316BEE" w14:textId="77777777" w:rsidR="00A8221D" w:rsidRPr="00B55E3E" w:rsidRDefault="00A8221D" w:rsidP="00A8221D">
      <w:pPr>
        <w:pStyle w:val="PL"/>
        <w:rPr>
          <w:rFonts w:eastAsiaTheme="minorEastAsia"/>
          <w:color w:val="808080"/>
          <w:lang w:eastAsia="ja-JP"/>
        </w:rPr>
      </w:pPr>
      <w:r w:rsidRPr="00B55E3E">
        <w:rPr>
          <w:rFonts w:eastAsiaTheme="minorEastAsia"/>
          <w:color w:val="808080"/>
        </w:rPr>
        <w:t>-- ASN1STOP</w:t>
      </w:r>
    </w:p>
    <w:p w14:paraId="1B068266" w14:textId="77777777" w:rsidR="00A8221D" w:rsidRPr="00B55E3E" w:rsidRDefault="00A8221D" w:rsidP="00A8221D"/>
    <w:p w14:paraId="63C53D1F" w14:textId="77777777" w:rsidR="00A8221D" w:rsidRPr="00B55E3E" w:rsidRDefault="00A8221D" w:rsidP="00A8221D">
      <w:pPr>
        <w:pStyle w:val="Heading4"/>
        <w:rPr>
          <w:rFonts w:eastAsia="Malgun Gothic"/>
        </w:rPr>
      </w:pPr>
      <w:bookmarkStart w:id="2066" w:name="_Toc60777468"/>
      <w:bookmarkStart w:id="2067" w:name="_Toc115429315"/>
      <w:r w:rsidRPr="00B55E3E">
        <w:rPr>
          <w:rFonts w:eastAsia="Malgun Gothic"/>
        </w:rPr>
        <w:lastRenderedPageBreak/>
        <w:t>–</w:t>
      </w:r>
      <w:r w:rsidRPr="00B55E3E">
        <w:rPr>
          <w:rFonts w:eastAsia="Malgun Gothic"/>
        </w:rPr>
        <w:tab/>
      </w:r>
      <w:r w:rsidRPr="00B55E3E">
        <w:rPr>
          <w:rFonts w:eastAsia="Malgun Gothic"/>
          <w:i/>
        </w:rPr>
        <w:t>PDCP-Parameters</w:t>
      </w:r>
      <w:bookmarkEnd w:id="2066"/>
      <w:bookmarkEnd w:id="2067"/>
    </w:p>
    <w:p w14:paraId="20C6C5B3" w14:textId="77777777" w:rsidR="00A8221D" w:rsidRPr="00B55E3E" w:rsidRDefault="00A8221D" w:rsidP="00A8221D">
      <w:pPr>
        <w:rPr>
          <w:rFonts w:eastAsia="Malgun Gothic"/>
        </w:rPr>
      </w:pPr>
      <w:r w:rsidRPr="00B55E3E">
        <w:rPr>
          <w:rFonts w:eastAsia="Malgun Gothic"/>
        </w:rPr>
        <w:t xml:space="preserve">The IE </w:t>
      </w:r>
      <w:r w:rsidRPr="00B55E3E">
        <w:rPr>
          <w:rFonts w:eastAsia="Malgun Gothic"/>
          <w:i/>
        </w:rPr>
        <w:t>PDCP-Parameters</w:t>
      </w:r>
      <w:r w:rsidRPr="00B55E3E">
        <w:rPr>
          <w:rFonts w:eastAsia="Malgun Gothic"/>
        </w:rPr>
        <w:t xml:space="preserve"> is used to convey capabilities related to PDCP.</w:t>
      </w:r>
    </w:p>
    <w:p w14:paraId="049B2C0A" w14:textId="77777777" w:rsidR="00A8221D" w:rsidRPr="00B55E3E" w:rsidRDefault="00A8221D" w:rsidP="00A8221D">
      <w:pPr>
        <w:pStyle w:val="TH"/>
        <w:rPr>
          <w:rFonts w:eastAsia="Malgun Gothic"/>
        </w:rPr>
      </w:pPr>
      <w:r w:rsidRPr="00B55E3E">
        <w:rPr>
          <w:rFonts w:eastAsia="Malgun Gothic"/>
          <w:i/>
        </w:rPr>
        <w:t>PDCP-Parameters</w:t>
      </w:r>
      <w:r w:rsidRPr="00B55E3E">
        <w:rPr>
          <w:rFonts w:eastAsia="Malgun Gothic"/>
        </w:rPr>
        <w:t xml:space="preserve"> information element</w:t>
      </w:r>
    </w:p>
    <w:p w14:paraId="4FF51E19" w14:textId="77777777" w:rsidR="00A8221D" w:rsidRPr="00B55E3E" w:rsidRDefault="00A8221D" w:rsidP="00A8221D">
      <w:pPr>
        <w:pStyle w:val="PL"/>
        <w:rPr>
          <w:color w:val="808080"/>
        </w:rPr>
      </w:pPr>
      <w:r w:rsidRPr="00B55E3E">
        <w:rPr>
          <w:color w:val="808080"/>
        </w:rPr>
        <w:t>-- ASN1START</w:t>
      </w:r>
    </w:p>
    <w:p w14:paraId="09909434" w14:textId="77777777" w:rsidR="00A8221D" w:rsidRPr="00B55E3E" w:rsidRDefault="00A8221D" w:rsidP="00A8221D">
      <w:pPr>
        <w:pStyle w:val="PL"/>
        <w:rPr>
          <w:color w:val="808080"/>
        </w:rPr>
      </w:pPr>
      <w:r w:rsidRPr="00B55E3E">
        <w:rPr>
          <w:color w:val="808080"/>
        </w:rPr>
        <w:t>-- TAG-PDCP-PARAMETERS-START</w:t>
      </w:r>
    </w:p>
    <w:p w14:paraId="0A9250AE" w14:textId="77777777" w:rsidR="00A8221D" w:rsidRPr="00B55E3E" w:rsidRDefault="00A8221D" w:rsidP="00A8221D">
      <w:pPr>
        <w:pStyle w:val="PL"/>
      </w:pPr>
    </w:p>
    <w:p w14:paraId="2A2DE91F" w14:textId="77777777" w:rsidR="00A8221D" w:rsidRPr="00B55E3E" w:rsidRDefault="00A8221D" w:rsidP="00A8221D">
      <w:pPr>
        <w:pStyle w:val="PL"/>
      </w:pPr>
      <w:r w:rsidRPr="00B55E3E">
        <w:t xml:space="preserve">PDCP-Parameters ::=         </w:t>
      </w:r>
      <w:r w:rsidRPr="00B55E3E">
        <w:rPr>
          <w:color w:val="993366"/>
        </w:rPr>
        <w:t>SEQUENCE</w:t>
      </w:r>
      <w:r w:rsidRPr="00B55E3E">
        <w:t xml:space="preserve"> {</w:t>
      </w:r>
    </w:p>
    <w:p w14:paraId="3E550FCC" w14:textId="77777777" w:rsidR="00A8221D" w:rsidRPr="00B55E3E" w:rsidRDefault="00A8221D" w:rsidP="00A8221D">
      <w:pPr>
        <w:pStyle w:val="PL"/>
      </w:pPr>
      <w:r w:rsidRPr="00B55E3E">
        <w:t xml:space="preserve">    supportedROHC-Profiles      </w:t>
      </w:r>
      <w:r w:rsidRPr="00B55E3E">
        <w:rPr>
          <w:color w:val="993366"/>
        </w:rPr>
        <w:t>SEQUENCE</w:t>
      </w:r>
      <w:r w:rsidRPr="00B55E3E">
        <w:t xml:space="preserve"> {</w:t>
      </w:r>
    </w:p>
    <w:p w14:paraId="604BCE2A" w14:textId="77777777" w:rsidR="00A8221D" w:rsidRPr="00B55E3E" w:rsidRDefault="00A8221D" w:rsidP="00A8221D">
      <w:pPr>
        <w:pStyle w:val="PL"/>
      </w:pPr>
      <w:r w:rsidRPr="00B55E3E">
        <w:t xml:space="preserve">        profile0x0000               </w:t>
      </w:r>
      <w:r w:rsidRPr="00B55E3E">
        <w:rPr>
          <w:color w:val="993366"/>
        </w:rPr>
        <w:t>BOOLEAN</w:t>
      </w:r>
      <w:r w:rsidRPr="00B55E3E">
        <w:t>,</w:t>
      </w:r>
    </w:p>
    <w:p w14:paraId="5730FEEB" w14:textId="77777777" w:rsidR="00A8221D" w:rsidRPr="00B55E3E" w:rsidRDefault="00A8221D" w:rsidP="00A8221D">
      <w:pPr>
        <w:pStyle w:val="PL"/>
      </w:pPr>
      <w:r w:rsidRPr="00B55E3E">
        <w:t xml:space="preserve">        profile0x0001               </w:t>
      </w:r>
      <w:r w:rsidRPr="00B55E3E">
        <w:rPr>
          <w:color w:val="993366"/>
        </w:rPr>
        <w:t>BOOLEAN</w:t>
      </w:r>
      <w:r w:rsidRPr="00B55E3E">
        <w:t>,</w:t>
      </w:r>
    </w:p>
    <w:p w14:paraId="0DB05929" w14:textId="77777777" w:rsidR="00A8221D" w:rsidRPr="00B55E3E" w:rsidRDefault="00A8221D" w:rsidP="00A8221D">
      <w:pPr>
        <w:pStyle w:val="PL"/>
      </w:pPr>
      <w:r w:rsidRPr="00B55E3E">
        <w:t xml:space="preserve">        profile0x0002               </w:t>
      </w:r>
      <w:r w:rsidRPr="00B55E3E">
        <w:rPr>
          <w:color w:val="993366"/>
        </w:rPr>
        <w:t>BOOLEAN</w:t>
      </w:r>
      <w:r w:rsidRPr="00B55E3E">
        <w:t>,</w:t>
      </w:r>
    </w:p>
    <w:p w14:paraId="415940ED" w14:textId="77777777" w:rsidR="00A8221D" w:rsidRPr="00B55E3E" w:rsidRDefault="00A8221D" w:rsidP="00A8221D">
      <w:pPr>
        <w:pStyle w:val="PL"/>
      </w:pPr>
      <w:r w:rsidRPr="00B55E3E">
        <w:t xml:space="preserve">        profile0x0003               </w:t>
      </w:r>
      <w:r w:rsidRPr="00B55E3E">
        <w:rPr>
          <w:color w:val="993366"/>
        </w:rPr>
        <w:t>BOOLEAN</w:t>
      </w:r>
      <w:r w:rsidRPr="00B55E3E">
        <w:t>,</w:t>
      </w:r>
    </w:p>
    <w:p w14:paraId="181CA56F" w14:textId="77777777" w:rsidR="00A8221D" w:rsidRPr="00B55E3E" w:rsidRDefault="00A8221D" w:rsidP="00A8221D">
      <w:pPr>
        <w:pStyle w:val="PL"/>
      </w:pPr>
      <w:r w:rsidRPr="00B55E3E">
        <w:t xml:space="preserve">        profile0x0004               </w:t>
      </w:r>
      <w:r w:rsidRPr="00B55E3E">
        <w:rPr>
          <w:color w:val="993366"/>
        </w:rPr>
        <w:t>BOOLEAN</w:t>
      </w:r>
      <w:r w:rsidRPr="00B55E3E">
        <w:t>,</w:t>
      </w:r>
    </w:p>
    <w:p w14:paraId="1E0344EE" w14:textId="77777777" w:rsidR="00A8221D" w:rsidRPr="00B55E3E" w:rsidRDefault="00A8221D" w:rsidP="00A8221D">
      <w:pPr>
        <w:pStyle w:val="PL"/>
      </w:pPr>
      <w:r w:rsidRPr="00B55E3E">
        <w:t xml:space="preserve">        profile0x0006               </w:t>
      </w:r>
      <w:r w:rsidRPr="00B55E3E">
        <w:rPr>
          <w:color w:val="993366"/>
        </w:rPr>
        <w:t>BOOLEAN</w:t>
      </w:r>
      <w:r w:rsidRPr="00B55E3E">
        <w:t>,</w:t>
      </w:r>
    </w:p>
    <w:p w14:paraId="7E781B60" w14:textId="77777777" w:rsidR="00A8221D" w:rsidRPr="00B55E3E" w:rsidRDefault="00A8221D" w:rsidP="00A8221D">
      <w:pPr>
        <w:pStyle w:val="PL"/>
      </w:pPr>
      <w:r w:rsidRPr="00B55E3E">
        <w:t xml:space="preserve">        profile0x0101               </w:t>
      </w:r>
      <w:r w:rsidRPr="00B55E3E">
        <w:rPr>
          <w:color w:val="993366"/>
        </w:rPr>
        <w:t>BOOLEAN</w:t>
      </w:r>
      <w:r w:rsidRPr="00B55E3E">
        <w:t>,</w:t>
      </w:r>
    </w:p>
    <w:p w14:paraId="60BF2590" w14:textId="77777777" w:rsidR="00A8221D" w:rsidRPr="00B55E3E" w:rsidRDefault="00A8221D" w:rsidP="00A8221D">
      <w:pPr>
        <w:pStyle w:val="PL"/>
      </w:pPr>
      <w:r w:rsidRPr="00B55E3E">
        <w:t xml:space="preserve">        profile0x0102               </w:t>
      </w:r>
      <w:r w:rsidRPr="00B55E3E">
        <w:rPr>
          <w:color w:val="993366"/>
        </w:rPr>
        <w:t>BOOLEAN</w:t>
      </w:r>
      <w:r w:rsidRPr="00B55E3E">
        <w:t>,</w:t>
      </w:r>
    </w:p>
    <w:p w14:paraId="2010F08A" w14:textId="77777777" w:rsidR="00A8221D" w:rsidRPr="00B55E3E" w:rsidRDefault="00A8221D" w:rsidP="00A8221D">
      <w:pPr>
        <w:pStyle w:val="PL"/>
      </w:pPr>
      <w:r w:rsidRPr="00B55E3E">
        <w:t xml:space="preserve">        profile0x0103               </w:t>
      </w:r>
      <w:r w:rsidRPr="00B55E3E">
        <w:rPr>
          <w:color w:val="993366"/>
        </w:rPr>
        <w:t>BOOLEAN</w:t>
      </w:r>
      <w:r w:rsidRPr="00B55E3E">
        <w:t>,</w:t>
      </w:r>
    </w:p>
    <w:p w14:paraId="44E88ED6" w14:textId="77777777" w:rsidR="00A8221D" w:rsidRPr="00B55E3E" w:rsidRDefault="00A8221D" w:rsidP="00A8221D">
      <w:pPr>
        <w:pStyle w:val="PL"/>
      </w:pPr>
      <w:r w:rsidRPr="00B55E3E">
        <w:t xml:space="preserve">        profile0x0104               </w:t>
      </w:r>
      <w:r w:rsidRPr="00B55E3E">
        <w:rPr>
          <w:color w:val="993366"/>
        </w:rPr>
        <w:t>BOOLEAN</w:t>
      </w:r>
    </w:p>
    <w:p w14:paraId="28BC8421" w14:textId="77777777" w:rsidR="00A8221D" w:rsidRPr="00B55E3E" w:rsidRDefault="00A8221D" w:rsidP="00A8221D">
      <w:pPr>
        <w:pStyle w:val="PL"/>
      </w:pPr>
      <w:r w:rsidRPr="00B55E3E">
        <w:t xml:space="preserve">    },</w:t>
      </w:r>
    </w:p>
    <w:p w14:paraId="6325BE67" w14:textId="77777777" w:rsidR="00A8221D" w:rsidRPr="00B55E3E" w:rsidRDefault="00A8221D" w:rsidP="00A8221D">
      <w:pPr>
        <w:pStyle w:val="PL"/>
      </w:pPr>
      <w:r w:rsidRPr="00B55E3E">
        <w:t xml:space="preserve">    maxNumberROHC-ContextSessions       </w:t>
      </w:r>
      <w:r w:rsidRPr="00B55E3E">
        <w:rPr>
          <w:color w:val="993366"/>
        </w:rPr>
        <w:t>ENUMERATED</w:t>
      </w:r>
      <w:r w:rsidRPr="00B55E3E">
        <w:t xml:space="preserve"> {cs2, cs4, cs8, cs12, cs16, cs24, cs32, cs48, cs64,</w:t>
      </w:r>
    </w:p>
    <w:p w14:paraId="3A065C25" w14:textId="77777777" w:rsidR="00A8221D" w:rsidRPr="00B55E3E" w:rsidRDefault="00A8221D" w:rsidP="00A8221D">
      <w:pPr>
        <w:pStyle w:val="PL"/>
      </w:pPr>
      <w:r w:rsidRPr="00B55E3E">
        <w:t xml:space="preserve">                                                cs128, cs256, cs512, cs1024, cs16384, spare2, spare1},</w:t>
      </w:r>
    </w:p>
    <w:p w14:paraId="2109D268" w14:textId="77777777" w:rsidR="00A8221D" w:rsidRPr="00B55E3E" w:rsidRDefault="00A8221D" w:rsidP="00A8221D">
      <w:pPr>
        <w:pStyle w:val="PL"/>
      </w:pPr>
      <w:r w:rsidRPr="00B55E3E">
        <w:t xml:space="preserve">    uplinkOnlyROHC-Profiles             </w:t>
      </w:r>
      <w:r w:rsidRPr="00B55E3E">
        <w:rPr>
          <w:color w:val="993366"/>
        </w:rPr>
        <w:t>ENUMERATED</w:t>
      </w:r>
      <w:r w:rsidRPr="00B55E3E">
        <w:t xml:space="preserve"> {supported}      </w:t>
      </w:r>
      <w:r w:rsidRPr="00B55E3E">
        <w:rPr>
          <w:color w:val="993366"/>
        </w:rPr>
        <w:t>OPTIONAL</w:t>
      </w:r>
      <w:r w:rsidRPr="00B55E3E">
        <w:t>,</w:t>
      </w:r>
    </w:p>
    <w:p w14:paraId="10D9A6E4" w14:textId="77777777" w:rsidR="00A8221D" w:rsidRPr="00B55E3E" w:rsidRDefault="00A8221D" w:rsidP="00A8221D">
      <w:pPr>
        <w:pStyle w:val="PL"/>
      </w:pPr>
      <w:r w:rsidRPr="00B55E3E">
        <w:t xml:space="preserve">    continueROHC-Context                </w:t>
      </w:r>
      <w:r w:rsidRPr="00B55E3E">
        <w:rPr>
          <w:color w:val="993366"/>
        </w:rPr>
        <w:t>ENUMERATED</w:t>
      </w:r>
      <w:r w:rsidRPr="00B55E3E">
        <w:t xml:space="preserve"> {supported}      </w:t>
      </w:r>
      <w:r w:rsidRPr="00B55E3E">
        <w:rPr>
          <w:color w:val="993366"/>
        </w:rPr>
        <w:t>OPTIONAL</w:t>
      </w:r>
      <w:r w:rsidRPr="00B55E3E">
        <w:t>,</w:t>
      </w:r>
    </w:p>
    <w:p w14:paraId="08E43AC5" w14:textId="77777777" w:rsidR="00A8221D" w:rsidRPr="00B55E3E" w:rsidRDefault="00A8221D" w:rsidP="00A8221D">
      <w:pPr>
        <w:pStyle w:val="PL"/>
      </w:pPr>
      <w:r w:rsidRPr="00B55E3E">
        <w:t xml:space="preserve">    outOfOrderDelivery                  </w:t>
      </w:r>
      <w:r w:rsidRPr="00B55E3E">
        <w:rPr>
          <w:color w:val="993366"/>
        </w:rPr>
        <w:t>ENUMERATED</w:t>
      </w:r>
      <w:r w:rsidRPr="00B55E3E">
        <w:t xml:space="preserve"> {supported}      </w:t>
      </w:r>
      <w:r w:rsidRPr="00B55E3E">
        <w:rPr>
          <w:color w:val="993366"/>
        </w:rPr>
        <w:t>OPTIONAL</w:t>
      </w:r>
      <w:r w:rsidRPr="00B55E3E">
        <w:t>,</w:t>
      </w:r>
    </w:p>
    <w:p w14:paraId="36AF450C" w14:textId="77777777" w:rsidR="00A8221D" w:rsidRPr="00B55E3E" w:rsidRDefault="00A8221D" w:rsidP="00A8221D">
      <w:pPr>
        <w:pStyle w:val="PL"/>
      </w:pPr>
      <w:r w:rsidRPr="00B55E3E">
        <w:t xml:space="preserve">    shortSN                             </w:t>
      </w:r>
      <w:r w:rsidRPr="00B55E3E">
        <w:rPr>
          <w:color w:val="993366"/>
        </w:rPr>
        <w:t>ENUMERATED</w:t>
      </w:r>
      <w:r w:rsidRPr="00B55E3E">
        <w:t xml:space="preserve"> {supported}      </w:t>
      </w:r>
      <w:r w:rsidRPr="00B55E3E">
        <w:rPr>
          <w:color w:val="993366"/>
        </w:rPr>
        <w:t>OPTIONAL</w:t>
      </w:r>
      <w:r w:rsidRPr="00B55E3E">
        <w:t>,</w:t>
      </w:r>
    </w:p>
    <w:p w14:paraId="7CF8C103" w14:textId="77777777" w:rsidR="00A8221D" w:rsidRPr="00B55E3E" w:rsidRDefault="00A8221D" w:rsidP="00A8221D">
      <w:pPr>
        <w:pStyle w:val="PL"/>
      </w:pPr>
      <w:r w:rsidRPr="00B55E3E">
        <w:t xml:space="preserve">    pdcp-DuplicationSRB                 </w:t>
      </w:r>
      <w:r w:rsidRPr="00B55E3E">
        <w:rPr>
          <w:color w:val="993366"/>
        </w:rPr>
        <w:t>ENUMERATED</w:t>
      </w:r>
      <w:r w:rsidRPr="00B55E3E">
        <w:t xml:space="preserve"> {supported}      </w:t>
      </w:r>
      <w:r w:rsidRPr="00B55E3E">
        <w:rPr>
          <w:color w:val="993366"/>
        </w:rPr>
        <w:t>OPTIONAL</w:t>
      </w:r>
      <w:r w:rsidRPr="00B55E3E">
        <w:t>,</w:t>
      </w:r>
    </w:p>
    <w:p w14:paraId="6E118041" w14:textId="77777777" w:rsidR="00A8221D" w:rsidRPr="00B55E3E" w:rsidRDefault="00A8221D" w:rsidP="00A8221D">
      <w:pPr>
        <w:pStyle w:val="PL"/>
      </w:pPr>
      <w:r w:rsidRPr="00B55E3E">
        <w:t xml:space="preserve">    pdcp-DuplicationMCG-OrSCG-DRB       </w:t>
      </w:r>
      <w:r w:rsidRPr="00B55E3E">
        <w:rPr>
          <w:color w:val="993366"/>
        </w:rPr>
        <w:t>ENUMERATED</w:t>
      </w:r>
      <w:r w:rsidRPr="00B55E3E">
        <w:t xml:space="preserve"> {supported}      </w:t>
      </w:r>
      <w:r w:rsidRPr="00B55E3E">
        <w:rPr>
          <w:color w:val="993366"/>
        </w:rPr>
        <w:t>OPTIONAL</w:t>
      </w:r>
      <w:r w:rsidRPr="00B55E3E">
        <w:t>,</w:t>
      </w:r>
    </w:p>
    <w:p w14:paraId="30723AAB" w14:textId="77777777" w:rsidR="00A8221D" w:rsidRPr="00B55E3E" w:rsidRDefault="00A8221D" w:rsidP="00A8221D">
      <w:pPr>
        <w:pStyle w:val="PL"/>
      </w:pPr>
      <w:r w:rsidRPr="00B55E3E">
        <w:t xml:space="preserve">    ...,</w:t>
      </w:r>
    </w:p>
    <w:p w14:paraId="2941921B" w14:textId="77777777" w:rsidR="00A8221D" w:rsidRPr="00B55E3E" w:rsidRDefault="00A8221D" w:rsidP="00A8221D">
      <w:pPr>
        <w:pStyle w:val="PL"/>
      </w:pPr>
      <w:r w:rsidRPr="00B55E3E">
        <w:t xml:space="preserve">    [[</w:t>
      </w:r>
    </w:p>
    <w:p w14:paraId="538EE36F" w14:textId="77777777" w:rsidR="00A8221D" w:rsidRPr="00B55E3E" w:rsidRDefault="00A8221D" w:rsidP="00A8221D">
      <w:pPr>
        <w:pStyle w:val="PL"/>
      </w:pPr>
      <w:r w:rsidRPr="00B55E3E">
        <w:t xml:space="preserve">    drb-IAB-r16                         </w:t>
      </w:r>
      <w:r w:rsidRPr="00B55E3E">
        <w:rPr>
          <w:color w:val="993366"/>
        </w:rPr>
        <w:t>ENUMERATED</w:t>
      </w:r>
      <w:r w:rsidRPr="00B55E3E">
        <w:t xml:space="preserve"> {supported}      </w:t>
      </w:r>
      <w:r w:rsidRPr="00B55E3E">
        <w:rPr>
          <w:color w:val="993366"/>
        </w:rPr>
        <w:t>OPTIONAL</w:t>
      </w:r>
      <w:r w:rsidRPr="00B55E3E">
        <w:t>,</w:t>
      </w:r>
    </w:p>
    <w:p w14:paraId="2BB7FA0F" w14:textId="77777777" w:rsidR="00A8221D" w:rsidRPr="00B55E3E" w:rsidRDefault="00A8221D" w:rsidP="00A8221D">
      <w:pPr>
        <w:pStyle w:val="PL"/>
      </w:pPr>
      <w:r w:rsidRPr="00B55E3E">
        <w:t xml:space="preserve">    non-DRB-IAB-r16                     </w:t>
      </w:r>
      <w:r w:rsidRPr="00B55E3E">
        <w:rPr>
          <w:color w:val="993366"/>
        </w:rPr>
        <w:t>ENUMERATED</w:t>
      </w:r>
      <w:r w:rsidRPr="00B55E3E">
        <w:t xml:space="preserve"> {supported}      </w:t>
      </w:r>
      <w:r w:rsidRPr="00B55E3E">
        <w:rPr>
          <w:color w:val="993366"/>
        </w:rPr>
        <w:t>OPTIONAL</w:t>
      </w:r>
      <w:r w:rsidRPr="00B55E3E">
        <w:t>,</w:t>
      </w:r>
    </w:p>
    <w:p w14:paraId="4C00D808" w14:textId="77777777" w:rsidR="00A8221D" w:rsidRPr="00B55E3E" w:rsidRDefault="00A8221D" w:rsidP="00A8221D">
      <w:pPr>
        <w:pStyle w:val="PL"/>
      </w:pPr>
      <w:r w:rsidRPr="00B55E3E">
        <w:t xml:space="preserve">    extendedDiscardTimer-r16            </w:t>
      </w:r>
      <w:r w:rsidRPr="00B55E3E">
        <w:rPr>
          <w:color w:val="993366"/>
        </w:rPr>
        <w:t>ENUMERATED</w:t>
      </w:r>
      <w:r w:rsidRPr="00B55E3E">
        <w:t xml:space="preserve"> {supported}      </w:t>
      </w:r>
      <w:r w:rsidRPr="00B55E3E">
        <w:rPr>
          <w:color w:val="993366"/>
        </w:rPr>
        <w:t>OPTIONAL</w:t>
      </w:r>
      <w:r w:rsidRPr="00B55E3E">
        <w:t>,</w:t>
      </w:r>
    </w:p>
    <w:p w14:paraId="576C88CA" w14:textId="77777777" w:rsidR="00A8221D" w:rsidRPr="00B55E3E" w:rsidRDefault="00A8221D" w:rsidP="00A8221D">
      <w:pPr>
        <w:pStyle w:val="PL"/>
      </w:pPr>
      <w:r w:rsidRPr="00B55E3E">
        <w:t xml:space="preserve">    continueEHC-Context-r16             </w:t>
      </w:r>
      <w:r w:rsidRPr="00B55E3E">
        <w:rPr>
          <w:color w:val="993366"/>
        </w:rPr>
        <w:t>ENUMERATED</w:t>
      </w:r>
      <w:r w:rsidRPr="00B55E3E">
        <w:t xml:space="preserve"> {supported}      </w:t>
      </w:r>
      <w:r w:rsidRPr="00B55E3E">
        <w:rPr>
          <w:color w:val="993366"/>
        </w:rPr>
        <w:t>OPTIONAL</w:t>
      </w:r>
      <w:r w:rsidRPr="00B55E3E">
        <w:t>,</w:t>
      </w:r>
    </w:p>
    <w:p w14:paraId="79C89E12" w14:textId="77777777" w:rsidR="00A8221D" w:rsidRPr="00B55E3E" w:rsidRDefault="00A8221D" w:rsidP="00A8221D">
      <w:pPr>
        <w:pStyle w:val="PL"/>
      </w:pPr>
      <w:r w:rsidRPr="00B55E3E">
        <w:t xml:space="preserve">    ehc-r16                             </w:t>
      </w:r>
      <w:r w:rsidRPr="00B55E3E">
        <w:rPr>
          <w:color w:val="993366"/>
        </w:rPr>
        <w:t>ENUMERATED</w:t>
      </w:r>
      <w:r w:rsidRPr="00B55E3E">
        <w:t xml:space="preserve"> {supported}      </w:t>
      </w:r>
      <w:r w:rsidRPr="00B55E3E">
        <w:rPr>
          <w:color w:val="993366"/>
        </w:rPr>
        <w:t>OPTIONAL</w:t>
      </w:r>
      <w:r w:rsidRPr="00B55E3E">
        <w:t>,</w:t>
      </w:r>
    </w:p>
    <w:p w14:paraId="20651FF0" w14:textId="77777777" w:rsidR="00A8221D" w:rsidRPr="00B55E3E" w:rsidRDefault="00A8221D" w:rsidP="00A8221D">
      <w:pPr>
        <w:pStyle w:val="PL"/>
      </w:pPr>
      <w:r w:rsidRPr="00B55E3E">
        <w:t xml:space="preserve">    maxNumberEHC-Contexts-r16           </w:t>
      </w:r>
      <w:r w:rsidRPr="00B55E3E">
        <w:rPr>
          <w:color w:val="993366"/>
        </w:rPr>
        <w:t>ENUMERATED</w:t>
      </w:r>
      <w:r w:rsidRPr="00B55E3E">
        <w:t xml:space="preserve"> {cs2, cs4, cs8, cs16, cs32, cs64, cs128, cs256, cs512,</w:t>
      </w:r>
    </w:p>
    <w:p w14:paraId="6286F65A" w14:textId="77777777" w:rsidR="00A8221D" w:rsidRPr="00B55E3E" w:rsidRDefault="00A8221D" w:rsidP="00A8221D">
      <w:pPr>
        <w:pStyle w:val="PL"/>
      </w:pPr>
      <w:r w:rsidRPr="00B55E3E">
        <w:t xml:space="preserve">                                                    cs1024, cs2048, cs4096, cs8192, cs16384, cs32768, cs65536}    </w:t>
      </w:r>
      <w:r w:rsidRPr="00B55E3E">
        <w:rPr>
          <w:color w:val="993366"/>
        </w:rPr>
        <w:t>OPTIONAL</w:t>
      </w:r>
      <w:r w:rsidRPr="00B55E3E">
        <w:t>,</w:t>
      </w:r>
    </w:p>
    <w:p w14:paraId="6EA5D56D" w14:textId="77777777" w:rsidR="00A8221D" w:rsidRPr="00B55E3E" w:rsidRDefault="00A8221D" w:rsidP="00A8221D">
      <w:pPr>
        <w:pStyle w:val="PL"/>
      </w:pPr>
      <w:r w:rsidRPr="00B55E3E">
        <w:t xml:space="preserve">    jointEHC-ROHC-Config-r16            </w:t>
      </w:r>
      <w:r w:rsidRPr="00B55E3E">
        <w:rPr>
          <w:color w:val="993366"/>
        </w:rPr>
        <w:t>ENUMERATED</w:t>
      </w:r>
      <w:r w:rsidRPr="00B55E3E">
        <w:t xml:space="preserve"> {supported}      </w:t>
      </w:r>
      <w:r w:rsidRPr="00B55E3E">
        <w:rPr>
          <w:color w:val="993366"/>
        </w:rPr>
        <w:t>OPTIONAL</w:t>
      </w:r>
      <w:r w:rsidRPr="00B55E3E">
        <w:t>,</w:t>
      </w:r>
    </w:p>
    <w:p w14:paraId="6AF9A4AA" w14:textId="77777777" w:rsidR="00A8221D" w:rsidRPr="00B55E3E" w:rsidRDefault="00A8221D" w:rsidP="00A8221D">
      <w:pPr>
        <w:pStyle w:val="PL"/>
      </w:pPr>
      <w:r w:rsidRPr="00B55E3E">
        <w:t xml:space="preserve">    pdcp-DuplicationMoreThanTwoRLC-r16  </w:t>
      </w:r>
      <w:r w:rsidRPr="00B55E3E">
        <w:rPr>
          <w:color w:val="993366"/>
        </w:rPr>
        <w:t>ENUMERATED</w:t>
      </w:r>
      <w:r w:rsidRPr="00B55E3E">
        <w:t xml:space="preserve"> {supported}      </w:t>
      </w:r>
      <w:r w:rsidRPr="00B55E3E">
        <w:rPr>
          <w:color w:val="993366"/>
        </w:rPr>
        <w:t>OPTIONAL</w:t>
      </w:r>
    </w:p>
    <w:p w14:paraId="062F0785" w14:textId="77777777" w:rsidR="00A8221D" w:rsidRPr="00B55E3E" w:rsidRDefault="00A8221D" w:rsidP="00A8221D">
      <w:pPr>
        <w:pStyle w:val="PL"/>
      </w:pPr>
      <w:r w:rsidRPr="00B55E3E">
        <w:t xml:space="preserve">    ]],</w:t>
      </w:r>
    </w:p>
    <w:p w14:paraId="5540333C" w14:textId="77777777" w:rsidR="00A8221D" w:rsidRPr="00B55E3E" w:rsidRDefault="00A8221D" w:rsidP="00A8221D">
      <w:pPr>
        <w:pStyle w:val="PL"/>
      </w:pPr>
      <w:r w:rsidRPr="00B55E3E">
        <w:t xml:space="preserve">    [[</w:t>
      </w:r>
    </w:p>
    <w:p w14:paraId="1AFA6E4C" w14:textId="77777777" w:rsidR="00A8221D" w:rsidRPr="00B55E3E" w:rsidRDefault="00A8221D" w:rsidP="00A8221D">
      <w:pPr>
        <w:pStyle w:val="PL"/>
      </w:pPr>
      <w:r w:rsidRPr="00B55E3E">
        <w:t xml:space="preserve">    longSN-RedCap-r17                   </w:t>
      </w:r>
      <w:r w:rsidRPr="00B55E3E">
        <w:rPr>
          <w:color w:val="993366"/>
        </w:rPr>
        <w:t>ENUMERATED</w:t>
      </w:r>
      <w:r w:rsidRPr="00B55E3E">
        <w:t xml:space="preserve"> {supported}      </w:t>
      </w:r>
      <w:r w:rsidRPr="00B55E3E">
        <w:rPr>
          <w:color w:val="993366"/>
        </w:rPr>
        <w:t>OPTIONAL</w:t>
      </w:r>
      <w:r w:rsidRPr="00B55E3E">
        <w:t>,</w:t>
      </w:r>
    </w:p>
    <w:p w14:paraId="146629DC" w14:textId="77777777" w:rsidR="00A8221D" w:rsidRPr="00B55E3E" w:rsidRDefault="00A8221D" w:rsidP="00A8221D">
      <w:pPr>
        <w:pStyle w:val="PL"/>
      </w:pPr>
      <w:r w:rsidRPr="00B55E3E">
        <w:t xml:space="preserve">    udc-r17                             </w:t>
      </w:r>
      <w:r w:rsidRPr="00B55E3E">
        <w:rPr>
          <w:color w:val="993366"/>
        </w:rPr>
        <w:t>SEQUENCE</w:t>
      </w:r>
      <w:r w:rsidRPr="00B55E3E">
        <w:t xml:space="preserve"> {</w:t>
      </w:r>
    </w:p>
    <w:p w14:paraId="2E60A501" w14:textId="77777777" w:rsidR="00A8221D" w:rsidRPr="00B55E3E" w:rsidRDefault="00A8221D" w:rsidP="00A8221D">
      <w:pPr>
        <w:pStyle w:val="PL"/>
      </w:pPr>
      <w:r w:rsidRPr="00B55E3E">
        <w:t xml:space="preserve">        standardDictionary-r17              </w:t>
      </w:r>
      <w:r w:rsidRPr="00B55E3E">
        <w:rPr>
          <w:color w:val="993366"/>
        </w:rPr>
        <w:t>ENUMERATED</w:t>
      </w:r>
      <w:r w:rsidRPr="00B55E3E">
        <w:t xml:space="preserve"> {supported}  </w:t>
      </w:r>
      <w:r w:rsidRPr="00B55E3E">
        <w:rPr>
          <w:color w:val="993366"/>
        </w:rPr>
        <w:t>OPTIONAL</w:t>
      </w:r>
      <w:r w:rsidRPr="00B55E3E">
        <w:t>,</w:t>
      </w:r>
    </w:p>
    <w:p w14:paraId="4CA6E729" w14:textId="77777777" w:rsidR="00A8221D" w:rsidRPr="00B55E3E" w:rsidRDefault="00A8221D" w:rsidP="00A8221D">
      <w:pPr>
        <w:pStyle w:val="PL"/>
      </w:pPr>
      <w:r w:rsidRPr="00B55E3E">
        <w:t xml:space="preserve">        operatorDictionary-r17              </w:t>
      </w:r>
      <w:r w:rsidRPr="00B55E3E">
        <w:rPr>
          <w:color w:val="993366"/>
        </w:rPr>
        <w:t>SEQUENCE</w:t>
      </w:r>
      <w:r w:rsidRPr="00B55E3E">
        <w:t xml:space="preserve"> {</w:t>
      </w:r>
    </w:p>
    <w:p w14:paraId="39FEFAE5" w14:textId="77777777" w:rsidR="00A8221D" w:rsidRPr="00B55E3E" w:rsidRDefault="00A8221D" w:rsidP="00A8221D">
      <w:pPr>
        <w:pStyle w:val="PL"/>
      </w:pPr>
      <w:r w:rsidRPr="00B55E3E">
        <w:t xml:space="preserve">            versionOfDictionary-r17             </w:t>
      </w:r>
      <w:r w:rsidRPr="00B55E3E">
        <w:rPr>
          <w:color w:val="993366"/>
        </w:rPr>
        <w:t>INTEGER</w:t>
      </w:r>
      <w:r w:rsidRPr="00B55E3E">
        <w:t xml:space="preserve"> (0..15),</w:t>
      </w:r>
    </w:p>
    <w:p w14:paraId="05EBE55B" w14:textId="77777777" w:rsidR="00A8221D" w:rsidRPr="00B55E3E" w:rsidRDefault="00A8221D" w:rsidP="00A8221D">
      <w:pPr>
        <w:pStyle w:val="PL"/>
      </w:pPr>
      <w:r w:rsidRPr="00B55E3E">
        <w:t xml:space="preserve">            associatedPLMN-ID-r17               PLMN-Identity</w:t>
      </w:r>
    </w:p>
    <w:p w14:paraId="45CA9672" w14:textId="77777777" w:rsidR="00A8221D" w:rsidRPr="00B55E3E" w:rsidRDefault="00A8221D" w:rsidP="00A8221D">
      <w:pPr>
        <w:pStyle w:val="PL"/>
      </w:pPr>
      <w:r w:rsidRPr="00B55E3E">
        <w:t xml:space="preserve">        }                                                           </w:t>
      </w:r>
      <w:r w:rsidRPr="00B55E3E">
        <w:rPr>
          <w:color w:val="993366"/>
        </w:rPr>
        <w:t>OPTIONAL</w:t>
      </w:r>
      <w:r w:rsidRPr="00B55E3E">
        <w:t>,</w:t>
      </w:r>
    </w:p>
    <w:p w14:paraId="07FA6AB6" w14:textId="77777777" w:rsidR="00A8221D" w:rsidRPr="00B55E3E" w:rsidRDefault="00A8221D" w:rsidP="00A8221D">
      <w:pPr>
        <w:pStyle w:val="PL"/>
      </w:pPr>
      <w:r w:rsidRPr="00B55E3E">
        <w:t xml:space="preserve">        continueUDC-r17                     </w:t>
      </w:r>
      <w:r w:rsidRPr="00B55E3E">
        <w:rPr>
          <w:color w:val="993366"/>
        </w:rPr>
        <w:t>ENUMERATED</w:t>
      </w:r>
      <w:r w:rsidRPr="00B55E3E">
        <w:t xml:space="preserve"> {supported}  </w:t>
      </w:r>
      <w:r w:rsidRPr="00B55E3E">
        <w:rPr>
          <w:color w:val="993366"/>
        </w:rPr>
        <w:t>OPTIONAL</w:t>
      </w:r>
      <w:r w:rsidRPr="00B55E3E">
        <w:t>,</w:t>
      </w:r>
    </w:p>
    <w:p w14:paraId="2CDC6CAF" w14:textId="77777777" w:rsidR="00A8221D" w:rsidRPr="00B55E3E" w:rsidRDefault="00A8221D" w:rsidP="00A8221D">
      <w:pPr>
        <w:pStyle w:val="PL"/>
      </w:pPr>
      <w:r w:rsidRPr="00B55E3E">
        <w:lastRenderedPageBreak/>
        <w:t xml:space="preserve">        supportOfBufferSize-r17             </w:t>
      </w:r>
      <w:r w:rsidRPr="00B55E3E">
        <w:rPr>
          <w:color w:val="993366"/>
        </w:rPr>
        <w:t>ENUMERATED</w:t>
      </w:r>
      <w:r w:rsidRPr="00B55E3E">
        <w:t xml:space="preserve"> {kbyte4, kbyte8}  </w:t>
      </w:r>
      <w:r w:rsidRPr="00B55E3E">
        <w:rPr>
          <w:color w:val="993366"/>
        </w:rPr>
        <w:t>OPTIONAL</w:t>
      </w:r>
    </w:p>
    <w:p w14:paraId="1F4241A1" w14:textId="77777777" w:rsidR="00A8221D" w:rsidRPr="00B55E3E" w:rsidRDefault="00A8221D" w:rsidP="00A8221D">
      <w:pPr>
        <w:pStyle w:val="PL"/>
      </w:pPr>
      <w:r w:rsidRPr="00B55E3E">
        <w:t xml:space="preserve">    }                                                               </w:t>
      </w:r>
      <w:r w:rsidRPr="00B55E3E">
        <w:rPr>
          <w:color w:val="993366"/>
        </w:rPr>
        <w:t>OPTIONAL</w:t>
      </w:r>
    </w:p>
    <w:p w14:paraId="4BDC7EFA" w14:textId="77777777" w:rsidR="00A8221D" w:rsidRPr="00B55E3E" w:rsidRDefault="00A8221D" w:rsidP="00A8221D">
      <w:pPr>
        <w:pStyle w:val="PL"/>
      </w:pPr>
      <w:r w:rsidRPr="00B55E3E">
        <w:t xml:space="preserve">    ]]</w:t>
      </w:r>
    </w:p>
    <w:p w14:paraId="65000D37" w14:textId="77777777" w:rsidR="00A8221D" w:rsidRPr="00B55E3E" w:rsidRDefault="00A8221D" w:rsidP="00A8221D">
      <w:pPr>
        <w:pStyle w:val="PL"/>
      </w:pPr>
      <w:r w:rsidRPr="00B55E3E">
        <w:t>}</w:t>
      </w:r>
    </w:p>
    <w:p w14:paraId="4E07F35C" w14:textId="77777777" w:rsidR="00A8221D" w:rsidRPr="00B55E3E" w:rsidRDefault="00A8221D" w:rsidP="00A8221D">
      <w:pPr>
        <w:pStyle w:val="PL"/>
      </w:pPr>
    </w:p>
    <w:p w14:paraId="220FFE58" w14:textId="77777777" w:rsidR="00A8221D" w:rsidRPr="00B55E3E" w:rsidRDefault="00A8221D" w:rsidP="00A8221D">
      <w:pPr>
        <w:pStyle w:val="PL"/>
        <w:rPr>
          <w:color w:val="808080"/>
        </w:rPr>
      </w:pPr>
      <w:r w:rsidRPr="00B55E3E">
        <w:rPr>
          <w:color w:val="808080"/>
        </w:rPr>
        <w:t>-- TAG-PDCP-PARAMETERS-STOP</w:t>
      </w:r>
    </w:p>
    <w:p w14:paraId="5A9D3B5A" w14:textId="77777777" w:rsidR="00A8221D" w:rsidRPr="00B55E3E" w:rsidRDefault="00A8221D" w:rsidP="00A8221D">
      <w:pPr>
        <w:pStyle w:val="PL"/>
        <w:rPr>
          <w:color w:val="808080"/>
        </w:rPr>
      </w:pPr>
      <w:r w:rsidRPr="00B55E3E">
        <w:rPr>
          <w:color w:val="808080"/>
        </w:rPr>
        <w:t>-- ASN1STOP</w:t>
      </w:r>
    </w:p>
    <w:p w14:paraId="5CFACD2D" w14:textId="77777777" w:rsidR="00A8221D" w:rsidRPr="00B55E3E" w:rsidRDefault="00A8221D" w:rsidP="00A8221D"/>
    <w:p w14:paraId="1C9E1D41" w14:textId="77777777" w:rsidR="00A8221D" w:rsidRPr="00B55E3E" w:rsidRDefault="00A8221D" w:rsidP="00A8221D">
      <w:pPr>
        <w:pStyle w:val="Heading4"/>
      </w:pPr>
      <w:bookmarkStart w:id="2068" w:name="_Toc60777469"/>
      <w:bookmarkStart w:id="2069" w:name="_Toc115429316"/>
      <w:r w:rsidRPr="00B55E3E">
        <w:t>–</w:t>
      </w:r>
      <w:r w:rsidRPr="00B55E3E">
        <w:tab/>
      </w:r>
      <w:r w:rsidRPr="00B55E3E">
        <w:rPr>
          <w:i/>
        </w:rPr>
        <w:t>PDCP-ParametersMRDC</w:t>
      </w:r>
      <w:bookmarkEnd w:id="2068"/>
      <w:bookmarkEnd w:id="2069"/>
    </w:p>
    <w:p w14:paraId="78D4FB49" w14:textId="77777777" w:rsidR="00A8221D" w:rsidRPr="00B55E3E" w:rsidRDefault="00A8221D" w:rsidP="00A8221D">
      <w:r w:rsidRPr="00B55E3E">
        <w:t xml:space="preserve">The IE </w:t>
      </w:r>
      <w:r w:rsidRPr="00B55E3E">
        <w:rPr>
          <w:i/>
        </w:rPr>
        <w:t>PDCP-ParametersMRDC</w:t>
      </w:r>
      <w:r w:rsidRPr="00B55E3E">
        <w:t xml:space="preserve"> is used to convey PDCP related capabilities for MR-DC.</w:t>
      </w:r>
    </w:p>
    <w:p w14:paraId="1DB913F6" w14:textId="77777777" w:rsidR="00A8221D" w:rsidRPr="00B55E3E" w:rsidRDefault="00A8221D" w:rsidP="00A8221D">
      <w:pPr>
        <w:pStyle w:val="TH"/>
      </w:pPr>
      <w:r w:rsidRPr="00B55E3E">
        <w:rPr>
          <w:i/>
        </w:rPr>
        <w:t>PDCP-ParametersMRDC</w:t>
      </w:r>
      <w:r w:rsidRPr="00B55E3E">
        <w:t xml:space="preserve"> information element</w:t>
      </w:r>
    </w:p>
    <w:p w14:paraId="603F8255" w14:textId="77777777" w:rsidR="00A8221D" w:rsidRPr="00B55E3E" w:rsidRDefault="00A8221D" w:rsidP="00A8221D">
      <w:pPr>
        <w:pStyle w:val="PL"/>
        <w:rPr>
          <w:color w:val="808080"/>
        </w:rPr>
      </w:pPr>
      <w:r w:rsidRPr="00B55E3E">
        <w:rPr>
          <w:color w:val="808080"/>
        </w:rPr>
        <w:t>-- ASN1START</w:t>
      </w:r>
    </w:p>
    <w:p w14:paraId="7F77D908" w14:textId="77777777" w:rsidR="00A8221D" w:rsidRPr="00B55E3E" w:rsidRDefault="00A8221D" w:rsidP="00A8221D">
      <w:pPr>
        <w:pStyle w:val="PL"/>
        <w:rPr>
          <w:color w:val="808080"/>
        </w:rPr>
      </w:pPr>
      <w:r w:rsidRPr="00B55E3E">
        <w:rPr>
          <w:color w:val="808080"/>
        </w:rPr>
        <w:t>-- TAG-PDCP-PARAMETERSMRDC-START</w:t>
      </w:r>
    </w:p>
    <w:p w14:paraId="33CE0629" w14:textId="77777777" w:rsidR="00A8221D" w:rsidRPr="00B55E3E" w:rsidRDefault="00A8221D" w:rsidP="00A8221D">
      <w:pPr>
        <w:pStyle w:val="PL"/>
      </w:pPr>
    </w:p>
    <w:p w14:paraId="01CF2F49" w14:textId="77777777" w:rsidR="00A8221D" w:rsidRPr="00B55E3E" w:rsidRDefault="00A8221D" w:rsidP="00A8221D">
      <w:pPr>
        <w:pStyle w:val="PL"/>
      </w:pPr>
      <w:r w:rsidRPr="00B55E3E">
        <w:t xml:space="preserve">PDCP-ParametersMRDC ::=                 </w:t>
      </w:r>
      <w:r w:rsidRPr="00B55E3E">
        <w:rPr>
          <w:color w:val="993366"/>
        </w:rPr>
        <w:t>SEQUENCE</w:t>
      </w:r>
      <w:r w:rsidRPr="00B55E3E">
        <w:t xml:space="preserve"> {</w:t>
      </w:r>
    </w:p>
    <w:p w14:paraId="0455B593" w14:textId="77777777" w:rsidR="00A8221D" w:rsidRPr="00B55E3E" w:rsidRDefault="00A8221D" w:rsidP="00A8221D">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672388C4" w14:textId="77777777" w:rsidR="00A8221D" w:rsidRPr="00B55E3E" w:rsidRDefault="00A8221D" w:rsidP="00A8221D">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5942B929" w14:textId="77777777" w:rsidR="00A8221D" w:rsidRPr="00B55E3E" w:rsidRDefault="00A8221D" w:rsidP="00A8221D">
      <w:pPr>
        <w:pStyle w:val="PL"/>
      </w:pPr>
      <w:r w:rsidRPr="00B55E3E">
        <w:t>}</w:t>
      </w:r>
    </w:p>
    <w:p w14:paraId="6FC62F03" w14:textId="77777777" w:rsidR="00A8221D" w:rsidRPr="00B55E3E" w:rsidRDefault="00A8221D" w:rsidP="00A8221D">
      <w:pPr>
        <w:pStyle w:val="PL"/>
      </w:pPr>
    </w:p>
    <w:p w14:paraId="21066D1E" w14:textId="77777777" w:rsidR="00A8221D" w:rsidRPr="00B55E3E" w:rsidRDefault="00A8221D" w:rsidP="00A8221D">
      <w:pPr>
        <w:pStyle w:val="PL"/>
      </w:pPr>
      <w:r w:rsidRPr="00B55E3E">
        <w:t xml:space="preserve">PDCP-ParametersMRDC-v1610 ::= </w:t>
      </w:r>
      <w:r w:rsidRPr="00B55E3E">
        <w:rPr>
          <w:color w:val="993366"/>
        </w:rPr>
        <w:t>SEQUENCE</w:t>
      </w:r>
      <w:r w:rsidRPr="00B55E3E">
        <w:t xml:space="preserve"> {</w:t>
      </w:r>
    </w:p>
    <w:p w14:paraId="0E94E873" w14:textId="77777777" w:rsidR="00A8221D" w:rsidRPr="00B55E3E" w:rsidRDefault="00A8221D" w:rsidP="00A8221D">
      <w:pPr>
        <w:pStyle w:val="PL"/>
      </w:pPr>
      <w:r w:rsidRPr="00B55E3E">
        <w:t xml:space="preserve">    scg-DRB-NR-IAB-r16                  </w:t>
      </w:r>
      <w:r w:rsidRPr="00B55E3E">
        <w:rPr>
          <w:color w:val="993366"/>
        </w:rPr>
        <w:t>ENUMERATED</w:t>
      </w:r>
      <w:r w:rsidRPr="00B55E3E">
        <w:t xml:space="preserve"> {supported}          </w:t>
      </w:r>
      <w:r w:rsidRPr="00B55E3E">
        <w:rPr>
          <w:color w:val="993366"/>
        </w:rPr>
        <w:t>OPTIONAL</w:t>
      </w:r>
    </w:p>
    <w:p w14:paraId="01A6415F" w14:textId="77777777" w:rsidR="00A8221D" w:rsidRPr="00B55E3E" w:rsidRDefault="00A8221D" w:rsidP="00A8221D">
      <w:pPr>
        <w:pStyle w:val="PL"/>
      </w:pPr>
      <w:r w:rsidRPr="00B55E3E">
        <w:t>}</w:t>
      </w:r>
    </w:p>
    <w:p w14:paraId="622698D3" w14:textId="77777777" w:rsidR="00A8221D" w:rsidRPr="00B55E3E" w:rsidRDefault="00A8221D" w:rsidP="00A8221D">
      <w:pPr>
        <w:pStyle w:val="PL"/>
      </w:pPr>
    </w:p>
    <w:p w14:paraId="7DC1C325" w14:textId="77777777" w:rsidR="00A8221D" w:rsidRPr="00B55E3E" w:rsidRDefault="00A8221D" w:rsidP="00A8221D">
      <w:pPr>
        <w:pStyle w:val="PL"/>
        <w:rPr>
          <w:color w:val="808080"/>
        </w:rPr>
      </w:pPr>
      <w:r w:rsidRPr="00B55E3E">
        <w:rPr>
          <w:color w:val="808080"/>
        </w:rPr>
        <w:t>-- TAG-PDCP-PARAMETERSMRDC-STOP</w:t>
      </w:r>
    </w:p>
    <w:p w14:paraId="0D686EB6" w14:textId="77777777" w:rsidR="00A8221D" w:rsidRPr="00B55E3E" w:rsidRDefault="00A8221D" w:rsidP="00A8221D">
      <w:pPr>
        <w:pStyle w:val="PL"/>
        <w:rPr>
          <w:color w:val="808080"/>
        </w:rPr>
      </w:pPr>
      <w:r w:rsidRPr="00B55E3E">
        <w:rPr>
          <w:color w:val="808080"/>
        </w:rPr>
        <w:t>-- ASN1STOP</w:t>
      </w:r>
    </w:p>
    <w:p w14:paraId="7A6BF0CA" w14:textId="77777777" w:rsidR="00A8221D" w:rsidRPr="00B55E3E" w:rsidRDefault="00A8221D" w:rsidP="00A8221D"/>
    <w:p w14:paraId="1A0169D3" w14:textId="77777777" w:rsidR="00A8221D" w:rsidRPr="00B55E3E" w:rsidRDefault="00A8221D" w:rsidP="00A8221D">
      <w:pPr>
        <w:pStyle w:val="Heading4"/>
      </w:pPr>
      <w:bookmarkStart w:id="2070" w:name="_Toc60777470"/>
      <w:bookmarkStart w:id="2071" w:name="_Toc115429317"/>
      <w:r w:rsidRPr="00B55E3E">
        <w:t>–</w:t>
      </w:r>
      <w:r w:rsidRPr="00B55E3E">
        <w:tab/>
      </w:r>
      <w:r w:rsidRPr="00B55E3E">
        <w:rPr>
          <w:i/>
        </w:rPr>
        <w:t>Phy-Parameters</w:t>
      </w:r>
      <w:bookmarkEnd w:id="2070"/>
      <w:bookmarkEnd w:id="2071"/>
    </w:p>
    <w:p w14:paraId="4345819E" w14:textId="77777777" w:rsidR="00A8221D" w:rsidRPr="00B55E3E" w:rsidRDefault="00A8221D" w:rsidP="00A8221D">
      <w:r w:rsidRPr="00B55E3E">
        <w:t xml:space="preserve">The IE </w:t>
      </w:r>
      <w:r w:rsidRPr="00B55E3E">
        <w:rPr>
          <w:i/>
        </w:rPr>
        <w:t>Phy-Parameters</w:t>
      </w:r>
      <w:r w:rsidRPr="00B55E3E">
        <w:t xml:space="preserve"> is used to convey the physical layer capabilities.</w:t>
      </w:r>
    </w:p>
    <w:p w14:paraId="5C8A6C8E" w14:textId="77777777" w:rsidR="00A8221D" w:rsidRPr="00B55E3E" w:rsidRDefault="00A8221D" w:rsidP="00A8221D">
      <w:pPr>
        <w:pStyle w:val="TH"/>
      </w:pPr>
      <w:r w:rsidRPr="00B55E3E">
        <w:rPr>
          <w:i/>
        </w:rPr>
        <w:t>Phy-Parameters</w:t>
      </w:r>
      <w:r w:rsidRPr="00B55E3E">
        <w:t xml:space="preserve"> information element</w:t>
      </w:r>
    </w:p>
    <w:p w14:paraId="45735B7A" w14:textId="77777777" w:rsidR="00A8221D" w:rsidRPr="00B55E3E" w:rsidRDefault="00A8221D" w:rsidP="00A8221D">
      <w:pPr>
        <w:pStyle w:val="PL"/>
        <w:rPr>
          <w:color w:val="808080"/>
        </w:rPr>
      </w:pPr>
      <w:r w:rsidRPr="00B55E3E">
        <w:rPr>
          <w:color w:val="808080"/>
        </w:rPr>
        <w:t>-- ASN1START</w:t>
      </w:r>
    </w:p>
    <w:p w14:paraId="758933A1" w14:textId="77777777" w:rsidR="00A8221D" w:rsidRPr="00B55E3E" w:rsidRDefault="00A8221D" w:rsidP="00A8221D">
      <w:pPr>
        <w:pStyle w:val="PL"/>
        <w:rPr>
          <w:color w:val="808080"/>
        </w:rPr>
      </w:pPr>
      <w:r w:rsidRPr="00B55E3E">
        <w:rPr>
          <w:color w:val="808080"/>
        </w:rPr>
        <w:t>-- TAG-PHY-PARAMETERS-START</w:t>
      </w:r>
    </w:p>
    <w:p w14:paraId="2B8E9F4D" w14:textId="77777777" w:rsidR="00A8221D" w:rsidRPr="00B55E3E" w:rsidRDefault="00A8221D" w:rsidP="00A8221D">
      <w:pPr>
        <w:pStyle w:val="PL"/>
      </w:pPr>
    </w:p>
    <w:p w14:paraId="19821189" w14:textId="77777777" w:rsidR="00A8221D" w:rsidRPr="00B55E3E" w:rsidRDefault="00A8221D" w:rsidP="00A8221D">
      <w:pPr>
        <w:pStyle w:val="PL"/>
      </w:pPr>
      <w:r w:rsidRPr="00B55E3E">
        <w:t xml:space="preserve">Phy-Parameters ::=                  </w:t>
      </w:r>
      <w:r w:rsidRPr="00B55E3E">
        <w:rPr>
          <w:color w:val="993366"/>
        </w:rPr>
        <w:t>SEQUENCE</w:t>
      </w:r>
      <w:r w:rsidRPr="00B55E3E">
        <w:t xml:space="preserve"> {</w:t>
      </w:r>
    </w:p>
    <w:p w14:paraId="2DE76FF7" w14:textId="77777777" w:rsidR="00A8221D" w:rsidRPr="00B55E3E" w:rsidRDefault="00A8221D" w:rsidP="00A8221D">
      <w:pPr>
        <w:pStyle w:val="PL"/>
      </w:pPr>
      <w:r w:rsidRPr="00B55E3E">
        <w:t xml:space="preserve">    phy-ParametersCommon                Phy-ParametersCommon                        </w:t>
      </w:r>
      <w:r w:rsidRPr="00B55E3E">
        <w:rPr>
          <w:color w:val="993366"/>
        </w:rPr>
        <w:t>OPTIONAL</w:t>
      </w:r>
      <w:r w:rsidRPr="00B55E3E">
        <w:t>,</w:t>
      </w:r>
    </w:p>
    <w:p w14:paraId="22BF1D3D" w14:textId="77777777" w:rsidR="00A8221D" w:rsidRPr="00B55E3E" w:rsidRDefault="00A8221D" w:rsidP="00A8221D">
      <w:pPr>
        <w:pStyle w:val="PL"/>
      </w:pPr>
      <w:r w:rsidRPr="00B55E3E">
        <w:t xml:space="preserve">    phy-ParametersXDD-Diff              Phy-ParametersXDD-Diff                      </w:t>
      </w:r>
      <w:r w:rsidRPr="00B55E3E">
        <w:rPr>
          <w:color w:val="993366"/>
        </w:rPr>
        <w:t>OPTIONAL</w:t>
      </w:r>
      <w:r w:rsidRPr="00B55E3E">
        <w:t>,</w:t>
      </w:r>
    </w:p>
    <w:p w14:paraId="18D18414" w14:textId="77777777" w:rsidR="00A8221D" w:rsidRPr="00B55E3E" w:rsidRDefault="00A8221D" w:rsidP="00A8221D">
      <w:pPr>
        <w:pStyle w:val="PL"/>
      </w:pPr>
      <w:r w:rsidRPr="00B55E3E">
        <w:t xml:space="preserve">    phy-ParametersFRX-Diff              Phy-ParametersFRX-Diff                      </w:t>
      </w:r>
      <w:r w:rsidRPr="00B55E3E">
        <w:rPr>
          <w:color w:val="993366"/>
        </w:rPr>
        <w:t>OPTIONAL</w:t>
      </w:r>
      <w:r w:rsidRPr="00B55E3E">
        <w:t>,</w:t>
      </w:r>
    </w:p>
    <w:p w14:paraId="38C4C1B7" w14:textId="77777777" w:rsidR="00A8221D" w:rsidRPr="00B55E3E" w:rsidRDefault="00A8221D" w:rsidP="00A8221D">
      <w:pPr>
        <w:pStyle w:val="PL"/>
      </w:pPr>
      <w:r w:rsidRPr="00B55E3E">
        <w:t xml:space="preserve">    phy-ParametersFR1                   Phy-ParametersFR1                           </w:t>
      </w:r>
      <w:r w:rsidRPr="00B55E3E">
        <w:rPr>
          <w:color w:val="993366"/>
        </w:rPr>
        <w:t>OPTIONAL</w:t>
      </w:r>
      <w:r w:rsidRPr="00B55E3E">
        <w:t>,</w:t>
      </w:r>
    </w:p>
    <w:p w14:paraId="6F486A23" w14:textId="77777777" w:rsidR="00A8221D" w:rsidRPr="00B55E3E" w:rsidRDefault="00A8221D" w:rsidP="00A8221D">
      <w:pPr>
        <w:pStyle w:val="PL"/>
      </w:pPr>
      <w:r w:rsidRPr="00B55E3E">
        <w:t xml:space="preserve">    phy-ParametersFR2                   Phy-ParametersFR2                           </w:t>
      </w:r>
      <w:r w:rsidRPr="00B55E3E">
        <w:rPr>
          <w:color w:val="993366"/>
        </w:rPr>
        <w:t>OPTIONAL</w:t>
      </w:r>
    </w:p>
    <w:p w14:paraId="481CA6B1" w14:textId="77777777" w:rsidR="00A8221D" w:rsidRPr="00B55E3E" w:rsidRDefault="00A8221D" w:rsidP="00A8221D">
      <w:pPr>
        <w:pStyle w:val="PL"/>
      </w:pPr>
      <w:r w:rsidRPr="00B55E3E">
        <w:t>}</w:t>
      </w:r>
    </w:p>
    <w:p w14:paraId="0E33B663" w14:textId="77777777" w:rsidR="00A8221D" w:rsidRPr="00B55E3E" w:rsidRDefault="00A8221D" w:rsidP="00A8221D">
      <w:pPr>
        <w:pStyle w:val="PL"/>
      </w:pPr>
    </w:p>
    <w:p w14:paraId="70E89E85" w14:textId="77777777" w:rsidR="00A8221D" w:rsidRPr="00B55E3E" w:rsidRDefault="00A8221D" w:rsidP="00A8221D">
      <w:pPr>
        <w:pStyle w:val="PL"/>
      </w:pPr>
      <w:r w:rsidRPr="00B55E3E">
        <w:lastRenderedPageBreak/>
        <w:t xml:space="preserve">Phy-Parameters-v16a0 ::=            </w:t>
      </w:r>
      <w:r w:rsidRPr="00B55E3E">
        <w:rPr>
          <w:color w:val="993366"/>
        </w:rPr>
        <w:t>SEQUENCE</w:t>
      </w:r>
      <w:r w:rsidRPr="00B55E3E">
        <w:t xml:space="preserve"> {</w:t>
      </w:r>
    </w:p>
    <w:p w14:paraId="27165B1D" w14:textId="77777777" w:rsidR="00A8221D" w:rsidRPr="00B55E3E" w:rsidRDefault="00A8221D" w:rsidP="00A8221D">
      <w:pPr>
        <w:pStyle w:val="PL"/>
      </w:pPr>
      <w:r w:rsidRPr="00B55E3E">
        <w:t xml:space="preserve">    phy-ParametersCommon-v16a0          Phy-ParametersCommon-v16a0                  </w:t>
      </w:r>
      <w:r w:rsidRPr="00B55E3E">
        <w:rPr>
          <w:color w:val="993366"/>
        </w:rPr>
        <w:t>OPTIONAL</w:t>
      </w:r>
    </w:p>
    <w:p w14:paraId="1FB238AF" w14:textId="77777777" w:rsidR="00A8221D" w:rsidRPr="00B55E3E" w:rsidRDefault="00A8221D" w:rsidP="00A8221D">
      <w:pPr>
        <w:pStyle w:val="PL"/>
      </w:pPr>
      <w:r w:rsidRPr="00B55E3E">
        <w:t>}</w:t>
      </w:r>
    </w:p>
    <w:p w14:paraId="1335608D" w14:textId="77777777" w:rsidR="00A8221D" w:rsidRPr="00B55E3E" w:rsidRDefault="00A8221D" w:rsidP="00A8221D">
      <w:pPr>
        <w:pStyle w:val="PL"/>
      </w:pPr>
    </w:p>
    <w:p w14:paraId="01C5C5F0" w14:textId="77777777" w:rsidR="00A8221D" w:rsidRPr="00B55E3E" w:rsidRDefault="00A8221D" w:rsidP="00A8221D">
      <w:pPr>
        <w:pStyle w:val="PL"/>
      </w:pPr>
      <w:r w:rsidRPr="00B55E3E">
        <w:t xml:space="preserve">Phy-ParametersCommon ::=            </w:t>
      </w:r>
      <w:r w:rsidRPr="00B55E3E">
        <w:rPr>
          <w:color w:val="993366"/>
        </w:rPr>
        <w:t>SEQUENCE</w:t>
      </w:r>
      <w:r w:rsidRPr="00B55E3E">
        <w:t xml:space="preserve"> {</w:t>
      </w:r>
    </w:p>
    <w:p w14:paraId="1B472AF5" w14:textId="77777777" w:rsidR="00A8221D" w:rsidRPr="00B55E3E" w:rsidRDefault="00A8221D" w:rsidP="00A8221D">
      <w:pPr>
        <w:pStyle w:val="PL"/>
      </w:pPr>
      <w:r w:rsidRPr="00B55E3E">
        <w:t xml:space="preserve">    csi-RS-CFRA-ForHO                   </w:t>
      </w:r>
      <w:r w:rsidRPr="00B55E3E">
        <w:rPr>
          <w:color w:val="993366"/>
        </w:rPr>
        <w:t>ENUMERATED</w:t>
      </w:r>
      <w:r w:rsidRPr="00B55E3E">
        <w:t xml:space="preserve"> {supported}                      </w:t>
      </w:r>
      <w:r w:rsidRPr="00B55E3E">
        <w:rPr>
          <w:color w:val="993366"/>
        </w:rPr>
        <w:t>OPTIONAL</w:t>
      </w:r>
      <w:r w:rsidRPr="00B55E3E">
        <w:t>,</w:t>
      </w:r>
    </w:p>
    <w:p w14:paraId="1447B746" w14:textId="77777777" w:rsidR="00A8221D" w:rsidRPr="00B55E3E" w:rsidRDefault="00A8221D" w:rsidP="00A8221D">
      <w:pPr>
        <w:pStyle w:val="PL"/>
      </w:pPr>
      <w:r w:rsidRPr="00B55E3E">
        <w:t xml:space="preserve">    dynamicPRB-BundlingDL               </w:t>
      </w:r>
      <w:r w:rsidRPr="00B55E3E">
        <w:rPr>
          <w:color w:val="993366"/>
        </w:rPr>
        <w:t>ENUMERATED</w:t>
      </w:r>
      <w:r w:rsidRPr="00B55E3E">
        <w:t xml:space="preserve"> {supported}                      </w:t>
      </w:r>
      <w:r w:rsidRPr="00B55E3E">
        <w:rPr>
          <w:color w:val="993366"/>
        </w:rPr>
        <w:t>OPTIONAL</w:t>
      </w:r>
      <w:r w:rsidRPr="00B55E3E">
        <w:t>,</w:t>
      </w:r>
    </w:p>
    <w:p w14:paraId="1E4EC0BD" w14:textId="77777777" w:rsidR="00A8221D" w:rsidRPr="00B55E3E" w:rsidRDefault="00A8221D" w:rsidP="00A8221D">
      <w:pPr>
        <w:pStyle w:val="PL"/>
      </w:pPr>
      <w:r w:rsidRPr="00B55E3E">
        <w:t xml:space="preserve">    sp-CSI-ReportPUCCH                  </w:t>
      </w:r>
      <w:r w:rsidRPr="00B55E3E">
        <w:rPr>
          <w:color w:val="993366"/>
        </w:rPr>
        <w:t>ENUMERATED</w:t>
      </w:r>
      <w:r w:rsidRPr="00B55E3E">
        <w:t xml:space="preserve"> {supported}                      </w:t>
      </w:r>
      <w:r w:rsidRPr="00B55E3E">
        <w:rPr>
          <w:color w:val="993366"/>
        </w:rPr>
        <w:t>OPTIONAL</w:t>
      </w:r>
      <w:r w:rsidRPr="00B55E3E">
        <w:t>,</w:t>
      </w:r>
    </w:p>
    <w:p w14:paraId="4E44D100" w14:textId="77777777" w:rsidR="00A8221D" w:rsidRPr="00B55E3E" w:rsidRDefault="00A8221D" w:rsidP="00A8221D">
      <w:pPr>
        <w:pStyle w:val="PL"/>
      </w:pPr>
      <w:r w:rsidRPr="00B55E3E">
        <w:t xml:space="preserve">    sp-CSI-ReportPUSCH                  </w:t>
      </w:r>
      <w:r w:rsidRPr="00B55E3E">
        <w:rPr>
          <w:color w:val="993366"/>
        </w:rPr>
        <w:t>ENUMERATED</w:t>
      </w:r>
      <w:r w:rsidRPr="00B55E3E">
        <w:t xml:space="preserve"> {supported}                      </w:t>
      </w:r>
      <w:r w:rsidRPr="00B55E3E">
        <w:rPr>
          <w:color w:val="993366"/>
        </w:rPr>
        <w:t>OPTIONAL</w:t>
      </w:r>
      <w:r w:rsidRPr="00B55E3E">
        <w:t>,</w:t>
      </w:r>
    </w:p>
    <w:p w14:paraId="4112CBA2" w14:textId="77777777" w:rsidR="00A8221D" w:rsidRPr="00B55E3E" w:rsidRDefault="00A8221D" w:rsidP="00A8221D">
      <w:pPr>
        <w:pStyle w:val="PL"/>
      </w:pPr>
      <w:r w:rsidRPr="00B55E3E">
        <w:t xml:space="preserve">    nzp-CSI-RS-IntefMgmt                </w:t>
      </w:r>
      <w:r w:rsidRPr="00B55E3E">
        <w:rPr>
          <w:color w:val="993366"/>
        </w:rPr>
        <w:t>ENUMERATED</w:t>
      </w:r>
      <w:r w:rsidRPr="00B55E3E">
        <w:t xml:space="preserve"> {supported}                      </w:t>
      </w:r>
      <w:r w:rsidRPr="00B55E3E">
        <w:rPr>
          <w:color w:val="993366"/>
        </w:rPr>
        <w:t>OPTIONAL</w:t>
      </w:r>
      <w:r w:rsidRPr="00B55E3E">
        <w:t>,</w:t>
      </w:r>
    </w:p>
    <w:p w14:paraId="091AEF81" w14:textId="77777777" w:rsidR="00A8221D" w:rsidRPr="00B55E3E" w:rsidRDefault="00A8221D" w:rsidP="00A8221D">
      <w:pPr>
        <w:pStyle w:val="PL"/>
      </w:pPr>
      <w:r w:rsidRPr="00B55E3E">
        <w:t xml:space="preserve">    type2-SP-CSI-Feedback-LongPUCCH     </w:t>
      </w:r>
      <w:r w:rsidRPr="00B55E3E">
        <w:rPr>
          <w:color w:val="993366"/>
        </w:rPr>
        <w:t>ENUMERATED</w:t>
      </w:r>
      <w:r w:rsidRPr="00B55E3E">
        <w:t xml:space="preserve"> {supported}                      </w:t>
      </w:r>
      <w:r w:rsidRPr="00B55E3E">
        <w:rPr>
          <w:color w:val="993366"/>
        </w:rPr>
        <w:t>OPTIONAL</w:t>
      </w:r>
      <w:r w:rsidRPr="00B55E3E">
        <w:t>,</w:t>
      </w:r>
    </w:p>
    <w:p w14:paraId="6962DFAF" w14:textId="77777777" w:rsidR="00A8221D" w:rsidRPr="00B55E3E" w:rsidRDefault="00A8221D" w:rsidP="00A8221D">
      <w:pPr>
        <w:pStyle w:val="PL"/>
      </w:pPr>
      <w:r w:rsidRPr="00B55E3E">
        <w:t xml:space="preserve">    precoderGranularityCORESET          </w:t>
      </w:r>
      <w:r w:rsidRPr="00B55E3E">
        <w:rPr>
          <w:color w:val="993366"/>
        </w:rPr>
        <w:t>ENUMERATED</w:t>
      </w:r>
      <w:r w:rsidRPr="00B55E3E">
        <w:t xml:space="preserve"> {supported}                      </w:t>
      </w:r>
      <w:r w:rsidRPr="00B55E3E">
        <w:rPr>
          <w:color w:val="993366"/>
        </w:rPr>
        <w:t>OPTIONAL</w:t>
      </w:r>
      <w:r w:rsidRPr="00B55E3E">
        <w:t>,</w:t>
      </w:r>
    </w:p>
    <w:p w14:paraId="112C22C8" w14:textId="77777777" w:rsidR="00A8221D" w:rsidRPr="00B55E3E" w:rsidRDefault="00A8221D" w:rsidP="00A8221D">
      <w:pPr>
        <w:pStyle w:val="PL"/>
      </w:pPr>
      <w:r w:rsidRPr="00B55E3E">
        <w:t xml:space="preserve">    dynamicHARQ-ACK-Codebook            </w:t>
      </w:r>
      <w:r w:rsidRPr="00B55E3E">
        <w:rPr>
          <w:color w:val="993366"/>
        </w:rPr>
        <w:t>ENUMERATED</w:t>
      </w:r>
      <w:r w:rsidRPr="00B55E3E">
        <w:t xml:space="preserve"> {supported}                      </w:t>
      </w:r>
      <w:r w:rsidRPr="00B55E3E">
        <w:rPr>
          <w:color w:val="993366"/>
        </w:rPr>
        <w:t>OPTIONAL</w:t>
      </w:r>
      <w:r w:rsidRPr="00B55E3E">
        <w:t>,</w:t>
      </w:r>
    </w:p>
    <w:p w14:paraId="653EFCD7" w14:textId="77777777" w:rsidR="00A8221D" w:rsidRPr="00B55E3E" w:rsidRDefault="00A8221D" w:rsidP="00A8221D">
      <w:pPr>
        <w:pStyle w:val="PL"/>
      </w:pPr>
      <w:r w:rsidRPr="00B55E3E">
        <w:t xml:space="preserve">    semiStaticHARQ-ACK-Codebook         </w:t>
      </w:r>
      <w:r w:rsidRPr="00B55E3E">
        <w:rPr>
          <w:color w:val="993366"/>
        </w:rPr>
        <w:t>ENUMERATED</w:t>
      </w:r>
      <w:r w:rsidRPr="00B55E3E">
        <w:t xml:space="preserve"> {supported}                      </w:t>
      </w:r>
      <w:r w:rsidRPr="00B55E3E">
        <w:rPr>
          <w:color w:val="993366"/>
        </w:rPr>
        <w:t>OPTIONAL</w:t>
      </w:r>
      <w:r w:rsidRPr="00B55E3E">
        <w:t>,</w:t>
      </w:r>
    </w:p>
    <w:p w14:paraId="3C76A80F" w14:textId="77777777" w:rsidR="00A8221D" w:rsidRPr="00B55E3E" w:rsidRDefault="00A8221D" w:rsidP="00A8221D">
      <w:pPr>
        <w:pStyle w:val="PL"/>
      </w:pPr>
      <w:r w:rsidRPr="00B55E3E">
        <w:t xml:space="preserve">    spatialBundlingHARQ-ACK             </w:t>
      </w:r>
      <w:r w:rsidRPr="00B55E3E">
        <w:rPr>
          <w:color w:val="993366"/>
        </w:rPr>
        <w:t>ENUMERATED</w:t>
      </w:r>
      <w:r w:rsidRPr="00B55E3E">
        <w:t xml:space="preserve"> {supported}                      </w:t>
      </w:r>
      <w:r w:rsidRPr="00B55E3E">
        <w:rPr>
          <w:color w:val="993366"/>
        </w:rPr>
        <w:t>OPTIONAL</w:t>
      </w:r>
      <w:r w:rsidRPr="00B55E3E">
        <w:t>,</w:t>
      </w:r>
    </w:p>
    <w:p w14:paraId="2F1A2D21" w14:textId="77777777" w:rsidR="00A8221D" w:rsidRPr="00B55E3E" w:rsidRDefault="00A8221D" w:rsidP="00A8221D">
      <w:pPr>
        <w:pStyle w:val="PL"/>
      </w:pPr>
      <w:r w:rsidRPr="00B55E3E">
        <w:t xml:space="preserve">    dynamicBetaOffsetInd-HARQ-ACK-CSI   </w:t>
      </w:r>
      <w:r w:rsidRPr="00B55E3E">
        <w:rPr>
          <w:color w:val="993366"/>
        </w:rPr>
        <w:t>ENUMERATED</w:t>
      </w:r>
      <w:r w:rsidRPr="00B55E3E">
        <w:t xml:space="preserve"> {supported}                      </w:t>
      </w:r>
      <w:r w:rsidRPr="00B55E3E">
        <w:rPr>
          <w:color w:val="993366"/>
        </w:rPr>
        <w:t>OPTIONAL</w:t>
      </w:r>
      <w:r w:rsidRPr="00B55E3E">
        <w:t>,</w:t>
      </w:r>
    </w:p>
    <w:p w14:paraId="1A421120" w14:textId="77777777" w:rsidR="00A8221D" w:rsidRPr="00B55E3E" w:rsidRDefault="00A8221D" w:rsidP="00A8221D">
      <w:pPr>
        <w:pStyle w:val="PL"/>
      </w:pPr>
      <w:r w:rsidRPr="00B55E3E">
        <w:t xml:space="preserve">    pucch-Repetition-F1-3-4             </w:t>
      </w:r>
      <w:r w:rsidRPr="00B55E3E">
        <w:rPr>
          <w:color w:val="993366"/>
        </w:rPr>
        <w:t>ENUMERATED</w:t>
      </w:r>
      <w:r w:rsidRPr="00B55E3E">
        <w:t xml:space="preserve"> {supported}                      </w:t>
      </w:r>
      <w:r w:rsidRPr="00B55E3E">
        <w:rPr>
          <w:color w:val="993366"/>
        </w:rPr>
        <w:t>OPTIONAL</w:t>
      </w:r>
      <w:r w:rsidRPr="00B55E3E">
        <w:t>,</w:t>
      </w:r>
    </w:p>
    <w:p w14:paraId="7397ACB3" w14:textId="77777777" w:rsidR="00A8221D" w:rsidRPr="00B55E3E" w:rsidRDefault="00A8221D" w:rsidP="00A8221D">
      <w:pPr>
        <w:pStyle w:val="PL"/>
      </w:pPr>
      <w:r w:rsidRPr="00B55E3E">
        <w:t xml:space="preserve">    ra-Type0-PUSCH                      </w:t>
      </w:r>
      <w:r w:rsidRPr="00B55E3E">
        <w:rPr>
          <w:color w:val="993366"/>
        </w:rPr>
        <w:t>ENUMERATED</w:t>
      </w:r>
      <w:r w:rsidRPr="00B55E3E">
        <w:t xml:space="preserve"> {supported}                      </w:t>
      </w:r>
      <w:r w:rsidRPr="00B55E3E">
        <w:rPr>
          <w:color w:val="993366"/>
        </w:rPr>
        <w:t>OPTIONAL</w:t>
      </w:r>
      <w:r w:rsidRPr="00B55E3E">
        <w:t>,</w:t>
      </w:r>
    </w:p>
    <w:p w14:paraId="1CC93216" w14:textId="77777777" w:rsidR="00A8221D" w:rsidRPr="00B55E3E" w:rsidRDefault="00A8221D" w:rsidP="00A8221D">
      <w:pPr>
        <w:pStyle w:val="PL"/>
      </w:pPr>
      <w:r w:rsidRPr="00B55E3E">
        <w:t xml:space="preserve">    dynamicSwitchRA-Type0-1-PDSCH       </w:t>
      </w:r>
      <w:r w:rsidRPr="00B55E3E">
        <w:rPr>
          <w:color w:val="993366"/>
        </w:rPr>
        <w:t>ENUMERATED</w:t>
      </w:r>
      <w:r w:rsidRPr="00B55E3E">
        <w:t xml:space="preserve"> {supported}                      </w:t>
      </w:r>
      <w:r w:rsidRPr="00B55E3E">
        <w:rPr>
          <w:color w:val="993366"/>
        </w:rPr>
        <w:t>OPTIONAL</w:t>
      </w:r>
      <w:r w:rsidRPr="00B55E3E">
        <w:t>,</w:t>
      </w:r>
    </w:p>
    <w:p w14:paraId="6D932E90" w14:textId="77777777" w:rsidR="00A8221D" w:rsidRPr="00B55E3E" w:rsidRDefault="00A8221D" w:rsidP="00A8221D">
      <w:pPr>
        <w:pStyle w:val="PL"/>
      </w:pPr>
      <w:r w:rsidRPr="00B55E3E">
        <w:t xml:space="preserve">    dynamicSwitchRA-Type0-1-PUSCH       </w:t>
      </w:r>
      <w:r w:rsidRPr="00B55E3E">
        <w:rPr>
          <w:color w:val="993366"/>
        </w:rPr>
        <w:t>ENUMERATED</w:t>
      </w:r>
      <w:r w:rsidRPr="00B55E3E">
        <w:t xml:space="preserve"> {supported}                      </w:t>
      </w:r>
      <w:r w:rsidRPr="00B55E3E">
        <w:rPr>
          <w:color w:val="993366"/>
        </w:rPr>
        <w:t>OPTIONAL</w:t>
      </w:r>
      <w:r w:rsidRPr="00B55E3E">
        <w:t>,</w:t>
      </w:r>
    </w:p>
    <w:p w14:paraId="426E2979" w14:textId="77777777" w:rsidR="00A8221D" w:rsidRPr="00B55E3E" w:rsidRDefault="00A8221D" w:rsidP="00A8221D">
      <w:pPr>
        <w:pStyle w:val="PL"/>
      </w:pPr>
      <w:r w:rsidRPr="00B55E3E">
        <w:t xml:space="preserve">    pdsch-MappingTypeA                  </w:t>
      </w:r>
      <w:r w:rsidRPr="00B55E3E">
        <w:rPr>
          <w:color w:val="993366"/>
        </w:rPr>
        <w:t>ENUMERATED</w:t>
      </w:r>
      <w:r w:rsidRPr="00B55E3E">
        <w:t xml:space="preserve"> {supported}                      </w:t>
      </w:r>
      <w:r w:rsidRPr="00B55E3E">
        <w:rPr>
          <w:color w:val="993366"/>
        </w:rPr>
        <w:t>OPTIONAL</w:t>
      </w:r>
      <w:r w:rsidRPr="00B55E3E">
        <w:t>,</w:t>
      </w:r>
    </w:p>
    <w:p w14:paraId="1739D4CF" w14:textId="77777777" w:rsidR="00A8221D" w:rsidRPr="00B55E3E" w:rsidRDefault="00A8221D" w:rsidP="00A8221D">
      <w:pPr>
        <w:pStyle w:val="PL"/>
      </w:pPr>
      <w:r w:rsidRPr="00B55E3E">
        <w:t xml:space="preserve">    pdsch-MappingTypeB                  </w:t>
      </w:r>
      <w:r w:rsidRPr="00B55E3E">
        <w:rPr>
          <w:color w:val="993366"/>
        </w:rPr>
        <w:t>ENUMERATED</w:t>
      </w:r>
      <w:r w:rsidRPr="00B55E3E">
        <w:t xml:space="preserve"> {supported}                      </w:t>
      </w:r>
      <w:r w:rsidRPr="00B55E3E">
        <w:rPr>
          <w:color w:val="993366"/>
        </w:rPr>
        <w:t>OPTIONAL</w:t>
      </w:r>
      <w:r w:rsidRPr="00B55E3E">
        <w:t>,</w:t>
      </w:r>
    </w:p>
    <w:p w14:paraId="20A5D87A" w14:textId="77777777" w:rsidR="00A8221D" w:rsidRPr="00B55E3E" w:rsidRDefault="00A8221D" w:rsidP="00A8221D">
      <w:pPr>
        <w:pStyle w:val="PL"/>
      </w:pPr>
      <w:r w:rsidRPr="00B55E3E">
        <w:t xml:space="preserve">    interleavingVRB-ToPRB-PDSCH         </w:t>
      </w:r>
      <w:r w:rsidRPr="00B55E3E">
        <w:rPr>
          <w:color w:val="993366"/>
        </w:rPr>
        <w:t>ENUMERATED</w:t>
      </w:r>
      <w:r w:rsidRPr="00B55E3E">
        <w:t xml:space="preserve"> {supported}                      </w:t>
      </w:r>
      <w:r w:rsidRPr="00B55E3E">
        <w:rPr>
          <w:color w:val="993366"/>
        </w:rPr>
        <w:t>OPTIONAL</w:t>
      </w:r>
      <w:r w:rsidRPr="00B55E3E">
        <w:t>,</w:t>
      </w:r>
    </w:p>
    <w:p w14:paraId="156E7A8B" w14:textId="77777777" w:rsidR="00A8221D" w:rsidRPr="00B55E3E" w:rsidRDefault="00A8221D" w:rsidP="00A8221D">
      <w:pPr>
        <w:pStyle w:val="PL"/>
      </w:pPr>
      <w:r w:rsidRPr="00B55E3E">
        <w:t xml:space="preserve">    interSlotFreqHopping-PUSCH          </w:t>
      </w:r>
      <w:r w:rsidRPr="00B55E3E">
        <w:rPr>
          <w:color w:val="993366"/>
        </w:rPr>
        <w:t>ENUMERATED</w:t>
      </w:r>
      <w:r w:rsidRPr="00B55E3E">
        <w:t xml:space="preserve"> {supported}                      </w:t>
      </w:r>
      <w:r w:rsidRPr="00B55E3E">
        <w:rPr>
          <w:color w:val="993366"/>
        </w:rPr>
        <w:t>OPTIONAL</w:t>
      </w:r>
      <w:r w:rsidRPr="00B55E3E">
        <w:t>,</w:t>
      </w:r>
    </w:p>
    <w:p w14:paraId="4A5FDF24" w14:textId="77777777" w:rsidR="00A8221D" w:rsidRPr="00B55E3E" w:rsidRDefault="00A8221D" w:rsidP="00A8221D">
      <w:pPr>
        <w:pStyle w:val="PL"/>
      </w:pPr>
      <w:r w:rsidRPr="00B55E3E">
        <w:t xml:space="preserve">    type1-PUSCH-RepetitionMultiSlots    </w:t>
      </w:r>
      <w:r w:rsidRPr="00B55E3E">
        <w:rPr>
          <w:color w:val="993366"/>
        </w:rPr>
        <w:t>ENUMERATED</w:t>
      </w:r>
      <w:r w:rsidRPr="00B55E3E">
        <w:t xml:space="preserve"> {supported}                      </w:t>
      </w:r>
      <w:r w:rsidRPr="00B55E3E">
        <w:rPr>
          <w:color w:val="993366"/>
        </w:rPr>
        <w:t>OPTIONAL</w:t>
      </w:r>
      <w:r w:rsidRPr="00B55E3E">
        <w:t>,</w:t>
      </w:r>
    </w:p>
    <w:p w14:paraId="5B004E34" w14:textId="77777777" w:rsidR="00A8221D" w:rsidRPr="00B55E3E" w:rsidRDefault="00A8221D" w:rsidP="00A8221D">
      <w:pPr>
        <w:pStyle w:val="PL"/>
      </w:pPr>
      <w:r w:rsidRPr="00B55E3E">
        <w:t xml:space="preserve">    type2-PUSCH-RepetitionMultiSlots    </w:t>
      </w:r>
      <w:r w:rsidRPr="00B55E3E">
        <w:rPr>
          <w:color w:val="993366"/>
        </w:rPr>
        <w:t>ENUMERATED</w:t>
      </w:r>
      <w:r w:rsidRPr="00B55E3E">
        <w:t xml:space="preserve"> {supported}                      </w:t>
      </w:r>
      <w:r w:rsidRPr="00B55E3E">
        <w:rPr>
          <w:color w:val="993366"/>
        </w:rPr>
        <w:t>OPTIONAL</w:t>
      </w:r>
      <w:r w:rsidRPr="00B55E3E">
        <w:t>,</w:t>
      </w:r>
    </w:p>
    <w:p w14:paraId="35C510D6" w14:textId="77777777" w:rsidR="00A8221D" w:rsidRPr="00B55E3E" w:rsidRDefault="00A8221D" w:rsidP="00A8221D">
      <w:pPr>
        <w:pStyle w:val="PL"/>
      </w:pPr>
      <w:r w:rsidRPr="00B55E3E">
        <w:t xml:space="preserve">    pusch-RepetitionMultiSlots          </w:t>
      </w:r>
      <w:r w:rsidRPr="00B55E3E">
        <w:rPr>
          <w:color w:val="993366"/>
        </w:rPr>
        <w:t>ENUMERATED</w:t>
      </w:r>
      <w:r w:rsidRPr="00B55E3E">
        <w:t xml:space="preserve"> {supported}                      </w:t>
      </w:r>
      <w:r w:rsidRPr="00B55E3E">
        <w:rPr>
          <w:color w:val="993366"/>
        </w:rPr>
        <w:t>OPTIONAL</w:t>
      </w:r>
      <w:r w:rsidRPr="00B55E3E">
        <w:t>,</w:t>
      </w:r>
    </w:p>
    <w:p w14:paraId="6423A374" w14:textId="77777777" w:rsidR="00A8221D" w:rsidRPr="00B55E3E" w:rsidRDefault="00A8221D" w:rsidP="00A8221D">
      <w:pPr>
        <w:pStyle w:val="PL"/>
      </w:pPr>
      <w:r w:rsidRPr="00B55E3E">
        <w:t xml:space="preserve">    pdsch-RepetitionMultiSlots          </w:t>
      </w:r>
      <w:r w:rsidRPr="00B55E3E">
        <w:rPr>
          <w:color w:val="993366"/>
        </w:rPr>
        <w:t>ENUMERATED</w:t>
      </w:r>
      <w:r w:rsidRPr="00B55E3E">
        <w:t xml:space="preserve"> {supported}                      </w:t>
      </w:r>
      <w:r w:rsidRPr="00B55E3E">
        <w:rPr>
          <w:color w:val="993366"/>
        </w:rPr>
        <w:t>OPTIONAL</w:t>
      </w:r>
      <w:r w:rsidRPr="00B55E3E">
        <w:t>,</w:t>
      </w:r>
    </w:p>
    <w:p w14:paraId="46427E72" w14:textId="77777777" w:rsidR="00A8221D" w:rsidRPr="00B55E3E" w:rsidRDefault="00A8221D" w:rsidP="00A8221D">
      <w:pPr>
        <w:pStyle w:val="PL"/>
      </w:pPr>
      <w:r w:rsidRPr="00B55E3E">
        <w:t xml:space="preserve">    downlinkSPS                         </w:t>
      </w:r>
      <w:r w:rsidRPr="00B55E3E">
        <w:rPr>
          <w:color w:val="993366"/>
        </w:rPr>
        <w:t>ENUMERATED</w:t>
      </w:r>
      <w:r w:rsidRPr="00B55E3E">
        <w:t xml:space="preserve"> {supported}                      </w:t>
      </w:r>
      <w:r w:rsidRPr="00B55E3E">
        <w:rPr>
          <w:color w:val="993366"/>
        </w:rPr>
        <w:t>OPTIONAL</w:t>
      </w:r>
      <w:r w:rsidRPr="00B55E3E">
        <w:t>,</w:t>
      </w:r>
    </w:p>
    <w:p w14:paraId="7FF9A511" w14:textId="77777777" w:rsidR="00A8221D" w:rsidRPr="00B55E3E" w:rsidRDefault="00A8221D" w:rsidP="00A8221D">
      <w:pPr>
        <w:pStyle w:val="PL"/>
      </w:pPr>
      <w:r w:rsidRPr="00B55E3E">
        <w:t xml:space="preserve">    configuredUL-GrantType1             </w:t>
      </w:r>
      <w:r w:rsidRPr="00B55E3E">
        <w:rPr>
          <w:color w:val="993366"/>
        </w:rPr>
        <w:t>ENUMERATED</w:t>
      </w:r>
      <w:r w:rsidRPr="00B55E3E">
        <w:t xml:space="preserve"> {supported}                      </w:t>
      </w:r>
      <w:r w:rsidRPr="00B55E3E">
        <w:rPr>
          <w:color w:val="993366"/>
        </w:rPr>
        <w:t>OPTIONAL</w:t>
      </w:r>
      <w:r w:rsidRPr="00B55E3E">
        <w:t>,</w:t>
      </w:r>
    </w:p>
    <w:p w14:paraId="273E6C39" w14:textId="77777777" w:rsidR="00A8221D" w:rsidRPr="00B55E3E" w:rsidRDefault="00A8221D" w:rsidP="00A8221D">
      <w:pPr>
        <w:pStyle w:val="PL"/>
      </w:pPr>
      <w:r w:rsidRPr="00B55E3E">
        <w:t xml:space="preserve">    configuredUL-GrantType2             </w:t>
      </w:r>
      <w:r w:rsidRPr="00B55E3E">
        <w:rPr>
          <w:color w:val="993366"/>
        </w:rPr>
        <w:t>ENUMERATED</w:t>
      </w:r>
      <w:r w:rsidRPr="00B55E3E">
        <w:t xml:space="preserve"> {supported}                      </w:t>
      </w:r>
      <w:r w:rsidRPr="00B55E3E">
        <w:rPr>
          <w:color w:val="993366"/>
        </w:rPr>
        <w:t>OPTIONAL</w:t>
      </w:r>
      <w:r w:rsidRPr="00B55E3E">
        <w:t>,</w:t>
      </w:r>
    </w:p>
    <w:p w14:paraId="20CA81AE" w14:textId="77777777" w:rsidR="00A8221D" w:rsidRPr="00B55E3E" w:rsidRDefault="00A8221D" w:rsidP="00A8221D">
      <w:pPr>
        <w:pStyle w:val="PL"/>
      </w:pPr>
      <w:r w:rsidRPr="00B55E3E">
        <w:t xml:space="preserve">    pre-EmptIndication-DL               </w:t>
      </w:r>
      <w:r w:rsidRPr="00B55E3E">
        <w:rPr>
          <w:color w:val="993366"/>
        </w:rPr>
        <w:t>ENUMERATED</w:t>
      </w:r>
      <w:r w:rsidRPr="00B55E3E">
        <w:t xml:space="preserve"> {supported}                      </w:t>
      </w:r>
      <w:r w:rsidRPr="00B55E3E">
        <w:rPr>
          <w:color w:val="993366"/>
        </w:rPr>
        <w:t>OPTIONAL</w:t>
      </w:r>
      <w:r w:rsidRPr="00B55E3E">
        <w:t>,</w:t>
      </w:r>
    </w:p>
    <w:p w14:paraId="13DDA1D1" w14:textId="77777777" w:rsidR="00A8221D" w:rsidRPr="00B55E3E" w:rsidRDefault="00A8221D" w:rsidP="00A8221D">
      <w:pPr>
        <w:pStyle w:val="PL"/>
      </w:pPr>
      <w:r w:rsidRPr="00B55E3E">
        <w:t xml:space="preserve">    cbg-TransIndication-DL              </w:t>
      </w:r>
      <w:r w:rsidRPr="00B55E3E">
        <w:rPr>
          <w:color w:val="993366"/>
        </w:rPr>
        <w:t>ENUMERATED</w:t>
      </w:r>
      <w:r w:rsidRPr="00B55E3E">
        <w:t xml:space="preserve"> {supported}                      </w:t>
      </w:r>
      <w:r w:rsidRPr="00B55E3E">
        <w:rPr>
          <w:color w:val="993366"/>
        </w:rPr>
        <w:t>OPTIONAL</w:t>
      </w:r>
      <w:r w:rsidRPr="00B55E3E">
        <w:t>,</w:t>
      </w:r>
    </w:p>
    <w:p w14:paraId="38958BD8" w14:textId="77777777" w:rsidR="00A8221D" w:rsidRPr="00B55E3E" w:rsidRDefault="00A8221D" w:rsidP="00A8221D">
      <w:pPr>
        <w:pStyle w:val="PL"/>
      </w:pPr>
      <w:r w:rsidRPr="00B55E3E">
        <w:t xml:space="preserve">    cbg-TransIndication-UL              </w:t>
      </w:r>
      <w:r w:rsidRPr="00B55E3E">
        <w:rPr>
          <w:color w:val="993366"/>
        </w:rPr>
        <w:t>ENUMERATED</w:t>
      </w:r>
      <w:r w:rsidRPr="00B55E3E">
        <w:t xml:space="preserve"> {supported}                      </w:t>
      </w:r>
      <w:r w:rsidRPr="00B55E3E">
        <w:rPr>
          <w:color w:val="993366"/>
        </w:rPr>
        <w:t>OPTIONAL</w:t>
      </w:r>
      <w:r w:rsidRPr="00B55E3E">
        <w:t>,</w:t>
      </w:r>
    </w:p>
    <w:p w14:paraId="5C22AACB" w14:textId="77777777" w:rsidR="00A8221D" w:rsidRPr="00B55E3E" w:rsidRDefault="00A8221D" w:rsidP="00A8221D">
      <w:pPr>
        <w:pStyle w:val="PL"/>
      </w:pPr>
      <w:r w:rsidRPr="00B55E3E">
        <w:t xml:space="preserve">    cbg-FlushIndication-DL              </w:t>
      </w:r>
      <w:r w:rsidRPr="00B55E3E">
        <w:rPr>
          <w:color w:val="993366"/>
        </w:rPr>
        <w:t>ENUMERATED</w:t>
      </w:r>
      <w:r w:rsidRPr="00B55E3E">
        <w:t xml:space="preserve"> {supported}                      </w:t>
      </w:r>
      <w:r w:rsidRPr="00B55E3E">
        <w:rPr>
          <w:color w:val="993366"/>
        </w:rPr>
        <w:t>OPTIONAL</w:t>
      </w:r>
      <w:r w:rsidRPr="00B55E3E">
        <w:t>,</w:t>
      </w:r>
    </w:p>
    <w:p w14:paraId="38FF18F8" w14:textId="77777777" w:rsidR="00A8221D" w:rsidRPr="00B55E3E" w:rsidRDefault="00A8221D" w:rsidP="00A8221D">
      <w:pPr>
        <w:pStyle w:val="PL"/>
      </w:pPr>
      <w:r w:rsidRPr="00B55E3E">
        <w:t xml:space="preserve">    dynamicHARQ-ACK-CodeB-CBG-Retx-DL   </w:t>
      </w:r>
      <w:r w:rsidRPr="00B55E3E">
        <w:rPr>
          <w:color w:val="993366"/>
        </w:rPr>
        <w:t>ENUMERATED</w:t>
      </w:r>
      <w:r w:rsidRPr="00B55E3E">
        <w:t xml:space="preserve"> {supported}                      </w:t>
      </w:r>
      <w:r w:rsidRPr="00B55E3E">
        <w:rPr>
          <w:color w:val="993366"/>
        </w:rPr>
        <w:t>OPTIONAL</w:t>
      </w:r>
      <w:r w:rsidRPr="00B55E3E">
        <w:t>,</w:t>
      </w:r>
    </w:p>
    <w:p w14:paraId="2D6DB929" w14:textId="77777777" w:rsidR="00A8221D" w:rsidRPr="00B55E3E" w:rsidRDefault="00A8221D" w:rsidP="00A8221D">
      <w:pPr>
        <w:pStyle w:val="PL"/>
      </w:pPr>
      <w:r w:rsidRPr="00B55E3E">
        <w:t xml:space="preserve">    rateMatchingResrcSetSemi-Static     </w:t>
      </w:r>
      <w:r w:rsidRPr="00B55E3E">
        <w:rPr>
          <w:color w:val="993366"/>
        </w:rPr>
        <w:t>ENUMERATED</w:t>
      </w:r>
      <w:r w:rsidRPr="00B55E3E">
        <w:t xml:space="preserve"> {supported}                      </w:t>
      </w:r>
      <w:r w:rsidRPr="00B55E3E">
        <w:rPr>
          <w:color w:val="993366"/>
        </w:rPr>
        <w:t>OPTIONAL</w:t>
      </w:r>
      <w:r w:rsidRPr="00B55E3E">
        <w:t>,</w:t>
      </w:r>
    </w:p>
    <w:p w14:paraId="65653647" w14:textId="77777777" w:rsidR="00A8221D" w:rsidRPr="00B55E3E" w:rsidRDefault="00A8221D" w:rsidP="00A8221D">
      <w:pPr>
        <w:pStyle w:val="PL"/>
      </w:pPr>
      <w:r w:rsidRPr="00B55E3E">
        <w:t xml:space="preserve">    rateMatchingResrcSetDynamic         </w:t>
      </w:r>
      <w:r w:rsidRPr="00B55E3E">
        <w:rPr>
          <w:color w:val="993366"/>
        </w:rPr>
        <w:t>ENUMERATED</w:t>
      </w:r>
      <w:r w:rsidRPr="00B55E3E">
        <w:t xml:space="preserve"> {supported}                      </w:t>
      </w:r>
      <w:r w:rsidRPr="00B55E3E">
        <w:rPr>
          <w:color w:val="993366"/>
        </w:rPr>
        <w:t>OPTIONAL</w:t>
      </w:r>
      <w:r w:rsidRPr="00B55E3E">
        <w:t>,</w:t>
      </w:r>
    </w:p>
    <w:p w14:paraId="76E04092" w14:textId="77777777" w:rsidR="00A8221D" w:rsidRPr="00B55E3E" w:rsidRDefault="00A8221D" w:rsidP="00A8221D">
      <w:pPr>
        <w:pStyle w:val="PL"/>
      </w:pPr>
      <w:r w:rsidRPr="00B55E3E">
        <w:t xml:space="preserve">    bwp-SwitchingDelay                  </w:t>
      </w:r>
      <w:r w:rsidRPr="00B55E3E">
        <w:rPr>
          <w:color w:val="993366"/>
        </w:rPr>
        <w:t>ENUMERATED</w:t>
      </w:r>
      <w:r w:rsidRPr="00B55E3E">
        <w:t xml:space="preserve"> {type1, type2}                   </w:t>
      </w:r>
      <w:r w:rsidRPr="00B55E3E">
        <w:rPr>
          <w:color w:val="993366"/>
        </w:rPr>
        <w:t>OPTIONAL</w:t>
      </w:r>
      <w:r w:rsidRPr="00B55E3E">
        <w:t>,</w:t>
      </w:r>
    </w:p>
    <w:p w14:paraId="141A07C5" w14:textId="77777777" w:rsidR="00A8221D" w:rsidRPr="00B55E3E" w:rsidRDefault="00A8221D" w:rsidP="00A8221D">
      <w:pPr>
        <w:pStyle w:val="PL"/>
      </w:pPr>
      <w:r w:rsidRPr="00B55E3E">
        <w:t xml:space="preserve">    ...,</w:t>
      </w:r>
    </w:p>
    <w:p w14:paraId="45A8C53E" w14:textId="77777777" w:rsidR="00A8221D" w:rsidRPr="00B55E3E" w:rsidRDefault="00A8221D" w:rsidP="00A8221D">
      <w:pPr>
        <w:pStyle w:val="PL"/>
      </w:pPr>
      <w:r w:rsidRPr="00B55E3E">
        <w:t xml:space="preserve">    [[</w:t>
      </w:r>
    </w:p>
    <w:p w14:paraId="76A3A999"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p>
    <w:p w14:paraId="7FAE36C2" w14:textId="77777777" w:rsidR="00A8221D" w:rsidRPr="00B55E3E" w:rsidRDefault="00A8221D" w:rsidP="00A8221D">
      <w:pPr>
        <w:pStyle w:val="PL"/>
      </w:pPr>
      <w:r w:rsidRPr="00B55E3E">
        <w:t xml:space="preserve">    ]],</w:t>
      </w:r>
    </w:p>
    <w:p w14:paraId="5977AB22" w14:textId="77777777" w:rsidR="00A8221D" w:rsidRPr="00B55E3E" w:rsidRDefault="00A8221D" w:rsidP="00A8221D">
      <w:pPr>
        <w:pStyle w:val="PL"/>
      </w:pPr>
      <w:r w:rsidRPr="00B55E3E">
        <w:t xml:space="preserve">    [[</w:t>
      </w:r>
    </w:p>
    <w:p w14:paraId="5EED1E87" w14:textId="77777777" w:rsidR="00A8221D" w:rsidRPr="00B55E3E" w:rsidRDefault="00A8221D" w:rsidP="00A8221D">
      <w:pPr>
        <w:pStyle w:val="PL"/>
      </w:pPr>
      <w:r w:rsidRPr="00B55E3E">
        <w:t xml:space="preserve">    maxNumberSearchSpaces               </w:t>
      </w:r>
      <w:r w:rsidRPr="00B55E3E">
        <w:rPr>
          <w:color w:val="993366"/>
        </w:rPr>
        <w:t>ENUMERATED</w:t>
      </w:r>
      <w:r w:rsidRPr="00B55E3E">
        <w:t xml:space="preserve"> {n10}                            </w:t>
      </w:r>
      <w:r w:rsidRPr="00B55E3E">
        <w:rPr>
          <w:color w:val="993366"/>
        </w:rPr>
        <w:t>OPTIONAL</w:t>
      </w:r>
      <w:r w:rsidRPr="00B55E3E">
        <w:t>,</w:t>
      </w:r>
    </w:p>
    <w:p w14:paraId="49B8FF74" w14:textId="77777777" w:rsidR="00A8221D" w:rsidRPr="00B55E3E" w:rsidRDefault="00A8221D" w:rsidP="00A8221D">
      <w:pPr>
        <w:pStyle w:val="PL"/>
      </w:pPr>
      <w:r w:rsidRPr="00B55E3E">
        <w:t xml:space="preserve">    rateMatchingCtrlResrcSetDynamic     </w:t>
      </w:r>
      <w:r w:rsidRPr="00B55E3E">
        <w:rPr>
          <w:color w:val="993366"/>
        </w:rPr>
        <w:t>ENUMERATED</w:t>
      </w:r>
      <w:r w:rsidRPr="00B55E3E">
        <w:t xml:space="preserve"> {supported}                      </w:t>
      </w:r>
      <w:r w:rsidRPr="00B55E3E">
        <w:rPr>
          <w:color w:val="993366"/>
        </w:rPr>
        <w:t>OPTIONAL</w:t>
      </w:r>
      <w:r w:rsidRPr="00B55E3E">
        <w:t>,</w:t>
      </w:r>
    </w:p>
    <w:p w14:paraId="592CD9E2" w14:textId="77777777" w:rsidR="00A8221D" w:rsidRPr="00B55E3E" w:rsidRDefault="00A8221D" w:rsidP="00A8221D">
      <w:pPr>
        <w:pStyle w:val="PL"/>
      </w:pPr>
      <w:r w:rsidRPr="00B55E3E">
        <w:t xml:space="preserve">    maxLayersMIMO-Indication            </w:t>
      </w:r>
      <w:r w:rsidRPr="00B55E3E">
        <w:rPr>
          <w:color w:val="993366"/>
        </w:rPr>
        <w:t>ENUMERATED</w:t>
      </w:r>
      <w:r w:rsidRPr="00B55E3E">
        <w:t xml:space="preserve"> {supported}                      </w:t>
      </w:r>
      <w:r w:rsidRPr="00B55E3E">
        <w:rPr>
          <w:color w:val="993366"/>
        </w:rPr>
        <w:t>OPTIONAL</w:t>
      </w:r>
    </w:p>
    <w:p w14:paraId="28AF9DA7" w14:textId="77777777" w:rsidR="00A8221D" w:rsidRPr="00B55E3E" w:rsidRDefault="00A8221D" w:rsidP="00A8221D">
      <w:pPr>
        <w:pStyle w:val="PL"/>
      </w:pPr>
      <w:r w:rsidRPr="00B55E3E">
        <w:t xml:space="preserve">    ]],</w:t>
      </w:r>
    </w:p>
    <w:p w14:paraId="743FCE61" w14:textId="77777777" w:rsidR="00A8221D" w:rsidRPr="00B55E3E" w:rsidRDefault="00A8221D" w:rsidP="00A8221D">
      <w:pPr>
        <w:pStyle w:val="PL"/>
      </w:pPr>
      <w:r w:rsidRPr="00B55E3E">
        <w:t xml:space="preserve">    [[</w:t>
      </w:r>
    </w:p>
    <w:p w14:paraId="4EDD60B7" w14:textId="77777777" w:rsidR="00A8221D" w:rsidRPr="00B55E3E" w:rsidRDefault="00A8221D" w:rsidP="00A8221D">
      <w:pPr>
        <w:pStyle w:val="PL"/>
      </w:pPr>
      <w:r w:rsidRPr="00B55E3E">
        <w:t xml:space="preserve">    spCellPlacement                             CarrierAggregationVariant           </w:t>
      </w:r>
      <w:r w:rsidRPr="00B55E3E">
        <w:rPr>
          <w:color w:val="993366"/>
        </w:rPr>
        <w:t>OPTIONAL</w:t>
      </w:r>
    </w:p>
    <w:p w14:paraId="1DD42187" w14:textId="77777777" w:rsidR="00A8221D" w:rsidRPr="00B55E3E" w:rsidRDefault="00A8221D" w:rsidP="00A8221D">
      <w:pPr>
        <w:pStyle w:val="PL"/>
      </w:pPr>
      <w:r w:rsidRPr="00B55E3E">
        <w:t xml:space="preserve">    ]],</w:t>
      </w:r>
    </w:p>
    <w:p w14:paraId="6E16F1BC" w14:textId="77777777" w:rsidR="00A8221D" w:rsidRPr="00B55E3E" w:rsidRDefault="00A8221D" w:rsidP="00A8221D">
      <w:pPr>
        <w:pStyle w:val="PL"/>
      </w:pPr>
      <w:r w:rsidRPr="00B55E3E">
        <w:t xml:space="preserve">    [[</w:t>
      </w:r>
    </w:p>
    <w:p w14:paraId="0144B442" w14:textId="77777777" w:rsidR="00A8221D" w:rsidRPr="00B55E3E" w:rsidRDefault="00A8221D" w:rsidP="00A8221D">
      <w:pPr>
        <w:pStyle w:val="PL"/>
        <w:rPr>
          <w:color w:val="808080"/>
        </w:rPr>
      </w:pPr>
      <w:r w:rsidRPr="00B55E3E">
        <w:lastRenderedPageBreak/>
        <w:t xml:space="preserve">    </w:t>
      </w:r>
      <w:r w:rsidRPr="00B55E3E">
        <w:rPr>
          <w:color w:val="808080"/>
        </w:rPr>
        <w:t>-- R1 9-1: Basic channel structure and procedure of 2-step RACH</w:t>
      </w:r>
    </w:p>
    <w:p w14:paraId="43C3FE4D" w14:textId="77777777" w:rsidR="00A8221D" w:rsidRPr="00B55E3E" w:rsidRDefault="00A8221D" w:rsidP="00A8221D">
      <w:pPr>
        <w:pStyle w:val="PL"/>
      </w:pPr>
      <w:r w:rsidRPr="00B55E3E">
        <w:t xml:space="preserve">    twoStepRACH-r16                             </w:t>
      </w:r>
      <w:r w:rsidRPr="00B55E3E">
        <w:rPr>
          <w:color w:val="993366"/>
        </w:rPr>
        <w:t>ENUMERATED</w:t>
      </w:r>
      <w:r w:rsidRPr="00B55E3E">
        <w:t xml:space="preserve"> {supported}              </w:t>
      </w:r>
      <w:r w:rsidRPr="00B55E3E">
        <w:rPr>
          <w:color w:val="993366"/>
        </w:rPr>
        <w:t>OPTIONAL</w:t>
      </w:r>
      <w:r w:rsidRPr="00B55E3E">
        <w:t>,</w:t>
      </w:r>
    </w:p>
    <w:p w14:paraId="50FF9DE6" w14:textId="77777777" w:rsidR="00A8221D" w:rsidRPr="00B55E3E" w:rsidRDefault="00A8221D" w:rsidP="00A8221D">
      <w:pPr>
        <w:pStyle w:val="PL"/>
        <w:rPr>
          <w:color w:val="808080"/>
        </w:rPr>
      </w:pPr>
      <w:r w:rsidRPr="00B55E3E">
        <w:t xml:space="preserve">    </w:t>
      </w:r>
      <w:r w:rsidRPr="00B55E3E">
        <w:rPr>
          <w:color w:val="808080"/>
        </w:rPr>
        <w:t>-- R1 11-1: Monitoring DCI format 1_2 and DCI format 0_2</w:t>
      </w:r>
    </w:p>
    <w:p w14:paraId="79596242" w14:textId="77777777" w:rsidR="00A8221D" w:rsidRPr="00B55E3E" w:rsidRDefault="00A8221D" w:rsidP="00A8221D">
      <w:pPr>
        <w:pStyle w:val="PL"/>
      </w:pPr>
      <w:r w:rsidRPr="00B55E3E">
        <w:t xml:space="preserve">    dci-Format1-2And0-2-r16                     </w:t>
      </w:r>
      <w:r w:rsidRPr="00B55E3E">
        <w:rPr>
          <w:color w:val="993366"/>
        </w:rPr>
        <w:t>ENUMERATED</w:t>
      </w:r>
      <w:r w:rsidRPr="00B55E3E">
        <w:t xml:space="preserve"> {supported}              </w:t>
      </w:r>
      <w:r w:rsidRPr="00B55E3E">
        <w:rPr>
          <w:color w:val="993366"/>
        </w:rPr>
        <w:t>OPTIONAL</w:t>
      </w:r>
      <w:r w:rsidRPr="00B55E3E">
        <w:t>,</w:t>
      </w:r>
    </w:p>
    <w:p w14:paraId="751B78C8" w14:textId="77777777" w:rsidR="00A8221D" w:rsidRPr="00B55E3E" w:rsidRDefault="00A8221D" w:rsidP="00A8221D">
      <w:pPr>
        <w:pStyle w:val="PL"/>
        <w:rPr>
          <w:color w:val="808080"/>
        </w:rPr>
      </w:pPr>
      <w:r w:rsidRPr="00B55E3E">
        <w:t xml:space="preserve">    </w:t>
      </w:r>
      <w:r w:rsidRPr="00B55E3E">
        <w:rPr>
          <w:color w:val="808080"/>
        </w:rPr>
        <w:t>-- R1 11-1a: Monitoring both DCI format 0_1/1_1 and DCI format 0_2/1_2 in the same search space</w:t>
      </w:r>
    </w:p>
    <w:p w14:paraId="39F585C5" w14:textId="77777777" w:rsidR="00A8221D" w:rsidRPr="00B55E3E" w:rsidRDefault="00A8221D" w:rsidP="00A8221D">
      <w:pPr>
        <w:pStyle w:val="PL"/>
      </w:pPr>
      <w:r w:rsidRPr="00B55E3E">
        <w:t xml:space="preserve">    monitoringDCI-SameSearchSpace-r16           </w:t>
      </w:r>
      <w:r w:rsidRPr="00B55E3E">
        <w:rPr>
          <w:color w:val="993366"/>
        </w:rPr>
        <w:t>ENUMERATED</w:t>
      </w:r>
      <w:r w:rsidRPr="00B55E3E">
        <w:t xml:space="preserve"> {supported}              </w:t>
      </w:r>
      <w:r w:rsidRPr="00B55E3E">
        <w:rPr>
          <w:color w:val="993366"/>
        </w:rPr>
        <w:t>OPTIONAL</w:t>
      </w:r>
      <w:r w:rsidRPr="00B55E3E">
        <w:t>,</w:t>
      </w:r>
    </w:p>
    <w:p w14:paraId="1B19ACD0" w14:textId="77777777" w:rsidR="00A8221D" w:rsidRPr="00B55E3E" w:rsidRDefault="00A8221D" w:rsidP="00A8221D">
      <w:pPr>
        <w:pStyle w:val="PL"/>
        <w:rPr>
          <w:color w:val="808080"/>
        </w:rPr>
      </w:pPr>
      <w:r w:rsidRPr="00B55E3E">
        <w:t xml:space="preserve">    </w:t>
      </w:r>
      <w:r w:rsidRPr="00B55E3E">
        <w:rPr>
          <w:color w:val="808080"/>
        </w:rPr>
        <w:t>-- R1 11-10: Type 2 configured grant release by DCI format 0_1</w:t>
      </w:r>
    </w:p>
    <w:p w14:paraId="43075DA9" w14:textId="77777777" w:rsidR="00A8221D" w:rsidRPr="00B55E3E" w:rsidRDefault="00A8221D" w:rsidP="00A8221D">
      <w:pPr>
        <w:pStyle w:val="PL"/>
      </w:pPr>
      <w:r w:rsidRPr="00B55E3E">
        <w:t xml:space="preserve">    type2-CG-ReleaseDCI-0-1-r16                 </w:t>
      </w:r>
      <w:r w:rsidRPr="00B55E3E">
        <w:rPr>
          <w:color w:val="993366"/>
        </w:rPr>
        <w:t>ENUMERATED</w:t>
      </w:r>
      <w:r w:rsidRPr="00B55E3E">
        <w:t xml:space="preserve"> {supported}              </w:t>
      </w:r>
      <w:r w:rsidRPr="00B55E3E">
        <w:rPr>
          <w:color w:val="993366"/>
        </w:rPr>
        <w:t>OPTIONAL</w:t>
      </w:r>
      <w:r w:rsidRPr="00B55E3E">
        <w:t>,</w:t>
      </w:r>
    </w:p>
    <w:p w14:paraId="0CA0FBC8" w14:textId="77777777" w:rsidR="00A8221D" w:rsidRPr="00B55E3E" w:rsidRDefault="00A8221D" w:rsidP="00A8221D">
      <w:pPr>
        <w:pStyle w:val="PL"/>
        <w:rPr>
          <w:color w:val="808080"/>
        </w:rPr>
      </w:pPr>
      <w:r w:rsidRPr="00B55E3E">
        <w:t xml:space="preserve">    </w:t>
      </w:r>
      <w:r w:rsidRPr="00B55E3E">
        <w:rPr>
          <w:color w:val="808080"/>
        </w:rPr>
        <w:t>-- R1 11-11: Type 2 configured grant release by DCI format 0_2</w:t>
      </w:r>
    </w:p>
    <w:p w14:paraId="16E7E3E7" w14:textId="77777777" w:rsidR="00A8221D" w:rsidRPr="00B55E3E" w:rsidRDefault="00A8221D" w:rsidP="00A8221D">
      <w:pPr>
        <w:pStyle w:val="PL"/>
      </w:pPr>
      <w:r w:rsidRPr="00B55E3E">
        <w:t xml:space="preserve">    type2-CG-ReleaseDCI-0-2-r16                 </w:t>
      </w:r>
      <w:r w:rsidRPr="00B55E3E">
        <w:rPr>
          <w:color w:val="993366"/>
        </w:rPr>
        <w:t>ENUMERATED</w:t>
      </w:r>
      <w:r w:rsidRPr="00B55E3E">
        <w:t xml:space="preserve"> {supported}              </w:t>
      </w:r>
      <w:r w:rsidRPr="00B55E3E">
        <w:rPr>
          <w:color w:val="993366"/>
        </w:rPr>
        <w:t>OPTIONAL</w:t>
      </w:r>
      <w:r w:rsidRPr="00B55E3E">
        <w:t>,</w:t>
      </w:r>
    </w:p>
    <w:p w14:paraId="591EC9E4" w14:textId="77777777" w:rsidR="00A8221D" w:rsidRPr="00B55E3E" w:rsidRDefault="00A8221D" w:rsidP="00A8221D">
      <w:pPr>
        <w:pStyle w:val="PL"/>
        <w:rPr>
          <w:color w:val="808080"/>
        </w:rPr>
      </w:pPr>
      <w:r w:rsidRPr="00B55E3E">
        <w:t xml:space="preserve">    </w:t>
      </w:r>
      <w:r w:rsidRPr="00B55E3E">
        <w:rPr>
          <w:color w:val="808080"/>
        </w:rPr>
        <w:t>-- R1 12-3: SPS release by DCI format 1_1</w:t>
      </w:r>
    </w:p>
    <w:p w14:paraId="0D3419C8" w14:textId="77777777" w:rsidR="00A8221D" w:rsidRPr="00B55E3E" w:rsidRDefault="00A8221D" w:rsidP="00A8221D">
      <w:pPr>
        <w:pStyle w:val="PL"/>
      </w:pPr>
      <w:r w:rsidRPr="00B55E3E">
        <w:t xml:space="preserve">    sps-ReleaseDCI-1-1-r16                      </w:t>
      </w:r>
      <w:r w:rsidRPr="00B55E3E">
        <w:rPr>
          <w:color w:val="993366"/>
        </w:rPr>
        <w:t>ENUMERATED</w:t>
      </w:r>
      <w:r w:rsidRPr="00B55E3E">
        <w:t xml:space="preserve"> {supported}              </w:t>
      </w:r>
      <w:r w:rsidRPr="00B55E3E">
        <w:rPr>
          <w:color w:val="993366"/>
        </w:rPr>
        <w:t>OPTIONAL</w:t>
      </w:r>
      <w:r w:rsidRPr="00B55E3E">
        <w:t>,</w:t>
      </w:r>
    </w:p>
    <w:p w14:paraId="22CDBAFD" w14:textId="77777777" w:rsidR="00A8221D" w:rsidRPr="00B55E3E" w:rsidRDefault="00A8221D" w:rsidP="00A8221D">
      <w:pPr>
        <w:pStyle w:val="PL"/>
        <w:rPr>
          <w:color w:val="808080"/>
        </w:rPr>
      </w:pPr>
      <w:r w:rsidRPr="00B55E3E">
        <w:t xml:space="preserve">    </w:t>
      </w:r>
      <w:r w:rsidRPr="00B55E3E">
        <w:rPr>
          <w:color w:val="808080"/>
        </w:rPr>
        <w:t>-- R1 12-3a: SPS release by DCI format 1_2</w:t>
      </w:r>
    </w:p>
    <w:p w14:paraId="498B51A1" w14:textId="77777777" w:rsidR="00A8221D" w:rsidRPr="00B55E3E" w:rsidRDefault="00A8221D" w:rsidP="00A8221D">
      <w:pPr>
        <w:pStyle w:val="PL"/>
      </w:pPr>
      <w:r w:rsidRPr="00B55E3E">
        <w:t xml:space="preserve">    sps-ReleaseDCI-1-2-r16                      </w:t>
      </w:r>
      <w:r w:rsidRPr="00B55E3E">
        <w:rPr>
          <w:color w:val="993366"/>
        </w:rPr>
        <w:t>ENUMERATED</w:t>
      </w:r>
      <w:r w:rsidRPr="00B55E3E">
        <w:t xml:space="preserve"> {supported}              </w:t>
      </w:r>
      <w:r w:rsidRPr="00B55E3E">
        <w:rPr>
          <w:color w:val="993366"/>
        </w:rPr>
        <w:t>OPTIONAL</w:t>
      </w:r>
      <w:r w:rsidRPr="00B55E3E">
        <w:t>,</w:t>
      </w:r>
    </w:p>
    <w:p w14:paraId="00C75F8A" w14:textId="77777777" w:rsidR="00A8221D" w:rsidRPr="00B55E3E" w:rsidRDefault="00A8221D" w:rsidP="00A8221D">
      <w:pPr>
        <w:pStyle w:val="PL"/>
        <w:rPr>
          <w:color w:val="808080"/>
        </w:rPr>
      </w:pPr>
      <w:r w:rsidRPr="00B55E3E">
        <w:t xml:space="preserve">    </w:t>
      </w:r>
      <w:r w:rsidRPr="00B55E3E">
        <w:rPr>
          <w:color w:val="808080"/>
        </w:rPr>
        <w:t>-- R1 14-8: CSI trigger states containing non-active BWP</w:t>
      </w:r>
    </w:p>
    <w:p w14:paraId="7BA8E0A2" w14:textId="77777777" w:rsidR="00A8221D" w:rsidRPr="00B55E3E" w:rsidRDefault="00A8221D" w:rsidP="00A8221D">
      <w:pPr>
        <w:pStyle w:val="PL"/>
      </w:pPr>
      <w:r w:rsidRPr="00B55E3E">
        <w:t xml:space="preserve">    csi-TriggerStateNon-ActiveBWP-r16           </w:t>
      </w:r>
      <w:r w:rsidRPr="00B55E3E">
        <w:rPr>
          <w:color w:val="993366"/>
        </w:rPr>
        <w:t>ENUMERATED</w:t>
      </w:r>
      <w:r w:rsidRPr="00B55E3E">
        <w:t xml:space="preserve"> {supported}              </w:t>
      </w:r>
      <w:r w:rsidRPr="00B55E3E">
        <w:rPr>
          <w:color w:val="993366"/>
        </w:rPr>
        <w:t>OPTIONAL</w:t>
      </w:r>
      <w:r w:rsidRPr="00B55E3E">
        <w:t>,</w:t>
      </w:r>
    </w:p>
    <w:p w14:paraId="18BEAD34" w14:textId="77777777" w:rsidR="00A8221D" w:rsidRPr="00B55E3E" w:rsidRDefault="00A8221D" w:rsidP="00A8221D">
      <w:pPr>
        <w:pStyle w:val="PL"/>
        <w:rPr>
          <w:color w:val="808080"/>
        </w:rPr>
      </w:pPr>
      <w:r w:rsidRPr="00B55E3E">
        <w:t xml:space="preserve">    </w:t>
      </w:r>
      <w:r w:rsidRPr="00B55E3E">
        <w:rPr>
          <w:color w:val="808080"/>
        </w:rPr>
        <w:t xml:space="preserve">-- R1 20-2: </w:t>
      </w:r>
      <w:r w:rsidRPr="00B55E3E">
        <w:rPr>
          <w:rFonts w:eastAsia="SimSun"/>
          <w:color w:val="808080"/>
        </w:rPr>
        <w:t>Support up to 4 SMTCs configured for an IAB node MT per frequency location, including IAB-specific SMTC window periodicities</w:t>
      </w:r>
    </w:p>
    <w:p w14:paraId="660756C4" w14:textId="77777777" w:rsidR="00A8221D" w:rsidRPr="00B55E3E" w:rsidRDefault="00A8221D" w:rsidP="00A8221D">
      <w:pPr>
        <w:pStyle w:val="PL"/>
      </w:pPr>
      <w:r w:rsidRPr="00B55E3E">
        <w:t xml:space="preserve">    separateSMTC-InterIAB-Support-r16           </w:t>
      </w:r>
      <w:r w:rsidRPr="00B55E3E">
        <w:rPr>
          <w:color w:val="993366"/>
        </w:rPr>
        <w:t>ENUMERATED</w:t>
      </w:r>
      <w:r w:rsidRPr="00B55E3E">
        <w:t xml:space="preserve"> {supported}              </w:t>
      </w:r>
      <w:r w:rsidRPr="00B55E3E">
        <w:rPr>
          <w:color w:val="993366"/>
        </w:rPr>
        <w:t>OPTIONAL</w:t>
      </w:r>
      <w:r w:rsidRPr="00B55E3E">
        <w:t>,</w:t>
      </w:r>
    </w:p>
    <w:p w14:paraId="429883DB" w14:textId="77777777" w:rsidR="00A8221D" w:rsidRPr="00B55E3E" w:rsidRDefault="00A8221D" w:rsidP="00A8221D">
      <w:pPr>
        <w:pStyle w:val="PL"/>
        <w:rPr>
          <w:color w:val="808080"/>
        </w:rPr>
      </w:pPr>
      <w:r w:rsidRPr="00B55E3E">
        <w:t xml:space="preserve">    </w:t>
      </w:r>
      <w:r w:rsidRPr="00B55E3E">
        <w:rPr>
          <w:color w:val="808080"/>
        </w:rPr>
        <w:t xml:space="preserve">-- R1 20-3: </w:t>
      </w:r>
      <w:r w:rsidRPr="00B55E3E">
        <w:rPr>
          <w:rFonts w:eastAsia="SimSun"/>
          <w:color w:val="808080"/>
        </w:rPr>
        <w:t>Support RACH configuration separately from the RACH configuration for UE access, including new IAB-specific offset and scaling factors</w:t>
      </w:r>
    </w:p>
    <w:p w14:paraId="70073C8D" w14:textId="77777777" w:rsidR="00A8221D" w:rsidRPr="00B55E3E" w:rsidRDefault="00A8221D" w:rsidP="00A8221D">
      <w:pPr>
        <w:pStyle w:val="PL"/>
      </w:pPr>
      <w:r w:rsidRPr="00B55E3E">
        <w:t xml:space="preserve">    separateRACH-IAB-Support-r16                </w:t>
      </w:r>
      <w:r w:rsidRPr="00B55E3E">
        <w:rPr>
          <w:color w:val="993366"/>
        </w:rPr>
        <w:t>ENUMERATED</w:t>
      </w:r>
      <w:r w:rsidRPr="00B55E3E">
        <w:t xml:space="preserve"> {supported}              </w:t>
      </w:r>
      <w:r w:rsidRPr="00B55E3E">
        <w:rPr>
          <w:color w:val="993366"/>
        </w:rPr>
        <w:t>OPTIONAL</w:t>
      </w:r>
      <w:r w:rsidRPr="00B55E3E">
        <w:t>,</w:t>
      </w:r>
    </w:p>
    <w:p w14:paraId="60AADED0" w14:textId="77777777" w:rsidR="00A8221D" w:rsidRPr="00B55E3E" w:rsidRDefault="00A8221D" w:rsidP="00A8221D">
      <w:pPr>
        <w:pStyle w:val="PL"/>
        <w:rPr>
          <w:color w:val="808080"/>
        </w:rPr>
      </w:pPr>
      <w:r w:rsidRPr="00B55E3E">
        <w:t xml:space="preserve">    </w:t>
      </w:r>
      <w:r w:rsidRPr="00B55E3E">
        <w:rPr>
          <w:color w:val="808080"/>
        </w:rPr>
        <w:t xml:space="preserve">-- R1 20-5a: </w:t>
      </w:r>
      <w:r w:rsidRPr="00B55E3E">
        <w:rPr>
          <w:rFonts w:eastAsia="SimSun"/>
          <w:color w:val="808080"/>
        </w:rPr>
        <w:t>Support semi-static configuration/indication of UL-Flexible-DL slot formats for IAB-MT resources</w:t>
      </w:r>
    </w:p>
    <w:p w14:paraId="1632B97E" w14:textId="77777777" w:rsidR="00A8221D" w:rsidRPr="00B55E3E" w:rsidRDefault="00A8221D" w:rsidP="00A8221D">
      <w:pPr>
        <w:pStyle w:val="PL"/>
      </w:pPr>
      <w:r w:rsidRPr="00B55E3E">
        <w:t xml:space="preserve">    </w:t>
      </w:r>
      <w:r w:rsidRPr="00B55E3E">
        <w:rPr>
          <w:rFonts w:eastAsia="SimSun"/>
        </w:rPr>
        <w:t>ul-flexibleDL-SlotFormatSemiStatic-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3302C7C7" w14:textId="77777777" w:rsidR="00A8221D" w:rsidRPr="00B55E3E" w:rsidRDefault="00A8221D" w:rsidP="00A8221D">
      <w:pPr>
        <w:pStyle w:val="PL"/>
        <w:rPr>
          <w:color w:val="808080"/>
        </w:rPr>
      </w:pPr>
      <w:r w:rsidRPr="00B55E3E">
        <w:t xml:space="preserve">    </w:t>
      </w:r>
      <w:r w:rsidRPr="00B55E3E">
        <w:rPr>
          <w:color w:val="808080"/>
        </w:rPr>
        <w:t xml:space="preserve">-- R1 20-5b: </w:t>
      </w:r>
      <w:r w:rsidRPr="00B55E3E">
        <w:rPr>
          <w:rFonts w:eastAsia="SimSun"/>
          <w:color w:val="808080"/>
        </w:rPr>
        <w:t>Support dynamic indication of UL-Flexible-DL slot formats for IAB-MT resources</w:t>
      </w:r>
    </w:p>
    <w:p w14:paraId="0CB6EF31" w14:textId="77777777" w:rsidR="00A8221D" w:rsidRPr="00B55E3E" w:rsidRDefault="00A8221D" w:rsidP="00A8221D">
      <w:pPr>
        <w:pStyle w:val="PL"/>
      </w:pPr>
      <w:r w:rsidRPr="00B55E3E">
        <w:t xml:space="preserve">    </w:t>
      </w:r>
      <w:r w:rsidRPr="00B55E3E">
        <w:rPr>
          <w:rFonts w:eastAsia="SimSun"/>
        </w:rPr>
        <w:t>ul-flexibleDL-SlotFormatDynamics-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6102F2BB" w14:textId="77777777" w:rsidR="00A8221D" w:rsidRPr="00B55E3E" w:rsidRDefault="00A8221D" w:rsidP="00A8221D">
      <w:pPr>
        <w:pStyle w:val="PL"/>
      </w:pPr>
      <w:r w:rsidRPr="00B55E3E">
        <w:t xml:space="preserve">    dft-S-OFDM-WaveformUL-IAB-r16               </w:t>
      </w:r>
      <w:r w:rsidRPr="00B55E3E">
        <w:rPr>
          <w:color w:val="993366"/>
        </w:rPr>
        <w:t>ENUMERATED</w:t>
      </w:r>
      <w:r w:rsidRPr="00B55E3E">
        <w:t xml:space="preserve"> {supported}              </w:t>
      </w:r>
      <w:r w:rsidRPr="00B55E3E">
        <w:rPr>
          <w:color w:val="993366"/>
        </w:rPr>
        <w:t>OPTIONAL</w:t>
      </w:r>
      <w:r w:rsidRPr="00B55E3E">
        <w:t>,</w:t>
      </w:r>
    </w:p>
    <w:p w14:paraId="4926D829" w14:textId="77777777" w:rsidR="00A8221D" w:rsidRPr="00B55E3E" w:rsidRDefault="00A8221D" w:rsidP="00A8221D">
      <w:pPr>
        <w:pStyle w:val="PL"/>
        <w:rPr>
          <w:color w:val="808080"/>
        </w:rPr>
      </w:pPr>
      <w:r w:rsidRPr="00B55E3E">
        <w:t xml:space="preserve">    </w:t>
      </w:r>
      <w:r w:rsidRPr="00B55E3E">
        <w:rPr>
          <w:color w:val="808080"/>
        </w:rPr>
        <w:t xml:space="preserve">-- R1 20-6: </w:t>
      </w:r>
      <w:r w:rsidRPr="00B55E3E">
        <w:rPr>
          <w:rFonts w:eastAsia="SimSun"/>
          <w:color w:val="808080"/>
        </w:rPr>
        <w:t>Support DCI Format 2_5 based indication of soft resource availability to an IAB node</w:t>
      </w:r>
    </w:p>
    <w:p w14:paraId="723F69C5" w14:textId="77777777" w:rsidR="00A8221D" w:rsidRPr="00B55E3E" w:rsidRDefault="00A8221D" w:rsidP="00A8221D">
      <w:pPr>
        <w:pStyle w:val="PL"/>
      </w:pPr>
      <w:r w:rsidRPr="00B55E3E">
        <w:t xml:space="preserve">    </w:t>
      </w:r>
      <w:r w:rsidRPr="00B55E3E">
        <w:rPr>
          <w:rFonts w:eastAsia="SimSun"/>
        </w:rPr>
        <w:t>dci-25-AI-RNTI-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05C99259" w14:textId="77777777" w:rsidR="00A8221D" w:rsidRPr="00B55E3E" w:rsidRDefault="00A8221D" w:rsidP="00A8221D">
      <w:pPr>
        <w:pStyle w:val="PL"/>
        <w:rPr>
          <w:color w:val="808080"/>
        </w:rPr>
      </w:pPr>
      <w:r w:rsidRPr="00B55E3E">
        <w:t xml:space="preserve">    </w:t>
      </w:r>
      <w:r w:rsidRPr="00B55E3E">
        <w:rPr>
          <w:color w:val="808080"/>
        </w:rPr>
        <w:t xml:space="preserve">-- R1 20-7: </w:t>
      </w:r>
      <w:r w:rsidRPr="00B55E3E">
        <w:rPr>
          <w:rFonts w:eastAsia="SimSun"/>
          <w:color w:val="808080"/>
        </w:rPr>
        <w:t>Support T_delta reception.</w:t>
      </w:r>
    </w:p>
    <w:p w14:paraId="2100037A" w14:textId="77777777" w:rsidR="00A8221D" w:rsidRPr="00B55E3E" w:rsidRDefault="00A8221D" w:rsidP="00A8221D">
      <w:pPr>
        <w:pStyle w:val="PL"/>
      </w:pPr>
      <w:r w:rsidRPr="00B55E3E">
        <w:t xml:space="preserve">    </w:t>
      </w:r>
      <w:r w:rsidRPr="00B55E3E">
        <w:rPr>
          <w:rFonts w:eastAsia="SimSun"/>
        </w:rPr>
        <w:t>t-DeltaReception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8921A11" w14:textId="77777777" w:rsidR="00A8221D" w:rsidRPr="00B55E3E" w:rsidRDefault="00A8221D" w:rsidP="00A8221D">
      <w:pPr>
        <w:pStyle w:val="PL"/>
        <w:rPr>
          <w:color w:val="808080"/>
        </w:rPr>
      </w:pPr>
      <w:r w:rsidRPr="00B55E3E">
        <w:t xml:space="preserve">    </w:t>
      </w:r>
      <w:r w:rsidRPr="00B55E3E">
        <w:rPr>
          <w:color w:val="808080"/>
        </w:rPr>
        <w:t xml:space="preserve">-- R1 20-8: </w:t>
      </w:r>
      <w:r w:rsidRPr="00B55E3E">
        <w:rPr>
          <w:rFonts w:eastAsia="SimSun"/>
          <w:color w:val="808080"/>
        </w:rPr>
        <w:t>Support of Desired guard symbol reporting and provided guard symbok reception.</w:t>
      </w:r>
    </w:p>
    <w:p w14:paraId="37FEC13D" w14:textId="77777777" w:rsidR="00A8221D" w:rsidRPr="00B55E3E" w:rsidRDefault="00A8221D" w:rsidP="00A8221D">
      <w:pPr>
        <w:pStyle w:val="PL"/>
      </w:pPr>
      <w:r w:rsidRPr="00B55E3E">
        <w:t xml:space="preserve">    </w:t>
      </w:r>
      <w:r w:rsidRPr="00B55E3E">
        <w:rPr>
          <w:rFonts w:eastAsia="SimSun"/>
        </w:rPr>
        <w:t>guardSymbolReportReception-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3480A71" w14:textId="77777777" w:rsidR="00A8221D" w:rsidRPr="00B55E3E" w:rsidRDefault="00A8221D" w:rsidP="00A8221D">
      <w:pPr>
        <w:pStyle w:val="PL"/>
        <w:rPr>
          <w:color w:val="808080"/>
        </w:rPr>
      </w:pPr>
      <w:r w:rsidRPr="00B55E3E">
        <w:t xml:space="preserve">    </w:t>
      </w:r>
      <w:r w:rsidRPr="00B55E3E">
        <w:rPr>
          <w:color w:val="808080"/>
        </w:rPr>
        <w:t>-- R1 18-8 HARQ-ACK codebook type and spatial bundling per PUCCH group</w:t>
      </w:r>
    </w:p>
    <w:p w14:paraId="3DC55D41" w14:textId="77777777" w:rsidR="00A8221D" w:rsidRPr="00B55E3E" w:rsidRDefault="00A8221D" w:rsidP="00A8221D">
      <w:pPr>
        <w:pStyle w:val="PL"/>
      </w:pPr>
      <w:r w:rsidRPr="00B55E3E">
        <w:t xml:space="preserve">    harqACK-CB-SpatialBundlingPUCCH-Group-r16   </w:t>
      </w:r>
      <w:r w:rsidRPr="00B55E3E">
        <w:rPr>
          <w:color w:val="993366"/>
        </w:rPr>
        <w:t>ENUMERATED</w:t>
      </w:r>
      <w:r w:rsidRPr="00B55E3E">
        <w:t xml:space="preserve"> {supported}              </w:t>
      </w:r>
      <w:r w:rsidRPr="00B55E3E">
        <w:rPr>
          <w:color w:val="993366"/>
        </w:rPr>
        <w:t>OPTIONAL</w:t>
      </w:r>
      <w:r w:rsidRPr="00B55E3E">
        <w:t>,</w:t>
      </w:r>
    </w:p>
    <w:p w14:paraId="57975609"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9-2: Cross Slot Scheduling</w:t>
      </w:r>
    </w:p>
    <w:p w14:paraId="63CC85C9" w14:textId="77777777" w:rsidR="00A8221D" w:rsidRPr="00B55E3E" w:rsidRDefault="00A8221D" w:rsidP="00A8221D">
      <w:pPr>
        <w:pStyle w:val="PL"/>
        <w:rPr>
          <w:rFonts w:eastAsiaTheme="minorEastAsia"/>
        </w:rPr>
      </w:pPr>
      <w:r w:rsidRPr="00B55E3E">
        <w:t xml:space="preserve">    </w:t>
      </w:r>
      <w:r w:rsidRPr="00B55E3E">
        <w:rPr>
          <w:rFonts w:eastAsiaTheme="minorEastAsia"/>
        </w:rPr>
        <w:t>crossSlotScheduling-r16</w:t>
      </w:r>
      <w:r w:rsidRPr="00B55E3E">
        <w:t xml:space="preserve">                     </w:t>
      </w:r>
      <w:r w:rsidRPr="00B55E3E">
        <w:rPr>
          <w:rFonts w:eastAsiaTheme="minorEastAsia"/>
          <w:color w:val="993366"/>
        </w:rPr>
        <w:t>SEQUENCE</w:t>
      </w:r>
      <w:r w:rsidRPr="00B55E3E">
        <w:rPr>
          <w:rFonts w:eastAsiaTheme="minorEastAsia"/>
        </w:rPr>
        <w:t xml:space="preserve"> {</w:t>
      </w:r>
    </w:p>
    <w:p w14:paraId="38356D27" w14:textId="77777777" w:rsidR="00A8221D" w:rsidRPr="00B55E3E" w:rsidRDefault="00A8221D" w:rsidP="00A8221D">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r w:rsidRPr="00B55E3E">
        <w:t>,</w:t>
      </w:r>
    </w:p>
    <w:p w14:paraId="74A931AE" w14:textId="77777777" w:rsidR="00A8221D" w:rsidRPr="00B55E3E" w:rsidRDefault="00A8221D" w:rsidP="00A8221D">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p>
    <w:p w14:paraId="19E3C91D" w14:textId="77777777" w:rsidR="00A8221D" w:rsidRPr="00B55E3E" w:rsidRDefault="00A8221D" w:rsidP="00A8221D">
      <w:pPr>
        <w:pStyle w:val="PL"/>
        <w:rPr>
          <w:rFonts w:eastAsiaTheme="minorEastAsia"/>
        </w:rPr>
      </w:pPr>
      <w:r w:rsidRPr="00B55E3E">
        <w:t xml:space="preserve">    }                                                                               </w:t>
      </w:r>
      <w:r w:rsidRPr="00B55E3E">
        <w:rPr>
          <w:color w:val="993366"/>
        </w:rPr>
        <w:t>OPTIONAL</w:t>
      </w:r>
      <w:r w:rsidRPr="00B55E3E">
        <w:t>,</w:t>
      </w:r>
    </w:p>
    <w:p w14:paraId="52A71C66" w14:textId="77777777" w:rsidR="00A8221D" w:rsidRPr="00B55E3E" w:rsidRDefault="00A8221D" w:rsidP="00A8221D">
      <w:pPr>
        <w:pStyle w:val="PL"/>
      </w:pPr>
      <w:r w:rsidRPr="00B55E3E">
        <w:t xml:space="preserve">    maxNumberSRS-PosPathLossEstimateAllServingCells-r16  </w:t>
      </w:r>
      <w:r w:rsidRPr="00B55E3E">
        <w:rPr>
          <w:color w:val="993366"/>
        </w:rPr>
        <w:t>ENUMERATED</w:t>
      </w:r>
      <w:r w:rsidRPr="00B55E3E">
        <w:t xml:space="preserve"> {n1, n4, n8, n16}         </w:t>
      </w:r>
      <w:r w:rsidRPr="00B55E3E">
        <w:rPr>
          <w:color w:val="993366"/>
        </w:rPr>
        <w:t>OPTIONAL</w:t>
      </w:r>
      <w:r w:rsidRPr="00B55E3E">
        <w:t>,</w:t>
      </w:r>
    </w:p>
    <w:p w14:paraId="6FF95E1A" w14:textId="77777777" w:rsidR="00A8221D" w:rsidRPr="00B55E3E" w:rsidRDefault="00A8221D" w:rsidP="00A8221D">
      <w:pPr>
        <w:pStyle w:val="PL"/>
      </w:pPr>
      <w:r w:rsidRPr="00B55E3E">
        <w:t xml:space="preserve">    extendedCG-Periodicities-r16                </w:t>
      </w:r>
      <w:r w:rsidRPr="00B55E3E">
        <w:rPr>
          <w:color w:val="993366"/>
        </w:rPr>
        <w:t>ENUMERATED</w:t>
      </w:r>
      <w:r w:rsidRPr="00B55E3E">
        <w:t xml:space="preserve"> {supported}              </w:t>
      </w:r>
      <w:r w:rsidRPr="00B55E3E">
        <w:rPr>
          <w:color w:val="993366"/>
        </w:rPr>
        <w:t>OPTIONAL</w:t>
      </w:r>
      <w:r w:rsidRPr="00B55E3E">
        <w:t>,</w:t>
      </w:r>
    </w:p>
    <w:p w14:paraId="4C9BFE9C" w14:textId="77777777" w:rsidR="00A8221D" w:rsidRPr="00B55E3E" w:rsidRDefault="00A8221D" w:rsidP="00A8221D">
      <w:pPr>
        <w:pStyle w:val="PL"/>
      </w:pPr>
      <w:r w:rsidRPr="00B55E3E">
        <w:t xml:space="preserve">    extendedSPS-Periodicities-r16               </w:t>
      </w:r>
      <w:r w:rsidRPr="00B55E3E">
        <w:rPr>
          <w:color w:val="993366"/>
        </w:rPr>
        <w:t>ENUMERATED</w:t>
      </w:r>
      <w:r w:rsidRPr="00B55E3E">
        <w:t xml:space="preserve"> {supported}              </w:t>
      </w:r>
      <w:r w:rsidRPr="00B55E3E">
        <w:rPr>
          <w:color w:val="993366"/>
        </w:rPr>
        <w:t>OPTIONAL</w:t>
      </w:r>
      <w:r w:rsidRPr="00B55E3E">
        <w:t>,</w:t>
      </w:r>
    </w:p>
    <w:p w14:paraId="1783878F" w14:textId="77777777" w:rsidR="00A8221D" w:rsidRPr="00B55E3E" w:rsidRDefault="00A8221D" w:rsidP="00A8221D">
      <w:pPr>
        <w:pStyle w:val="PL"/>
      </w:pPr>
      <w:r w:rsidRPr="00B55E3E">
        <w:t xml:space="preserve">    codebookVariantsList-r16                    CodebookVariantsList-r16            </w:t>
      </w:r>
      <w:r w:rsidRPr="00B55E3E">
        <w:rPr>
          <w:color w:val="993366"/>
        </w:rPr>
        <w:t>OPTIONAL</w:t>
      </w:r>
      <w:r w:rsidRPr="00B55E3E">
        <w:t>,</w:t>
      </w:r>
    </w:p>
    <w:p w14:paraId="2BF4271B" w14:textId="77777777" w:rsidR="00A8221D" w:rsidRPr="00B55E3E" w:rsidRDefault="00A8221D" w:rsidP="00A8221D">
      <w:pPr>
        <w:pStyle w:val="PL"/>
        <w:rPr>
          <w:color w:val="808080"/>
        </w:rPr>
      </w:pPr>
      <w:r w:rsidRPr="00B55E3E">
        <w:t xml:space="preserve">    </w:t>
      </w:r>
      <w:r w:rsidRPr="00B55E3E">
        <w:rPr>
          <w:color w:val="808080"/>
        </w:rPr>
        <w:t>-- R1 11-6: PUSCH repetition Type A</w:t>
      </w:r>
    </w:p>
    <w:p w14:paraId="508D0C73" w14:textId="77777777" w:rsidR="00A8221D" w:rsidRPr="00B55E3E" w:rsidRDefault="00A8221D" w:rsidP="00A8221D">
      <w:pPr>
        <w:pStyle w:val="PL"/>
      </w:pPr>
      <w:r w:rsidRPr="00B55E3E">
        <w:t xml:space="preserve">    pusch-RepetitionTypeA-r16                   </w:t>
      </w:r>
      <w:r w:rsidRPr="00B55E3E">
        <w:rPr>
          <w:rFonts w:eastAsiaTheme="minorEastAsia"/>
          <w:color w:val="993366"/>
        </w:rPr>
        <w:t>SEQUENCE</w:t>
      </w:r>
      <w:r w:rsidRPr="00B55E3E">
        <w:t xml:space="preserve"> {</w:t>
      </w:r>
    </w:p>
    <w:p w14:paraId="4E238938" w14:textId="77777777" w:rsidR="00A8221D" w:rsidRPr="00B55E3E" w:rsidRDefault="00A8221D" w:rsidP="00A8221D">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r w:rsidRPr="00B55E3E">
        <w:t>,</w:t>
      </w:r>
    </w:p>
    <w:p w14:paraId="44540355" w14:textId="77777777" w:rsidR="00A8221D" w:rsidRPr="00B55E3E" w:rsidRDefault="00A8221D" w:rsidP="00A8221D">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p>
    <w:p w14:paraId="6610B37C" w14:textId="77777777" w:rsidR="00A8221D" w:rsidRPr="00B55E3E" w:rsidRDefault="00A8221D" w:rsidP="00A8221D">
      <w:pPr>
        <w:pStyle w:val="PL"/>
      </w:pPr>
      <w:r w:rsidRPr="00B55E3E">
        <w:t xml:space="preserve">    }                                                                               </w:t>
      </w:r>
      <w:r w:rsidRPr="00B55E3E">
        <w:rPr>
          <w:color w:val="993366"/>
        </w:rPr>
        <w:t>OPTIONAL</w:t>
      </w:r>
      <w:r w:rsidRPr="00B55E3E">
        <w:t>,</w:t>
      </w:r>
    </w:p>
    <w:p w14:paraId="29C2938F" w14:textId="77777777" w:rsidR="00A8221D" w:rsidRPr="00B55E3E" w:rsidRDefault="00A8221D" w:rsidP="00A8221D">
      <w:pPr>
        <w:pStyle w:val="PL"/>
        <w:rPr>
          <w:color w:val="808080"/>
        </w:rPr>
      </w:pPr>
      <w:r w:rsidRPr="00B55E3E">
        <w:t xml:space="preserve">    </w:t>
      </w:r>
      <w:r w:rsidRPr="00B55E3E">
        <w:rPr>
          <w:color w:val="808080"/>
        </w:rPr>
        <w:t>-- R1 11-4b: DL priority indication in DCI with mixed DCI formats</w:t>
      </w:r>
    </w:p>
    <w:p w14:paraId="28A3A3ED" w14:textId="77777777" w:rsidR="00A8221D" w:rsidRPr="00B55E3E" w:rsidRDefault="00A8221D" w:rsidP="00A8221D">
      <w:pPr>
        <w:pStyle w:val="PL"/>
      </w:pPr>
      <w:r w:rsidRPr="00B55E3E">
        <w:t xml:space="preserve">    dci-DL-PriorityIndicator-r16                </w:t>
      </w:r>
      <w:r w:rsidRPr="00B55E3E">
        <w:rPr>
          <w:color w:val="993366"/>
        </w:rPr>
        <w:t>ENUMERATED</w:t>
      </w:r>
      <w:r w:rsidRPr="00B55E3E">
        <w:t xml:space="preserve"> {supported}              </w:t>
      </w:r>
      <w:r w:rsidRPr="00B55E3E">
        <w:rPr>
          <w:color w:val="993366"/>
        </w:rPr>
        <w:t>OPTIONAL</w:t>
      </w:r>
      <w:r w:rsidRPr="00B55E3E">
        <w:t>,</w:t>
      </w:r>
    </w:p>
    <w:p w14:paraId="28D47FCF" w14:textId="77777777" w:rsidR="00A8221D" w:rsidRPr="00B55E3E" w:rsidRDefault="00A8221D" w:rsidP="00A8221D">
      <w:pPr>
        <w:pStyle w:val="PL"/>
        <w:rPr>
          <w:color w:val="808080"/>
        </w:rPr>
      </w:pPr>
      <w:r w:rsidRPr="00B55E3E">
        <w:t xml:space="preserve">    </w:t>
      </w:r>
      <w:r w:rsidRPr="00B55E3E">
        <w:rPr>
          <w:color w:val="808080"/>
        </w:rPr>
        <w:t>-- R1 12-1a: UL priority indication in DCI with mixed DCI formats</w:t>
      </w:r>
    </w:p>
    <w:p w14:paraId="7B37F153" w14:textId="77777777" w:rsidR="00A8221D" w:rsidRPr="00B55E3E" w:rsidRDefault="00A8221D" w:rsidP="00A8221D">
      <w:pPr>
        <w:pStyle w:val="PL"/>
      </w:pPr>
      <w:r w:rsidRPr="00B55E3E">
        <w:t xml:space="preserve">    dci-UL-PriorityIndicator-r16                </w:t>
      </w:r>
      <w:r w:rsidRPr="00B55E3E">
        <w:rPr>
          <w:color w:val="993366"/>
        </w:rPr>
        <w:t>ENUMERATED</w:t>
      </w:r>
      <w:r w:rsidRPr="00B55E3E">
        <w:t xml:space="preserve"> {supported}              </w:t>
      </w:r>
      <w:r w:rsidRPr="00B55E3E">
        <w:rPr>
          <w:color w:val="993366"/>
        </w:rPr>
        <w:t>OPTIONAL</w:t>
      </w:r>
      <w:r w:rsidRPr="00B55E3E">
        <w:t>,</w:t>
      </w:r>
    </w:p>
    <w:p w14:paraId="2C320825" w14:textId="77777777" w:rsidR="00A8221D" w:rsidRPr="00B55E3E" w:rsidRDefault="00A8221D" w:rsidP="00A8221D">
      <w:pPr>
        <w:pStyle w:val="PL"/>
        <w:rPr>
          <w:color w:val="808080"/>
        </w:rPr>
      </w:pPr>
      <w:r w:rsidRPr="00B55E3E">
        <w:lastRenderedPageBreak/>
        <w:t xml:space="preserve">    </w:t>
      </w:r>
      <w:r w:rsidRPr="00B55E3E">
        <w:rPr>
          <w:color w:val="808080"/>
        </w:rPr>
        <w:t>-- R1 16-1e: Maximum number of configured pathloss reference RSs for PUSCH/PUCCH/SRS by RRC for MAC-CE based pathloss reference RS update</w:t>
      </w:r>
    </w:p>
    <w:p w14:paraId="166F4B2F" w14:textId="77777777" w:rsidR="00A8221D" w:rsidRPr="00B55E3E" w:rsidRDefault="00A8221D" w:rsidP="00A8221D">
      <w:pPr>
        <w:pStyle w:val="PL"/>
      </w:pPr>
      <w:r w:rsidRPr="00B55E3E">
        <w:t xml:space="preserve">    maxNumberPathlossRS-Update-r16              </w:t>
      </w:r>
      <w:r w:rsidRPr="00B55E3E">
        <w:rPr>
          <w:color w:val="993366"/>
        </w:rPr>
        <w:t>ENUMERATED</w:t>
      </w:r>
      <w:r w:rsidRPr="00B55E3E">
        <w:t xml:space="preserve"> {n4, n8, n16, n32, n64}  </w:t>
      </w:r>
      <w:r w:rsidRPr="00B55E3E">
        <w:rPr>
          <w:color w:val="993366"/>
        </w:rPr>
        <w:t>OPTIONAL</w:t>
      </w:r>
      <w:r w:rsidRPr="00B55E3E">
        <w:t>,</w:t>
      </w:r>
    </w:p>
    <w:p w14:paraId="46A41873" w14:textId="77777777" w:rsidR="00A8221D" w:rsidRPr="00B55E3E" w:rsidRDefault="00A8221D" w:rsidP="00A8221D">
      <w:pPr>
        <w:pStyle w:val="PL"/>
      </w:pPr>
    </w:p>
    <w:p w14:paraId="204ACD78" w14:textId="77777777" w:rsidR="00A8221D" w:rsidRPr="00B55E3E" w:rsidRDefault="00A8221D" w:rsidP="00A8221D">
      <w:pPr>
        <w:pStyle w:val="PL"/>
        <w:rPr>
          <w:color w:val="808080"/>
        </w:rPr>
      </w:pPr>
      <w:r w:rsidRPr="00B55E3E">
        <w:t xml:space="preserve">    </w:t>
      </w:r>
      <w:r w:rsidRPr="00B55E3E">
        <w:rPr>
          <w:color w:val="808080"/>
        </w:rPr>
        <w:t>-- R1 18-9: Usage of the PDSCH starting time for HARQ-ACK type 2 codebook</w:t>
      </w:r>
    </w:p>
    <w:p w14:paraId="70B93854" w14:textId="77777777" w:rsidR="00A8221D" w:rsidRPr="00B55E3E" w:rsidRDefault="00A8221D" w:rsidP="00A8221D">
      <w:pPr>
        <w:pStyle w:val="PL"/>
      </w:pPr>
      <w:r w:rsidRPr="00B55E3E">
        <w:t xml:space="preserve">    type2-HARQ-ACK-Codebook-r16                 </w:t>
      </w:r>
      <w:r w:rsidRPr="00B55E3E">
        <w:rPr>
          <w:color w:val="993366"/>
        </w:rPr>
        <w:t>ENUMERATED</w:t>
      </w:r>
      <w:r w:rsidRPr="00B55E3E">
        <w:t xml:space="preserve"> {supported}              </w:t>
      </w:r>
      <w:r w:rsidRPr="00B55E3E">
        <w:rPr>
          <w:color w:val="993366"/>
        </w:rPr>
        <w:t>OPTIONAL</w:t>
      </w:r>
      <w:r w:rsidRPr="00B55E3E">
        <w:t>,</w:t>
      </w:r>
    </w:p>
    <w:p w14:paraId="0CB2D027" w14:textId="77777777" w:rsidR="00A8221D" w:rsidRPr="00B55E3E" w:rsidRDefault="00A8221D" w:rsidP="00A8221D">
      <w:pPr>
        <w:pStyle w:val="PL"/>
        <w:rPr>
          <w:color w:val="808080"/>
        </w:rPr>
      </w:pPr>
      <w:r w:rsidRPr="00B55E3E">
        <w:t xml:space="preserve">    </w:t>
      </w:r>
      <w:r w:rsidRPr="00B55E3E">
        <w:rPr>
          <w:color w:val="808080"/>
        </w:rPr>
        <w:t>-- R1 16-1g-1: Resources for beam management, pathloss measurement, BFD, RLM and new beam identification across frequency ranges</w:t>
      </w:r>
    </w:p>
    <w:p w14:paraId="42E80F5B" w14:textId="77777777" w:rsidR="00A8221D" w:rsidRPr="00B55E3E" w:rsidRDefault="00A8221D" w:rsidP="00A8221D">
      <w:pPr>
        <w:pStyle w:val="PL"/>
      </w:pPr>
      <w:r w:rsidRPr="00B55E3E">
        <w:t xml:space="preserve">    maxTotalResourcesForAcrossFreqRanges-r16    </w:t>
      </w:r>
      <w:r w:rsidRPr="00B55E3E">
        <w:rPr>
          <w:rFonts w:eastAsiaTheme="minorEastAsia"/>
          <w:color w:val="993366"/>
        </w:rPr>
        <w:t>SEQUENCE</w:t>
      </w:r>
      <w:r w:rsidRPr="00B55E3E">
        <w:t xml:space="preserve"> {</w:t>
      </w:r>
    </w:p>
    <w:p w14:paraId="5BA1EFD2" w14:textId="77777777" w:rsidR="00A8221D" w:rsidRPr="00B55E3E" w:rsidRDefault="00A8221D" w:rsidP="00A8221D">
      <w:pPr>
        <w:pStyle w:val="PL"/>
      </w:pPr>
      <w:r w:rsidRPr="00B55E3E">
        <w:t xml:space="preserve">        maxNumberResWithinSlotAcrossCC-AcrossFR-r16 </w:t>
      </w:r>
      <w:r w:rsidRPr="00B55E3E">
        <w:rPr>
          <w:color w:val="993366"/>
        </w:rPr>
        <w:t>ENUMERATED</w:t>
      </w:r>
      <w:r w:rsidRPr="00B55E3E">
        <w:t xml:space="preserve"> {n2, n4, n8, n12, n16, n32, n64, n128}        </w:t>
      </w:r>
      <w:r w:rsidRPr="00B55E3E">
        <w:rPr>
          <w:color w:val="993366"/>
        </w:rPr>
        <w:t>OPTIONAL</w:t>
      </w:r>
      <w:r w:rsidRPr="00B55E3E">
        <w:t>,</w:t>
      </w:r>
    </w:p>
    <w:p w14:paraId="6E7A3C5A" w14:textId="77777777" w:rsidR="00A8221D" w:rsidRPr="00B55E3E" w:rsidRDefault="00A8221D" w:rsidP="00A8221D">
      <w:pPr>
        <w:pStyle w:val="PL"/>
      </w:pPr>
      <w:r w:rsidRPr="00B55E3E">
        <w:t xml:space="preserve">        maxNumberResAcrossCC-AcrossFR-r16           </w:t>
      </w:r>
      <w:r w:rsidRPr="00B55E3E">
        <w:rPr>
          <w:color w:val="993366"/>
        </w:rPr>
        <w:t>ENUMERATED</w:t>
      </w:r>
      <w:r w:rsidRPr="00B55E3E">
        <w:t xml:space="preserve"> {n2, n4, n8, n12, n16, n32, n40, n48, n64, n72, n80, n96, n128, n256}</w:t>
      </w:r>
    </w:p>
    <w:p w14:paraId="626A4C91" w14:textId="77777777" w:rsidR="00A8221D" w:rsidRPr="00B55E3E" w:rsidRDefault="00A8221D" w:rsidP="00A8221D">
      <w:pPr>
        <w:pStyle w:val="PL"/>
      </w:pPr>
      <w:r w:rsidRPr="00B55E3E">
        <w:t xml:space="preserve">                                                                                    </w:t>
      </w:r>
      <w:r w:rsidRPr="00B55E3E">
        <w:rPr>
          <w:color w:val="993366"/>
        </w:rPr>
        <w:t>OPTIONAL</w:t>
      </w:r>
    </w:p>
    <w:p w14:paraId="23084AE4" w14:textId="77777777" w:rsidR="00A8221D" w:rsidRPr="00B55E3E" w:rsidRDefault="00A8221D" w:rsidP="00A8221D">
      <w:pPr>
        <w:pStyle w:val="PL"/>
      </w:pPr>
      <w:r w:rsidRPr="00B55E3E">
        <w:t xml:space="preserve">    }                                                                               </w:t>
      </w:r>
      <w:r w:rsidRPr="00B55E3E">
        <w:rPr>
          <w:color w:val="993366"/>
        </w:rPr>
        <w:t>OPTIONAL</w:t>
      </w:r>
      <w:r w:rsidRPr="00B55E3E">
        <w:t>,</w:t>
      </w:r>
    </w:p>
    <w:p w14:paraId="102DDC1B" w14:textId="77777777" w:rsidR="00A8221D" w:rsidRPr="00B55E3E" w:rsidRDefault="00A8221D" w:rsidP="00A8221D">
      <w:pPr>
        <w:pStyle w:val="PL"/>
        <w:rPr>
          <w:color w:val="808080"/>
        </w:rPr>
      </w:pPr>
      <w:r w:rsidRPr="00B55E3E">
        <w:t xml:space="preserve">    </w:t>
      </w:r>
      <w:r w:rsidRPr="00B55E3E">
        <w:rPr>
          <w:color w:val="808080"/>
        </w:rPr>
        <w:t>-- R1 16-2a-4: HARQ-ACK for multi-DCI based multi-TRP - separate</w:t>
      </w:r>
    </w:p>
    <w:p w14:paraId="4A61B207" w14:textId="77777777" w:rsidR="00A8221D" w:rsidRPr="00B55E3E" w:rsidRDefault="00A8221D" w:rsidP="00A8221D">
      <w:pPr>
        <w:pStyle w:val="PL"/>
      </w:pPr>
      <w:r w:rsidRPr="00B55E3E">
        <w:t xml:space="preserve">    harqACK-separateMultiDCI-MultiTRP-r16       </w:t>
      </w:r>
      <w:r w:rsidRPr="00B55E3E">
        <w:rPr>
          <w:rFonts w:eastAsiaTheme="minorEastAsia"/>
          <w:color w:val="993366"/>
        </w:rPr>
        <w:t>SEQUENCE</w:t>
      </w:r>
      <w:r w:rsidRPr="00B55E3E">
        <w:t xml:space="preserve"> {</w:t>
      </w:r>
    </w:p>
    <w:p w14:paraId="20F7958E" w14:textId="77777777" w:rsidR="00A8221D" w:rsidRPr="00B55E3E" w:rsidRDefault="00A8221D" w:rsidP="00A8221D">
      <w:pPr>
        <w:pStyle w:val="PL"/>
      </w:pPr>
      <w:r w:rsidRPr="00B55E3E">
        <w:t xml:space="preserve">    maxNumberLongPUCCHs-r16                         </w:t>
      </w:r>
      <w:r w:rsidRPr="00B55E3E">
        <w:rPr>
          <w:color w:val="993366"/>
        </w:rPr>
        <w:t>ENUMERATED</w:t>
      </w:r>
      <w:r w:rsidRPr="00B55E3E">
        <w:t xml:space="preserve"> {longAndLong, longAndShort, shortAndShort}    </w:t>
      </w:r>
      <w:r w:rsidRPr="00B55E3E">
        <w:rPr>
          <w:color w:val="993366"/>
        </w:rPr>
        <w:t>OPTIONAL</w:t>
      </w:r>
    </w:p>
    <w:p w14:paraId="55312859" w14:textId="77777777" w:rsidR="00A8221D" w:rsidRPr="00B55E3E" w:rsidRDefault="00A8221D" w:rsidP="00A8221D">
      <w:pPr>
        <w:pStyle w:val="PL"/>
      </w:pPr>
      <w:r w:rsidRPr="00B55E3E">
        <w:t xml:space="preserve">    }                                                                               </w:t>
      </w:r>
      <w:r w:rsidRPr="00B55E3E">
        <w:rPr>
          <w:color w:val="993366"/>
        </w:rPr>
        <w:t>OPTIONAL</w:t>
      </w:r>
      <w:r w:rsidRPr="00B55E3E">
        <w:t>,</w:t>
      </w:r>
    </w:p>
    <w:p w14:paraId="59E5CE46" w14:textId="77777777" w:rsidR="00A8221D" w:rsidRPr="00B55E3E" w:rsidRDefault="00A8221D" w:rsidP="00A8221D">
      <w:pPr>
        <w:pStyle w:val="PL"/>
        <w:rPr>
          <w:color w:val="808080"/>
        </w:rPr>
      </w:pPr>
      <w:r w:rsidRPr="00B55E3E">
        <w:t xml:space="preserve">    </w:t>
      </w:r>
      <w:r w:rsidRPr="00B55E3E">
        <w:rPr>
          <w:color w:val="808080"/>
        </w:rPr>
        <w:t>-- R1 16-2a-4: HARQ-ACK for multi-DCI based multi-TRP - joint</w:t>
      </w:r>
    </w:p>
    <w:p w14:paraId="60273B81" w14:textId="77777777" w:rsidR="00A8221D" w:rsidRPr="00B55E3E" w:rsidRDefault="00A8221D" w:rsidP="00A8221D">
      <w:pPr>
        <w:pStyle w:val="PL"/>
      </w:pPr>
      <w:r w:rsidRPr="00B55E3E">
        <w:t xml:space="preserve">    harqACK-jointMultiDCI-MultiTRP-r16          </w:t>
      </w:r>
      <w:r w:rsidRPr="00B55E3E">
        <w:rPr>
          <w:color w:val="993366"/>
        </w:rPr>
        <w:t>ENUMERATED</w:t>
      </w:r>
      <w:r w:rsidRPr="00B55E3E">
        <w:t xml:space="preserve"> {supported}              </w:t>
      </w:r>
      <w:r w:rsidRPr="00B55E3E">
        <w:rPr>
          <w:color w:val="993366"/>
        </w:rPr>
        <w:t>OPTIONAL</w:t>
      </w:r>
      <w:r w:rsidRPr="00B55E3E">
        <w:t>,</w:t>
      </w:r>
    </w:p>
    <w:p w14:paraId="5C22A92A" w14:textId="77777777" w:rsidR="00A8221D" w:rsidRPr="00B55E3E" w:rsidRDefault="00A8221D" w:rsidP="00A8221D">
      <w:pPr>
        <w:pStyle w:val="PL"/>
        <w:rPr>
          <w:color w:val="808080"/>
        </w:rPr>
      </w:pPr>
      <w:r w:rsidRPr="00B55E3E">
        <w:t xml:space="preserve">    </w:t>
      </w:r>
      <w:r w:rsidRPr="00B55E3E">
        <w:rPr>
          <w:color w:val="808080"/>
        </w:rPr>
        <w:t>-- R4 9-1: BWP switching on multiple CCs RRM requirements</w:t>
      </w:r>
    </w:p>
    <w:p w14:paraId="38C0A047" w14:textId="77777777" w:rsidR="00A8221D" w:rsidRPr="00B55E3E" w:rsidRDefault="00A8221D" w:rsidP="00A8221D">
      <w:pPr>
        <w:pStyle w:val="PL"/>
      </w:pPr>
      <w:r w:rsidRPr="00B55E3E">
        <w:t xml:space="preserve">    bwp-SwitchingMultiCCs-r16                   </w:t>
      </w:r>
      <w:r w:rsidRPr="00B55E3E">
        <w:rPr>
          <w:color w:val="993366"/>
        </w:rPr>
        <w:t>CHOICE</w:t>
      </w:r>
      <w:r w:rsidRPr="00B55E3E">
        <w:t xml:space="preserve"> {</w:t>
      </w:r>
    </w:p>
    <w:p w14:paraId="50D18C79" w14:textId="77777777" w:rsidR="00A8221D" w:rsidRPr="00B55E3E" w:rsidRDefault="00A8221D" w:rsidP="00A8221D">
      <w:pPr>
        <w:pStyle w:val="PL"/>
      </w:pPr>
      <w:r w:rsidRPr="00B55E3E">
        <w:t xml:space="preserve">        type1-r16                                   </w:t>
      </w:r>
      <w:r w:rsidRPr="00B55E3E">
        <w:rPr>
          <w:color w:val="993366"/>
        </w:rPr>
        <w:t>ENUMERATED</w:t>
      </w:r>
      <w:r w:rsidRPr="00B55E3E">
        <w:t xml:space="preserve"> {us100, us200},</w:t>
      </w:r>
    </w:p>
    <w:p w14:paraId="1206DF24" w14:textId="77777777" w:rsidR="00A8221D" w:rsidRPr="00B55E3E" w:rsidRDefault="00A8221D" w:rsidP="00A8221D">
      <w:pPr>
        <w:pStyle w:val="PL"/>
      </w:pPr>
      <w:r w:rsidRPr="00B55E3E">
        <w:t xml:space="preserve">        type2-r16                                   </w:t>
      </w:r>
      <w:r w:rsidRPr="00B55E3E">
        <w:rPr>
          <w:color w:val="993366"/>
        </w:rPr>
        <w:t>ENUMERATED</w:t>
      </w:r>
      <w:r w:rsidRPr="00B55E3E">
        <w:t xml:space="preserve"> {us200, us400, us800, us1000}</w:t>
      </w:r>
    </w:p>
    <w:p w14:paraId="2CAB321C" w14:textId="77777777" w:rsidR="00A8221D" w:rsidRPr="00B55E3E" w:rsidRDefault="00A8221D" w:rsidP="00A8221D">
      <w:pPr>
        <w:pStyle w:val="PL"/>
      </w:pPr>
      <w:r w:rsidRPr="00B55E3E">
        <w:t xml:space="preserve">    }                                                                               </w:t>
      </w:r>
      <w:r w:rsidRPr="00B55E3E">
        <w:rPr>
          <w:color w:val="993366"/>
        </w:rPr>
        <w:t>OPTIONAL</w:t>
      </w:r>
    </w:p>
    <w:p w14:paraId="3EAE2155" w14:textId="77777777" w:rsidR="00A8221D" w:rsidRPr="00B55E3E" w:rsidRDefault="00A8221D" w:rsidP="00A8221D">
      <w:pPr>
        <w:pStyle w:val="PL"/>
      </w:pPr>
      <w:r w:rsidRPr="00B55E3E">
        <w:t xml:space="preserve">    ]],</w:t>
      </w:r>
    </w:p>
    <w:p w14:paraId="39418675" w14:textId="77777777" w:rsidR="00A8221D" w:rsidRPr="00B55E3E" w:rsidRDefault="00A8221D" w:rsidP="00A8221D">
      <w:pPr>
        <w:pStyle w:val="PL"/>
      </w:pPr>
      <w:r w:rsidRPr="00B55E3E">
        <w:t xml:space="preserve">    [[</w:t>
      </w:r>
    </w:p>
    <w:p w14:paraId="21D00269" w14:textId="77777777" w:rsidR="00A8221D" w:rsidRPr="00B55E3E" w:rsidRDefault="00A8221D" w:rsidP="00A8221D">
      <w:pPr>
        <w:pStyle w:val="PL"/>
      </w:pPr>
      <w:r w:rsidRPr="00B55E3E">
        <w:t xml:space="preserve">    targetSMTC-SCG-r16                          </w:t>
      </w:r>
      <w:r w:rsidRPr="00B55E3E">
        <w:rPr>
          <w:color w:val="993366"/>
        </w:rPr>
        <w:t>ENUMERATED</w:t>
      </w:r>
      <w:r w:rsidRPr="00B55E3E">
        <w:t xml:space="preserve"> {supported}              </w:t>
      </w:r>
      <w:r w:rsidRPr="00B55E3E">
        <w:rPr>
          <w:color w:val="993366"/>
        </w:rPr>
        <w:t>OPTIONAL</w:t>
      </w:r>
      <w:r w:rsidRPr="00B55E3E">
        <w:t>,</w:t>
      </w:r>
    </w:p>
    <w:p w14:paraId="43F929B2" w14:textId="77777777" w:rsidR="00A8221D" w:rsidRPr="00B55E3E" w:rsidRDefault="00A8221D" w:rsidP="00A8221D">
      <w:pPr>
        <w:pStyle w:val="PL"/>
      </w:pPr>
      <w:r w:rsidRPr="00B55E3E">
        <w:t xml:space="preserve">    supportRepetitionZeroOffsetRV-r16           </w:t>
      </w:r>
      <w:r w:rsidRPr="00B55E3E">
        <w:rPr>
          <w:color w:val="993366"/>
        </w:rPr>
        <w:t>ENUMERATED</w:t>
      </w:r>
      <w:r w:rsidRPr="00B55E3E">
        <w:t xml:space="preserve"> {supported}              </w:t>
      </w:r>
      <w:r w:rsidRPr="00B55E3E">
        <w:rPr>
          <w:color w:val="993366"/>
        </w:rPr>
        <w:t>OPTIONAL</w:t>
      </w:r>
      <w:r w:rsidRPr="00B55E3E">
        <w:t>,</w:t>
      </w:r>
    </w:p>
    <w:p w14:paraId="48C16A4E" w14:textId="77777777" w:rsidR="00A8221D" w:rsidRPr="00B55E3E" w:rsidRDefault="00A8221D" w:rsidP="00A8221D">
      <w:pPr>
        <w:pStyle w:val="PL"/>
        <w:rPr>
          <w:color w:val="808080"/>
        </w:rPr>
      </w:pPr>
      <w:r w:rsidRPr="00B55E3E">
        <w:t xml:space="preserve">    </w:t>
      </w:r>
      <w:r w:rsidRPr="00B55E3E">
        <w:rPr>
          <w:color w:val="808080"/>
        </w:rPr>
        <w:t>-- R1 11-12: in-order CBG-based re-transmission</w:t>
      </w:r>
    </w:p>
    <w:p w14:paraId="3F18079B" w14:textId="77777777" w:rsidR="00A8221D" w:rsidRPr="00B55E3E" w:rsidRDefault="00A8221D" w:rsidP="00A8221D">
      <w:pPr>
        <w:pStyle w:val="PL"/>
      </w:pPr>
      <w:r w:rsidRPr="00B55E3E">
        <w:t xml:space="preserve">    cbg-TransInOrderPUSCH-UL-r16                </w:t>
      </w:r>
      <w:r w:rsidRPr="00B55E3E">
        <w:rPr>
          <w:color w:val="993366"/>
        </w:rPr>
        <w:t>ENUMERATED</w:t>
      </w:r>
      <w:r w:rsidRPr="00B55E3E">
        <w:t xml:space="preserve"> {supported}              </w:t>
      </w:r>
      <w:r w:rsidRPr="00B55E3E">
        <w:rPr>
          <w:color w:val="993366"/>
        </w:rPr>
        <w:t>OPTIONAL</w:t>
      </w:r>
    </w:p>
    <w:p w14:paraId="17E893E9" w14:textId="77777777" w:rsidR="00A8221D" w:rsidRPr="00B55E3E" w:rsidRDefault="00A8221D" w:rsidP="00A8221D">
      <w:pPr>
        <w:pStyle w:val="PL"/>
      </w:pPr>
      <w:r w:rsidRPr="00B55E3E">
        <w:t xml:space="preserve">    ]],</w:t>
      </w:r>
    </w:p>
    <w:p w14:paraId="507F19E0" w14:textId="77777777" w:rsidR="00A8221D" w:rsidRPr="00B55E3E" w:rsidRDefault="00A8221D" w:rsidP="00A8221D">
      <w:pPr>
        <w:pStyle w:val="PL"/>
      </w:pPr>
      <w:r w:rsidRPr="00B55E3E">
        <w:t xml:space="preserve">    [[</w:t>
      </w:r>
    </w:p>
    <w:p w14:paraId="3710841C" w14:textId="77777777" w:rsidR="00A8221D" w:rsidRPr="00B55E3E" w:rsidRDefault="00A8221D" w:rsidP="00A8221D">
      <w:pPr>
        <w:pStyle w:val="PL"/>
        <w:rPr>
          <w:color w:val="808080"/>
        </w:rPr>
      </w:pPr>
      <w:r w:rsidRPr="00B55E3E">
        <w:t xml:space="preserve">    </w:t>
      </w:r>
      <w:r w:rsidRPr="00B55E3E">
        <w:rPr>
          <w:color w:val="808080"/>
        </w:rPr>
        <w:t>-- R4 6-3: Dormant BWP switching on multiple CCs RRM requirements</w:t>
      </w:r>
    </w:p>
    <w:p w14:paraId="0FA908EE" w14:textId="77777777" w:rsidR="00A8221D" w:rsidRPr="00B55E3E" w:rsidRDefault="00A8221D" w:rsidP="00A8221D">
      <w:pPr>
        <w:pStyle w:val="PL"/>
      </w:pPr>
      <w:r w:rsidRPr="00B55E3E">
        <w:t xml:space="preserve">    bwp-SwitchingMultiDormancyCCs-r16           </w:t>
      </w:r>
      <w:r w:rsidRPr="00B55E3E">
        <w:rPr>
          <w:color w:val="993366"/>
        </w:rPr>
        <w:t>CHOICE</w:t>
      </w:r>
      <w:r w:rsidRPr="00B55E3E">
        <w:t xml:space="preserve"> {</w:t>
      </w:r>
    </w:p>
    <w:p w14:paraId="62C8555F" w14:textId="77777777" w:rsidR="00A8221D" w:rsidRPr="00B55E3E" w:rsidRDefault="00A8221D" w:rsidP="00A8221D">
      <w:pPr>
        <w:pStyle w:val="PL"/>
      </w:pPr>
      <w:r w:rsidRPr="00B55E3E">
        <w:t xml:space="preserve">        type1-r16                                   </w:t>
      </w:r>
      <w:r w:rsidRPr="00B55E3E">
        <w:rPr>
          <w:color w:val="993366"/>
        </w:rPr>
        <w:t>ENUMERATED</w:t>
      </w:r>
      <w:r w:rsidRPr="00B55E3E">
        <w:t xml:space="preserve"> {us100, us200},</w:t>
      </w:r>
    </w:p>
    <w:p w14:paraId="3A7FFF38" w14:textId="77777777" w:rsidR="00A8221D" w:rsidRPr="00B55E3E" w:rsidRDefault="00A8221D" w:rsidP="00A8221D">
      <w:pPr>
        <w:pStyle w:val="PL"/>
      </w:pPr>
      <w:r w:rsidRPr="00B55E3E">
        <w:t xml:space="preserve">        type2-r16                                   </w:t>
      </w:r>
      <w:r w:rsidRPr="00B55E3E">
        <w:rPr>
          <w:color w:val="993366"/>
        </w:rPr>
        <w:t>ENUMERATED</w:t>
      </w:r>
      <w:r w:rsidRPr="00B55E3E">
        <w:t xml:space="preserve"> {us200, us400, us800, us1000}</w:t>
      </w:r>
    </w:p>
    <w:p w14:paraId="5B6EDBC9" w14:textId="77777777" w:rsidR="00A8221D" w:rsidRPr="00B55E3E" w:rsidRDefault="00A8221D" w:rsidP="00A8221D">
      <w:pPr>
        <w:pStyle w:val="PL"/>
      </w:pPr>
      <w:r w:rsidRPr="00B55E3E">
        <w:t xml:space="preserve">    }                                                                               </w:t>
      </w:r>
      <w:r w:rsidRPr="00B55E3E">
        <w:rPr>
          <w:color w:val="993366"/>
        </w:rPr>
        <w:t>OPTIONAL</w:t>
      </w:r>
      <w:r w:rsidRPr="00B55E3E">
        <w:t>,</w:t>
      </w:r>
    </w:p>
    <w:p w14:paraId="46F2A30F" w14:textId="77777777" w:rsidR="00A8221D" w:rsidRPr="00B55E3E" w:rsidRDefault="00A8221D" w:rsidP="00A8221D">
      <w:pPr>
        <w:pStyle w:val="PL"/>
        <w:rPr>
          <w:color w:val="808080"/>
        </w:rPr>
      </w:pPr>
      <w:r w:rsidRPr="00B55E3E">
        <w:t xml:space="preserve">    </w:t>
      </w:r>
      <w:r w:rsidRPr="00B55E3E">
        <w:rPr>
          <w:color w:val="808080"/>
        </w:rPr>
        <w:t>-- R1 16-2a-8: Indicates that retransmission scheduled by a different CORESETPoolIndex for multi-DCI multi-TRP is not supported.</w:t>
      </w:r>
    </w:p>
    <w:p w14:paraId="656645A5" w14:textId="77777777" w:rsidR="00A8221D" w:rsidRPr="00B55E3E" w:rsidRDefault="00A8221D" w:rsidP="00A8221D">
      <w:pPr>
        <w:pStyle w:val="PL"/>
      </w:pPr>
      <w:r w:rsidRPr="00B55E3E">
        <w:t xml:space="preserve">    supportRetx-Diff-CoresetPool-Multi-DCI-TRP-r16               </w:t>
      </w:r>
      <w:r w:rsidRPr="00B55E3E">
        <w:rPr>
          <w:color w:val="993366"/>
        </w:rPr>
        <w:t>ENUMERATED</w:t>
      </w:r>
      <w:r w:rsidRPr="00B55E3E">
        <w:t xml:space="preserve"> {notSupported}          </w:t>
      </w:r>
      <w:r w:rsidRPr="00B55E3E">
        <w:rPr>
          <w:color w:val="993366"/>
        </w:rPr>
        <w:t>OPTIONAL</w:t>
      </w:r>
      <w:r w:rsidRPr="00B55E3E">
        <w:t>,</w:t>
      </w:r>
    </w:p>
    <w:p w14:paraId="1F8ACAEC" w14:textId="77777777" w:rsidR="00A8221D" w:rsidRPr="00B55E3E" w:rsidRDefault="00A8221D" w:rsidP="00A8221D">
      <w:pPr>
        <w:pStyle w:val="PL"/>
        <w:rPr>
          <w:color w:val="808080"/>
        </w:rPr>
      </w:pPr>
      <w:r w:rsidRPr="00B55E3E">
        <w:t xml:space="preserve">    </w:t>
      </w:r>
      <w:r w:rsidRPr="00B55E3E">
        <w:rPr>
          <w:color w:val="808080"/>
        </w:rPr>
        <w:t>-- R1 22-10: Support of pdcch-MonitoringAnyOccasionsWithSpanGap in case of cross-carrier scheduling with different SCSs</w:t>
      </w:r>
    </w:p>
    <w:p w14:paraId="2A977C81" w14:textId="77777777" w:rsidR="00A8221D" w:rsidRPr="00B55E3E" w:rsidRDefault="00A8221D" w:rsidP="00A8221D">
      <w:pPr>
        <w:pStyle w:val="PL"/>
      </w:pPr>
      <w:r w:rsidRPr="00B55E3E">
        <w:t xml:space="preserve">    pdcch-MonitoringAnyOccasionsWithSpanGapCrossCarrierSch-r16   </w:t>
      </w:r>
      <w:r w:rsidRPr="00B55E3E">
        <w:rPr>
          <w:color w:val="993366"/>
        </w:rPr>
        <w:t>ENUMERATED</w:t>
      </w:r>
      <w:r w:rsidRPr="00B55E3E">
        <w:t xml:space="preserve"> {mode2, mode3}          </w:t>
      </w:r>
      <w:r w:rsidRPr="00B55E3E">
        <w:rPr>
          <w:color w:val="993366"/>
        </w:rPr>
        <w:t>OPTIONAL</w:t>
      </w:r>
    </w:p>
    <w:p w14:paraId="10902041" w14:textId="77777777" w:rsidR="00A8221D" w:rsidRPr="00B55E3E" w:rsidRDefault="00A8221D" w:rsidP="00A8221D">
      <w:pPr>
        <w:pStyle w:val="PL"/>
      </w:pPr>
      <w:r w:rsidRPr="00B55E3E">
        <w:t xml:space="preserve">    ]],</w:t>
      </w:r>
    </w:p>
    <w:p w14:paraId="04322AB8" w14:textId="77777777" w:rsidR="00A8221D" w:rsidRPr="00B55E3E" w:rsidRDefault="00A8221D" w:rsidP="00A8221D">
      <w:pPr>
        <w:pStyle w:val="PL"/>
      </w:pPr>
      <w:r w:rsidRPr="00B55E3E">
        <w:t xml:space="preserve">    [[</w:t>
      </w:r>
    </w:p>
    <w:p w14:paraId="139D84CD" w14:textId="77777777" w:rsidR="00A8221D" w:rsidRPr="00B55E3E" w:rsidRDefault="00A8221D" w:rsidP="00A8221D">
      <w:pPr>
        <w:pStyle w:val="PL"/>
        <w:rPr>
          <w:color w:val="808080"/>
        </w:rPr>
      </w:pPr>
      <w:r w:rsidRPr="00B55E3E">
        <w:t xml:space="preserve">    </w:t>
      </w:r>
      <w:r w:rsidRPr="00B55E3E">
        <w:rPr>
          <w:color w:val="808080"/>
        </w:rPr>
        <w:t>-- R1 16-1j-1: Support of 2 port CSI-RS for new beam identification</w:t>
      </w:r>
    </w:p>
    <w:p w14:paraId="1CFC698B" w14:textId="77777777" w:rsidR="00A8221D" w:rsidRPr="00B55E3E" w:rsidRDefault="00A8221D" w:rsidP="00A8221D">
      <w:pPr>
        <w:pStyle w:val="PL"/>
      </w:pPr>
      <w:r w:rsidRPr="00B55E3E">
        <w:t xml:space="preserve">    newBeamIdentifications2PortCSI-RS-r16       </w:t>
      </w:r>
      <w:r w:rsidRPr="00B55E3E">
        <w:rPr>
          <w:color w:val="993366"/>
        </w:rPr>
        <w:t>ENUMERATED</w:t>
      </w:r>
      <w:r w:rsidRPr="00B55E3E">
        <w:t xml:space="preserve"> {supported}              </w:t>
      </w:r>
      <w:r w:rsidRPr="00B55E3E">
        <w:rPr>
          <w:color w:val="993366"/>
        </w:rPr>
        <w:t>OPTIONAL</w:t>
      </w:r>
      <w:r w:rsidRPr="00B55E3E">
        <w:t>,</w:t>
      </w:r>
    </w:p>
    <w:p w14:paraId="1A69AE66" w14:textId="77777777" w:rsidR="00A8221D" w:rsidRPr="00B55E3E" w:rsidRDefault="00A8221D" w:rsidP="00A8221D">
      <w:pPr>
        <w:pStyle w:val="PL"/>
        <w:rPr>
          <w:color w:val="808080"/>
        </w:rPr>
      </w:pPr>
      <w:r w:rsidRPr="00B55E3E">
        <w:t xml:space="preserve">    </w:t>
      </w:r>
      <w:r w:rsidRPr="00B55E3E">
        <w:rPr>
          <w:color w:val="808080"/>
        </w:rPr>
        <w:t>-- R1 16-1j-2: Support of 2 port CSI-RS for pathloss estimation</w:t>
      </w:r>
    </w:p>
    <w:p w14:paraId="63543BAB" w14:textId="77777777" w:rsidR="00A8221D" w:rsidRPr="00B55E3E" w:rsidRDefault="00A8221D" w:rsidP="00A8221D">
      <w:pPr>
        <w:pStyle w:val="PL"/>
      </w:pPr>
      <w:r w:rsidRPr="00B55E3E">
        <w:t xml:space="preserve">    pathlossEstimation2PortCSI-RS-r16           </w:t>
      </w:r>
      <w:r w:rsidRPr="00B55E3E">
        <w:rPr>
          <w:color w:val="993366"/>
        </w:rPr>
        <w:t>ENUMERATED</w:t>
      </w:r>
      <w:r w:rsidRPr="00B55E3E">
        <w:t xml:space="preserve"> {supported}              </w:t>
      </w:r>
      <w:r w:rsidRPr="00B55E3E">
        <w:rPr>
          <w:color w:val="993366"/>
        </w:rPr>
        <w:t>OPTIONAL</w:t>
      </w:r>
    </w:p>
    <w:p w14:paraId="31820D4D" w14:textId="77777777" w:rsidR="00A8221D" w:rsidRPr="00B55E3E" w:rsidRDefault="00A8221D" w:rsidP="00A8221D">
      <w:pPr>
        <w:pStyle w:val="PL"/>
      </w:pPr>
      <w:r w:rsidRPr="00B55E3E">
        <w:t xml:space="preserve">    ]],</w:t>
      </w:r>
    </w:p>
    <w:p w14:paraId="65451850" w14:textId="77777777" w:rsidR="00A8221D" w:rsidRPr="00B55E3E" w:rsidRDefault="00A8221D" w:rsidP="00A8221D">
      <w:pPr>
        <w:pStyle w:val="PL"/>
      </w:pPr>
      <w:r w:rsidRPr="00B55E3E">
        <w:t xml:space="preserve">    [[</w:t>
      </w:r>
    </w:p>
    <w:p w14:paraId="26C2B0FF" w14:textId="77777777" w:rsidR="00A8221D" w:rsidRPr="00B55E3E" w:rsidRDefault="00A8221D" w:rsidP="00A8221D">
      <w:pPr>
        <w:pStyle w:val="PL"/>
      </w:pPr>
      <w:r w:rsidRPr="00B55E3E">
        <w:t xml:space="preserve">    mux-HARQ-ACK-withoutPUCCH-onPUSCH-r16       </w:t>
      </w:r>
      <w:r w:rsidRPr="00B55E3E">
        <w:rPr>
          <w:color w:val="993366"/>
        </w:rPr>
        <w:t>ENUMERATED</w:t>
      </w:r>
      <w:r w:rsidRPr="00B55E3E">
        <w:t xml:space="preserve"> {supported}              </w:t>
      </w:r>
      <w:r w:rsidRPr="00B55E3E">
        <w:rPr>
          <w:color w:val="993366"/>
        </w:rPr>
        <w:t>OPTIONAL</w:t>
      </w:r>
    </w:p>
    <w:p w14:paraId="160CEAC0" w14:textId="77777777" w:rsidR="00A8221D" w:rsidRPr="00B55E3E" w:rsidRDefault="00A8221D" w:rsidP="00A8221D">
      <w:pPr>
        <w:pStyle w:val="PL"/>
      </w:pPr>
      <w:r w:rsidRPr="00B55E3E">
        <w:t xml:space="preserve">    ]],</w:t>
      </w:r>
    </w:p>
    <w:p w14:paraId="08967F80" w14:textId="77777777" w:rsidR="00A8221D" w:rsidRPr="00B55E3E" w:rsidRDefault="00A8221D" w:rsidP="00A8221D">
      <w:pPr>
        <w:pStyle w:val="PL"/>
      </w:pPr>
      <w:r w:rsidRPr="00B55E3E">
        <w:t xml:space="preserve">    [[</w:t>
      </w:r>
    </w:p>
    <w:p w14:paraId="10A60A60" w14:textId="77777777" w:rsidR="00A8221D" w:rsidRPr="00B55E3E" w:rsidRDefault="00A8221D" w:rsidP="00A8221D">
      <w:pPr>
        <w:pStyle w:val="PL"/>
        <w:rPr>
          <w:color w:val="808080"/>
        </w:rPr>
      </w:pPr>
      <w:r w:rsidRPr="00B55E3E">
        <w:t xml:space="preserve">    </w:t>
      </w:r>
      <w:r w:rsidRPr="00B55E3E">
        <w:rPr>
          <w:color w:val="808080"/>
        </w:rPr>
        <w:t>-- R1 31-1: Support of Desired Guard Symbol reporting and provided guard symbol reception.</w:t>
      </w:r>
    </w:p>
    <w:p w14:paraId="4CE8B32E" w14:textId="77777777" w:rsidR="00A8221D" w:rsidRPr="00B55E3E" w:rsidRDefault="00A8221D" w:rsidP="00A8221D">
      <w:pPr>
        <w:pStyle w:val="PL"/>
      </w:pPr>
      <w:r w:rsidRPr="00B55E3E">
        <w:t xml:space="preserve">    guardSymbolReportReception-IAB-r17          </w:t>
      </w:r>
      <w:r w:rsidRPr="00B55E3E">
        <w:rPr>
          <w:color w:val="993366"/>
        </w:rPr>
        <w:t>ENUMERATED</w:t>
      </w:r>
      <w:r w:rsidRPr="00B55E3E">
        <w:t xml:space="preserve"> {supported}              </w:t>
      </w:r>
      <w:r w:rsidRPr="00B55E3E">
        <w:rPr>
          <w:color w:val="993366"/>
        </w:rPr>
        <w:t>OPTIONAL</w:t>
      </w:r>
      <w:r w:rsidRPr="00B55E3E">
        <w:t>,</w:t>
      </w:r>
    </w:p>
    <w:p w14:paraId="162ECF4B" w14:textId="77777777" w:rsidR="00A8221D" w:rsidRPr="00B55E3E" w:rsidRDefault="00A8221D" w:rsidP="00A8221D">
      <w:pPr>
        <w:pStyle w:val="PL"/>
        <w:rPr>
          <w:color w:val="808080"/>
        </w:rPr>
      </w:pPr>
      <w:r w:rsidRPr="00B55E3E">
        <w:lastRenderedPageBreak/>
        <w:t xml:space="preserve">    </w:t>
      </w:r>
      <w:r w:rsidRPr="00B55E3E">
        <w:rPr>
          <w:color w:val="808080"/>
        </w:rPr>
        <w:t>-- R1 31-2: support of restricted IAB-DU beam reception</w:t>
      </w:r>
    </w:p>
    <w:p w14:paraId="1CD33316" w14:textId="77777777" w:rsidR="00A8221D" w:rsidRPr="00B55E3E" w:rsidRDefault="00A8221D" w:rsidP="00A8221D">
      <w:pPr>
        <w:pStyle w:val="PL"/>
      </w:pPr>
      <w:r w:rsidRPr="00B55E3E">
        <w:t xml:space="preserve">    restricted-IAB-DU-BeamReception-r17         </w:t>
      </w:r>
      <w:r w:rsidRPr="00B55E3E">
        <w:rPr>
          <w:color w:val="993366"/>
        </w:rPr>
        <w:t>ENUMERATED</w:t>
      </w:r>
      <w:r w:rsidRPr="00B55E3E">
        <w:t xml:space="preserve"> {supported}              </w:t>
      </w:r>
      <w:r w:rsidRPr="00B55E3E">
        <w:rPr>
          <w:color w:val="993366"/>
        </w:rPr>
        <w:t>OPTIONAL</w:t>
      </w:r>
      <w:r w:rsidRPr="00B55E3E">
        <w:t>,</w:t>
      </w:r>
    </w:p>
    <w:p w14:paraId="6D5B875D" w14:textId="77777777" w:rsidR="00A8221D" w:rsidRPr="00B55E3E" w:rsidRDefault="00A8221D" w:rsidP="00A8221D">
      <w:pPr>
        <w:pStyle w:val="PL"/>
        <w:rPr>
          <w:color w:val="808080"/>
        </w:rPr>
      </w:pPr>
      <w:r w:rsidRPr="00B55E3E">
        <w:t xml:space="preserve">    </w:t>
      </w:r>
      <w:r w:rsidRPr="00B55E3E">
        <w:rPr>
          <w:color w:val="808080"/>
        </w:rPr>
        <w:t>-- R1 31-3: support of recommended IAB-MT beam transmission for DL and UL beam</w:t>
      </w:r>
    </w:p>
    <w:p w14:paraId="6B64F9B6" w14:textId="77777777" w:rsidR="00A8221D" w:rsidRPr="00B55E3E" w:rsidRDefault="00A8221D" w:rsidP="00A8221D">
      <w:pPr>
        <w:pStyle w:val="PL"/>
      </w:pPr>
      <w:r w:rsidRPr="00B55E3E">
        <w:t xml:space="preserve">    recommended-IAB-MT-BeamTransmission-r17     </w:t>
      </w:r>
      <w:r w:rsidRPr="00B55E3E">
        <w:rPr>
          <w:color w:val="993366"/>
        </w:rPr>
        <w:t>ENUMERATED</w:t>
      </w:r>
      <w:r w:rsidRPr="00B55E3E">
        <w:t xml:space="preserve"> {supported}              </w:t>
      </w:r>
      <w:r w:rsidRPr="00B55E3E">
        <w:rPr>
          <w:color w:val="993366"/>
        </w:rPr>
        <w:t>OPTIONAL</w:t>
      </w:r>
      <w:r w:rsidRPr="00B55E3E">
        <w:t>,</w:t>
      </w:r>
    </w:p>
    <w:p w14:paraId="1BCCAFEF" w14:textId="77777777" w:rsidR="00A8221D" w:rsidRPr="00B55E3E" w:rsidRDefault="00A8221D" w:rsidP="00A8221D">
      <w:pPr>
        <w:pStyle w:val="PL"/>
        <w:rPr>
          <w:color w:val="808080"/>
        </w:rPr>
      </w:pPr>
      <w:r w:rsidRPr="00B55E3E">
        <w:t xml:space="preserve">    </w:t>
      </w:r>
      <w:r w:rsidRPr="00B55E3E">
        <w:rPr>
          <w:color w:val="808080"/>
        </w:rPr>
        <w:t>-- R1 31-4: support of case 6 timing alignment indication reception</w:t>
      </w:r>
    </w:p>
    <w:p w14:paraId="16861E32" w14:textId="77777777" w:rsidR="00A8221D" w:rsidRPr="00B55E3E" w:rsidRDefault="00A8221D" w:rsidP="00A8221D">
      <w:pPr>
        <w:pStyle w:val="PL"/>
      </w:pPr>
      <w:r w:rsidRPr="00B55E3E">
        <w:t xml:space="preserve">    case6-TimingAlignmentReception-IAB-r17      </w:t>
      </w:r>
      <w:r w:rsidRPr="00B55E3E">
        <w:rPr>
          <w:color w:val="993366"/>
        </w:rPr>
        <w:t>ENUMERATED</w:t>
      </w:r>
      <w:r w:rsidRPr="00B55E3E">
        <w:t xml:space="preserve"> {supported}              </w:t>
      </w:r>
      <w:r w:rsidRPr="00B55E3E">
        <w:rPr>
          <w:color w:val="993366"/>
        </w:rPr>
        <w:t>OPTIONAL</w:t>
      </w:r>
      <w:r w:rsidRPr="00B55E3E">
        <w:t>,</w:t>
      </w:r>
    </w:p>
    <w:p w14:paraId="32412ABF" w14:textId="77777777" w:rsidR="00A8221D" w:rsidRPr="00B55E3E" w:rsidRDefault="00A8221D" w:rsidP="00A8221D">
      <w:pPr>
        <w:pStyle w:val="PL"/>
        <w:rPr>
          <w:color w:val="808080"/>
        </w:rPr>
      </w:pPr>
      <w:r w:rsidRPr="00B55E3E">
        <w:t xml:space="preserve">    </w:t>
      </w:r>
      <w:r w:rsidRPr="00B55E3E">
        <w:rPr>
          <w:color w:val="808080"/>
        </w:rPr>
        <w:t>-- R1 31-5: support of case 7 timing offset indication reception and case 7 timing at parent-node indication reception</w:t>
      </w:r>
    </w:p>
    <w:p w14:paraId="0911BF47" w14:textId="77777777" w:rsidR="00A8221D" w:rsidRPr="00B55E3E" w:rsidRDefault="00A8221D" w:rsidP="00A8221D">
      <w:pPr>
        <w:pStyle w:val="PL"/>
      </w:pPr>
      <w:r w:rsidRPr="00B55E3E">
        <w:t xml:space="preserve">    case7-TimingAlignmentReception-IAB-r17      </w:t>
      </w:r>
      <w:r w:rsidRPr="00B55E3E">
        <w:rPr>
          <w:color w:val="993366"/>
        </w:rPr>
        <w:t>ENUMERATED</w:t>
      </w:r>
      <w:r w:rsidRPr="00B55E3E">
        <w:t xml:space="preserve"> {supported}              </w:t>
      </w:r>
      <w:r w:rsidRPr="00B55E3E">
        <w:rPr>
          <w:color w:val="993366"/>
        </w:rPr>
        <w:t>OPTIONAL</w:t>
      </w:r>
      <w:r w:rsidRPr="00B55E3E">
        <w:t>,</w:t>
      </w:r>
    </w:p>
    <w:p w14:paraId="08E3AAC3" w14:textId="77777777" w:rsidR="00A8221D" w:rsidRPr="00B55E3E" w:rsidRDefault="00A8221D" w:rsidP="00A8221D">
      <w:pPr>
        <w:pStyle w:val="PL"/>
        <w:rPr>
          <w:color w:val="808080"/>
        </w:rPr>
      </w:pPr>
      <w:r w:rsidRPr="00B55E3E">
        <w:t xml:space="preserve">    </w:t>
      </w:r>
      <w:r w:rsidRPr="00B55E3E">
        <w:rPr>
          <w:color w:val="808080"/>
        </w:rPr>
        <w:t>-- R1 31-6: support of desired DL Tx power adjustment reporting and DL Tx power adjustment reception</w:t>
      </w:r>
    </w:p>
    <w:p w14:paraId="211AB583" w14:textId="77777777" w:rsidR="00A8221D" w:rsidRPr="00B55E3E" w:rsidRDefault="00A8221D" w:rsidP="00A8221D">
      <w:pPr>
        <w:pStyle w:val="PL"/>
      </w:pPr>
      <w:r w:rsidRPr="00B55E3E">
        <w:t xml:space="preserve">    dl-tx-PowerAdjustment-IAB-r17               </w:t>
      </w:r>
      <w:r w:rsidRPr="00B55E3E">
        <w:rPr>
          <w:color w:val="993366"/>
        </w:rPr>
        <w:t>ENUMERATED</w:t>
      </w:r>
      <w:r w:rsidRPr="00B55E3E">
        <w:t xml:space="preserve"> {supported}              </w:t>
      </w:r>
      <w:r w:rsidRPr="00B55E3E">
        <w:rPr>
          <w:color w:val="993366"/>
        </w:rPr>
        <w:t>OPTIONAL</w:t>
      </w:r>
      <w:r w:rsidRPr="00B55E3E">
        <w:t>,</w:t>
      </w:r>
    </w:p>
    <w:p w14:paraId="18B21EAF" w14:textId="77777777" w:rsidR="00A8221D" w:rsidRPr="00B55E3E" w:rsidRDefault="00A8221D" w:rsidP="00A8221D">
      <w:pPr>
        <w:pStyle w:val="PL"/>
        <w:rPr>
          <w:color w:val="808080"/>
        </w:rPr>
      </w:pPr>
      <w:r w:rsidRPr="00B55E3E">
        <w:t xml:space="preserve">    </w:t>
      </w:r>
      <w:r w:rsidRPr="00B55E3E">
        <w:rPr>
          <w:color w:val="808080"/>
        </w:rPr>
        <w:t>-- R1 31-7: support of desired IAB-MT PSD range reporting</w:t>
      </w:r>
    </w:p>
    <w:p w14:paraId="044FECFB" w14:textId="77777777" w:rsidR="00A8221D" w:rsidRPr="00B55E3E" w:rsidRDefault="00A8221D" w:rsidP="00A8221D">
      <w:pPr>
        <w:pStyle w:val="PL"/>
      </w:pPr>
      <w:r w:rsidRPr="00B55E3E">
        <w:t xml:space="preserve">    desired-ul-tx-PowerAdjustment-r17           </w:t>
      </w:r>
      <w:r w:rsidRPr="00B55E3E">
        <w:rPr>
          <w:color w:val="993366"/>
        </w:rPr>
        <w:t>ENUMERATED</w:t>
      </w:r>
      <w:r w:rsidRPr="00B55E3E">
        <w:t xml:space="preserve"> {supported}              </w:t>
      </w:r>
      <w:r w:rsidRPr="00B55E3E">
        <w:rPr>
          <w:color w:val="993366"/>
        </w:rPr>
        <w:t>OPTIONAL</w:t>
      </w:r>
      <w:r w:rsidRPr="00B55E3E">
        <w:t>,</w:t>
      </w:r>
    </w:p>
    <w:p w14:paraId="0942FEA7" w14:textId="77777777" w:rsidR="00A8221D" w:rsidRPr="00B55E3E" w:rsidRDefault="00A8221D" w:rsidP="00A8221D">
      <w:pPr>
        <w:pStyle w:val="PL"/>
        <w:rPr>
          <w:color w:val="808080"/>
        </w:rPr>
      </w:pPr>
      <w:r w:rsidRPr="00B55E3E">
        <w:t xml:space="preserve">    </w:t>
      </w:r>
      <w:r w:rsidRPr="00B55E3E">
        <w:rPr>
          <w:color w:val="808080"/>
        </w:rPr>
        <w:t>-- R1 31-8: support of monitoring DCI Format 2_5 scrambled by AI-RNTI for indication of FDM soft resource availability to an IAB node</w:t>
      </w:r>
    </w:p>
    <w:p w14:paraId="6A2FF940" w14:textId="77777777" w:rsidR="00A8221D" w:rsidRPr="00B55E3E" w:rsidRDefault="00A8221D" w:rsidP="00A8221D">
      <w:pPr>
        <w:pStyle w:val="PL"/>
      </w:pPr>
      <w:r w:rsidRPr="00B55E3E">
        <w:t xml:space="preserve">    fdm-SoftResourceAvailability-DynamicIndication-r17  </w:t>
      </w:r>
      <w:r w:rsidRPr="00B55E3E">
        <w:rPr>
          <w:color w:val="993366"/>
        </w:rPr>
        <w:t>ENUMERATED</w:t>
      </w:r>
      <w:r w:rsidRPr="00B55E3E">
        <w:t xml:space="preserve">{supported}       </w:t>
      </w:r>
      <w:r w:rsidRPr="00B55E3E">
        <w:rPr>
          <w:color w:val="993366"/>
        </w:rPr>
        <w:t>OPTIONAL</w:t>
      </w:r>
      <w:r w:rsidRPr="00B55E3E">
        <w:t>,</w:t>
      </w:r>
    </w:p>
    <w:p w14:paraId="4D79E903" w14:textId="77777777" w:rsidR="00A8221D" w:rsidRPr="00B55E3E" w:rsidRDefault="00A8221D" w:rsidP="00A8221D">
      <w:pPr>
        <w:pStyle w:val="PL"/>
        <w:rPr>
          <w:color w:val="808080"/>
        </w:rPr>
      </w:pPr>
      <w:r w:rsidRPr="00B55E3E">
        <w:t xml:space="preserve">    </w:t>
      </w:r>
      <w:r w:rsidRPr="00B55E3E">
        <w:rPr>
          <w:color w:val="808080"/>
        </w:rPr>
        <w:t>-- R1 31-10: Support of updated T_delta range reception</w:t>
      </w:r>
    </w:p>
    <w:p w14:paraId="58ECECFB" w14:textId="77777777" w:rsidR="00A8221D" w:rsidRPr="00B55E3E" w:rsidRDefault="00A8221D" w:rsidP="00A8221D">
      <w:pPr>
        <w:pStyle w:val="PL"/>
      </w:pPr>
      <w:r w:rsidRPr="00B55E3E">
        <w:t xml:space="preserve">    updated-T-DeltaRangeRecption-r17            </w:t>
      </w:r>
      <w:r w:rsidRPr="00B55E3E">
        <w:rPr>
          <w:color w:val="993366"/>
        </w:rPr>
        <w:t>ENUMERATED</w:t>
      </w:r>
      <w:r w:rsidRPr="00B55E3E">
        <w:t xml:space="preserve">{supported}               </w:t>
      </w:r>
      <w:r w:rsidRPr="00B55E3E">
        <w:rPr>
          <w:color w:val="993366"/>
        </w:rPr>
        <w:t>OPTIONAL</w:t>
      </w:r>
      <w:r w:rsidRPr="00B55E3E">
        <w:t>,</w:t>
      </w:r>
    </w:p>
    <w:p w14:paraId="144C51AC" w14:textId="77777777" w:rsidR="00A8221D" w:rsidRPr="00B55E3E" w:rsidRDefault="00A8221D" w:rsidP="00A8221D">
      <w:pPr>
        <w:pStyle w:val="PL"/>
        <w:rPr>
          <w:color w:val="808080"/>
        </w:rPr>
      </w:pPr>
      <w:r w:rsidRPr="00B55E3E">
        <w:t xml:space="preserve">    </w:t>
      </w:r>
      <w:r w:rsidRPr="00B55E3E">
        <w:rPr>
          <w:color w:val="808080"/>
        </w:rPr>
        <w:t>-- R1 30-5: Support slot based dynamic PUCCH repetition indication for PUCCH formats 0/1/2/3/4</w:t>
      </w:r>
    </w:p>
    <w:p w14:paraId="4EE5E9F5" w14:textId="77777777" w:rsidR="00A8221D" w:rsidRPr="00B55E3E" w:rsidRDefault="00A8221D" w:rsidP="00A8221D">
      <w:pPr>
        <w:pStyle w:val="PL"/>
      </w:pPr>
      <w:r w:rsidRPr="00B55E3E">
        <w:t xml:space="preserve">    slotBasedDynamicPUCCH-Rep-r17               </w:t>
      </w:r>
      <w:r w:rsidRPr="00B55E3E">
        <w:rPr>
          <w:color w:val="993366"/>
        </w:rPr>
        <w:t>ENUMERATED</w:t>
      </w:r>
      <w:r w:rsidRPr="00B55E3E">
        <w:t xml:space="preserve"> {supported}              </w:t>
      </w:r>
      <w:r w:rsidRPr="00B55E3E">
        <w:rPr>
          <w:color w:val="993366"/>
        </w:rPr>
        <w:t>OPTIONAL</w:t>
      </w:r>
      <w:r w:rsidRPr="00B55E3E">
        <w:t>,</w:t>
      </w:r>
    </w:p>
    <w:p w14:paraId="654D37DD" w14:textId="77777777" w:rsidR="00A8221D" w:rsidRPr="00B55E3E" w:rsidRDefault="00A8221D" w:rsidP="00A8221D">
      <w:pPr>
        <w:pStyle w:val="PL"/>
        <w:rPr>
          <w:color w:val="808080"/>
        </w:rPr>
      </w:pPr>
      <w:r w:rsidRPr="00B55E3E">
        <w:t xml:space="preserve">    </w:t>
      </w:r>
      <w:r w:rsidRPr="00B55E3E">
        <w:rPr>
          <w:color w:val="808080"/>
        </w:rPr>
        <w:t>-- R1 25-1: Support of HARQ-ACK deferral in case of TDD collision</w:t>
      </w:r>
    </w:p>
    <w:p w14:paraId="5E650DA6" w14:textId="77777777" w:rsidR="00A8221D" w:rsidRPr="00B55E3E" w:rsidRDefault="00A8221D" w:rsidP="00A8221D">
      <w:pPr>
        <w:pStyle w:val="PL"/>
      </w:pPr>
      <w:r w:rsidRPr="00B55E3E">
        <w:t xml:space="preserve">    sps-HARQ-ACK-Deferral-r17                   </w:t>
      </w:r>
      <w:r w:rsidRPr="00B55E3E">
        <w:rPr>
          <w:color w:val="993366"/>
        </w:rPr>
        <w:t>SEQUENCE</w:t>
      </w:r>
      <w:r w:rsidRPr="00B55E3E">
        <w:t xml:space="preserve"> {</w:t>
      </w:r>
    </w:p>
    <w:p w14:paraId="65C97683" w14:textId="77777777" w:rsidR="00A8221D" w:rsidRPr="00B55E3E" w:rsidRDefault="00A8221D" w:rsidP="00A8221D">
      <w:pPr>
        <w:pStyle w:val="PL"/>
      </w:pPr>
      <w:r w:rsidRPr="00B55E3E">
        <w:t xml:space="preserve">        non-SharedSpectrumChAccess-r17              </w:t>
      </w:r>
      <w:r w:rsidRPr="00B55E3E">
        <w:rPr>
          <w:color w:val="993366"/>
        </w:rPr>
        <w:t>ENUMERATED</w:t>
      </w:r>
      <w:r w:rsidRPr="00B55E3E">
        <w:t xml:space="preserve"> {supported}          </w:t>
      </w:r>
      <w:r w:rsidRPr="00B55E3E">
        <w:rPr>
          <w:color w:val="993366"/>
        </w:rPr>
        <w:t>OPTIONAL</w:t>
      </w:r>
      <w:r w:rsidRPr="00B55E3E">
        <w:t>,</w:t>
      </w:r>
    </w:p>
    <w:p w14:paraId="7CD47E4A" w14:textId="77777777" w:rsidR="00A8221D" w:rsidRPr="00B55E3E" w:rsidRDefault="00A8221D" w:rsidP="00A8221D">
      <w:pPr>
        <w:pStyle w:val="PL"/>
      </w:pPr>
      <w:r w:rsidRPr="00B55E3E">
        <w:t xml:space="preserve">        sharedSpectrumChAccess-r17                  </w:t>
      </w:r>
      <w:r w:rsidRPr="00B55E3E">
        <w:rPr>
          <w:color w:val="993366"/>
        </w:rPr>
        <w:t>ENUMERATED</w:t>
      </w:r>
      <w:r w:rsidRPr="00B55E3E">
        <w:t xml:space="preserve"> {supported}          </w:t>
      </w:r>
      <w:r w:rsidRPr="00B55E3E">
        <w:rPr>
          <w:color w:val="993366"/>
        </w:rPr>
        <w:t>OPTIONAL</w:t>
      </w:r>
    </w:p>
    <w:p w14:paraId="7EFDE300" w14:textId="77777777" w:rsidR="00A8221D" w:rsidRPr="00B55E3E" w:rsidRDefault="00A8221D" w:rsidP="00A8221D">
      <w:pPr>
        <w:pStyle w:val="PL"/>
      </w:pPr>
      <w:r w:rsidRPr="00B55E3E">
        <w:t xml:space="preserve">    }                                                                               </w:t>
      </w:r>
      <w:r w:rsidRPr="00B55E3E">
        <w:rPr>
          <w:color w:val="993366"/>
        </w:rPr>
        <w:t>OPTIONAL</w:t>
      </w:r>
      <w:r w:rsidRPr="00B55E3E">
        <w:t>,</w:t>
      </w:r>
    </w:p>
    <w:p w14:paraId="6CFA7C98" w14:textId="77777777" w:rsidR="00A8221D" w:rsidRPr="00B55E3E" w:rsidRDefault="00A8221D" w:rsidP="00A8221D">
      <w:pPr>
        <w:pStyle w:val="PL"/>
        <w:rPr>
          <w:color w:val="808080"/>
        </w:rPr>
      </w:pPr>
      <w:r w:rsidRPr="00B55E3E">
        <w:t xml:space="preserve">    </w:t>
      </w:r>
      <w:r w:rsidRPr="00B55E3E">
        <w:rPr>
          <w:color w:val="808080"/>
        </w:rPr>
        <w:t>-- R1 23-1-1k Maximum number of configured CC lists (per UE)</w:t>
      </w:r>
    </w:p>
    <w:p w14:paraId="608ACE53" w14:textId="77777777" w:rsidR="00A8221D" w:rsidRPr="00B55E3E" w:rsidRDefault="00A8221D" w:rsidP="00A8221D">
      <w:pPr>
        <w:pStyle w:val="PL"/>
      </w:pPr>
      <w:r w:rsidRPr="00B55E3E">
        <w:t xml:space="preserve">    unifiedJointTCI-commonUpdate-r17            </w:t>
      </w:r>
      <w:r w:rsidRPr="00B55E3E">
        <w:rPr>
          <w:color w:val="993366"/>
        </w:rPr>
        <w:t>INTEGER</w:t>
      </w:r>
      <w:r w:rsidRPr="00B55E3E">
        <w:t xml:space="preserve"> (1..4)                      </w:t>
      </w:r>
      <w:r w:rsidRPr="00B55E3E">
        <w:rPr>
          <w:color w:val="993366"/>
        </w:rPr>
        <w:t>OPTIONAL</w:t>
      </w:r>
      <w:r w:rsidRPr="00B55E3E">
        <w:t>,</w:t>
      </w:r>
    </w:p>
    <w:p w14:paraId="481A30C6" w14:textId="77777777" w:rsidR="00A8221D" w:rsidRPr="00B55E3E" w:rsidRDefault="00A8221D" w:rsidP="00A8221D">
      <w:pPr>
        <w:pStyle w:val="PL"/>
        <w:rPr>
          <w:color w:val="808080"/>
        </w:rPr>
      </w:pPr>
      <w:r w:rsidRPr="00B55E3E">
        <w:t xml:space="preserve">    </w:t>
      </w:r>
      <w:r w:rsidRPr="00B55E3E">
        <w:rPr>
          <w:color w:val="808080"/>
        </w:rPr>
        <w:t>-- R1 23-2-1c PDCCH repetition with a single span of three contiguous OFDM symbols that is within the first four OFDM symbols in a slot</w:t>
      </w:r>
    </w:p>
    <w:p w14:paraId="2FCE07FA" w14:textId="77777777" w:rsidR="00A8221D" w:rsidRPr="00B55E3E" w:rsidRDefault="00A8221D" w:rsidP="00A8221D">
      <w:pPr>
        <w:pStyle w:val="PL"/>
      </w:pPr>
      <w:r w:rsidRPr="00B55E3E">
        <w:t xml:space="preserve">    mTRP-PDCCH-singleSpan-r17                   </w:t>
      </w:r>
      <w:r w:rsidRPr="00B55E3E">
        <w:rPr>
          <w:color w:val="993366"/>
        </w:rPr>
        <w:t>ENUMERATED</w:t>
      </w:r>
      <w:r w:rsidRPr="00B55E3E">
        <w:t xml:space="preserve"> {supported}              </w:t>
      </w:r>
      <w:r w:rsidRPr="00B55E3E">
        <w:rPr>
          <w:color w:val="993366"/>
        </w:rPr>
        <w:t>OPTIONAL</w:t>
      </w:r>
      <w:r w:rsidRPr="00B55E3E">
        <w:t>,</w:t>
      </w:r>
    </w:p>
    <w:p w14:paraId="0E14D8D1" w14:textId="77777777" w:rsidR="00A8221D" w:rsidRPr="00B55E3E" w:rsidRDefault="00A8221D" w:rsidP="00A8221D">
      <w:pPr>
        <w:pStyle w:val="PL"/>
        <w:rPr>
          <w:color w:val="808080"/>
        </w:rPr>
      </w:pPr>
      <w:r w:rsidRPr="00B55E3E">
        <w:t xml:space="preserve">    </w:t>
      </w:r>
      <w:r w:rsidRPr="00B55E3E">
        <w:rPr>
          <w:color w:val="808080"/>
        </w:rPr>
        <w:t>-- R1 27-23: Support of more than one activated PRS processing windows across all active DL BWPs</w:t>
      </w:r>
    </w:p>
    <w:p w14:paraId="50CE78FB" w14:textId="77777777" w:rsidR="00A8221D" w:rsidRPr="00B55E3E" w:rsidRDefault="00A8221D" w:rsidP="00A8221D">
      <w:pPr>
        <w:pStyle w:val="PL"/>
      </w:pPr>
      <w:r w:rsidRPr="00B55E3E">
        <w:t xml:space="preserve">    supportedActivatedPRS-ProcessingWindow-r17  </w:t>
      </w:r>
      <w:r w:rsidRPr="00B55E3E">
        <w:rPr>
          <w:color w:val="993366"/>
        </w:rPr>
        <w:t>ENUMERATED</w:t>
      </w:r>
      <w:r w:rsidRPr="00B55E3E">
        <w:t xml:space="preserve"> {n2, n3, n4}             </w:t>
      </w:r>
      <w:r w:rsidRPr="00B55E3E">
        <w:rPr>
          <w:color w:val="993366"/>
        </w:rPr>
        <w:t>OPTIONAL</w:t>
      </w:r>
      <w:r w:rsidRPr="00B55E3E">
        <w:t>,</w:t>
      </w:r>
    </w:p>
    <w:p w14:paraId="1C0411B9" w14:textId="77777777" w:rsidR="00A8221D" w:rsidRPr="00B55E3E" w:rsidRDefault="00A8221D" w:rsidP="00A8221D">
      <w:pPr>
        <w:pStyle w:val="PL"/>
      </w:pPr>
      <w:r w:rsidRPr="00B55E3E">
        <w:t xml:space="preserve">    cg-TimeDomainAllocationExtension-r17        </w:t>
      </w:r>
      <w:r w:rsidRPr="00B55E3E">
        <w:rPr>
          <w:color w:val="993366"/>
        </w:rPr>
        <w:t>ENUMERATED</w:t>
      </w:r>
      <w:r w:rsidRPr="00B55E3E">
        <w:t xml:space="preserve"> {supported}              </w:t>
      </w:r>
      <w:r w:rsidRPr="00B55E3E">
        <w:rPr>
          <w:color w:val="993366"/>
        </w:rPr>
        <w:t>OPTIONAL</w:t>
      </w:r>
    </w:p>
    <w:p w14:paraId="6328A632" w14:textId="77777777" w:rsidR="00A8221D" w:rsidRPr="00B55E3E" w:rsidRDefault="00A8221D" w:rsidP="00A8221D">
      <w:pPr>
        <w:pStyle w:val="PL"/>
      </w:pPr>
      <w:r w:rsidRPr="00B55E3E">
        <w:t xml:space="preserve">    ]],</w:t>
      </w:r>
    </w:p>
    <w:p w14:paraId="297CAAA6" w14:textId="77777777" w:rsidR="00A8221D" w:rsidRPr="00B55E3E" w:rsidRDefault="00A8221D" w:rsidP="00A8221D">
      <w:pPr>
        <w:pStyle w:val="PL"/>
      </w:pPr>
      <w:r w:rsidRPr="00B55E3E">
        <w:t xml:space="preserve">     [[</w:t>
      </w:r>
    </w:p>
    <w:p w14:paraId="2EAB7E05" w14:textId="77777777" w:rsidR="00A8221D" w:rsidRPr="00B55E3E" w:rsidRDefault="00A8221D" w:rsidP="00A8221D">
      <w:pPr>
        <w:pStyle w:val="PL"/>
        <w:rPr>
          <w:color w:val="808080"/>
        </w:rPr>
      </w:pPr>
      <w:r w:rsidRPr="00B55E3E">
        <w:t xml:space="preserve">    </w:t>
      </w:r>
      <w:r w:rsidRPr="00B55E3E">
        <w:rPr>
          <w:color w:val="808080"/>
        </w:rPr>
        <w:t>-- R1 25-20: Propagation delay compensation based on legacy TA procedure for TN and licensed</w:t>
      </w:r>
    </w:p>
    <w:p w14:paraId="040E45E2" w14:textId="77777777" w:rsidR="00A8221D" w:rsidRPr="00B55E3E" w:rsidRDefault="00A8221D" w:rsidP="00A8221D">
      <w:pPr>
        <w:pStyle w:val="PL"/>
      </w:pPr>
      <w:r w:rsidRPr="00B55E3E">
        <w:t xml:space="preserve">    ta-BasedPDC-TN-NonSharedSpectrumChAccess-r17 </w:t>
      </w:r>
      <w:r w:rsidRPr="00B55E3E">
        <w:rPr>
          <w:color w:val="993366"/>
        </w:rPr>
        <w:t>ENUMERATED</w:t>
      </w:r>
      <w:r w:rsidRPr="00B55E3E">
        <w:t xml:space="preserve"> {supported}             </w:t>
      </w:r>
      <w:r w:rsidRPr="00B55E3E">
        <w:rPr>
          <w:color w:val="993366"/>
        </w:rPr>
        <w:t>OPTIONAL</w:t>
      </w:r>
      <w:r w:rsidRPr="00B55E3E">
        <w:t>,</w:t>
      </w:r>
    </w:p>
    <w:p w14:paraId="329BAE31" w14:textId="77777777" w:rsidR="00A8221D" w:rsidRPr="00B55E3E" w:rsidRDefault="00A8221D" w:rsidP="00A8221D">
      <w:pPr>
        <w:pStyle w:val="PL"/>
        <w:rPr>
          <w:color w:val="808080"/>
        </w:rPr>
      </w:pPr>
      <w:r w:rsidRPr="00B55E3E">
        <w:t xml:space="preserve">    </w:t>
      </w:r>
      <w:r w:rsidRPr="00B55E3E">
        <w:rPr>
          <w:color w:val="808080"/>
        </w:rPr>
        <w:t>-- R1 31-11: Directional Collision Handling in DC operation</w:t>
      </w:r>
    </w:p>
    <w:p w14:paraId="19766565" w14:textId="77777777" w:rsidR="00A8221D" w:rsidRPr="00B55E3E" w:rsidRDefault="00A8221D" w:rsidP="00A8221D">
      <w:pPr>
        <w:pStyle w:val="PL"/>
      </w:pPr>
      <w:r w:rsidRPr="00B55E3E">
        <w:t xml:space="preserve">    directionalCollisionDC-IAB-r17              </w:t>
      </w:r>
      <w:r w:rsidRPr="00B55E3E">
        <w:rPr>
          <w:color w:val="993366"/>
        </w:rPr>
        <w:t>ENUMERATED</w:t>
      </w:r>
      <w:r w:rsidRPr="00B55E3E">
        <w:t xml:space="preserve"> {supported}              </w:t>
      </w:r>
      <w:r w:rsidRPr="00B55E3E">
        <w:rPr>
          <w:color w:val="993366"/>
        </w:rPr>
        <w:t>OPTIONAL</w:t>
      </w:r>
    </w:p>
    <w:p w14:paraId="6E1C9421" w14:textId="77777777" w:rsidR="00A8221D" w:rsidRPr="00B55E3E" w:rsidRDefault="00A8221D" w:rsidP="00A8221D">
      <w:pPr>
        <w:pStyle w:val="PL"/>
      </w:pPr>
      <w:r w:rsidRPr="00B55E3E">
        <w:t xml:space="preserve">    ]]</w:t>
      </w:r>
    </w:p>
    <w:p w14:paraId="596B97EB" w14:textId="77777777" w:rsidR="00A8221D" w:rsidRPr="00B55E3E" w:rsidRDefault="00A8221D" w:rsidP="00A8221D">
      <w:pPr>
        <w:pStyle w:val="PL"/>
      </w:pPr>
      <w:r w:rsidRPr="00B55E3E">
        <w:t>}</w:t>
      </w:r>
    </w:p>
    <w:p w14:paraId="0FAFFBCC" w14:textId="77777777" w:rsidR="00A8221D" w:rsidRPr="00B55E3E" w:rsidRDefault="00A8221D" w:rsidP="00A8221D">
      <w:pPr>
        <w:pStyle w:val="PL"/>
      </w:pPr>
    </w:p>
    <w:p w14:paraId="6D5B8A63" w14:textId="77777777" w:rsidR="00A8221D" w:rsidRPr="00B55E3E" w:rsidRDefault="00A8221D" w:rsidP="00A8221D">
      <w:pPr>
        <w:pStyle w:val="PL"/>
      </w:pPr>
      <w:r w:rsidRPr="00B55E3E">
        <w:t xml:space="preserve">Phy-ParametersCommon-v16a0 ::=                  </w:t>
      </w:r>
      <w:r w:rsidRPr="00B55E3E">
        <w:rPr>
          <w:color w:val="993366"/>
        </w:rPr>
        <w:t>SEQUENCE</w:t>
      </w:r>
      <w:r w:rsidRPr="00B55E3E">
        <w:t xml:space="preserve"> {</w:t>
      </w:r>
    </w:p>
    <w:p w14:paraId="6BD8EA87" w14:textId="77777777" w:rsidR="00A8221D" w:rsidRPr="00B55E3E" w:rsidRDefault="00A8221D" w:rsidP="00A8221D">
      <w:pPr>
        <w:pStyle w:val="PL"/>
      </w:pPr>
      <w:r w:rsidRPr="00B55E3E">
        <w:t xml:space="preserve">    srs-PeriodicityAndOffsetExt-r16                 </w:t>
      </w:r>
      <w:r w:rsidRPr="00B55E3E">
        <w:rPr>
          <w:color w:val="993366"/>
        </w:rPr>
        <w:t>ENUMERATED</w:t>
      </w:r>
      <w:r w:rsidRPr="00B55E3E">
        <w:t xml:space="preserve"> {supported}          </w:t>
      </w:r>
      <w:r w:rsidRPr="00B55E3E">
        <w:rPr>
          <w:color w:val="993366"/>
        </w:rPr>
        <w:t>OPTIONAL</w:t>
      </w:r>
    </w:p>
    <w:p w14:paraId="7BAA32E7" w14:textId="77777777" w:rsidR="00A8221D" w:rsidRPr="00B55E3E" w:rsidRDefault="00A8221D" w:rsidP="00A8221D">
      <w:pPr>
        <w:pStyle w:val="PL"/>
      </w:pPr>
      <w:r w:rsidRPr="00B55E3E">
        <w:t>}</w:t>
      </w:r>
    </w:p>
    <w:p w14:paraId="4B6FBD7B" w14:textId="77777777" w:rsidR="00A8221D" w:rsidRPr="00B55E3E" w:rsidRDefault="00A8221D" w:rsidP="00A8221D">
      <w:pPr>
        <w:pStyle w:val="PL"/>
      </w:pPr>
    </w:p>
    <w:p w14:paraId="18C4F160" w14:textId="77777777" w:rsidR="00A8221D" w:rsidRPr="00B55E3E" w:rsidRDefault="00A8221D" w:rsidP="00A8221D">
      <w:pPr>
        <w:pStyle w:val="PL"/>
      </w:pPr>
      <w:r w:rsidRPr="00B55E3E">
        <w:t xml:space="preserve">Phy-ParametersXDD-Diff ::=          </w:t>
      </w:r>
      <w:r w:rsidRPr="00B55E3E">
        <w:rPr>
          <w:color w:val="993366"/>
        </w:rPr>
        <w:t>SEQUENCE</w:t>
      </w:r>
      <w:r w:rsidRPr="00B55E3E">
        <w:t xml:space="preserve"> {</w:t>
      </w:r>
    </w:p>
    <w:p w14:paraId="566CB39C" w14:textId="77777777" w:rsidR="00A8221D" w:rsidRPr="00B55E3E" w:rsidRDefault="00A8221D" w:rsidP="00A8221D">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2333494E" w14:textId="77777777" w:rsidR="00A8221D" w:rsidRPr="00B55E3E" w:rsidRDefault="00A8221D" w:rsidP="00A8221D">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019002D1" w14:textId="77777777" w:rsidR="00A8221D" w:rsidRPr="00B55E3E" w:rsidRDefault="00A8221D" w:rsidP="00A8221D">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0CC8B85D" w14:textId="77777777" w:rsidR="00A8221D" w:rsidRPr="00B55E3E" w:rsidRDefault="00A8221D" w:rsidP="00A8221D">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0B557040" w14:textId="77777777" w:rsidR="00A8221D" w:rsidRPr="00B55E3E" w:rsidRDefault="00A8221D" w:rsidP="00A8221D">
      <w:pPr>
        <w:pStyle w:val="PL"/>
      </w:pPr>
      <w:r w:rsidRPr="00B55E3E">
        <w:t xml:space="preserve">    ...,</w:t>
      </w:r>
    </w:p>
    <w:p w14:paraId="67C00986" w14:textId="77777777" w:rsidR="00A8221D" w:rsidRPr="00B55E3E" w:rsidRDefault="00A8221D" w:rsidP="00A8221D">
      <w:pPr>
        <w:pStyle w:val="PL"/>
      </w:pPr>
      <w:r w:rsidRPr="00B55E3E">
        <w:t xml:space="preserve">    [[</w:t>
      </w:r>
    </w:p>
    <w:p w14:paraId="4D3A39B3" w14:textId="77777777" w:rsidR="00A8221D" w:rsidRPr="00B55E3E" w:rsidRDefault="00A8221D" w:rsidP="00A8221D">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4DC46C48" w14:textId="77777777" w:rsidR="00A8221D" w:rsidRPr="00B55E3E" w:rsidRDefault="00A8221D" w:rsidP="00A8221D">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037AE159" w14:textId="77777777" w:rsidR="00A8221D" w:rsidRPr="00B55E3E" w:rsidRDefault="00A8221D" w:rsidP="00A8221D">
      <w:pPr>
        <w:pStyle w:val="PL"/>
      </w:pPr>
      <w:r w:rsidRPr="00B55E3E">
        <w:lastRenderedPageBreak/>
        <w:t xml:space="preserve">    ul-SchedulingOffset                 </w:t>
      </w:r>
      <w:r w:rsidRPr="00B55E3E">
        <w:rPr>
          <w:color w:val="993366"/>
        </w:rPr>
        <w:t>ENUMERATED</w:t>
      </w:r>
      <w:r w:rsidRPr="00B55E3E">
        <w:t xml:space="preserve"> {supported}                      </w:t>
      </w:r>
      <w:r w:rsidRPr="00B55E3E">
        <w:rPr>
          <w:color w:val="993366"/>
        </w:rPr>
        <w:t>OPTIONAL</w:t>
      </w:r>
    </w:p>
    <w:p w14:paraId="1C23C8FC" w14:textId="77777777" w:rsidR="00A8221D" w:rsidRPr="00B55E3E" w:rsidRDefault="00A8221D" w:rsidP="00A8221D">
      <w:pPr>
        <w:pStyle w:val="PL"/>
      </w:pPr>
      <w:r w:rsidRPr="00B55E3E">
        <w:t xml:space="preserve">    ]]</w:t>
      </w:r>
    </w:p>
    <w:p w14:paraId="23E2211F" w14:textId="77777777" w:rsidR="00A8221D" w:rsidRPr="00B55E3E" w:rsidRDefault="00A8221D" w:rsidP="00A8221D">
      <w:pPr>
        <w:pStyle w:val="PL"/>
      </w:pPr>
      <w:r w:rsidRPr="00B55E3E">
        <w:t>}</w:t>
      </w:r>
    </w:p>
    <w:p w14:paraId="351D773B" w14:textId="77777777" w:rsidR="00A8221D" w:rsidRPr="00B55E3E" w:rsidRDefault="00A8221D" w:rsidP="00A8221D">
      <w:pPr>
        <w:pStyle w:val="PL"/>
      </w:pPr>
    </w:p>
    <w:p w14:paraId="4673EB86" w14:textId="77777777" w:rsidR="00A8221D" w:rsidRPr="00B55E3E" w:rsidRDefault="00A8221D" w:rsidP="00A8221D">
      <w:pPr>
        <w:pStyle w:val="PL"/>
      </w:pPr>
      <w:r w:rsidRPr="00B55E3E">
        <w:t xml:space="preserve">Phy-ParametersFRX-Diff ::=                  </w:t>
      </w:r>
      <w:r w:rsidRPr="00B55E3E">
        <w:rPr>
          <w:color w:val="993366"/>
        </w:rPr>
        <w:t>SEQUENCE</w:t>
      </w:r>
      <w:r w:rsidRPr="00B55E3E">
        <w:t xml:space="preserve"> {</w:t>
      </w:r>
    </w:p>
    <w:p w14:paraId="681F4C65" w14:textId="77777777" w:rsidR="00A8221D" w:rsidRPr="00B55E3E" w:rsidRDefault="00A8221D" w:rsidP="00A8221D">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13C29AEE" w14:textId="77777777" w:rsidR="00A8221D" w:rsidRPr="00B55E3E" w:rsidRDefault="00A8221D" w:rsidP="00A8221D">
      <w:pPr>
        <w:pStyle w:val="PL"/>
      </w:pPr>
      <w:r w:rsidRPr="00B55E3E">
        <w:t xml:space="preserve">    dummy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2BBE66F1" w14:textId="77777777" w:rsidR="00A8221D" w:rsidRPr="00B55E3E" w:rsidRDefault="00A8221D" w:rsidP="00A8221D">
      <w:pPr>
        <w:pStyle w:val="PL"/>
      </w:pPr>
      <w:r w:rsidRPr="00B55E3E">
        <w:t xml:space="preserve">    twoFL-DM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427FF428" w14:textId="77777777" w:rsidR="00A8221D" w:rsidRPr="00B55E3E" w:rsidRDefault="00A8221D" w:rsidP="00A8221D">
      <w:pPr>
        <w:pStyle w:val="PL"/>
      </w:pPr>
      <w:r w:rsidRPr="00B55E3E">
        <w:t xml:space="preserve">    dummy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41C67CBF" w14:textId="77777777" w:rsidR="00A8221D" w:rsidRPr="00B55E3E" w:rsidRDefault="00A8221D" w:rsidP="00A8221D">
      <w:pPr>
        <w:pStyle w:val="PL"/>
      </w:pPr>
      <w:r w:rsidRPr="00B55E3E">
        <w:t xml:space="preserve">    dummy3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76AC7989" w14:textId="77777777" w:rsidR="00A8221D" w:rsidRPr="00B55E3E" w:rsidRDefault="00A8221D" w:rsidP="00A8221D">
      <w:pPr>
        <w:pStyle w:val="PL"/>
      </w:pPr>
      <w:r w:rsidRPr="00B55E3E">
        <w:t xml:space="preserve">    supportedDMRS-TypeDL                        </w:t>
      </w:r>
      <w:r w:rsidRPr="00B55E3E">
        <w:rPr>
          <w:color w:val="993366"/>
        </w:rPr>
        <w:t>ENUMERATED</w:t>
      </w:r>
      <w:r w:rsidRPr="00B55E3E">
        <w:t xml:space="preserve"> {type1, type1And2}               </w:t>
      </w:r>
      <w:r w:rsidRPr="00B55E3E">
        <w:rPr>
          <w:color w:val="993366"/>
        </w:rPr>
        <w:t>OPTIONAL</w:t>
      </w:r>
      <w:r w:rsidRPr="00B55E3E">
        <w:t>,</w:t>
      </w:r>
    </w:p>
    <w:p w14:paraId="51BF67EB" w14:textId="77777777" w:rsidR="00A8221D" w:rsidRPr="00B55E3E" w:rsidRDefault="00A8221D" w:rsidP="00A8221D">
      <w:pPr>
        <w:pStyle w:val="PL"/>
      </w:pPr>
      <w:r w:rsidRPr="00B55E3E">
        <w:t xml:space="preserve">    supportedDMRS-TypeUL                        </w:t>
      </w:r>
      <w:r w:rsidRPr="00B55E3E">
        <w:rPr>
          <w:color w:val="993366"/>
        </w:rPr>
        <w:t>ENUMERATED</w:t>
      </w:r>
      <w:r w:rsidRPr="00B55E3E">
        <w:t xml:space="preserve"> {type1, type1And2}               </w:t>
      </w:r>
      <w:r w:rsidRPr="00B55E3E">
        <w:rPr>
          <w:color w:val="993366"/>
        </w:rPr>
        <w:t>OPTIONAL</w:t>
      </w:r>
      <w:r w:rsidRPr="00B55E3E">
        <w:t>,</w:t>
      </w:r>
    </w:p>
    <w:p w14:paraId="3702729F" w14:textId="77777777" w:rsidR="00A8221D" w:rsidRPr="00B55E3E" w:rsidRDefault="00A8221D" w:rsidP="00A8221D">
      <w:pPr>
        <w:pStyle w:val="PL"/>
      </w:pPr>
      <w:r w:rsidRPr="00B55E3E">
        <w:t xml:space="preserve">    semiOpenLoopCSI                             </w:t>
      </w:r>
      <w:r w:rsidRPr="00B55E3E">
        <w:rPr>
          <w:color w:val="993366"/>
        </w:rPr>
        <w:t>ENUMERATED</w:t>
      </w:r>
      <w:r w:rsidRPr="00B55E3E">
        <w:t xml:space="preserve"> {supported}                      </w:t>
      </w:r>
      <w:r w:rsidRPr="00B55E3E">
        <w:rPr>
          <w:color w:val="993366"/>
        </w:rPr>
        <w:t>OPTIONAL</w:t>
      </w:r>
      <w:r w:rsidRPr="00B55E3E">
        <w:t>,</w:t>
      </w:r>
    </w:p>
    <w:p w14:paraId="73F405D7" w14:textId="77777777" w:rsidR="00A8221D" w:rsidRPr="00B55E3E" w:rsidRDefault="00A8221D" w:rsidP="00A8221D">
      <w:pPr>
        <w:pStyle w:val="PL"/>
      </w:pPr>
      <w:r w:rsidRPr="00B55E3E">
        <w:t xml:space="preserve">    csi-ReportWithoutPMI                        </w:t>
      </w:r>
      <w:r w:rsidRPr="00B55E3E">
        <w:rPr>
          <w:color w:val="993366"/>
        </w:rPr>
        <w:t>ENUMERATED</w:t>
      </w:r>
      <w:r w:rsidRPr="00B55E3E">
        <w:t xml:space="preserve"> {supported}                      </w:t>
      </w:r>
      <w:r w:rsidRPr="00B55E3E">
        <w:rPr>
          <w:color w:val="993366"/>
        </w:rPr>
        <w:t>OPTIONAL</w:t>
      </w:r>
      <w:r w:rsidRPr="00B55E3E">
        <w:t>,</w:t>
      </w:r>
    </w:p>
    <w:p w14:paraId="7390FF44" w14:textId="77777777" w:rsidR="00A8221D" w:rsidRPr="00B55E3E" w:rsidRDefault="00A8221D" w:rsidP="00A8221D">
      <w:pPr>
        <w:pStyle w:val="PL"/>
      </w:pPr>
      <w:r w:rsidRPr="00B55E3E">
        <w:t xml:space="preserve">    csi-ReportWithoutCQI                        </w:t>
      </w:r>
      <w:r w:rsidRPr="00B55E3E">
        <w:rPr>
          <w:color w:val="993366"/>
        </w:rPr>
        <w:t>ENUMERATED</w:t>
      </w:r>
      <w:r w:rsidRPr="00B55E3E">
        <w:t xml:space="preserve"> {supported}                      </w:t>
      </w:r>
      <w:r w:rsidRPr="00B55E3E">
        <w:rPr>
          <w:color w:val="993366"/>
        </w:rPr>
        <w:t>OPTIONAL</w:t>
      </w:r>
      <w:r w:rsidRPr="00B55E3E">
        <w:t>,</w:t>
      </w:r>
    </w:p>
    <w:p w14:paraId="1C9DBEC7" w14:textId="77777777" w:rsidR="00A8221D" w:rsidRPr="00B55E3E" w:rsidRDefault="00A8221D" w:rsidP="00A8221D">
      <w:pPr>
        <w:pStyle w:val="PL"/>
      </w:pPr>
      <w:r w:rsidRPr="00B55E3E">
        <w:t xml:space="preserve">    onePortsPT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AACA17F" w14:textId="77777777" w:rsidR="00A8221D" w:rsidRPr="00B55E3E" w:rsidRDefault="00A8221D" w:rsidP="00A8221D">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7BBC70BB" w14:textId="77777777" w:rsidR="00A8221D" w:rsidRPr="00B55E3E" w:rsidRDefault="00A8221D" w:rsidP="00A8221D">
      <w:pPr>
        <w:pStyle w:val="PL"/>
      </w:pPr>
      <w:r w:rsidRPr="00B55E3E">
        <w:t xml:space="preserve">    pucch-F2-WithFH                             </w:t>
      </w:r>
      <w:r w:rsidRPr="00B55E3E">
        <w:rPr>
          <w:color w:val="993366"/>
        </w:rPr>
        <w:t>ENUMERATED</w:t>
      </w:r>
      <w:r w:rsidRPr="00B55E3E">
        <w:t xml:space="preserve"> {supported}                      </w:t>
      </w:r>
      <w:r w:rsidRPr="00B55E3E">
        <w:rPr>
          <w:color w:val="993366"/>
        </w:rPr>
        <w:t>OPTIONAL</w:t>
      </w:r>
      <w:r w:rsidRPr="00B55E3E">
        <w:t>,</w:t>
      </w:r>
    </w:p>
    <w:p w14:paraId="073DAFD9" w14:textId="77777777" w:rsidR="00A8221D" w:rsidRPr="00B55E3E" w:rsidRDefault="00A8221D" w:rsidP="00A8221D">
      <w:pPr>
        <w:pStyle w:val="PL"/>
      </w:pPr>
      <w:r w:rsidRPr="00B55E3E">
        <w:t xml:space="preserve">    pucch-F3-WithFH                             </w:t>
      </w:r>
      <w:r w:rsidRPr="00B55E3E">
        <w:rPr>
          <w:color w:val="993366"/>
        </w:rPr>
        <w:t>ENUMERATED</w:t>
      </w:r>
      <w:r w:rsidRPr="00B55E3E">
        <w:t xml:space="preserve"> {supported}                      </w:t>
      </w:r>
      <w:r w:rsidRPr="00B55E3E">
        <w:rPr>
          <w:color w:val="993366"/>
        </w:rPr>
        <w:t>OPTIONAL</w:t>
      </w:r>
      <w:r w:rsidRPr="00B55E3E">
        <w:t>,</w:t>
      </w:r>
    </w:p>
    <w:p w14:paraId="648FB953" w14:textId="77777777" w:rsidR="00A8221D" w:rsidRPr="00B55E3E" w:rsidRDefault="00A8221D" w:rsidP="00A8221D">
      <w:pPr>
        <w:pStyle w:val="PL"/>
      </w:pPr>
      <w:r w:rsidRPr="00B55E3E">
        <w:t xml:space="preserve">    pucch-F4-WithFH                             </w:t>
      </w:r>
      <w:r w:rsidRPr="00B55E3E">
        <w:rPr>
          <w:color w:val="993366"/>
        </w:rPr>
        <w:t>ENUMERATED</w:t>
      </w:r>
      <w:r w:rsidRPr="00B55E3E">
        <w:t xml:space="preserve"> {supported}                      </w:t>
      </w:r>
      <w:r w:rsidRPr="00B55E3E">
        <w:rPr>
          <w:color w:val="993366"/>
        </w:rPr>
        <w:t>OPTIONAL</w:t>
      </w:r>
      <w:r w:rsidRPr="00B55E3E">
        <w:t>,</w:t>
      </w:r>
    </w:p>
    <w:p w14:paraId="78C58668" w14:textId="77777777" w:rsidR="00A8221D" w:rsidRPr="00B55E3E" w:rsidRDefault="00A8221D" w:rsidP="00A8221D">
      <w:pPr>
        <w:pStyle w:val="PL"/>
      </w:pPr>
      <w:r w:rsidRPr="00B55E3E">
        <w:t xml:space="preserve">    pucch-F0-2WithoutFH                         </w:t>
      </w:r>
      <w:r w:rsidRPr="00B55E3E">
        <w:rPr>
          <w:color w:val="993366"/>
        </w:rPr>
        <w:t>ENUMERATED</w:t>
      </w:r>
      <w:r w:rsidRPr="00B55E3E">
        <w:t xml:space="preserve"> {notSupported}                   </w:t>
      </w:r>
      <w:r w:rsidRPr="00B55E3E">
        <w:rPr>
          <w:color w:val="993366"/>
        </w:rPr>
        <w:t>OPTIONAL</w:t>
      </w:r>
      <w:r w:rsidRPr="00B55E3E">
        <w:t>,</w:t>
      </w:r>
    </w:p>
    <w:p w14:paraId="4CC23B24" w14:textId="77777777" w:rsidR="00A8221D" w:rsidRPr="00B55E3E" w:rsidRDefault="00A8221D" w:rsidP="00A8221D">
      <w:pPr>
        <w:pStyle w:val="PL"/>
      </w:pPr>
      <w:r w:rsidRPr="00B55E3E">
        <w:t xml:space="preserve">    pucch-F1-3-4WithoutFH                       </w:t>
      </w:r>
      <w:r w:rsidRPr="00B55E3E">
        <w:rPr>
          <w:color w:val="993366"/>
        </w:rPr>
        <w:t>ENUMERATED</w:t>
      </w:r>
      <w:r w:rsidRPr="00B55E3E">
        <w:t xml:space="preserve"> {notSupported}                   </w:t>
      </w:r>
      <w:r w:rsidRPr="00B55E3E">
        <w:rPr>
          <w:color w:val="993366"/>
        </w:rPr>
        <w:t>OPTIONAL</w:t>
      </w:r>
      <w:r w:rsidRPr="00B55E3E">
        <w:t>,</w:t>
      </w:r>
    </w:p>
    <w:p w14:paraId="5263BB8E" w14:textId="77777777" w:rsidR="00A8221D" w:rsidRPr="00B55E3E" w:rsidRDefault="00A8221D" w:rsidP="00A8221D">
      <w:pPr>
        <w:pStyle w:val="PL"/>
      </w:pPr>
      <w:r w:rsidRPr="00B55E3E">
        <w:t xml:space="preserve">    mux-SR-HARQ-ACK-CSI-PUCCH-MultiPerSlot      </w:t>
      </w:r>
      <w:r w:rsidRPr="00B55E3E">
        <w:rPr>
          <w:color w:val="993366"/>
        </w:rPr>
        <w:t>ENUMERATED</w:t>
      </w:r>
      <w:r w:rsidRPr="00B55E3E">
        <w:t xml:space="preserve"> {supported}                      </w:t>
      </w:r>
      <w:r w:rsidRPr="00B55E3E">
        <w:rPr>
          <w:color w:val="993366"/>
        </w:rPr>
        <w:t>OPTIONAL</w:t>
      </w:r>
      <w:r w:rsidRPr="00B55E3E">
        <w:t>,</w:t>
      </w:r>
    </w:p>
    <w:p w14:paraId="571F0A81" w14:textId="77777777" w:rsidR="00A8221D" w:rsidRPr="00B55E3E" w:rsidRDefault="00A8221D" w:rsidP="00A8221D">
      <w:pPr>
        <w:pStyle w:val="PL"/>
      </w:pPr>
      <w:r w:rsidRPr="00B55E3E">
        <w:t xml:space="preserve">    uci-CodeBlockSegmentation                   </w:t>
      </w:r>
      <w:r w:rsidRPr="00B55E3E">
        <w:rPr>
          <w:color w:val="993366"/>
        </w:rPr>
        <w:t>ENUMERATED</w:t>
      </w:r>
      <w:r w:rsidRPr="00B55E3E">
        <w:t xml:space="preserve"> {supported}                      </w:t>
      </w:r>
      <w:r w:rsidRPr="00B55E3E">
        <w:rPr>
          <w:color w:val="993366"/>
        </w:rPr>
        <w:t>OPTIONAL</w:t>
      </w:r>
      <w:r w:rsidRPr="00B55E3E">
        <w:t>,</w:t>
      </w:r>
    </w:p>
    <w:p w14:paraId="5CE2E17C" w14:textId="77777777" w:rsidR="00A8221D" w:rsidRPr="00B55E3E" w:rsidRDefault="00A8221D" w:rsidP="00A8221D">
      <w:pPr>
        <w:pStyle w:val="PL"/>
      </w:pPr>
      <w:r w:rsidRPr="00B55E3E">
        <w:t xml:space="preserve">    onePUCCH-LongAndShortFormat                 </w:t>
      </w:r>
      <w:r w:rsidRPr="00B55E3E">
        <w:rPr>
          <w:color w:val="993366"/>
        </w:rPr>
        <w:t>ENUMERATED</w:t>
      </w:r>
      <w:r w:rsidRPr="00B55E3E">
        <w:t xml:space="preserve"> {supported}                      </w:t>
      </w:r>
      <w:r w:rsidRPr="00B55E3E">
        <w:rPr>
          <w:color w:val="993366"/>
        </w:rPr>
        <w:t>OPTIONAL</w:t>
      </w:r>
      <w:r w:rsidRPr="00B55E3E">
        <w:t>,</w:t>
      </w:r>
    </w:p>
    <w:p w14:paraId="06F13E19" w14:textId="77777777" w:rsidR="00A8221D" w:rsidRPr="00B55E3E" w:rsidRDefault="00A8221D" w:rsidP="00A8221D">
      <w:pPr>
        <w:pStyle w:val="PL"/>
      </w:pPr>
      <w:r w:rsidRPr="00B55E3E">
        <w:t xml:space="preserve">    twoPUCCH-AnyOthersInSlot                    </w:t>
      </w:r>
      <w:r w:rsidRPr="00B55E3E">
        <w:rPr>
          <w:color w:val="993366"/>
        </w:rPr>
        <w:t>ENUMERATED</w:t>
      </w:r>
      <w:r w:rsidRPr="00B55E3E">
        <w:t xml:space="preserve"> {supported}                      </w:t>
      </w:r>
      <w:r w:rsidRPr="00B55E3E">
        <w:rPr>
          <w:color w:val="993366"/>
        </w:rPr>
        <w:t>OPTIONAL</w:t>
      </w:r>
      <w:r w:rsidRPr="00B55E3E">
        <w:t>,</w:t>
      </w:r>
    </w:p>
    <w:p w14:paraId="6FE7F5B5" w14:textId="77777777" w:rsidR="00A8221D" w:rsidRPr="00B55E3E" w:rsidRDefault="00A8221D" w:rsidP="00A8221D">
      <w:pPr>
        <w:pStyle w:val="PL"/>
      </w:pPr>
      <w:r w:rsidRPr="00B55E3E">
        <w:t xml:space="preserve">    intraSlotFreqHopping-PUSCH                  </w:t>
      </w:r>
      <w:r w:rsidRPr="00B55E3E">
        <w:rPr>
          <w:color w:val="993366"/>
        </w:rPr>
        <w:t>ENUMERATED</w:t>
      </w:r>
      <w:r w:rsidRPr="00B55E3E">
        <w:t xml:space="preserve"> {supported}                      </w:t>
      </w:r>
      <w:r w:rsidRPr="00B55E3E">
        <w:rPr>
          <w:color w:val="993366"/>
        </w:rPr>
        <w:t>OPTIONAL</w:t>
      </w:r>
      <w:r w:rsidRPr="00B55E3E">
        <w:t>,</w:t>
      </w:r>
    </w:p>
    <w:p w14:paraId="30CA1C89" w14:textId="77777777" w:rsidR="00A8221D" w:rsidRPr="00B55E3E" w:rsidRDefault="00A8221D" w:rsidP="00A8221D">
      <w:pPr>
        <w:pStyle w:val="PL"/>
      </w:pPr>
      <w:r w:rsidRPr="00B55E3E">
        <w:t xml:space="preserve">    pusch-LBRM                                  </w:t>
      </w:r>
      <w:r w:rsidRPr="00B55E3E">
        <w:rPr>
          <w:color w:val="993366"/>
        </w:rPr>
        <w:t>ENUMERATED</w:t>
      </w:r>
      <w:r w:rsidRPr="00B55E3E">
        <w:t xml:space="preserve"> {supported}                      </w:t>
      </w:r>
      <w:r w:rsidRPr="00B55E3E">
        <w:rPr>
          <w:color w:val="993366"/>
        </w:rPr>
        <w:t>OPTIONAL</w:t>
      </w:r>
      <w:r w:rsidRPr="00B55E3E">
        <w:t>,</w:t>
      </w:r>
    </w:p>
    <w:p w14:paraId="54B5904E" w14:textId="77777777" w:rsidR="00A8221D" w:rsidRPr="00B55E3E" w:rsidRDefault="00A8221D" w:rsidP="00A8221D">
      <w:pPr>
        <w:pStyle w:val="PL"/>
      </w:pPr>
      <w:r w:rsidRPr="00B55E3E">
        <w:t xml:space="preserve">    pdcch-BlindDetectionCA                      </w:t>
      </w:r>
      <w:r w:rsidRPr="00B55E3E">
        <w:rPr>
          <w:color w:val="993366"/>
        </w:rPr>
        <w:t>INTEGER</w:t>
      </w:r>
      <w:r w:rsidRPr="00B55E3E">
        <w:t xml:space="preserve"> (4..16)                             </w:t>
      </w:r>
      <w:r w:rsidRPr="00B55E3E">
        <w:rPr>
          <w:color w:val="993366"/>
        </w:rPr>
        <w:t>OPTIONAL</w:t>
      </w:r>
      <w:r w:rsidRPr="00B55E3E">
        <w:t>,</w:t>
      </w:r>
    </w:p>
    <w:p w14:paraId="546DE6B0" w14:textId="77777777" w:rsidR="00A8221D" w:rsidRPr="00B55E3E" w:rsidRDefault="00A8221D" w:rsidP="00A8221D">
      <w:pPr>
        <w:pStyle w:val="PL"/>
      </w:pPr>
      <w:r w:rsidRPr="00B55E3E">
        <w:t xml:space="preserve">    tpc-PUSCH-RNTI                              </w:t>
      </w:r>
      <w:r w:rsidRPr="00B55E3E">
        <w:rPr>
          <w:color w:val="993366"/>
        </w:rPr>
        <w:t>ENUMERATED</w:t>
      </w:r>
      <w:r w:rsidRPr="00B55E3E">
        <w:t xml:space="preserve"> {supported}                      </w:t>
      </w:r>
      <w:r w:rsidRPr="00B55E3E">
        <w:rPr>
          <w:color w:val="993366"/>
        </w:rPr>
        <w:t>OPTIONAL</w:t>
      </w:r>
      <w:r w:rsidRPr="00B55E3E">
        <w:t>,</w:t>
      </w:r>
    </w:p>
    <w:p w14:paraId="1737CC6D" w14:textId="77777777" w:rsidR="00A8221D" w:rsidRPr="00B55E3E" w:rsidRDefault="00A8221D" w:rsidP="00A8221D">
      <w:pPr>
        <w:pStyle w:val="PL"/>
      </w:pPr>
      <w:r w:rsidRPr="00B55E3E">
        <w:t xml:space="preserve">    tpc-PUCCH-RNTI                              </w:t>
      </w:r>
      <w:r w:rsidRPr="00B55E3E">
        <w:rPr>
          <w:color w:val="993366"/>
        </w:rPr>
        <w:t>ENUMERATED</w:t>
      </w:r>
      <w:r w:rsidRPr="00B55E3E">
        <w:t xml:space="preserve"> {supported}                      </w:t>
      </w:r>
      <w:r w:rsidRPr="00B55E3E">
        <w:rPr>
          <w:color w:val="993366"/>
        </w:rPr>
        <w:t>OPTIONAL</w:t>
      </w:r>
      <w:r w:rsidRPr="00B55E3E">
        <w:t>,</w:t>
      </w:r>
    </w:p>
    <w:p w14:paraId="52AA26F2" w14:textId="77777777" w:rsidR="00A8221D" w:rsidRPr="00B55E3E" w:rsidRDefault="00A8221D" w:rsidP="00A8221D">
      <w:pPr>
        <w:pStyle w:val="PL"/>
      </w:pPr>
      <w:r w:rsidRPr="00B55E3E">
        <w:t xml:space="preserve">    tpc-SRS-RNTI                                </w:t>
      </w:r>
      <w:r w:rsidRPr="00B55E3E">
        <w:rPr>
          <w:color w:val="993366"/>
        </w:rPr>
        <w:t>ENUMERATED</w:t>
      </w:r>
      <w:r w:rsidRPr="00B55E3E">
        <w:t xml:space="preserve"> {supported}                      </w:t>
      </w:r>
      <w:r w:rsidRPr="00B55E3E">
        <w:rPr>
          <w:color w:val="993366"/>
        </w:rPr>
        <w:t>OPTIONAL</w:t>
      </w:r>
      <w:r w:rsidRPr="00B55E3E">
        <w:t>,</w:t>
      </w:r>
    </w:p>
    <w:p w14:paraId="64A4F857" w14:textId="77777777" w:rsidR="00A8221D" w:rsidRPr="00B55E3E" w:rsidRDefault="00A8221D" w:rsidP="00A8221D">
      <w:pPr>
        <w:pStyle w:val="PL"/>
      </w:pPr>
      <w:r w:rsidRPr="00B55E3E">
        <w:t xml:space="preserve">    absoluteTPC-Command                         </w:t>
      </w:r>
      <w:r w:rsidRPr="00B55E3E">
        <w:rPr>
          <w:color w:val="993366"/>
        </w:rPr>
        <w:t>ENUMERATED</w:t>
      </w:r>
      <w:r w:rsidRPr="00B55E3E">
        <w:t xml:space="preserve"> {supported}                      </w:t>
      </w:r>
      <w:r w:rsidRPr="00B55E3E">
        <w:rPr>
          <w:color w:val="993366"/>
        </w:rPr>
        <w:t>OPTIONAL</w:t>
      </w:r>
      <w:r w:rsidRPr="00B55E3E">
        <w:t>,</w:t>
      </w:r>
    </w:p>
    <w:p w14:paraId="27D8070F" w14:textId="77777777" w:rsidR="00A8221D" w:rsidRPr="00B55E3E" w:rsidRDefault="00A8221D" w:rsidP="00A8221D">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2593A20B" w14:textId="77777777" w:rsidR="00A8221D" w:rsidRPr="00B55E3E" w:rsidRDefault="00A8221D" w:rsidP="00A8221D">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2BBC4070" w14:textId="77777777" w:rsidR="00A8221D" w:rsidRPr="00B55E3E" w:rsidRDefault="00A8221D" w:rsidP="00A8221D">
      <w:pPr>
        <w:pStyle w:val="PL"/>
      </w:pPr>
      <w:r w:rsidRPr="00B55E3E">
        <w:t xml:space="preserve">    pusch-HalfPi-BPSK                           </w:t>
      </w:r>
      <w:r w:rsidRPr="00B55E3E">
        <w:rPr>
          <w:color w:val="993366"/>
        </w:rPr>
        <w:t>ENUMERATED</w:t>
      </w:r>
      <w:r w:rsidRPr="00B55E3E">
        <w:t xml:space="preserve"> {supported}                      </w:t>
      </w:r>
      <w:r w:rsidRPr="00B55E3E">
        <w:rPr>
          <w:color w:val="993366"/>
        </w:rPr>
        <w:t>OPTIONAL</w:t>
      </w:r>
      <w:r w:rsidRPr="00B55E3E">
        <w:t>,</w:t>
      </w:r>
    </w:p>
    <w:p w14:paraId="7000C441" w14:textId="77777777" w:rsidR="00A8221D" w:rsidRPr="00B55E3E" w:rsidRDefault="00A8221D" w:rsidP="00A8221D">
      <w:pPr>
        <w:pStyle w:val="PL"/>
      </w:pPr>
      <w:r w:rsidRPr="00B55E3E">
        <w:t xml:space="preserve">    pucch-F3-4-HalfPi-BPSK                      </w:t>
      </w:r>
      <w:r w:rsidRPr="00B55E3E">
        <w:rPr>
          <w:color w:val="993366"/>
        </w:rPr>
        <w:t>ENUMERATED</w:t>
      </w:r>
      <w:r w:rsidRPr="00B55E3E">
        <w:t xml:space="preserve"> {supported}                      </w:t>
      </w:r>
      <w:r w:rsidRPr="00B55E3E">
        <w:rPr>
          <w:color w:val="993366"/>
        </w:rPr>
        <w:t>OPTIONAL</w:t>
      </w:r>
      <w:r w:rsidRPr="00B55E3E">
        <w:t>,</w:t>
      </w:r>
    </w:p>
    <w:p w14:paraId="6875DAF6" w14:textId="77777777" w:rsidR="00A8221D" w:rsidRPr="00B55E3E" w:rsidRDefault="00A8221D" w:rsidP="00A8221D">
      <w:pPr>
        <w:pStyle w:val="PL"/>
      </w:pPr>
      <w:r w:rsidRPr="00B55E3E">
        <w:t xml:space="preserve">    almostContiguousCP-OFDM-UL                  </w:t>
      </w:r>
      <w:r w:rsidRPr="00B55E3E">
        <w:rPr>
          <w:color w:val="993366"/>
        </w:rPr>
        <w:t>ENUMERATED</w:t>
      </w:r>
      <w:r w:rsidRPr="00B55E3E">
        <w:t xml:space="preserve"> {supported}                      </w:t>
      </w:r>
      <w:r w:rsidRPr="00B55E3E">
        <w:rPr>
          <w:color w:val="993366"/>
        </w:rPr>
        <w:t>OPTIONAL</w:t>
      </w:r>
      <w:r w:rsidRPr="00B55E3E">
        <w:t>,</w:t>
      </w:r>
    </w:p>
    <w:p w14:paraId="0C5DF832" w14:textId="77777777" w:rsidR="00A8221D" w:rsidRPr="00B55E3E" w:rsidRDefault="00A8221D" w:rsidP="00A8221D">
      <w:pPr>
        <w:pStyle w:val="PL"/>
      </w:pPr>
      <w:r w:rsidRPr="00B55E3E">
        <w:t xml:space="preserve">    sp-CSI-RS                                   </w:t>
      </w:r>
      <w:r w:rsidRPr="00B55E3E">
        <w:rPr>
          <w:color w:val="993366"/>
        </w:rPr>
        <w:t>ENUMERATED</w:t>
      </w:r>
      <w:r w:rsidRPr="00B55E3E">
        <w:t xml:space="preserve"> {supported}                      </w:t>
      </w:r>
      <w:r w:rsidRPr="00B55E3E">
        <w:rPr>
          <w:color w:val="993366"/>
        </w:rPr>
        <w:t>OPTIONAL</w:t>
      </w:r>
      <w:r w:rsidRPr="00B55E3E">
        <w:t>,</w:t>
      </w:r>
    </w:p>
    <w:p w14:paraId="0C074E10" w14:textId="77777777" w:rsidR="00A8221D" w:rsidRPr="00B55E3E" w:rsidRDefault="00A8221D" w:rsidP="00A8221D">
      <w:pPr>
        <w:pStyle w:val="PL"/>
      </w:pPr>
      <w:r w:rsidRPr="00B55E3E">
        <w:t xml:space="preserve">    sp-CSI-IM                                   </w:t>
      </w:r>
      <w:r w:rsidRPr="00B55E3E">
        <w:rPr>
          <w:color w:val="993366"/>
        </w:rPr>
        <w:t>ENUMERATED</w:t>
      </w:r>
      <w:r w:rsidRPr="00B55E3E">
        <w:t xml:space="preserve"> {supported}                      </w:t>
      </w:r>
      <w:r w:rsidRPr="00B55E3E">
        <w:rPr>
          <w:color w:val="993366"/>
        </w:rPr>
        <w:t>OPTIONAL</w:t>
      </w:r>
      <w:r w:rsidRPr="00B55E3E">
        <w:t>,</w:t>
      </w:r>
    </w:p>
    <w:p w14:paraId="0F4A829F" w14:textId="77777777" w:rsidR="00A8221D" w:rsidRPr="00B55E3E" w:rsidRDefault="00A8221D" w:rsidP="00A8221D">
      <w:pPr>
        <w:pStyle w:val="PL"/>
      </w:pPr>
      <w:r w:rsidRPr="00B55E3E">
        <w:t xml:space="preserve">    tdd-MultiDL-UL-SwitchPerSlot                </w:t>
      </w:r>
      <w:r w:rsidRPr="00B55E3E">
        <w:rPr>
          <w:color w:val="993366"/>
        </w:rPr>
        <w:t>ENUMERATED</w:t>
      </w:r>
      <w:r w:rsidRPr="00B55E3E">
        <w:t xml:space="preserve"> {supported}                      </w:t>
      </w:r>
      <w:r w:rsidRPr="00B55E3E">
        <w:rPr>
          <w:color w:val="993366"/>
        </w:rPr>
        <w:t>OPTIONAL</w:t>
      </w:r>
      <w:r w:rsidRPr="00B55E3E">
        <w:t>,</w:t>
      </w:r>
    </w:p>
    <w:p w14:paraId="3881DA30" w14:textId="77777777" w:rsidR="00A8221D" w:rsidRPr="00B55E3E" w:rsidRDefault="00A8221D" w:rsidP="00A8221D">
      <w:pPr>
        <w:pStyle w:val="PL"/>
      </w:pPr>
      <w:r w:rsidRPr="00B55E3E">
        <w:t xml:space="preserve">    multipleCORESET                             </w:t>
      </w:r>
      <w:r w:rsidRPr="00B55E3E">
        <w:rPr>
          <w:color w:val="993366"/>
        </w:rPr>
        <w:t>ENUMERATED</w:t>
      </w:r>
      <w:r w:rsidRPr="00B55E3E">
        <w:t xml:space="preserve"> {supported}                      </w:t>
      </w:r>
      <w:r w:rsidRPr="00B55E3E">
        <w:rPr>
          <w:color w:val="993366"/>
        </w:rPr>
        <w:t>OPTIONAL</w:t>
      </w:r>
      <w:r w:rsidRPr="00B55E3E">
        <w:t>,</w:t>
      </w:r>
    </w:p>
    <w:p w14:paraId="689C47C4" w14:textId="77777777" w:rsidR="00A8221D" w:rsidRPr="00B55E3E" w:rsidRDefault="00A8221D" w:rsidP="00A8221D">
      <w:pPr>
        <w:pStyle w:val="PL"/>
      </w:pPr>
      <w:r w:rsidRPr="00B55E3E">
        <w:t xml:space="preserve">    ...,</w:t>
      </w:r>
    </w:p>
    <w:p w14:paraId="4E7A0C5C" w14:textId="77777777" w:rsidR="00A8221D" w:rsidRPr="00B55E3E" w:rsidRDefault="00A8221D" w:rsidP="00A8221D">
      <w:pPr>
        <w:pStyle w:val="PL"/>
      </w:pPr>
      <w:r w:rsidRPr="00B55E3E">
        <w:t xml:space="preserve">    [[</w:t>
      </w:r>
    </w:p>
    <w:p w14:paraId="3B38FD50" w14:textId="77777777" w:rsidR="00A8221D" w:rsidRPr="00B55E3E" w:rsidRDefault="00A8221D" w:rsidP="00A8221D">
      <w:pPr>
        <w:pStyle w:val="PL"/>
      </w:pPr>
      <w:r w:rsidRPr="00B55E3E">
        <w:t xml:space="preserve">    csi-RS-IM-ReceptionForFeedback              CSI-RS-IM-ReceptionForFeedback              </w:t>
      </w:r>
      <w:r w:rsidRPr="00B55E3E">
        <w:rPr>
          <w:color w:val="993366"/>
        </w:rPr>
        <w:t>OPTIONAL</w:t>
      </w:r>
      <w:r w:rsidRPr="00B55E3E">
        <w:t>,</w:t>
      </w:r>
    </w:p>
    <w:p w14:paraId="145AC261" w14:textId="77777777" w:rsidR="00A8221D" w:rsidRPr="00B55E3E" w:rsidRDefault="00A8221D" w:rsidP="00A8221D">
      <w:pPr>
        <w:pStyle w:val="PL"/>
      </w:pPr>
      <w:r w:rsidRPr="00B55E3E">
        <w:t xml:space="preserve">    csi-RS-ProcFrameworkForSRS                  CSI-RS-ProcFrameworkForSRS                  </w:t>
      </w:r>
      <w:r w:rsidRPr="00B55E3E">
        <w:rPr>
          <w:color w:val="993366"/>
        </w:rPr>
        <w:t>OPTIONAL</w:t>
      </w:r>
      <w:r w:rsidRPr="00B55E3E">
        <w:t>,</w:t>
      </w:r>
    </w:p>
    <w:p w14:paraId="78DFAE52" w14:textId="77777777" w:rsidR="00A8221D" w:rsidRPr="00B55E3E" w:rsidRDefault="00A8221D" w:rsidP="00A8221D">
      <w:pPr>
        <w:pStyle w:val="PL"/>
      </w:pPr>
      <w:r w:rsidRPr="00B55E3E">
        <w:t xml:space="preserve">    csi-ReportFramework                         CSI-ReportFramework                         </w:t>
      </w:r>
      <w:r w:rsidRPr="00B55E3E">
        <w:rPr>
          <w:color w:val="993366"/>
        </w:rPr>
        <w:t>OPTIONAL</w:t>
      </w:r>
      <w:r w:rsidRPr="00B55E3E">
        <w:t>,</w:t>
      </w:r>
    </w:p>
    <w:p w14:paraId="382F6AA3" w14:textId="77777777" w:rsidR="00A8221D" w:rsidRPr="00B55E3E" w:rsidRDefault="00A8221D" w:rsidP="00A8221D">
      <w:pPr>
        <w:pStyle w:val="PL"/>
      </w:pPr>
      <w:r w:rsidRPr="00B55E3E">
        <w:t xml:space="preserve">    mux-SR-HARQ-ACK-CSI-PUCCH-OncePerSlot       </w:t>
      </w:r>
      <w:r w:rsidRPr="00B55E3E">
        <w:rPr>
          <w:color w:val="993366"/>
        </w:rPr>
        <w:t>SEQUENCE</w:t>
      </w:r>
      <w:r w:rsidRPr="00B55E3E">
        <w:t xml:space="preserve"> {</w:t>
      </w:r>
    </w:p>
    <w:p w14:paraId="0E1AC9F5" w14:textId="77777777" w:rsidR="00A8221D" w:rsidRPr="00B55E3E" w:rsidRDefault="00A8221D" w:rsidP="00A8221D">
      <w:pPr>
        <w:pStyle w:val="PL"/>
      </w:pPr>
      <w:r w:rsidRPr="00B55E3E">
        <w:t xml:space="preserve">        sameSymbol                                  </w:t>
      </w:r>
      <w:r w:rsidRPr="00B55E3E">
        <w:rPr>
          <w:color w:val="993366"/>
        </w:rPr>
        <w:t>ENUMERATED</w:t>
      </w:r>
      <w:r w:rsidRPr="00B55E3E">
        <w:t xml:space="preserve"> {supported}                      </w:t>
      </w:r>
      <w:r w:rsidRPr="00B55E3E">
        <w:rPr>
          <w:color w:val="993366"/>
        </w:rPr>
        <w:t>OPTIONAL</w:t>
      </w:r>
      <w:r w:rsidRPr="00B55E3E">
        <w:t>,</w:t>
      </w:r>
    </w:p>
    <w:p w14:paraId="34C26E35" w14:textId="77777777" w:rsidR="00A8221D" w:rsidRPr="00B55E3E" w:rsidRDefault="00A8221D" w:rsidP="00A8221D">
      <w:pPr>
        <w:pStyle w:val="PL"/>
      </w:pPr>
      <w:r w:rsidRPr="00B55E3E">
        <w:t xml:space="preserve">        diffSymbol                                  </w:t>
      </w:r>
      <w:r w:rsidRPr="00B55E3E">
        <w:rPr>
          <w:color w:val="993366"/>
        </w:rPr>
        <w:t>ENUMERATED</w:t>
      </w:r>
      <w:r w:rsidRPr="00B55E3E">
        <w:t xml:space="preserve"> {supported}                      </w:t>
      </w:r>
      <w:r w:rsidRPr="00B55E3E">
        <w:rPr>
          <w:color w:val="993366"/>
        </w:rPr>
        <w:t>OPTIONAL</w:t>
      </w:r>
    </w:p>
    <w:p w14:paraId="220AB58E" w14:textId="77777777" w:rsidR="00A8221D" w:rsidRPr="00B55E3E" w:rsidRDefault="00A8221D" w:rsidP="00A8221D">
      <w:pPr>
        <w:pStyle w:val="PL"/>
      </w:pPr>
      <w:r w:rsidRPr="00B55E3E">
        <w:t xml:space="preserve">    }                                                                                       </w:t>
      </w:r>
      <w:r w:rsidRPr="00B55E3E">
        <w:rPr>
          <w:color w:val="993366"/>
        </w:rPr>
        <w:t>OPTIONAL</w:t>
      </w:r>
      <w:r w:rsidRPr="00B55E3E">
        <w:t>,</w:t>
      </w:r>
    </w:p>
    <w:p w14:paraId="0FE3DB4F" w14:textId="77777777" w:rsidR="00A8221D" w:rsidRPr="00B55E3E" w:rsidRDefault="00A8221D" w:rsidP="00A8221D">
      <w:pPr>
        <w:pStyle w:val="PL"/>
      </w:pPr>
      <w:r w:rsidRPr="00B55E3E">
        <w:t xml:space="preserve">    mux-SR-HARQ-ACK-PUCCH                       </w:t>
      </w:r>
      <w:r w:rsidRPr="00B55E3E">
        <w:rPr>
          <w:color w:val="993366"/>
        </w:rPr>
        <w:t>ENUMERATED</w:t>
      </w:r>
      <w:r w:rsidRPr="00B55E3E">
        <w:t xml:space="preserve"> {supported}                      </w:t>
      </w:r>
      <w:r w:rsidRPr="00B55E3E">
        <w:rPr>
          <w:color w:val="993366"/>
        </w:rPr>
        <w:t>OPTIONAL</w:t>
      </w:r>
      <w:r w:rsidRPr="00B55E3E">
        <w:t>,</w:t>
      </w:r>
    </w:p>
    <w:p w14:paraId="33612D8E" w14:textId="77777777" w:rsidR="00A8221D" w:rsidRPr="00B55E3E" w:rsidRDefault="00A8221D" w:rsidP="00A8221D">
      <w:pPr>
        <w:pStyle w:val="PL"/>
      </w:pPr>
      <w:r w:rsidRPr="00B55E3E">
        <w:lastRenderedPageBreak/>
        <w:t xml:space="preserve">    mux-MultipleGroupCtrlCH-Overlap             </w:t>
      </w:r>
      <w:r w:rsidRPr="00B55E3E">
        <w:rPr>
          <w:color w:val="993366"/>
        </w:rPr>
        <w:t>ENUMERATED</w:t>
      </w:r>
      <w:r w:rsidRPr="00B55E3E">
        <w:t xml:space="preserve"> {supported}                      </w:t>
      </w:r>
      <w:r w:rsidRPr="00B55E3E">
        <w:rPr>
          <w:color w:val="993366"/>
        </w:rPr>
        <w:t>OPTIONAL</w:t>
      </w:r>
      <w:r w:rsidRPr="00B55E3E">
        <w:t>,</w:t>
      </w:r>
    </w:p>
    <w:p w14:paraId="321D81D8" w14:textId="77777777" w:rsidR="00A8221D" w:rsidRPr="00B55E3E" w:rsidRDefault="00A8221D" w:rsidP="00A8221D">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310B0C78" w14:textId="77777777" w:rsidR="00A8221D" w:rsidRPr="00B55E3E" w:rsidRDefault="00A8221D" w:rsidP="00A8221D">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0FEA18A3" w14:textId="77777777" w:rsidR="00A8221D" w:rsidRPr="00B55E3E" w:rsidRDefault="00A8221D" w:rsidP="00A8221D">
      <w:pPr>
        <w:pStyle w:val="PL"/>
      </w:pPr>
      <w:r w:rsidRPr="00B55E3E">
        <w:t xml:space="preserve">    ul-SchedulingOffset                         </w:t>
      </w:r>
      <w:r w:rsidRPr="00B55E3E">
        <w:rPr>
          <w:color w:val="993366"/>
        </w:rPr>
        <w:t>ENUMERATED</w:t>
      </w:r>
      <w:r w:rsidRPr="00B55E3E">
        <w:t xml:space="preserve"> {supported}                      </w:t>
      </w:r>
      <w:r w:rsidRPr="00B55E3E">
        <w:rPr>
          <w:color w:val="993366"/>
        </w:rPr>
        <w:t>OPTIONAL</w:t>
      </w:r>
      <w:r w:rsidRPr="00B55E3E">
        <w:t>,</w:t>
      </w:r>
    </w:p>
    <w:p w14:paraId="22BFCBCE" w14:textId="77777777" w:rsidR="00A8221D" w:rsidRPr="00B55E3E" w:rsidRDefault="00A8221D" w:rsidP="00A8221D">
      <w:pPr>
        <w:pStyle w:val="PL"/>
      </w:pPr>
      <w:r w:rsidRPr="00B55E3E">
        <w:t xml:space="preserve">    dl-64QAM-MCS-TableAlt                       </w:t>
      </w:r>
      <w:r w:rsidRPr="00B55E3E">
        <w:rPr>
          <w:color w:val="993366"/>
        </w:rPr>
        <w:t>ENUMERATED</w:t>
      </w:r>
      <w:r w:rsidRPr="00B55E3E">
        <w:t xml:space="preserve"> {supported}                      </w:t>
      </w:r>
      <w:r w:rsidRPr="00B55E3E">
        <w:rPr>
          <w:color w:val="993366"/>
        </w:rPr>
        <w:t>OPTIONAL</w:t>
      </w:r>
      <w:r w:rsidRPr="00B55E3E">
        <w:t>,</w:t>
      </w:r>
    </w:p>
    <w:p w14:paraId="32FA6638" w14:textId="77777777" w:rsidR="00A8221D" w:rsidRPr="00B55E3E" w:rsidRDefault="00A8221D" w:rsidP="00A8221D">
      <w:pPr>
        <w:pStyle w:val="PL"/>
      </w:pPr>
      <w:r w:rsidRPr="00B55E3E">
        <w:t xml:space="preserve">    ul-64QAM-MCS-TableAlt                       </w:t>
      </w:r>
      <w:r w:rsidRPr="00B55E3E">
        <w:rPr>
          <w:color w:val="993366"/>
        </w:rPr>
        <w:t>ENUMERATED</w:t>
      </w:r>
      <w:r w:rsidRPr="00B55E3E">
        <w:t xml:space="preserve"> {supported}                      </w:t>
      </w:r>
      <w:r w:rsidRPr="00B55E3E">
        <w:rPr>
          <w:color w:val="993366"/>
        </w:rPr>
        <w:t>OPTIONAL</w:t>
      </w:r>
      <w:r w:rsidRPr="00B55E3E">
        <w:t>,</w:t>
      </w:r>
    </w:p>
    <w:p w14:paraId="4B3037A7" w14:textId="77777777" w:rsidR="00A8221D" w:rsidRPr="00B55E3E" w:rsidRDefault="00A8221D" w:rsidP="00A8221D">
      <w:pPr>
        <w:pStyle w:val="PL"/>
      </w:pPr>
      <w:r w:rsidRPr="00B55E3E">
        <w:t xml:space="preserve">    cqi-TableAlt                                </w:t>
      </w:r>
      <w:r w:rsidRPr="00B55E3E">
        <w:rPr>
          <w:color w:val="993366"/>
        </w:rPr>
        <w:t>ENUMERATED</w:t>
      </w:r>
      <w:r w:rsidRPr="00B55E3E">
        <w:t xml:space="preserve"> {supported}                      </w:t>
      </w:r>
      <w:r w:rsidRPr="00B55E3E">
        <w:rPr>
          <w:color w:val="993366"/>
        </w:rPr>
        <w:t>OPTIONAL</w:t>
      </w:r>
      <w:r w:rsidRPr="00B55E3E">
        <w:t>,</w:t>
      </w:r>
    </w:p>
    <w:p w14:paraId="13D3DC2F" w14:textId="77777777" w:rsidR="00A8221D" w:rsidRPr="00B55E3E" w:rsidRDefault="00A8221D" w:rsidP="00A8221D">
      <w:pPr>
        <w:pStyle w:val="PL"/>
      </w:pPr>
      <w:r w:rsidRPr="00B55E3E">
        <w:t xml:space="preserve">    oneFL-DMRS-TwoAdditionalDMRS-UL             </w:t>
      </w:r>
      <w:r w:rsidRPr="00B55E3E">
        <w:rPr>
          <w:color w:val="993366"/>
        </w:rPr>
        <w:t>ENUMERATED</w:t>
      </w:r>
      <w:r w:rsidRPr="00B55E3E">
        <w:t xml:space="preserve"> {supported}                      </w:t>
      </w:r>
      <w:r w:rsidRPr="00B55E3E">
        <w:rPr>
          <w:color w:val="993366"/>
        </w:rPr>
        <w:t>OPTIONAL</w:t>
      </w:r>
      <w:r w:rsidRPr="00B55E3E">
        <w:t>,</w:t>
      </w:r>
    </w:p>
    <w:p w14:paraId="41B2BABC" w14:textId="77777777" w:rsidR="00A8221D" w:rsidRPr="00B55E3E" w:rsidRDefault="00A8221D" w:rsidP="00A8221D">
      <w:pPr>
        <w:pStyle w:val="PL"/>
      </w:pPr>
      <w:r w:rsidRPr="00B55E3E">
        <w:t xml:space="preserve">    twoFL-DMRS-TwoAdditionalDMRS-UL             </w:t>
      </w:r>
      <w:r w:rsidRPr="00B55E3E">
        <w:rPr>
          <w:color w:val="993366"/>
        </w:rPr>
        <w:t>ENUMERATED</w:t>
      </w:r>
      <w:r w:rsidRPr="00B55E3E">
        <w:t xml:space="preserve"> {supported}                      </w:t>
      </w:r>
      <w:r w:rsidRPr="00B55E3E">
        <w:rPr>
          <w:color w:val="993366"/>
        </w:rPr>
        <w:t>OPTIONAL</w:t>
      </w:r>
      <w:r w:rsidRPr="00B55E3E">
        <w:t>,</w:t>
      </w:r>
    </w:p>
    <w:p w14:paraId="00B298F7" w14:textId="77777777" w:rsidR="00A8221D" w:rsidRPr="00B55E3E" w:rsidRDefault="00A8221D" w:rsidP="00A8221D">
      <w:pPr>
        <w:pStyle w:val="PL"/>
      </w:pPr>
      <w:r w:rsidRPr="00B55E3E">
        <w:t xml:space="preserve">    oneFL-DMRS-ThreeAdditionalDMRS-UL           </w:t>
      </w:r>
      <w:r w:rsidRPr="00B55E3E">
        <w:rPr>
          <w:color w:val="993366"/>
        </w:rPr>
        <w:t>ENUMERATED</w:t>
      </w:r>
      <w:r w:rsidRPr="00B55E3E">
        <w:t xml:space="preserve"> {supported}                      </w:t>
      </w:r>
      <w:r w:rsidRPr="00B55E3E">
        <w:rPr>
          <w:color w:val="993366"/>
        </w:rPr>
        <w:t>OPTIONAL</w:t>
      </w:r>
    </w:p>
    <w:p w14:paraId="5EA2E6F6" w14:textId="77777777" w:rsidR="00A8221D" w:rsidRPr="00B55E3E" w:rsidRDefault="00A8221D" w:rsidP="00A8221D">
      <w:pPr>
        <w:pStyle w:val="PL"/>
      </w:pPr>
      <w:r w:rsidRPr="00B55E3E">
        <w:t xml:space="preserve">    ]],</w:t>
      </w:r>
    </w:p>
    <w:p w14:paraId="2A836428" w14:textId="77777777" w:rsidR="00A8221D" w:rsidRPr="00B55E3E" w:rsidRDefault="00A8221D" w:rsidP="00A8221D">
      <w:pPr>
        <w:pStyle w:val="PL"/>
      </w:pPr>
      <w:r w:rsidRPr="00B55E3E">
        <w:t xml:space="preserve">    [[</w:t>
      </w:r>
    </w:p>
    <w:p w14:paraId="0DA609FB" w14:textId="77777777" w:rsidR="00A8221D" w:rsidRPr="00B55E3E" w:rsidRDefault="00A8221D" w:rsidP="00A8221D">
      <w:pPr>
        <w:pStyle w:val="PL"/>
      </w:pPr>
      <w:r w:rsidRPr="00B55E3E">
        <w:t xml:space="preserve">    pdcch-BlindDetectionNRDC                </w:t>
      </w:r>
      <w:r w:rsidRPr="00B55E3E">
        <w:rPr>
          <w:color w:val="993366"/>
        </w:rPr>
        <w:t>SEQUENCE</w:t>
      </w:r>
      <w:r w:rsidRPr="00B55E3E">
        <w:t xml:space="preserve"> {</w:t>
      </w:r>
    </w:p>
    <w:p w14:paraId="35D9A58C" w14:textId="77777777" w:rsidR="00A8221D" w:rsidRPr="00B55E3E" w:rsidRDefault="00A8221D" w:rsidP="00A8221D">
      <w:pPr>
        <w:pStyle w:val="PL"/>
      </w:pPr>
      <w:r w:rsidRPr="00B55E3E">
        <w:t xml:space="preserve">        pdcch-BlindDetectionMCG-UE              </w:t>
      </w:r>
      <w:r w:rsidRPr="00B55E3E">
        <w:rPr>
          <w:color w:val="993366"/>
        </w:rPr>
        <w:t>INTEGER</w:t>
      </w:r>
      <w:r w:rsidRPr="00B55E3E">
        <w:t xml:space="preserve"> (1..15),</w:t>
      </w:r>
    </w:p>
    <w:p w14:paraId="79B0AAA5" w14:textId="77777777" w:rsidR="00A8221D" w:rsidRPr="00B55E3E" w:rsidRDefault="00A8221D" w:rsidP="00A8221D">
      <w:pPr>
        <w:pStyle w:val="PL"/>
      </w:pPr>
      <w:r w:rsidRPr="00B55E3E">
        <w:t xml:space="preserve">        pdcch-BlindDetectionSCG-UE              </w:t>
      </w:r>
      <w:r w:rsidRPr="00B55E3E">
        <w:rPr>
          <w:color w:val="993366"/>
        </w:rPr>
        <w:t>INTEGER</w:t>
      </w:r>
      <w:r w:rsidRPr="00B55E3E">
        <w:t xml:space="preserve"> (1..15)</w:t>
      </w:r>
    </w:p>
    <w:p w14:paraId="098F8464" w14:textId="77777777" w:rsidR="00A8221D" w:rsidRPr="00B55E3E" w:rsidRDefault="00A8221D" w:rsidP="00A8221D">
      <w:pPr>
        <w:pStyle w:val="PL"/>
      </w:pPr>
      <w:r w:rsidRPr="00B55E3E">
        <w:t xml:space="preserve">    }                                                                                       </w:t>
      </w:r>
      <w:r w:rsidRPr="00B55E3E">
        <w:rPr>
          <w:color w:val="993366"/>
        </w:rPr>
        <w:t>OPTIONAL</w:t>
      </w:r>
      <w:r w:rsidRPr="00B55E3E">
        <w:t>,</w:t>
      </w:r>
    </w:p>
    <w:p w14:paraId="61D69AF6" w14:textId="77777777" w:rsidR="00A8221D" w:rsidRPr="00B55E3E" w:rsidRDefault="00A8221D" w:rsidP="00A8221D">
      <w:pPr>
        <w:pStyle w:val="PL"/>
      </w:pPr>
      <w:r w:rsidRPr="00B55E3E">
        <w:t xml:space="preserve">    mux-HARQ-ACK-PUSCH-DiffSymbol               </w:t>
      </w:r>
      <w:r w:rsidRPr="00B55E3E">
        <w:rPr>
          <w:color w:val="993366"/>
        </w:rPr>
        <w:t>ENUMERATED</w:t>
      </w:r>
      <w:r w:rsidRPr="00B55E3E">
        <w:t xml:space="preserve"> {supported}                      </w:t>
      </w:r>
      <w:r w:rsidRPr="00B55E3E">
        <w:rPr>
          <w:color w:val="993366"/>
        </w:rPr>
        <w:t>OPTIONAL</w:t>
      </w:r>
    </w:p>
    <w:p w14:paraId="0103B6C6" w14:textId="77777777" w:rsidR="00A8221D" w:rsidRPr="00B55E3E" w:rsidRDefault="00A8221D" w:rsidP="00A8221D">
      <w:pPr>
        <w:pStyle w:val="PL"/>
      </w:pPr>
      <w:r w:rsidRPr="00B55E3E">
        <w:t xml:space="preserve">    ]],</w:t>
      </w:r>
    </w:p>
    <w:p w14:paraId="06877086" w14:textId="77777777" w:rsidR="00A8221D" w:rsidRPr="00B55E3E" w:rsidRDefault="00A8221D" w:rsidP="00A8221D">
      <w:pPr>
        <w:pStyle w:val="PL"/>
      </w:pPr>
      <w:r w:rsidRPr="00B55E3E">
        <w:t xml:space="preserve">    [[</w:t>
      </w:r>
    </w:p>
    <w:p w14:paraId="14F466B4" w14:textId="77777777" w:rsidR="00A8221D" w:rsidRPr="00B55E3E" w:rsidRDefault="00A8221D" w:rsidP="00A8221D">
      <w:pPr>
        <w:pStyle w:val="PL"/>
        <w:rPr>
          <w:color w:val="808080"/>
        </w:rPr>
      </w:pPr>
      <w:r w:rsidRPr="00B55E3E">
        <w:t xml:space="preserve">    </w:t>
      </w:r>
      <w:r w:rsidRPr="00B55E3E">
        <w:rPr>
          <w:color w:val="808080"/>
        </w:rPr>
        <w:t>-- R1 11-1b: Type 1 HARQ-ACK codebook support for relative TDRA for DL</w:t>
      </w:r>
    </w:p>
    <w:p w14:paraId="7F14B1D4" w14:textId="77777777" w:rsidR="00A8221D" w:rsidRPr="00B55E3E" w:rsidRDefault="00A8221D" w:rsidP="00A8221D">
      <w:pPr>
        <w:pStyle w:val="PL"/>
      </w:pPr>
      <w:r w:rsidRPr="00B55E3E">
        <w:t xml:space="preserve">    type1-HARQ-ACK-Codebook-r16                 </w:t>
      </w:r>
      <w:r w:rsidRPr="00B55E3E">
        <w:rPr>
          <w:color w:val="993366"/>
        </w:rPr>
        <w:t>ENUMERATED</w:t>
      </w:r>
      <w:r w:rsidRPr="00B55E3E">
        <w:t xml:space="preserve"> {supported}                      </w:t>
      </w:r>
      <w:r w:rsidRPr="00B55E3E">
        <w:rPr>
          <w:color w:val="993366"/>
        </w:rPr>
        <w:t>OPTIONAL</w:t>
      </w:r>
      <w:r w:rsidRPr="00B55E3E">
        <w:t>,</w:t>
      </w:r>
    </w:p>
    <w:p w14:paraId="57F719EA" w14:textId="77777777" w:rsidR="00A8221D" w:rsidRPr="00B55E3E" w:rsidRDefault="00A8221D" w:rsidP="00A8221D">
      <w:pPr>
        <w:pStyle w:val="PL"/>
        <w:rPr>
          <w:color w:val="808080"/>
        </w:rPr>
      </w:pPr>
      <w:r w:rsidRPr="00B55E3E">
        <w:t xml:space="preserve">    </w:t>
      </w:r>
      <w:r w:rsidRPr="00B55E3E">
        <w:rPr>
          <w:color w:val="808080"/>
        </w:rPr>
        <w:t>-- R1 11-8: Enhanced UL power control scheme</w:t>
      </w:r>
    </w:p>
    <w:p w14:paraId="3DAA1AD2" w14:textId="77777777" w:rsidR="00A8221D" w:rsidRPr="00B55E3E" w:rsidRDefault="00A8221D" w:rsidP="00A8221D">
      <w:pPr>
        <w:pStyle w:val="PL"/>
      </w:pPr>
      <w:r w:rsidRPr="00B55E3E">
        <w:t xml:space="preserve">    enhancedPowerControl-r16                    </w:t>
      </w:r>
      <w:r w:rsidRPr="00B55E3E">
        <w:rPr>
          <w:color w:val="993366"/>
        </w:rPr>
        <w:t>ENUMERATED</w:t>
      </w:r>
      <w:r w:rsidRPr="00B55E3E">
        <w:t xml:space="preserve"> {supported}                      </w:t>
      </w:r>
      <w:r w:rsidRPr="00B55E3E">
        <w:rPr>
          <w:color w:val="993366"/>
        </w:rPr>
        <w:t>OPTIONAL</w:t>
      </w:r>
      <w:r w:rsidRPr="00B55E3E">
        <w:t>,</w:t>
      </w:r>
    </w:p>
    <w:p w14:paraId="41D3CAF2" w14:textId="77777777" w:rsidR="00A8221D" w:rsidRPr="00B55E3E" w:rsidRDefault="00A8221D" w:rsidP="00A8221D">
      <w:pPr>
        <w:pStyle w:val="PL"/>
        <w:rPr>
          <w:rFonts w:eastAsia="Malgun Gothic"/>
          <w:color w:val="808080"/>
        </w:rPr>
      </w:pPr>
      <w:r w:rsidRPr="00B55E3E">
        <w:t xml:space="preserve">    </w:t>
      </w:r>
      <w:r w:rsidRPr="00B55E3E">
        <w:rPr>
          <w:color w:val="808080"/>
        </w:rPr>
        <w:t xml:space="preserve">-- R1 16-1b-1: </w:t>
      </w:r>
      <w:r w:rsidRPr="00B55E3E">
        <w:rPr>
          <w:rFonts w:eastAsia="Malgun Gothic"/>
          <w:color w:val="808080"/>
        </w:rPr>
        <w:t>TCI state activation across multiple CCs</w:t>
      </w:r>
    </w:p>
    <w:p w14:paraId="751D8BE3" w14:textId="77777777" w:rsidR="00A8221D" w:rsidRPr="00B55E3E" w:rsidRDefault="00A8221D" w:rsidP="00A8221D">
      <w:pPr>
        <w:pStyle w:val="PL"/>
      </w:pPr>
      <w:r w:rsidRPr="00B55E3E">
        <w:t xml:space="preserve">    </w:t>
      </w:r>
      <w:r w:rsidRPr="00B55E3E">
        <w:rPr>
          <w:rFonts w:eastAsia="Malgun Gothic"/>
        </w:rPr>
        <w:t>simultaneousTCI-Act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098C8BD7" w14:textId="77777777" w:rsidR="00A8221D" w:rsidRPr="00B55E3E" w:rsidRDefault="00A8221D" w:rsidP="00A8221D">
      <w:pPr>
        <w:pStyle w:val="PL"/>
        <w:rPr>
          <w:rFonts w:eastAsia="Malgun Gothic"/>
          <w:color w:val="808080"/>
        </w:rPr>
      </w:pPr>
      <w:r w:rsidRPr="00B55E3E">
        <w:t xml:space="preserve">    </w:t>
      </w:r>
      <w:r w:rsidRPr="00B55E3E">
        <w:rPr>
          <w:color w:val="808080"/>
        </w:rPr>
        <w:t xml:space="preserve">-- R1 16-1b-2: </w:t>
      </w:r>
      <w:r w:rsidRPr="00B55E3E">
        <w:rPr>
          <w:rFonts w:eastAsia="Malgun Gothic"/>
          <w:color w:val="808080"/>
        </w:rPr>
        <w:t>Spatial relation update across multiple CCs</w:t>
      </w:r>
    </w:p>
    <w:p w14:paraId="6FDD5AB2" w14:textId="77777777" w:rsidR="00A8221D" w:rsidRPr="00B55E3E" w:rsidRDefault="00A8221D" w:rsidP="00A8221D">
      <w:pPr>
        <w:pStyle w:val="PL"/>
      </w:pPr>
      <w:r w:rsidRPr="00B55E3E">
        <w:t xml:space="preserve">    </w:t>
      </w:r>
      <w:r w:rsidRPr="00B55E3E">
        <w:rPr>
          <w:rFonts w:eastAsia="Malgun Gothic"/>
        </w:rPr>
        <w:t>simultaneousSpatialRelation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9ED4338" w14:textId="77777777" w:rsidR="00A8221D" w:rsidRPr="00B55E3E" w:rsidRDefault="00A8221D" w:rsidP="00A8221D">
      <w:pPr>
        <w:pStyle w:val="PL"/>
      </w:pPr>
      <w:r w:rsidRPr="00B55E3E">
        <w:t xml:space="preserve">    cli-RSSI-FDM-DL-r16                         </w:t>
      </w:r>
      <w:r w:rsidRPr="00B55E3E">
        <w:rPr>
          <w:color w:val="993366"/>
        </w:rPr>
        <w:t>ENUMERATED</w:t>
      </w:r>
      <w:r w:rsidRPr="00B55E3E">
        <w:t xml:space="preserve"> {supported}                      </w:t>
      </w:r>
      <w:r w:rsidRPr="00B55E3E">
        <w:rPr>
          <w:color w:val="993366"/>
        </w:rPr>
        <w:t>OPTIONAL</w:t>
      </w:r>
      <w:r w:rsidRPr="00B55E3E">
        <w:t>,</w:t>
      </w:r>
    </w:p>
    <w:p w14:paraId="3E388C31" w14:textId="77777777" w:rsidR="00A8221D" w:rsidRPr="00B55E3E" w:rsidRDefault="00A8221D" w:rsidP="00A8221D">
      <w:pPr>
        <w:pStyle w:val="PL"/>
        <w:rPr>
          <w:rFonts w:eastAsia="Malgun Gothic"/>
        </w:rPr>
      </w:pPr>
      <w:r w:rsidRPr="00B55E3E">
        <w:t xml:space="preserve">    </w:t>
      </w:r>
      <w:r w:rsidRPr="00B55E3E">
        <w:rPr>
          <w:rFonts w:eastAsia="Malgun Gothic"/>
        </w:rPr>
        <w:t>cli-SRS-RSRP-FDM-DL-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A670D45"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9-3: Maximum MIMO Layer Adaptation</w:t>
      </w:r>
    </w:p>
    <w:p w14:paraId="7E74BEE5" w14:textId="77777777" w:rsidR="00A8221D" w:rsidRPr="00B55E3E" w:rsidRDefault="00A8221D" w:rsidP="00A8221D">
      <w:pPr>
        <w:pStyle w:val="PL"/>
      </w:pPr>
      <w:r w:rsidRPr="00B55E3E">
        <w:t xml:space="preserve">    </w:t>
      </w:r>
      <w:r w:rsidRPr="00B55E3E">
        <w:rPr>
          <w:rFonts w:eastAsiaTheme="minorEastAsia"/>
        </w:rPr>
        <w:t>maxLayersMIMO-Adapta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FCC452F" w14:textId="77777777" w:rsidR="00A8221D" w:rsidRPr="00B55E3E" w:rsidRDefault="00A8221D" w:rsidP="00A8221D">
      <w:pPr>
        <w:pStyle w:val="PL"/>
        <w:rPr>
          <w:color w:val="808080"/>
        </w:rPr>
      </w:pPr>
      <w:r w:rsidRPr="00B55E3E">
        <w:t xml:space="preserve">    </w:t>
      </w:r>
      <w:r w:rsidRPr="00B55E3E">
        <w:rPr>
          <w:color w:val="808080"/>
        </w:rPr>
        <w:t>-- R1 12-5: Configuration of aggregation factor per SPS configuration</w:t>
      </w:r>
    </w:p>
    <w:p w14:paraId="3A870ECA" w14:textId="77777777" w:rsidR="00A8221D" w:rsidRPr="00B55E3E" w:rsidRDefault="00A8221D" w:rsidP="00A8221D">
      <w:pPr>
        <w:pStyle w:val="PL"/>
      </w:pPr>
      <w:r w:rsidRPr="00B55E3E">
        <w:t xml:space="preserve">    aggregationFactorSPS-DL-r16                 </w:t>
      </w:r>
      <w:r w:rsidRPr="00B55E3E">
        <w:rPr>
          <w:color w:val="993366"/>
        </w:rPr>
        <w:t>ENUMERATED</w:t>
      </w:r>
      <w:r w:rsidRPr="00B55E3E">
        <w:t xml:space="preserve"> {supported}                      </w:t>
      </w:r>
      <w:r w:rsidRPr="00B55E3E">
        <w:rPr>
          <w:color w:val="993366"/>
        </w:rPr>
        <w:t>OPTIONAL</w:t>
      </w:r>
      <w:r w:rsidRPr="00B55E3E">
        <w:t>,</w:t>
      </w:r>
    </w:p>
    <w:p w14:paraId="6A4F38BE" w14:textId="77777777" w:rsidR="00A8221D" w:rsidRPr="00B55E3E" w:rsidRDefault="00A8221D" w:rsidP="00A8221D">
      <w:pPr>
        <w:pStyle w:val="PL"/>
        <w:rPr>
          <w:color w:val="808080"/>
        </w:rPr>
      </w:pPr>
      <w:r w:rsidRPr="00B55E3E">
        <w:t xml:space="preserve">    </w:t>
      </w:r>
      <w:r w:rsidRPr="00B55E3E">
        <w:rPr>
          <w:color w:val="808080"/>
        </w:rPr>
        <w:t>-- R1 16-1g: Resources for beam management, pathloss measurement, BFD, RLM and new beam identification</w:t>
      </w:r>
    </w:p>
    <w:p w14:paraId="7C40B74C" w14:textId="77777777" w:rsidR="00A8221D" w:rsidRPr="00B55E3E" w:rsidRDefault="00A8221D" w:rsidP="00A8221D">
      <w:pPr>
        <w:pStyle w:val="PL"/>
      </w:pPr>
      <w:r w:rsidRPr="00B55E3E">
        <w:t xml:space="preserve">    maxTotalResourcesForOneFreqRange-r16        </w:t>
      </w:r>
      <w:r w:rsidRPr="00B55E3E">
        <w:rPr>
          <w:color w:val="993366"/>
        </w:rPr>
        <w:t>SEQUENCE</w:t>
      </w:r>
      <w:r w:rsidRPr="00B55E3E">
        <w:t xml:space="preserve"> {</w:t>
      </w:r>
    </w:p>
    <w:p w14:paraId="59C4DC7D" w14:textId="77777777" w:rsidR="00A8221D" w:rsidRPr="00B55E3E" w:rsidRDefault="00A8221D" w:rsidP="00A8221D">
      <w:pPr>
        <w:pStyle w:val="PL"/>
      </w:pPr>
      <w:r w:rsidRPr="00B55E3E">
        <w:t xml:space="preserve">        maxNumberResWithinSlotAcrossCC-OneFR-r16    </w:t>
      </w:r>
      <w:r w:rsidRPr="00B55E3E">
        <w:rPr>
          <w:color w:val="993366"/>
        </w:rPr>
        <w:t>ENUMERATED</w:t>
      </w:r>
      <w:r w:rsidRPr="00B55E3E">
        <w:t xml:space="preserve"> {n2, n4, n8, n12, n16, n32, n64, n128}    </w:t>
      </w:r>
      <w:r w:rsidRPr="00B55E3E">
        <w:rPr>
          <w:color w:val="993366"/>
        </w:rPr>
        <w:t>OPTIONAL</w:t>
      </w:r>
      <w:r w:rsidRPr="00B55E3E">
        <w:t>,</w:t>
      </w:r>
    </w:p>
    <w:p w14:paraId="704B873E" w14:textId="77777777" w:rsidR="00A8221D" w:rsidRPr="00B55E3E" w:rsidRDefault="00A8221D" w:rsidP="00A8221D">
      <w:pPr>
        <w:pStyle w:val="PL"/>
      </w:pPr>
      <w:r w:rsidRPr="00B55E3E">
        <w:t xml:space="preserve">        maxNumberResAcrossCC-OneFR-r16              </w:t>
      </w:r>
      <w:r w:rsidRPr="00B55E3E">
        <w:rPr>
          <w:color w:val="993366"/>
        </w:rPr>
        <w:t>ENUMERATED</w:t>
      </w:r>
      <w:r w:rsidRPr="00B55E3E">
        <w:t xml:space="preserve"> {n2, n4, n8, n12, n16, n32, n40, n48, n64, n72, n80, n96, n128, n256}</w:t>
      </w:r>
    </w:p>
    <w:p w14:paraId="1C903B94" w14:textId="77777777" w:rsidR="00A8221D" w:rsidRPr="00B55E3E" w:rsidRDefault="00A8221D" w:rsidP="00A8221D">
      <w:pPr>
        <w:pStyle w:val="PL"/>
      </w:pPr>
      <w:r w:rsidRPr="00B55E3E">
        <w:t xml:space="preserve">                                                                                            </w:t>
      </w:r>
      <w:r w:rsidRPr="00B55E3E">
        <w:rPr>
          <w:color w:val="993366"/>
        </w:rPr>
        <w:t>OPTIONAL</w:t>
      </w:r>
    </w:p>
    <w:p w14:paraId="644A5F86" w14:textId="77777777" w:rsidR="00A8221D" w:rsidRPr="00B55E3E" w:rsidRDefault="00A8221D" w:rsidP="00A8221D">
      <w:pPr>
        <w:pStyle w:val="PL"/>
      </w:pPr>
      <w:r w:rsidRPr="00B55E3E">
        <w:t xml:space="preserve">    }                                           </w:t>
      </w:r>
      <w:r w:rsidRPr="00B55E3E">
        <w:rPr>
          <w:color w:val="993366"/>
        </w:rPr>
        <w:t>OPTIONAL</w:t>
      </w:r>
      <w:r w:rsidRPr="00B55E3E">
        <w:t>,</w:t>
      </w:r>
    </w:p>
    <w:p w14:paraId="143F91D1" w14:textId="77777777" w:rsidR="00A8221D" w:rsidRPr="00B55E3E" w:rsidRDefault="00A8221D" w:rsidP="00A8221D">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65C9B53F" w14:textId="77777777" w:rsidR="00A8221D" w:rsidRPr="00B55E3E" w:rsidRDefault="00A8221D" w:rsidP="00A8221D">
      <w:pPr>
        <w:pStyle w:val="PL"/>
      </w:pPr>
      <w:r w:rsidRPr="00B55E3E">
        <w:t xml:space="preserve">    csi-ReportFrameworkExt-r16                  CSI-ReportFrameworkExt-r16                  </w:t>
      </w:r>
      <w:r w:rsidRPr="00B55E3E">
        <w:rPr>
          <w:color w:val="993366"/>
        </w:rPr>
        <w:t>OPTIONAL</w:t>
      </w:r>
    </w:p>
    <w:p w14:paraId="063B262E" w14:textId="77777777" w:rsidR="00A8221D" w:rsidRPr="00B55E3E" w:rsidRDefault="00A8221D" w:rsidP="00A8221D">
      <w:pPr>
        <w:pStyle w:val="PL"/>
      </w:pPr>
      <w:r w:rsidRPr="00B55E3E">
        <w:t xml:space="preserve">    ]],</w:t>
      </w:r>
    </w:p>
    <w:p w14:paraId="26346298" w14:textId="77777777" w:rsidR="00A8221D" w:rsidRPr="00B55E3E" w:rsidRDefault="00A8221D" w:rsidP="00A8221D">
      <w:pPr>
        <w:pStyle w:val="PL"/>
      </w:pPr>
      <w:r w:rsidRPr="00B55E3E">
        <w:t xml:space="preserve">    [[</w:t>
      </w:r>
    </w:p>
    <w:p w14:paraId="42B71751" w14:textId="77777777" w:rsidR="00A8221D" w:rsidRPr="00B55E3E" w:rsidRDefault="00A8221D" w:rsidP="00A8221D">
      <w:pPr>
        <w:pStyle w:val="PL"/>
      </w:pPr>
      <w:r w:rsidRPr="00B55E3E">
        <w:t xml:space="preserve">    twoTCI-Act-servingCellInCC-List-r16         </w:t>
      </w:r>
      <w:r w:rsidRPr="00B55E3E">
        <w:rPr>
          <w:color w:val="993366"/>
        </w:rPr>
        <w:t>ENUMERATED</w:t>
      </w:r>
      <w:r w:rsidRPr="00B55E3E">
        <w:t xml:space="preserve"> {supported}                      </w:t>
      </w:r>
      <w:r w:rsidRPr="00B55E3E">
        <w:rPr>
          <w:color w:val="993366"/>
        </w:rPr>
        <w:t>OPTIONAL</w:t>
      </w:r>
    </w:p>
    <w:p w14:paraId="05065DD0" w14:textId="77777777" w:rsidR="00A8221D" w:rsidRPr="00B55E3E" w:rsidRDefault="00A8221D" w:rsidP="00A8221D">
      <w:pPr>
        <w:pStyle w:val="PL"/>
      </w:pPr>
      <w:r w:rsidRPr="00B55E3E">
        <w:t xml:space="preserve">    ]],</w:t>
      </w:r>
    </w:p>
    <w:p w14:paraId="6049B0CE" w14:textId="77777777" w:rsidR="00A8221D" w:rsidRPr="00B55E3E" w:rsidRDefault="00A8221D" w:rsidP="00A8221D">
      <w:pPr>
        <w:pStyle w:val="PL"/>
      </w:pPr>
      <w:r w:rsidRPr="00B55E3E">
        <w:t xml:space="preserve">    [[</w:t>
      </w:r>
    </w:p>
    <w:p w14:paraId="0610AA2D" w14:textId="77777777" w:rsidR="00A8221D" w:rsidRPr="00B55E3E" w:rsidRDefault="00A8221D" w:rsidP="00A8221D">
      <w:pPr>
        <w:pStyle w:val="PL"/>
        <w:rPr>
          <w:color w:val="808080"/>
        </w:rPr>
      </w:pPr>
      <w:r w:rsidRPr="00B55E3E">
        <w:t xml:space="preserve">    </w:t>
      </w:r>
      <w:r w:rsidRPr="00B55E3E">
        <w:rPr>
          <w:color w:val="808080"/>
        </w:rPr>
        <w:t>-- R1 22-11: Support of 'cri-RI-CQI' report without non-PMI-PortIndication</w:t>
      </w:r>
    </w:p>
    <w:p w14:paraId="485D43EF" w14:textId="77777777" w:rsidR="00A8221D" w:rsidRPr="00B55E3E" w:rsidRDefault="00A8221D" w:rsidP="00A8221D">
      <w:pPr>
        <w:pStyle w:val="PL"/>
      </w:pPr>
      <w:r w:rsidRPr="00B55E3E">
        <w:t xml:space="preserve">    cri-RI-CQI-WithoutNon-PMI-PortInd-r16       </w:t>
      </w:r>
      <w:r w:rsidRPr="00B55E3E">
        <w:rPr>
          <w:color w:val="993366"/>
        </w:rPr>
        <w:t>ENUMERATED</w:t>
      </w:r>
      <w:r w:rsidRPr="00B55E3E">
        <w:t xml:space="preserve"> {supported}                      </w:t>
      </w:r>
      <w:r w:rsidRPr="00B55E3E">
        <w:rPr>
          <w:color w:val="993366"/>
        </w:rPr>
        <w:t>OPTIONAL</w:t>
      </w:r>
    </w:p>
    <w:p w14:paraId="3D03FB85" w14:textId="77777777" w:rsidR="00A8221D" w:rsidRPr="00B55E3E" w:rsidRDefault="00A8221D" w:rsidP="00A8221D">
      <w:pPr>
        <w:pStyle w:val="PL"/>
      </w:pPr>
      <w:r w:rsidRPr="00B55E3E">
        <w:t xml:space="preserve">    ]],</w:t>
      </w:r>
    </w:p>
    <w:p w14:paraId="5CD4F308" w14:textId="77777777" w:rsidR="00A8221D" w:rsidRPr="00B55E3E" w:rsidRDefault="00A8221D" w:rsidP="00A8221D">
      <w:pPr>
        <w:pStyle w:val="PL"/>
      </w:pPr>
      <w:r w:rsidRPr="00B55E3E">
        <w:t xml:space="preserve">    [[</w:t>
      </w:r>
    </w:p>
    <w:p w14:paraId="707C7250" w14:textId="77777777" w:rsidR="00A8221D" w:rsidRPr="00B55E3E" w:rsidRDefault="00A8221D" w:rsidP="00A8221D">
      <w:pPr>
        <w:pStyle w:val="PL"/>
        <w:rPr>
          <w:color w:val="808080"/>
        </w:rPr>
      </w:pPr>
      <w:r w:rsidRPr="00B55E3E">
        <w:t xml:space="preserve">    </w:t>
      </w:r>
      <w:r w:rsidRPr="00B55E3E">
        <w:rPr>
          <w:color w:val="808080"/>
        </w:rPr>
        <w:t>-- R1 25-11: 4-bits subband CQI for TN and licensed</w:t>
      </w:r>
    </w:p>
    <w:p w14:paraId="713A634A" w14:textId="77777777" w:rsidR="00A8221D" w:rsidRPr="00B55E3E" w:rsidRDefault="00A8221D" w:rsidP="00A8221D">
      <w:pPr>
        <w:pStyle w:val="PL"/>
      </w:pPr>
      <w:r w:rsidRPr="00B55E3E">
        <w:t xml:space="preserve">    cqi-4-BitsSubbandTN-NonSharedSpectrumChAccess-r17  </w:t>
      </w:r>
      <w:r w:rsidRPr="00B55E3E">
        <w:rPr>
          <w:color w:val="993366"/>
        </w:rPr>
        <w:t>ENUMERATED</w:t>
      </w:r>
      <w:r w:rsidRPr="00B55E3E">
        <w:t xml:space="preserve"> {supported}               </w:t>
      </w:r>
      <w:r w:rsidRPr="00B55E3E">
        <w:rPr>
          <w:color w:val="993366"/>
        </w:rPr>
        <w:t>OPTIONAL</w:t>
      </w:r>
    </w:p>
    <w:p w14:paraId="68001461" w14:textId="77777777" w:rsidR="00A8221D" w:rsidRPr="00B55E3E" w:rsidRDefault="00A8221D" w:rsidP="00A8221D">
      <w:pPr>
        <w:pStyle w:val="PL"/>
      </w:pPr>
      <w:r w:rsidRPr="00B55E3E">
        <w:lastRenderedPageBreak/>
        <w:t xml:space="preserve">    ]]</w:t>
      </w:r>
    </w:p>
    <w:p w14:paraId="661AA8E0" w14:textId="77777777" w:rsidR="00A8221D" w:rsidRPr="00B55E3E" w:rsidRDefault="00A8221D" w:rsidP="00A8221D">
      <w:pPr>
        <w:pStyle w:val="PL"/>
      </w:pPr>
      <w:r w:rsidRPr="00B55E3E">
        <w:t>}</w:t>
      </w:r>
    </w:p>
    <w:p w14:paraId="27CD78D6" w14:textId="77777777" w:rsidR="00A8221D" w:rsidRPr="00B55E3E" w:rsidRDefault="00A8221D" w:rsidP="00A8221D">
      <w:pPr>
        <w:pStyle w:val="PL"/>
      </w:pPr>
    </w:p>
    <w:p w14:paraId="10A16CF5" w14:textId="77777777" w:rsidR="00A8221D" w:rsidRPr="00B55E3E" w:rsidRDefault="00A8221D" w:rsidP="00A8221D">
      <w:pPr>
        <w:pStyle w:val="PL"/>
      </w:pPr>
      <w:r w:rsidRPr="00B55E3E">
        <w:t xml:space="preserve">Phy-ParametersFR1 ::=                       </w:t>
      </w:r>
      <w:r w:rsidRPr="00B55E3E">
        <w:rPr>
          <w:color w:val="993366"/>
        </w:rPr>
        <w:t>SEQUENCE</w:t>
      </w:r>
      <w:r w:rsidRPr="00B55E3E">
        <w:t xml:space="preserve"> {</w:t>
      </w:r>
    </w:p>
    <w:p w14:paraId="1BDDA3DC" w14:textId="77777777" w:rsidR="00A8221D" w:rsidRPr="00B55E3E" w:rsidRDefault="00A8221D" w:rsidP="00A8221D">
      <w:pPr>
        <w:pStyle w:val="PL"/>
      </w:pPr>
      <w:r w:rsidRPr="00B55E3E">
        <w:t xml:space="preserve">    pdcch-MonitoringSingleOccasion              </w:t>
      </w:r>
      <w:r w:rsidRPr="00B55E3E">
        <w:rPr>
          <w:color w:val="993366"/>
        </w:rPr>
        <w:t>ENUMERATED</w:t>
      </w:r>
      <w:r w:rsidRPr="00B55E3E">
        <w:t xml:space="preserve"> {supported}                      </w:t>
      </w:r>
      <w:r w:rsidRPr="00B55E3E">
        <w:rPr>
          <w:color w:val="993366"/>
        </w:rPr>
        <w:t>OPTIONAL</w:t>
      </w:r>
      <w:r w:rsidRPr="00B55E3E">
        <w:t>,</w:t>
      </w:r>
    </w:p>
    <w:p w14:paraId="20E3F2E2" w14:textId="77777777" w:rsidR="00A8221D" w:rsidRPr="00B55E3E" w:rsidRDefault="00A8221D" w:rsidP="00A8221D">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63E99846" w14:textId="77777777" w:rsidR="00A8221D" w:rsidRPr="00B55E3E" w:rsidRDefault="00A8221D" w:rsidP="00A8221D">
      <w:pPr>
        <w:pStyle w:val="PL"/>
      </w:pPr>
      <w:r w:rsidRPr="00B55E3E">
        <w:t xml:space="preserve">    pdsch-256QAM-FR1                            </w:t>
      </w:r>
      <w:r w:rsidRPr="00B55E3E">
        <w:rPr>
          <w:color w:val="993366"/>
        </w:rPr>
        <w:t>ENUMERATED</w:t>
      </w:r>
      <w:r w:rsidRPr="00B55E3E">
        <w:t xml:space="preserve"> {supported}                      </w:t>
      </w:r>
      <w:r w:rsidRPr="00B55E3E">
        <w:rPr>
          <w:color w:val="993366"/>
        </w:rPr>
        <w:t>OPTIONAL</w:t>
      </w:r>
      <w:r w:rsidRPr="00B55E3E">
        <w:t>,</w:t>
      </w:r>
    </w:p>
    <w:p w14:paraId="13839CE9" w14:textId="77777777" w:rsidR="00A8221D" w:rsidRPr="00B55E3E" w:rsidRDefault="00A8221D" w:rsidP="00A8221D">
      <w:pPr>
        <w:pStyle w:val="PL"/>
      </w:pPr>
      <w:r w:rsidRPr="00B55E3E">
        <w:t xml:space="preserve">    pdsch-RE-MappingFR1-PerSymbol               </w:t>
      </w:r>
      <w:r w:rsidRPr="00B55E3E">
        <w:rPr>
          <w:color w:val="993366"/>
        </w:rPr>
        <w:t>ENUMERATED</w:t>
      </w:r>
      <w:r w:rsidRPr="00B55E3E">
        <w:t xml:space="preserve"> {n10, n20}                       </w:t>
      </w:r>
      <w:r w:rsidRPr="00B55E3E">
        <w:rPr>
          <w:color w:val="993366"/>
        </w:rPr>
        <w:t>OPTIONAL</w:t>
      </w:r>
      <w:r w:rsidRPr="00B55E3E">
        <w:t>,</w:t>
      </w:r>
    </w:p>
    <w:p w14:paraId="3B274434" w14:textId="77777777" w:rsidR="00A8221D" w:rsidRPr="00B55E3E" w:rsidRDefault="00A8221D" w:rsidP="00A8221D">
      <w:pPr>
        <w:pStyle w:val="PL"/>
      </w:pPr>
      <w:r w:rsidRPr="00B55E3E">
        <w:t xml:space="preserve">    ...,</w:t>
      </w:r>
    </w:p>
    <w:p w14:paraId="6C704326" w14:textId="77777777" w:rsidR="00A8221D" w:rsidRPr="00B55E3E" w:rsidRDefault="00A8221D" w:rsidP="00A8221D">
      <w:pPr>
        <w:pStyle w:val="PL"/>
      </w:pPr>
      <w:r w:rsidRPr="00B55E3E">
        <w:t xml:space="preserve">    [[</w:t>
      </w:r>
    </w:p>
    <w:p w14:paraId="29CCF4DA" w14:textId="77777777" w:rsidR="00A8221D" w:rsidRPr="00B55E3E" w:rsidRDefault="00A8221D" w:rsidP="00A8221D">
      <w:pPr>
        <w:pStyle w:val="PL"/>
      </w:pPr>
      <w:r w:rsidRPr="00B55E3E">
        <w:t xml:space="preserve">    pdsch-RE-MappingFR1-PerSlot                 </w:t>
      </w:r>
      <w:r w:rsidRPr="00B55E3E">
        <w:rPr>
          <w:color w:val="993366"/>
        </w:rPr>
        <w:t>ENUMERATED</w:t>
      </w:r>
      <w:r w:rsidRPr="00B55E3E">
        <w:t xml:space="preserve"> {n16, n32, n48, n64, n80, n96, n112, n128,</w:t>
      </w:r>
    </w:p>
    <w:p w14:paraId="36DA2656" w14:textId="77777777" w:rsidR="00A8221D" w:rsidRPr="00B55E3E" w:rsidRDefault="00A8221D" w:rsidP="00A8221D">
      <w:pPr>
        <w:pStyle w:val="PL"/>
      </w:pPr>
      <w:r w:rsidRPr="00B55E3E">
        <w:t xml:space="preserve">                                                n144, n160, n176, n192, n208, n224, n240, n256}         </w:t>
      </w:r>
      <w:r w:rsidRPr="00B55E3E">
        <w:rPr>
          <w:color w:val="993366"/>
        </w:rPr>
        <w:t>OPTIONAL</w:t>
      </w:r>
    </w:p>
    <w:p w14:paraId="69FD9498" w14:textId="77777777" w:rsidR="00A8221D" w:rsidRPr="00B55E3E" w:rsidRDefault="00A8221D" w:rsidP="00A8221D">
      <w:pPr>
        <w:pStyle w:val="PL"/>
      </w:pPr>
      <w:r w:rsidRPr="00B55E3E">
        <w:t xml:space="preserve">    ]],</w:t>
      </w:r>
    </w:p>
    <w:p w14:paraId="403A85E0" w14:textId="77777777" w:rsidR="00A8221D" w:rsidRPr="00B55E3E" w:rsidRDefault="00A8221D" w:rsidP="00A8221D">
      <w:pPr>
        <w:pStyle w:val="PL"/>
      </w:pPr>
      <w:r w:rsidRPr="00B55E3E">
        <w:t xml:space="preserve">    [[</w:t>
      </w:r>
    </w:p>
    <w:p w14:paraId="202EC97B" w14:textId="77777777" w:rsidR="00A8221D" w:rsidRPr="00B55E3E" w:rsidRDefault="00A8221D" w:rsidP="00A8221D">
      <w:pPr>
        <w:pStyle w:val="PL"/>
        <w:rPr>
          <w:color w:val="808080"/>
        </w:rPr>
      </w:pPr>
      <w:r w:rsidRPr="00B55E3E">
        <w:t xml:space="preserve">    </w:t>
      </w:r>
      <w:r w:rsidRPr="00B55E3E">
        <w:rPr>
          <w:color w:val="808080"/>
        </w:rPr>
        <w:t>-- R1 22-12: PDCCH monitoring with a single span of three contiguous OFDM symbols that is within the first four OFDM symbols in a</w:t>
      </w:r>
    </w:p>
    <w:p w14:paraId="3DF424C3" w14:textId="77777777" w:rsidR="00A8221D" w:rsidRPr="00B55E3E" w:rsidRDefault="00A8221D" w:rsidP="00A8221D">
      <w:pPr>
        <w:pStyle w:val="PL"/>
        <w:rPr>
          <w:color w:val="808080"/>
        </w:rPr>
      </w:pPr>
      <w:r w:rsidRPr="00B55E3E">
        <w:t xml:space="preserve">    </w:t>
      </w:r>
      <w:r w:rsidRPr="00B55E3E">
        <w:rPr>
          <w:color w:val="808080"/>
        </w:rPr>
        <w:t>-- slot</w:t>
      </w:r>
    </w:p>
    <w:p w14:paraId="5A3325B4" w14:textId="77777777" w:rsidR="00A8221D" w:rsidRPr="00B55E3E" w:rsidRDefault="00A8221D" w:rsidP="00A8221D">
      <w:pPr>
        <w:pStyle w:val="PL"/>
      </w:pPr>
      <w:r w:rsidRPr="00B55E3E">
        <w:t xml:space="preserve">    pdcch-MonitoringSingleSpanFirst4Sym-r16     </w:t>
      </w:r>
      <w:r w:rsidRPr="00B55E3E">
        <w:rPr>
          <w:color w:val="993366"/>
        </w:rPr>
        <w:t>ENUMERATED</w:t>
      </w:r>
      <w:r w:rsidRPr="00B55E3E">
        <w:t xml:space="preserve"> {supported}                      </w:t>
      </w:r>
      <w:r w:rsidRPr="00B55E3E">
        <w:rPr>
          <w:color w:val="993366"/>
        </w:rPr>
        <w:t>OPTIONAL</w:t>
      </w:r>
    </w:p>
    <w:p w14:paraId="773A5490" w14:textId="77777777" w:rsidR="00A8221D" w:rsidRPr="00B55E3E" w:rsidRDefault="00A8221D" w:rsidP="00A8221D">
      <w:pPr>
        <w:pStyle w:val="PL"/>
      </w:pPr>
      <w:r w:rsidRPr="00B55E3E">
        <w:t xml:space="preserve">    ]]</w:t>
      </w:r>
    </w:p>
    <w:p w14:paraId="13CB00EA" w14:textId="77777777" w:rsidR="00A8221D" w:rsidRPr="00B55E3E" w:rsidRDefault="00A8221D" w:rsidP="00A8221D">
      <w:pPr>
        <w:pStyle w:val="PL"/>
      </w:pPr>
      <w:r w:rsidRPr="00B55E3E">
        <w:t>}</w:t>
      </w:r>
    </w:p>
    <w:p w14:paraId="6DEEDA5C" w14:textId="77777777" w:rsidR="00A8221D" w:rsidRPr="00B55E3E" w:rsidRDefault="00A8221D" w:rsidP="00A8221D">
      <w:pPr>
        <w:pStyle w:val="PL"/>
      </w:pPr>
    </w:p>
    <w:p w14:paraId="7F3BF4F4" w14:textId="77777777" w:rsidR="00A8221D" w:rsidRPr="00B55E3E" w:rsidRDefault="00A8221D" w:rsidP="00A8221D">
      <w:pPr>
        <w:pStyle w:val="PL"/>
      </w:pPr>
      <w:r w:rsidRPr="00B55E3E">
        <w:t xml:space="preserve">Phy-ParametersFR2 ::=                       </w:t>
      </w:r>
      <w:r w:rsidRPr="00B55E3E">
        <w:rPr>
          <w:color w:val="993366"/>
        </w:rPr>
        <w:t>SEQUENCE</w:t>
      </w:r>
      <w:r w:rsidRPr="00B55E3E">
        <w:t xml:space="preserve"> {</w:t>
      </w:r>
    </w:p>
    <w:p w14:paraId="3A312675"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0A9D2D0D" w14:textId="77777777" w:rsidR="00A8221D" w:rsidRPr="00B55E3E" w:rsidRDefault="00A8221D" w:rsidP="00A8221D">
      <w:pPr>
        <w:pStyle w:val="PL"/>
      </w:pPr>
      <w:r w:rsidRPr="00B55E3E">
        <w:t xml:space="preserve">    pdsch-RE-MappingFR2-PerSymbol               </w:t>
      </w:r>
      <w:r w:rsidRPr="00B55E3E">
        <w:rPr>
          <w:color w:val="993366"/>
        </w:rPr>
        <w:t>ENUMERATED</w:t>
      </w:r>
      <w:r w:rsidRPr="00B55E3E">
        <w:t xml:space="preserve"> {n6, n20}                                    </w:t>
      </w:r>
      <w:r w:rsidRPr="00B55E3E">
        <w:rPr>
          <w:color w:val="993366"/>
        </w:rPr>
        <w:t>OPTIONAL</w:t>
      </w:r>
      <w:r w:rsidRPr="00B55E3E">
        <w:t>,</w:t>
      </w:r>
    </w:p>
    <w:p w14:paraId="4AD5F755" w14:textId="77777777" w:rsidR="00A8221D" w:rsidRPr="00B55E3E" w:rsidRDefault="00A8221D" w:rsidP="00A8221D">
      <w:pPr>
        <w:pStyle w:val="PL"/>
      </w:pPr>
      <w:r w:rsidRPr="00B55E3E">
        <w:t xml:space="preserve">    ...,</w:t>
      </w:r>
    </w:p>
    <w:p w14:paraId="0D7E46C8" w14:textId="77777777" w:rsidR="00A8221D" w:rsidRPr="00B55E3E" w:rsidRDefault="00A8221D" w:rsidP="00A8221D">
      <w:pPr>
        <w:pStyle w:val="PL"/>
      </w:pPr>
      <w:r w:rsidRPr="00B55E3E">
        <w:t xml:space="preserve">    [[</w:t>
      </w:r>
    </w:p>
    <w:p w14:paraId="406E2466" w14:textId="77777777" w:rsidR="00A8221D" w:rsidRPr="00B55E3E" w:rsidRDefault="00A8221D" w:rsidP="00A8221D">
      <w:pPr>
        <w:pStyle w:val="PL"/>
      </w:pPr>
      <w:r w:rsidRPr="00B55E3E">
        <w:t xml:space="preserve">    pCell-FR2                                   </w:t>
      </w:r>
      <w:r w:rsidRPr="00B55E3E">
        <w:rPr>
          <w:color w:val="993366"/>
        </w:rPr>
        <w:t>ENUMERATED</w:t>
      </w:r>
      <w:r w:rsidRPr="00B55E3E">
        <w:t xml:space="preserve"> {supported}                                  </w:t>
      </w:r>
      <w:r w:rsidRPr="00B55E3E">
        <w:rPr>
          <w:color w:val="993366"/>
        </w:rPr>
        <w:t>OPTIONAL</w:t>
      </w:r>
      <w:r w:rsidRPr="00B55E3E">
        <w:t>,</w:t>
      </w:r>
    </w:p>
    <w:p w14:paraId="5C772A4E" w14:textId="77777777" w:rsidR="00A8221D" w:rsidRPr="00B55E3E" w:rsidRDefault="00A8221D" w:rsidP="00A8221D">
      <w:pPr>
        <w:pStyle w:val="PL"/>
      </w:pPr>
      <w:r w:rsidRPr="00B55E3E">
        <w:t xml:space="preserve">    pdsch-RE-MappingFR2-PerSlot                 </w:t>
      </w:r>
      <w:r w:rsidRPr="00B55E3E">
        <w:rPr>
          <w:color w:val="993366"/>
        </w:rPr>
        <w:t>ENUMERATED</w:t>
      </w:r>
      <w:r w:rsidRPr="00B55E3E">
        <w:t xml:space="preserve"> {n16, n32, n48, n64, n80, n96, n112, n128,</w:t>
      </w:r>
    </w:p>
    <w:p w14:paraId="629ED697" w14:textId="77777777" w:rsidR="00A8221D" w:rsidRPr="00B55E3E" w:rsidRDefault="00A8221D" w:rsidP="00A8221D">
      <w:pPr>
        <w:pStyle w:val="PL"/>
      </w:pPr>
      <w:r w:rsidRPr="00B55E3E">
        <w:t xml:space="preserve">                                                    n144, n160, n176, n192, n208, n224, n240, n256}     </w:t>
      </w:r>
      <w:r w:rsidRPr="00B55E3E">
        <w:rPr>
          <w:color w:val="993366"/>
        </w:rPr>
        <w:t>OPTIONAL</w:t>
      </w:r>
    </w:p>
    <w:p w14:paraId="029B3A0C" w14:textId="77777777" w:rsidR="00A8221D" w:rsidRPr="00B55E3E" w:rsidRDefault="00A8221D" w:rsidP="00A8221D">
      <w:pPr>
        <w:pStyle w:val="PL"/>
      </w:pPr>
      <w:r w:rsidRPr="00B55E3E">
        <w:t xml:space="preserve">    ]],</w:t>
      </w:r>
    </w:p>
    <w:p w14:paraId="180E9403" w14:textId="77777777" w:rsidR="00A8221D" w:rsidRPr="00B55E3E" w:rsidRDefault="00A8221D" w:rsidP="00A8221D">
      <w:pPr>
        <w:pStyle w:val="PL"/>
      </w:pPr>
      <w:r w:rsidRPr="00B55E3E">
        <w:t xml:space="preserve">    [[</w:t>
      </w:r>
    </w:p>
    <w:p w14:paraId="0250ECAC" w14:textId="77777777" w:rsidR="00A8221D" w:rsidRPr="00B55E3E" w:rsidRDefault="00A8221D" w:rsidP="00A8221D">
      <w:pPr>
        <w:pStyle w:val="PL"/>
        <w:rPr>
          <w:color w:val="808080"/>
        </w:rPr>
      </w:pPr>
      <w:r w:rsidRPr="00B55E3E">
        <w:t xml:space="preserve">    </w:t>
      </w:r>
      <w:r w:rsidRPr="00B55E3E">
        <w:rPr>
          <w:color w:val="808080"/>
        </w:rPr>
        <w:t>-- R1 16-1c: Support of default spatial relation and pathloss reference RS for dedicated-PUCCH/SRS and PUSCH</w:t>
      </w:r>
    </w:p>
    <w:p w14:paraId="759421BA" w14:textId="77777777" w:rsidR="00A8221D" w:rsidRPr="00B55E3E" w:rsidRDefault="00A8221D" w:rsidP="00A8221D">
      <w:pPr>
        <w:pStyle w:val="PL"/>
      </w:pPr>
      <w:r w:rsidRPr="00B55E3E">
        <w:t xml:space="preserve">    defaultSpatialRelationPathlossRS-r16        </w:t>
      </w:r>
      <w:r w:rsidRPr="00B55E3E">
        <w:rPr>
          <w:color w:val="993366"/>
        </w:rPr>
        <w:t>ENUMERATED</w:t>
      </w:r>
      <w:r w:rsidRPr="00B55E3E">
        <w:t xml:space="preserve"> {supported}                                  </w:t>
      </w:r>
      <w:r w:rsidRPr="00B55E3E">
        <w:rPr>
          <w:color w:val="993366"/>
        </w:rPr>
        <w:t>OPTIONAL</w:t>
      </w:r>
      <w:r w:rsidRPr="00B55E3E">
        <w:t>,</w:t>
      </w:r>
    </w:p>
    <w:p w14:paraId="4EDED2F5" w14:textId="77777777" w:rsidR="00A8221D" w:rsidRPr="00B55E3E" w:rsidRDefault="00A8221D" w:rsidP="00A8221D">
      <w:pPr>
        <w:pStyle w:val="PL"/>
        <w:rPr>
          <w:color w:val="808080"/>
        </w:rPr>
      </w:pPr>
      <w:r w:rsidRPr="00B55E3E">
        <w:t xml:space="preserve">    </w:t>
      </w:r>
      <w:r w:rsidRPr="00B55E3E">
        <w:rPr>
          <w:color w:val="808080"/>
        </w:rPr>
        <w:t>-- R1 16-1d: Support of spatial relation update for AP-SRS via MAC CE</w:t>
      </w:r>
    </w:p>
    <w:p w14:paraId="554FF19F" w14:textId="77777777" w:rsidR="00A8221D" w:rsidRPr="00B55E3E" w:rsidRDefault="00A8221D" w:rsidP="00A8221D">
      <w:pPr>
        <w:pStyle w:val="PL"/>
      </w:pPr>
      <w:r w:rsidRPr="00B55E3E">
        <w:t xml:space="preserve">    spatialRelationUpdateAP-SRS-r16             </w:t>
      </w:r>
      <w:r w:rsidRPr="00B55E3E">
        <w:rPr>
          <w:color w:val="993366"/>
        </w:rPr>
        <w:t>ENUMERATED</w:t>
      </w:r>
      <w:r w:rsidRPr="00B55E3E">
        <w:t xml:space="preserve"> {supported}                                  </w:t>
      </w:r>
      <w:r w:rsidRPr="00B55E3E">
        <w:rPr>
          <w:color w:val="993366"/>
        </w:rPr>
        <w:t>OPTIONAL</w:t>
      </w:r>
      <w:r w:rsidRPr="00B55E3E">
        <w:t>,</w:t>
      </w:r>
    </w:p>
    <w:p w14:paraId="76F53AD3" w14:textId="77777777" w:rsidR="00A8221D" w:rsidRPr="00B55E3E" w:rsidRDefault="00A8221D" w:rsidP="00A8221D">
      <w:pPr>
        <w:pStyle w:val="PL"/>
      </w:pPr>
      <w:r w:rsidRPr="00B55E3E">
        <w:t xml:space="preserve">    maxNumberSRS-PosSpatialRelationsAllServingCells-r16  </w:t>
      </w:r>
      <w:r w:rsidRPr="00B55E3E">
        <w:rPr>
          <w:color w:val="993366"/>
        </w:rPr>
        <w:t>ENUMERATED</w:t>
      </w:r>
      <w:r w:rsidRPr="00B55E3E">
        <w:t xml:space="preserve"> {n0, n1, n2, n4, n8, n16}           </w:t>
      </w:r>
      <w:r w:rsidRPr="00B55E3E">
        <w:rPr>
          <w:color w:val="993366"/>
        </w:rPr>
        <w:t>OPTIONAL</w:t>
      </w:r>
    </w:p>
    <w:p w14:paraId="38DE973B" w14:textId="77777777" w:rsidR="00A8221D" w:rsidRPr="00B55E3E" w:rsidRDefault="00A8221D" w:rsidP="00A8221D">
      <w:pPr>
        <w:pStyle w:val="PL"/>
      </w:pPr>
      <w:r w:rsidRPr="00B55E3E">
        <w:t xml:space="preserve">    ]]</w:t>
      </w:r>
    </w:p>
    <w:p w14:paraId="4E5C7F89" w14:textId="77777777" w:rsidR="00A8221D" w:rsidRPr="00B55E3E" w:rsidRDefault="00A8221D" w:rsidP="00A8221D">
      <w:pPr>
        <w:pStyle w:val="PL"/>
      </w:pPr>
      <w:r w:rsidRPr="00B55E3E">
        <w:t>}</w:t>
      </w:r>
    </w:p>
    <w:p w14:paraId="4D958116" w14:textId="77777777" w:rsidR="00A8221D" w:rsidRPr="00B55E3E" w:rsidRDefault="00A8221D" w:rsidP="00A8221D">
      <w:pPr>
        <w:pStyle w:val="PL"/>
      </w:pPr>
    </w:p>
    <w:p w14:paraId="7B860C6B" w14:textId="77777777" w:rsidR="00A8221D" w:rsidRPr="00B55E3E" w:rsidRDefault="00A8221D" w:rsidP="00A8221D">
      <w:pPr>
        <w:pStyle w:val="PL"/>
        <w:rPr>
          <w:color w:val="808080"/>
        </w:rPr>
      </w:pPr>
      <w:r w:rsidRPr="00B55E3E">
        <w:rPr>
          <w:color w:val="808080"/>
        </w:rPr>
        <w:t>-- TAG-PHY-PARAMETERS-STOP</w:t>
      </w:r>
    </w:p>
    <w:p w14:paraId="6097667F" w14:textId="77777777" w:rsidR="00A8221D" w:rsidRPr="00B55E3E" w:rsidRDefault="00A8221D" w:rsidP="00A8221D">
      <w:pPr>
        <w:pStyle w:val="PL"/>
        <w:rPr>
          <w:color w:val="808080"/>
        </w:rPr>
      </w:pPr>
      <w:r w:rsidRPr="00B55E3E">
        <w:rPr>
          <w:color w:val="808080"/>
        </w:rPr>
        <w:t>-- ASN1STOP</w:t>
      </w:r>
    </w:p>
    <w:p w14:paraId="2B43F945" w14:textId="77777777" w:rsidR="00A8221D" w:rsidRPr="00B55E3E" w:rsidRDefault="00A8221D" w:rsidP="00A8221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8221D" w:rsidRPr="00B55E3E" w14:paraId="4DF8D49B"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69BE8B74" w14:textId="77777777" w:rsidR="00A8221D" w:rsidRPr="00B55E3E" w:rsidRDefault="00A8221D" w:rsidP="00FB1467">
            <w:pPr>
              <w:pStyle w:val="TAH"/>
              <w:rPr>
                <w:bCs/>
                <w:i/>
                <w:iCs/>
                <w:lang w:eastAsia="sv-SE"/>
              </w:rPr>
            </w:pPr>
            <w:r w:rsidRPr="00B55E3E">
              <w:rPr>
                <w:bCs/>
                <w:i/>
                <w:iCs/>
                <w:lang w:eastAsia="sv-SE"/>
              </w:rPr>
              <w:t>Phy-ParametersFRX-Diff</w:t>
            </w:r>
            <w:r w:rsidRPr="00B55E3E">
              <w:rPr>
                <w:bCs/>
                <w:lang w:eastAsia="sv-SE"/>
              </w:rPr>
              <w:t xml:space="preserve"> field descriptions</w:t>
            </w:r>
          </w:p>
        </w:tc>
      </w:tr>
      <w:tr w:rsidR="00A8221D" w:rsidRPr="00B55E3E" w14:paraId="76F11FD8"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5E0114A0" w14:textId="77777777" w:rsidR="00A8221D" w:rsidRPr="00B55E3E" w:rsidRDefault="00A8221D" w:rsidP="00FB1467">
            <w:pPr>
              <w:pStyle w:val="TAL"/>
              <w:rPr>
                <w:b/>
                <w:i/>
                <w:lang w:eastAsia="sv-SE"/>
              </w:rPr>
            </w:pPr>
            <w:r w:rsidRPr="00B55E3E">
              <w:rPr>
                <w:b/>
                <w:i/>
                <w:lang w:eastAsia="sv-SE"/>
              </w:rPr>
              <w:t>csi-RS-IM-ReceptionForFeedback/ csi-RS-ProcFrameworkForSRS/ csi-ReportFramework</w:t>
            </w:r>
          </w:p>
          <w:p w14:paraId="6A81218D" w14:textId="77777777" w:rsidR="00A8221D" w:rsidRPr="00B55E3E" w:rsidRDefault="00A8221D" w:rsidP="00FB1467">
            <w:pPr>
              <w:pStyle w:val="TAL"/>
              <w:rPr>
                <w:lang w:eastAsia="sv-SE"/>
              </w:rPr>
            </w:pPr>
            <w:r w:rsidRPr="00B55E3E">
              <w:rPr>
                <w:lang w:eastAsia="sv-SE"/>
              </w:rPr>
              <w:t xml:space="preserve">These fields are optionally present in </w:t>
            </w:r>
            <w:r w:rsidRPr="00B55E3E">
              <w:rPr>
                <w:i/>
                <w:lang w:eastAsia="sv-SE"/>
              </w:rPr>
              <w:t>fr1-fr2-Add-UE-NR-Capabilities</w:t>
            </w:r>
            <w:r w:rsidRPr="00B55E3E">
              <w:rPr>
                <w:lang w:eastAsia="sv-SE"/>
              </w:rPr>
              <w:t xml:space="preserve"> in </w:t>
            </w:r>
            <w:r w:rsidRPr="00B55E3E">
              <w:rPr>
                <w:i/>
                <w:lang w:eastAsia="sv-SE"/>
              </w:rPr>
              <w:t>UE-NR-Capability</w:t>
            </w:r>
            <w:r w:rsidRPr="00B55E3E">
              <w:rPr>
                <w:lang w:eastAsia="sv-SE"/>
              </w:rPr>
              <w:t xml:space="preserve">. </w:t>
            </w:r>
            <w:r w:rsidRPr="00B55E3E">
              <w:t xml:space="preserve">They shall not be set in any other instance of the IE </w:t>
            </w:r>
            <w:r w:rsidRPr="00B55E3E">
              <w:rPr>
                <w:i/>
                <w:iCs/>
              </w:rPr>
              <w:t>Phy-ParametersFRX-Diff</w:t>
            </w:r>
            <w:r w:rsidRPr="00B55E3E">
              <w:t xml:space="preserve">. If the network configures the UE with serving cells on both </w:t>
            </w:r>
            <w:r w:rsidRPr="00B55E3E">
              <w:rPr>
                <w:lang w:eastAsia="sv-SE"/>
              </w:rPr>
              <w:t xml:space="preserve">FR1 and FR2 bands, these parameters, if present, limit the corresponding parameters in </w:t>
            </w:r>
            <w:r w:rsidRPr="00B55E3E">
              <w:rPr>
                <w:i/>
                <w:lang w:eastAsia="sv-SE"/>
              </w:rPr>
              <w:t>MIMO-ParametersPerBand</w:t>
            </w:r>
            <w:r w:rsidRPr="00B55E3E">
              <w:rPr>
                <w:lang w:eastAsia="sv-SE"/>
              </w:rPr>
              <w:t>.</w:t>
            </w:r>
          </w:p>
        </w:tc>
      </w:tr>
    </w:tbl>
    <w:p w14:paraId="1B5FAAD1" w14:textId="77777777" w:rsidR="00A8221D" w:rsidRPr="00B55E3E" w:rsidRDefault="00A8221D" w:rsidP="00A8221D"/>
    <w:p w14:paraId="4028C574" w14:textId="77777777" w:rsidR="00A8221D" w:rsidRPr="00B55E3E" w:rsidRDefault="00A8221D" w:rsidP="00A8221D">
      <w:pPr>
        <w:pStyle w:val="Heading4"/>
      </w:pPr>
      <w:bookmarkStart w:id="2072" w:name="_Toc115429318"/>
      <w:r w:rsidRPr="00B55E3E">
        <w:lastRenderedPageBreak/>
        <w:t>–</w:t>
      </w:r>
      <w:r w:rsidRPr="00B55E3E">
        <w:tab/>
      </w:r>
      <w:r w:rsidRPr="00B55E3E">
        <w:rPr>
          <w:i/>
        </w:rPr>
        <w:t>Phy-ParametersMRDC</w:t>
      </w:r>
      <w:bookmarkEnd w:id="2072"/>
    </w:p>
    <w:p w14:paraId="772BCF73" w14:textId="77777777" w:rsidR="00A8221D" w:rsidRPr="00B55E3E" w:rsidRDefault="00A8221D" w:rsidP="00A8221D">
      <w:r w:rsidRPr="00B55E3E">
        <w:t xml:space="preserve">The IE </w:t>
      </w:r>
      <w:r w:rsidRPr="00B55E3E">
        <w:rPr>
          <w:i/>
        </w:rPr>
        <w:t>Phy-ParametersMRDC</w:t>
      </w:r>
      <w:r w:rsidRPr="00B55E3E">
        <w:t xml:space="preserve"> is used to convey physical layer capabilities for MR-DC.</w:t>
      </w:r>
    </w:p>
    <w:p w14:paraId="66C26696" w14:textId="77777777" w:rsidR="00A8221D" w:rsidRPr="00B55E3E" w:rsidRDefault="00A8221D" w:rsidP="00A8221D">
      <w:pPr>
        <w:pStyle w:val="TH"/>
      </w:pPr>
      <w:r w:rsidRPr="00B55E3E">
        <w:rPr>
          <w:i/>
        </w:rPr>
        <w:t>Phy-ParametersMRDC</w:t>
      </w:r>
      <w:r w:rsidRPr="00B55E3E">
        <w:t xml:space="preserve"> information element</w:t>
      </w:r>
    </w:p>
    <w:p w14:paraId="4AE6736A" w14:textId="77777777" w:rsidR="00A8221D" w:rsidRPr="00B55E3E" w:rsidRDefault="00A8221D" w:rsidP="00A8221D">
      <w:pPr>
        <w:pStyle w:val="PL"/>
        <w:rPr>
          <w:color w:val="808080"/>
        </w:rPr>
      </w:pPr>
      <w:r w:rsidRPr="00B55E3E">
        <w:rPr>
          <w:color w:val="808080"/>
        </w:rPr>
        <w:t>-- ASN1START</w:t>
      </w:r>
    </w:p>
    <w:p w14:paraId="05E68B11" w14:textId="77777777" w:rsidR="00A8221D" w:rsidRPr="00B55E3E" w:rsidRDefault="00A8221D" w:rsidP="00A8221D">
      <w:pPr>
        <w:pStyle w:val="PL"/>
        <w:rPr>
          <w:color w:val="808080"/>
        </w:rPr>
      </w:pPr>
      <w:r w:rsidRPr="00B55E3E">
        <w:rPr>
          <w:color w:val="808080"/>
        </w:rPr>
        <w:t>-- TAG-PHY-PARAMETERSMRDC-START</w:t>
      </w:r>
    </w:p>
    <w:p w14:paraId="7871D1AE" w14:textId="77777777" w:rsidR="00A8221D" w:rsidRPr="00B55E3E" w:rsidRDefault="00A8221D" w:rsidP="00A8221D">
      <w:pPr>
        <w:pStyle w:val="PL"/>
      </w:pPr>
    </w:p>
    <w:p w14:paraId="4185FD7E" w14:textId="77777777" w:rsidR="00A8221D" w:rsidRPr="00B55E3E" w:rsidRDefault="00A8221D" w:rsidP="00A8221D">
      <w:pPr>
        <w:pStyle w:val="PL"/>
      </w:pPr>
      <w:r w:rsidRPr="00B55E3E">
        <w:t xml:space="preserve">Phy-ParametersMRDC ::=              </w:t>
      </w:r>
      <w:r w:rsidRPr="00B55E3E">
        <w:rPr>
          <w:color w:val="993366"/>
        </w:rPr>
        <w:t>SEQUENCE</w:t>
      </w:r>
      <w:r w:rsidRPr="00B55E3E">
        <w:t xml:space="preserve"> {</w:t>
      </w:r>
    </w:p>
    <w:p w14:paraId="4C5A9939" w14:textId="77777777" w:rsidR="00A8221D" w:rsidRPr="00B55E3E" w:rsidRDefault="00A8221D" w:rsidP="00A8221D">
      <w:pPr>
        <w:pStyle w:val="PL"/>
      </w:pPr>
      <w:r w:rsidRPr="00B55E3E">
        <w:t xml:space="preserve">    naics-Capability-List               </w:t>
      </w:r>
      <w:r w:rsidRPr="00B55E3E">
        <w:rPr>
          <w:color w:val="993366"/>
        </w:rPr>
        <w:t>SEQUENCE</w:t>
      </w:r>
      <w:r w:rsidRPr="00B55E3E">
        <w:t xml:space="preserve"> (</w:t>
      </w:r>
      <w:r w:rsidRPr="00B55E3E">
        <w:rPr>
          <w:color w:val="993366"/>
        </w:rPr>
        <w:t>SIZE</w:t>
      </w:r>
      <w:r w:rsidRPr="00B55E3E">
        <w:t xml:space="preserve"> (1..maxNrofNAICS-Entries))</w:t>
      </w:r>
      <w:r w:rsidRPr="00B55E3E">
        <w:rPr>
          <w:color w:val="993366"/>
        </w:rPr>
        <w:t xml:space="preserve"> OF</w:t>
      </w:r>
      <w:r w:rsidRPr="00B55E3E">
        <w:t xml:space="preserve"> NAICS-Capability-Entry         </w:t>
      </w:r>
      <w:r w:rsidRPr="00B55E3E">
        <w:rPr>
          <w:color w:val="993366"/>
        </w:rPr>
        <w:t>OPTIONAL</w:t>
      </w:r>
      <w:r w:rsidRPr="00B55E3E">
        <w:t>,</w:t>
      </w:r>
    </w:p>
    <w:p w14:paraId="4AB5005D" w14:textId="77777777" w:rsidR="00A8221D" w:rsidRPr="00B55E3E" w:rsidRDefault="00A8221D" w:rsidP="00A8221D">
      <w:pPr>
        <w:pStyle w:val="PL"/>
      </w:pPr>
      <w:r w:rsidRPr="00B55E3E">
        <w:t xml:space="preserve">    ...,</w:t>
      </w:r>
    </w:p>
    <w:p w14:paraId="1CDBD5C4" w14:textId="77777777" w:rsidR="00A8221D" w:rsidRPr="00B55E3E" w:rsidRDefault="00A8221D" w:rsidP="00A8221D">
      <w:pPr>
        <w:pStyle w:val="PL"/>
      </w:pPr>
      <w:r w:rsidRPr="00B55E3E">
        <w:t xml:space="preserve">    [[</w:t>
      </w:r>
    </w:p>
    <w:p w14:paraId="38A47BD9" w14:textId="77777777" w:rsidR="00A8221D" w:rsidRPr="00B55E3E" w:rsidRDefault="00A8221D" w:rsidP="00A8221D">
      <w:pPr>
        <w:pStyle w:val="PL"/>
      </w:pPr>
      <w:r w:rsidRPr="00B55E3E">
        <w:t xml:space="preserve">    spCellPlacement                     CarrierAggregationVariant                                                   </w:t>
      </w:r>
      <w:r w:rsidRPr="00B55E3E">
        <w:rPr>
          <w:color w:val="993366"/>
        </w:rPr>
        <w:t>OPTIONAL</w:t>
      </w:r>
    </w:p>
    <w:p w14:paraId="192FFDCA" w14:textId="77777777" w:rsidR="00A8221D" w:rsidRPr="00B55E3E" w:rsidRDefault="00A8221D" w:rsidP="00A8221D">
      <w:pPr>
        <w:pStyle w:val="PL"/>
      </w:pPr>
      <w:r w:rsidRPr="00B55E3E">
        <w:t xml:space="preserve">    ]],</w:t>
      </w:r>
    </w:p>
    <w:p w14:paraId="6127EC92" w14:textId="77777777" w:rsidR="00A8221D" w:rsidRPr="00B55E3E" w:rsidRDefault="00A8221D" w:rsidP="00A8221D">
      <w:pPr>
        <w:pStyle w:val="PL"/>
      </w:pPr>
      <w:r w:rsidRPr="00B55E3E">
        <w:t xml:space="preserve">    [[</w:t>
      </w:r>
    </w:p>
    <w:p w14:paraId="53AB9419" w14:textId="77777777" w:rsidR="00A8221D" w:rsidRPr="00B55E3E" w:rsidRDefault="00A8221D" w:rsidP="00A8221D">
      <w:pPr>
        <w:pStyle w:val="PL"/>
        <w:rPr>
          <w:color w:val="808080"/>
        </w:rPr>
      </w:pPr>
      <w:r w:rsidRPr="00B55E3E">
        <w:t xml:space="preserve">    </w:t>
      </w:r>
      <w:r w:rsidRPr="00B55E3E">
        <w:rPr>
          <w:color w:val="808080"/>
        </w:rPr>
        <w:t>-- R1 18-3b: Semi-statically configured LTE UL transmissions in all UL subframes not limited to tdm-pattern in case of TDD PCell</w:t>
      </w:r>
    </w:p>
    <w:p w14:paraId="785D74F8" w14:textId="77777777" w:rsidR="00A8221D" w:rsidRPr="00B55E3E" w:rsidRDefault="00A8221D" w:rsidP="00A8221D">
      <w:pPr>
        <w:pStyle w:val="PL"/>
      </w:pPr>
      <w:r w:rsidRPr="00B55E3E">
        <w:t xml:space="preserve">    tdd-PCellUL-TX-AllUL-Subframe-r16   </w:t>
      </w:r>
      <w:r w:rsidRPr="00B55E3E">
        <w:rPr>
          <w:color w:val="993366"/>
        </w:rPr>
        <w:t>ENUMERATED</w:t>
      </w:r>
      <w:r w:rsidRPr="00B55E3E">
        <w:t xml:space="preserve"> {supported}                                                      </w:t>
      </w:r>
      <w:r w:rsidRPr="00B55E3E">
        <w:rPr>
          <w:color w:val="993366"/>
        </w:rPr>
        <w:t>OPTIONAL</w:t>
      </w:r>
      <w:r w:rsidRPr="00B55E3E">
        <w:t>,</w:t>
      </w:r>
    </w:p>
    <w:p w14:paraId="345D51E5" w14:textId="77777777" w:rsidR="00A8221D" w:rsidRPr="00B55E3E" w:rsidRDefault="00A8221D" w:rsidP="00A8221D">
      <w:pPr>
        <w:pStyle w:val="PL"/>
        <w:rPr>
          <w:color w:val="808080"/>
        </w:rPr>
      </w:pPr>
      <w:r w:rsidRPr="00B55E3E">
        <w:t xml:space="preserve">    </w:t>
      </w:r>
      <w:r w:rsidRPr="00B55E3E">
        <w:rPr>
          <w:color w:val="808080"/>
        </w:rPr>
        <w:t>-- R1 18-3a: Semi-statically configured LTE UL transmissions in all UL subframes not limited to tdm-pattern in case of FDD PCell</w:t>
      </w:r>
    </w:p>
    <w:p w14:paraId="7B1B8525" w14:textId="77777777" w:rsidR="00A8221D" w:rsidRPr="00B55E3E" w:rsidRDefault="00A8221D" w:rsidP="00A8221D">
      <w:pPr>
        <w:pStyle w:val="PL"/>
      </w:pPr>
      <w:r w:rsidRPr="00B55E3E">
        <w:t xml:space="preserve">    fdd-PCellUL-TX-AllUL-Subframe-r16   </w:t>
      </w:r>
      <w:r w:rsidRPr="00B55E3E">
        <w:rPr>
          <w:color w:val="993366"/>
        </w:rPr>
        <w:t>ENUMERATED</w:t>
      </w:r>
      <w:r w:rsidRPr="00B55E3E">
        <w:t xml:space="preserve"> {supported}                                                      </w:t>
      </w:r>
      <w:r w:rsidRPr="00B55E3E">
        <w:rPr>
          <w:color w:val="993366"/>
        </w:rPr>
        <w:t>OPTIONAL</w:t>
      </w:r>
    </w:p>
    <w:p w14:paraId="69CFDD2A" w14:textId="77777777" w:rsidR="00A8221D" w:rsidRPr="00B55E3E" w:rsidRDefault="00A8221D" w:rsidP="00A8221D">
      <w:pPr>
        <w:pStyle w:val="PL"/>
      </w:pPr>
      <w:r w:rsidRPr="00B55E3E">
        <w:t xml:space="preserve">    ]]</w:t>
      </w:r>
    </w:p>
    <w:p w14:paraId="666496DB" w14:textId="77777777" w:rsidR="00A8221D" w:rsidRPr="00B55E3E" w:rsidRDefault="00A8221D" w:rsidP="00A8221D">
      <w:pPr>
        <w:pStyle w:val="PL"/>
      </w:pPr>
      <w:r w:rsidRPr="00B55E3E">
        <w:t>}</w:t>
      </w:r>
    </w:p>
    <w:p w14:paraId="3BFC4067" w14:textId="77777777" w:rsidR="00A8221D" w:rsidRPr="00B55E3E" w:rsidRDefault="00A8221D" w:rsidP="00A8221D">
      <w:pPr>
        <w:pStyle w:val="PL"/>
      </w:pPr>
    </w:p>
    <w:p w14:paraId="573F7806" w14:textId="77777777" w:rsidR="00A8221D" w:rsidRPr="00B55E3E" w:rsidRDefault="00A8221D" w:rsidP="00A8221D">
      <w:pPr>
        <w:pStyle w:val="PL"/>
      </w:pPr>
      <w:r w:rsidRPr="00B55E3E">
        <w:t xml:space="preserve">NAICS-Capability-Entry ::=          </w:t>
      </w:r>
      <w:r w:rsidRPr="00B55E3E">
        <w:rPr>
          <w:color w:val="993366"/>
        </w:rPr>
        <w:t>SEQUENCE</w:t>
      </w:r>
      <w:r w:rsidRPr="00B55E3E">
        <w:t xml:space="preserve"> {</w:t>
      </w:r>
    </w:p>
    <w:p w14:paraId="38EC5865" w14:textId="77777777" w:rsidR="00A8221D" w:rsidRPr="00B55E3E" w:rsidRDefault="00A8221D" w:rsidP="00A8221D">
      <w:pPr>
        <w:pStyle w:val="PL"/>
      </w:pPr>
      <w:r w:rsidRPr="00B55E3E">
        <w:t xml:space="preserve">    numberOfNAICS-CapableCC             </w:t>
      </w:r>
      <w:r w:rsidRPr="00B55E3E">
        <w:rPr>
          <w:color w:val="993366"/>
        </w:rPr>
        <w:t>INTEGER</w:t>
      </w:r>
      <w:r w:rsidRPr="00B55E3E">
        <w:t>(1..5),</w:t>
      </w:r>
    </w:p>
    <w:p w14:paraId="5E07E8D7" w14:textId="77777777" w:rsidR="00A8221D" w:rsidRPr="00B55E3E" w:rsidRDefault="00A8221D" w:rsidP="00A8221D">
      <w:pPr>
        <w:pStyle w:val="PL"/>
      </w:pPr>
      <w:r w:rsidRPr="00B55E3E">
        <w:t xml:space="preserve">    numberOfAggregatedPRB               </w:t>
      </w:r>
      <w:r w:rsidRPr="00B55E3E">
        <w:rPr>
          <w:color w:val="993366"/>
        </w:rPr>
        <w:t>ENUMERATED</w:t>
      </w:r>
      <w:r w:rsidRPr="00B55E3E">
        <w:t xml:space="preserve"> {n50, n75, n100, n125, n150, n175, n200, n225,</w:t>
      </w:r>
    </w:p>
    <w:p w14:paraId="707C6B40" w14:textId="77777777" w:rsidR="00A8221D" w:rsidRPr="00B55E3E" w:rsidRDefault="00A8221D" w:rsidP="00A8221D">
      <w:pPr>
        <w:pStyle w:val="PL"/>
      </w:pPr>
      <w:r w:rsidRPr="00B55E3E">
        <w:t xml:space="preserve">                                                    n250, n275, n300, n350, n400, n450, n500, spare},</w:t>
      </w:r>
    </w:p>
    <w:p w14:paraId="702B6CB6" w14:textId="77777777" w:rsidR="00A8221D" w:rsidRPr="00B55E3E" w:rsidRDefault="00A8221D" w:rsidP="00A8221D">
      <w:pPr>
        <w:pStyle w:val="PL"/>
      </w:pPr>
      <w:r w:rsidRPr="00B55E3E">
        <w:t xml:space="preserve">    ...</w:t>
      </w:r>
    </w:p>
    <w:p w14:paraId="4CF662B3" w14:textId="77777777" w:rsidR="00A8221D" w:rsidRPr="00B55E3E" w:rsidRDefault="00A8221D" w:rsidP="00A8221D">
      <w:pPr>
        <w:pStyle w:val="PL"/>
      </w:pPr>
      <w:r w:rsidRPr="00B55E3E">
        <w:t>}</w:t>
      </w:r>
    </w:p>
    <w:p w14:paraId="23354C1D" w14:textId="77777777" w:rsidR="00A8221D" w:rsidRPr="00B55E3E" w:rsidRDefault="00A8221D" w:rsidP="00A8221D">
      <w:pPr>
        <w:pStyle w:val="PL"/>
      </w:pPr>
    </w:p>
    <w:p w14:paraId="4EB5BB44" w14:textId="77777777" w:rsidR="00A8221D" w:rsidRPr="00B55E3E" w:rsidRDefault="00A8221D" w:rsidP="00A8221D">
      <w:pPr>
        <w:pStyle w:val="PL"/>
        <w:rPr>
          <w:color w:val="808080"/>
        </w:rPr>
      </w:pPr>
      <w:r w:rsidRPr="00B55E3E">
        <w:rPr>
          <w:color w:val="808080"/>
        </w:rPr>
        <w:t>-- TAG-PHY-PARAMETERSMRDC-STOP</w:t>
      </w:r>
    </w:p>
    <w:p w14:paraId="2CDE0B87" w14:textId="77777777" w:rsidR="00A8221D" w:rsidRPr="00B55E3E" w:rsidRDefault="00A8221D" w:rsidP="00A8221D">
      <w:pPr>
        <w:pStyle w:val="PL"/>
        <w:rPr>
          <w:color w:val="808080"/>
        </w:rPr>
      </w:pPr>
      <w:r w:rsidRPr="00B55E3E">
        <w:rPr>
          <w:color w:val="808080"/>
        </w:rPr>
        <w:t>-- ASN1STOP</w:t>
      </w:r>
    </w:p>
    <w:p w14:paraId="5D6CFC2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A93E3F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9115FC5" w14:textId="77777777" w:rsidR="00A8221D" w:rsidRPr="00B55E3E" w:rsidRDefault="00A8221D" w:rsidP="00FB1467">
            <w:pPr>
              <w:pStyle w:val="TAH"/>
              <w:rPr>
                <w:szCs w:val="22"/>
                <w:lang w:eastAsia="sv-SE"/>
              </w:rPr>
            </w:pPr>
            <w:r w:rsidRPr="00B55E3E">
              <w:rPr>
                <w:i/>
                <w:szCs w:val="22"/>
                <w:lang w:eastAsia="sv-SE"/>
              </w:rPr>
              <w:t xml:space="preserve">PHY-ParametersMRDC </w:t>
            </w:r>
            <w:r w:rsidRPr="00B55E3E">
              <w:rPr>
                <w:szCs w:val="22"/>
                <w:lang w:eastAsia="sv-SE"/>
              </w:rPr>
              <w:t>field descriptions</w:t>
            </w:r>
          </w:p>
        </w:tc>
      </w:tr>
      <w:tr w:rsidR="00A8221D" w:rsidRPr="00B55E3E" w14:paraId="34EC7BE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69DDEBD" w14:textId="77777777" w:rsidR="00A8221D" w:rsidRPr="00B55E3E" w:rsidRDefault="00A8221D" w:rsidP="00FB1467">
            <w:pPr>
              <w:pStyle w:val="TAL"/>
              <w:rPr>
                <w:szCs w:val="22"/>
                <w:lang w:eastAsia="sv-SE"/>
              </w:rPr>
            </w:pPr>
            <w:r w:rsidRPr="00B55E3E">
              <w:rPr>
                <w:b/>
                <w:i/>
                <w:szCs w:val="22"/>
                <w:lang w:eastAsia="sv-SE"/>
              </w:rPr>
              <w:t>naics-Capability-List</w:t>
            </w:r>
          </w:p>
          <w:p w14:paraId="3176C83C" w14:textId="77777777" w:rsidR="00A8221D" w:rsidRPr="00B55E3E" w:rsidRDefault="00A8221D" w:rsidP="00FB1467">
            <w:pPr>
              <w:pStyle w:val="TAL"/>
              <w:rPr>
                <w:szCs w:val="22"/>
                <w:lang w:eastAsia="sv-SE"/>
              </w:rPr>
            </w:pPr>
            <w:r w:rsidRPr="00B55E3E">
              <w:rPr>
                <w:szCs w:val="22"/>
                <w:lang w:eastAsia="sv-SE"/>
              </w:rPr>
              <w:t>Indicates that UE in MR-DC supports NAICS as defined in TS 36.331 [10].</w:t>
            </w:r>
          </w:p>
        </w:tc>
      </w:tr>
    </w:tbl>
    <w:p w14:paraId="6F59A85A" w14:textId="77777777" w:rsidR="00A8221D" w:rsidRPr="00B55E3E" w:rsidRDefault="00A8221D" w:rsidP="00A8221D"/>
    <w:p w14:paraId="5D9C6C52" w14:textId="77777777" w:rsidR="00A8221D" w:rsidRPr="00B55E3E" w:rsidRDefault="00A8221D" w:rsidP="00A8221D">
      <w:pPr>
        <w:pStyle w:val="Heading4"/>
      </w:pPr>
      <w:bookmarkStart w:id="2073" w:name="_Toc115429319"/>
      <w:r w:rsidRPr="00B55E3E">
        <w:t>–</w:t>
      </w:r>
      <w:r w:rsidRPr="00B55E3E">
        <w:tab/>
      </w:r>
      <w:r w:rsidRPr="00B55E3E">
        <w:rPr>
          <w:i/>
        </w:rPr>
        <w:t>Phy-ParametersSharedSpectrumChAccess</w:t>
      </w:r>
      <w:bookmarkEnd w:id="2073"/>
    </w:p>
    <w:p w14:paraId="54F467B8" w14:textId="77777777" w:rsidR="00A8221D" w:rsidRPr="00B55E3E" w:rsidRDefault="00A8221D" w:rsidP="00A8221D">
      <w:r w:rsidRPr="00B55E3E">
        <w:t xml:space="preserve">The IE </w:t>
      </w:r>
      <w:r w:rsidRPr="00B55E3E">
        <w:rPr>
          <w:i/>
        </w:rPr>
        <w:t>Phy-ParametersSharedSpectrumChAccess</w:t>
      </w:r>
      <w:r w:rsidRPr="00B55E3E">
        <w:t xml:space="preserve"> is used to convey the physical layer capabilities specific for shared spectrum channel access.</w:t>
      </w:r>
    </w:p>
    <w:p w14:paraId="3F3BE731" w14:textId="77777777" w:rsidR="00A8221D" w:rsidRPr="00B55E3E" w:rsidRDefault="00A8221D" w:rsidP="00A8221D">
      <w:pPr>
        <w:pStyle w:val="TH"/>
      </w:pPr>
      <w:r w:rsidRPr="00B55E3E">
        <w:rPr>
          <w:i/>
        </w:rPr>
        <w:t>Phy-ParametersSharedSpectrumChAccess</w:t>
      </w:r>
      <w:r w:rsidRPr="00B55E3E">
        <w:t xml:space="preserve"> information element</w:t>
      </w:r>
    </w:p>
    <w:p w14:paraId="78212B79" w14:textId="77777777" w:rsidR="00A8221D" w:rsidRPr="00B55E3E" w:rsidRDefault="00A8221D" w:rsidP="00A8221D">
      <w:pPr>
        <w:pStyle w:val="PL"/>
        <w:rPr>
          <w:color w:val="808080"/>
        </w:rPr>
      </w:pPr>
      <w:r w:rsidRPr="00B55E3E">
        <w:rPr>
          <w:color w:val="808080"/>
        </w:rPr>
        <w:t>-- ASN1START</w:t>
      </w:r>
    </w:p>
    <w:p w14:paraId="2B8DB7A5" w14:textId="77777777" w:rsidR="00A8221D" w:rsidRPr="00B55E3E" w:rsidRDefault="00A8221D" w:rsidP="00A8221D">
      <w:pPr>
        <w:pStyle w:val="PL"/>
        <w:rPr>
          <w:color w:val="808080"/>
        </w:rPr>
      </w:pPr>
      <w:r w:rsidRPr="00B55E3E">
        <w:rPr>
          <w:color w:val="808080"/>
        </w:rPr>
        <w:t>-- TAG-PHY-PARAMETERSSHAREDSPECTRUMCHACCESS-START</w:t>
      </w:r>
    </w:p>
    <w:p w14:paraId="76CB03FD" w14:textId="77777777" w:rsidR="00A8221D" w:rsidRPr="00B55E3E" w:rsidRDefault="00A8221D" w:rsidP="00A8221D">
      <w:pPr>
        <w:pStyle w:val="PL"/>
      </w:pPr>
    </w:p>
    <w:p w14:paraId="6564F2F3" w14:textId="77777777" w:rsidR="00A8221D" w:rsidRPr="00B55E3E" w:rsidRDefault="00A8221D" w:rsidP="00A8221D">
      <w:pPr>
        <w:pStyle w:val="PL"/>
      </w:pPr>
      <w:r w:rsidRPr="00B55E3E">
        <w:lastRenderedPageBreak/>
        <w:t xml:space="preserve">Phy-ParametersSharedSpectrumChAccess-r16 ::=    </w:t>
      </w:r>
      <w:r w:rsidRPr="00B55E3E">
        <w:rPr>
          <w:color w:val="993366"/>
        </w:rPr>
        <w:t>SEQUENCE</w:t>
      </w:r>
      <w:r w:rsidRPr="00B55E3E">
        <w:t xml:space="preserve"> {</w:t>
      </w:r>
    </w:p>
    <w:p w14:paraId="6CC93FCC" w14:textId="77777777" w:rsidR="00A8221D" w:rsidRPr="00B55E3E" w:rsidRDefault="00A8221D" w:rsidP="00A8221D">
      <w:pPr>
        <w:pStyle w:val="PL"/>
        <w:rPr>
          <w:color w:val="808080"/>
        </w:rPr>
      </w:pPr>
      <w:r w:rsidRPr="00B55E3E">
        <w:t xml:space="preserve">    </w:t>
      </w:r>
      <w:r w:rsidRPr="00B55E3E">
        <w:rPr>
          <w:color w:val="808080"/>
        </w:rPr>
        <w:t>-- 10-32 (1-2): SS block based SINR measurement (SS-SINR) for unlicensed spectrum</w:t>
      </w:r>
    </w:p>
    <w:p w14:paraId="7FA1680C" w14:textId="77777777" w:rsidR="00A8221D" w:rsidRPr="00B55E3E" w:rsidRDefault="00A8221D" w:rsidP="00A8221D">
      <w:pPr>
        <w:pStyle w:val="PL"/>
      </w:pPr>
      <w:r w:rsidRPr="00B55E3E">
        <w:t xml:space="preserve">    ss-SINR-Meas-r16                                </w:t>
      </w:r>
      <w:r w:rsidRPr="00B55E3E">
        <w:rPr>
          <w:color w:val="993366"/>
        </w:rPr>
        <w:t>ENUMERATED</w:t>
      </w:r>
      <w:r w:rsidRPr="00B55E3E">
        <w:t xml:space="preserve"> {supported}                      </w:t>
      </w:r>
      <w:r w:rsidRPr="00B55E3E">
        <w:rPr>
          <w:color w:val="993366"/>
        </w:rPr>
        <w:t>OPTIONAL</w:t>
      </w:r>
      <w:r w:rsidRPr="00B55E3E">
        <w:t>,</w:t>
      </w:r>
    </w:p>
    <w:p w14:paraId="6E2186C6" w14:textId="77777777" w:rsidR="00A8221D" w:rsidRPr="00B55E3E" w:rsidRDefault="00A8221D" w:rsidP="00A8221D">
      <w:pPr>
        <w:pStyle w:val="PL"/>
        <w:rPr>
          <w:color w:val="808080"/>
        </w:rPr>
      </w:pPr>
      <w:r w:rsidRPr="00B55E3E">
        <w:t xml:space="preserve">    </w:t>
      </w:r>
      <w:r w:rsidRPr="00B55E3E">
        <w:rPr>
          <w:color w:val="808080"/>
        </w:rPr>
        <w:t>-- 10-33 (2-32a): Semi-persistent CSI report on PUCCH for unlicensed spectrum</w:t>
      </w:r>
    </w:p>
    <w:p w14:paraId="173C41DC" w14:textId="77777777" w:rsidR="00A8221D" w:rsidRPr="00B55E3E" w:rsidRDefault="00A8221D" w:rsidP="00A8221D">
      <w:pPr>
        <w:pStyle w:val="PL"/>
      </w:pPr>
      <w:r w:rsidRPr="00B55E3E">
        <w:t xml:space="preserve">    sp-CSI-ReportPUCCH-r16                          </w:t>
      </w:r>
      <w:r w:rsidRPr="00B55E3E">
        <w:rPr>
          <w:color w:val="993366"/>
        </w:rPr>
        <w:t>ENUMERATED</w:t>
      </w:r>
      <w:r w:rsidRPr="00B55E3E">
        <w:t xml:space="preserve"> {supported}                      </w:t>
      </w:r>
      <w:r w:rsidRPr="00B55E3E">
        <w:rPr>
          <w:color w:val="993366"/>
        </w:rPr>
        <w:t>OPTIONAL</w:t>
      </w:r>
      <w:r w:rsidRPr="00B55E3E">
        <w:t>,</w:t>
      </w:r>
    </w:p>
    <w:p w14:paraId="7DB745FF" w14:textId="77777777" w:rsidR="00A8221D" w:rsidRPr="00B55E3E" w:rsidRDefault="00A8221D" w:rsidP="00A8221D">
      <w:pPr>
        <w:pStyle w:val="PL"/>
        <w:rPr>
          <w:color w:val="808080"/>
        </w:rPr>
      </w:pPr>
      <w:r w:rsidRPr="00B55E3E">
        <w:t xml:space="preserve">    </w:t>
      </w:r>
      <w:r w:rsidRPr="00B55E3E">
        <w:rPr>
          <w:color w:val="808080"/>
        </w:rPr>
        <w:t>-- 10-33a (2-32b): Semi-persistent CSI report on PUSCH for unlicensed spectrum</w:t>
      </w:r>
    </w:p>
    <w:p w14:paraId="7B0546DD" w14:textId="77777777" w:rsidR="00A8221D" w:rsidRPr="00B55E3E" w:rsidRDefault="00A8221D" w:rsidP="00A8221D">
      <w:pPr>
        <w:pStyle w:val="PL"/>
      </w:pPr>
      <w:r w:rsidRPr="00B55E3E">
        <w:t xml:space="preserve">    sp-CSI-ReportPUSCH-r16                          </w:t>
      </w:r>
      <w:r w:rsidRPr="00B55E3E">
        <w:rPr>
          <w:color w:val="993366"/>
        </w:rPr>
        <w:t>ENUMERATED</w:t>
      </w:r>
      <w:r w:rsidRPr="00B55E3E">
        <w:t xml:space="preserve"> {supported}                      </w:t>
      </w:r>
      <w:r w:rsidRPr="00B55E3E">
        <w:rPr>
          <w:color w:val="993366"/>
        </w:rPr>
        <w:t>OPTIONAL</w:t>
      </w:r>
      <w:r w:rsidRPr="00B55E3E">
        <w:t>,</w:t>
      </w:r>
    </w:p>
    <w:p w14:paraId="147C769D" w14:textId="77777777" w:rsidR="00A8221D" w:rsidRPr="00B55E3E" w:rsidRDefault="00A8221D" w:rsidP="00A8221D">
      <w:pPr>
        <w:pStyle w:val="PL"/>
        <w:rPr>
          <w:color w:val="808080"/>
        </w:rPr>
      </w:pPr>
      <w:r w:rsidRPr="00B55E3E">
        <w:t xml:space="preserve">    </w:t>
      </w:r>
      <w:r w:rsidRPr="00B55E3E">
        <w:rPr>
          <w:color w:val="808080"/>
        </w:rPr>
        <w:t>-- 10-34 (3-6): Dynamic SFI monitoring for unlicensed spectrum</w:t>
      </w:r>
    </w:p>
    <w:p w14:paraId="05DF0EED" w14:textId="77777777" w:rsidR="00A8221D" w:rsidRPr="00B55E3E" w:rsidRDefault="00A8221D" w:rsidP="00A8221D">
      <w:pPr>
        <w:pStyle w:val="PL"/>
      </w:pPr>
      <w:r w:rsidRPr="00B55E3E">
        <w:t xml:space="preserve">    dynamicSFI-r16                                  </w:t>
      </w:r>
      <w:r w:rsidRPr="00B55E3E">
        <w:rPr>
          <w:color w:val="993366"/>
        </w:rPr>
        <w:t>ENUMERATED</w:t>
      </w:r>
      <w:r w:rsidRPr="00B55E3E">
        <w:t xml:space="preserve"> {supported}                      </w:t>
      </w:r>
      <w:r w:rsidRPr="00B55E3E">
        <w:rPr>
          <w:color w:val="993366"/>
        </w:rPr>
        <w:t>OPTIONAL</w:t>
      </w:r>
      <w:r w:rsidRPr="00B55E3E">
        <w:t>,</w:t>
      </w:r>
    </w:p>
    <w:p w14:paraId="594C3BD0" w14:textId="77777777" w:rsidR="00A8221D" w:rsidRPr="00B55E3E" w:rsidRDefault="00A8221D" w:rsidP="00A8221D">
      <w:pPr>
        <w:pStyle w:val="PL"/>
        <w:rPr>
          <w:color w:val="808080"/>
        </w:rPr>
      </w:pPr>
      <w:r w:rsidRPr="00B55E3E">
        <w:t xml:space="preserve">    </w:t>
      </w:r>
      <w:r w:rsidRPr="00B55E3E">
        <w:rPr>
          <w:color w:val="808080"/>
        </w:rPr>
        <w:t>-- 10-35c (4-19c): SR/HARQ-ACK/CSI multiplexing once per slot using a PUCCH (or HARQ-ACK/CSI piggybacked on a PUSCH) when SR/HARQ-</w:t>
      </w:r>
    </w:p>
    <w:p w14:paraId="5C9F90B9" w14:textId="77777777" w:rsidR="00A8221D" w:rsidRPr="00B55E3E" w:rsidRDefault="00A8221D" w:rsidP="00A8221D">
      <w:pPr>
        <w:pStyle w:val="PL"/>
        <w:rPr>
          <w:color w:val="808080"/>
        </w:rPr>
      </w:pPr>
      <w:r w:rsidRPr="00B55E3E">
        <w:t xml:space="preserve">    </w:t>
      </w:r>
      <w:r w:rsidRPr="00B55E3E">
        <w:rPr>
          <w:color w:val="808080"/>
        </w:rPr>
        <w:t>-- ACK/CSI are supposed to be sent with different starting symbols in a slot for unlicensed spectrum</w:t>
      </w:r>
    </w:p>
    <w:p w14:paraId="707FF434" w14:textId="77777777" w:rsidR="00A8221D" w:rsidRPr="00B55E3E" w:rsidRDefault="00A8221D" w:rsidP="00A8221D">
      <w:pPr>
        <w:pStyle w:val="PL"/>
        <w:rPr>
          <w:color w:val="808080"/>
        </w:rPr>
      </w:pPr>
      <w:r w:rsidRPr="00B55E3E">
        <w:t xml:space="preserve">    </w:t>
      </w:r>
      <w:r w:rsidRPr="00B55E3E">
        <w:rPr>
          <w:color w:val="808080"/>
        </w:rPr>
        <w:t>-- 10-35 (4-19): SR/HARQ-ACK/CSI multiplexing once per slot using a PUCCH (or HARQ-ACK/CSI piggybacked on a PUSCH) when SR/HARQ-</w:t>
      </w:r>
    </w:p>
    <w:p w14:paraId="77C8576A" w14:textId="77777777" w:rsidR="00A8221D" w:rsidRPr="00B55E3E" w:rsidRDefault="00A8221D" w:rsidP="00A8221D">
      <w:pPr>
        <w:pStyle w:val="PL"/>
        <w:rPr>
          <w:color w:val="808080"/>
        </w:rPr>
      </w:pPr>
      <w:r w:rsidRPr="00B55E3E">
        <w:t xml:space="preserve">    </w:t>
      </w:r>
      <w:r w:rsidRPr="00B55E3E">
        <w:rPr>
          <w:color w:val="808080"/>
        </w:rPr>
        <w:t>-- ACK/CSI are supposed to be sent with the same starting symbol on the PUCCH resources in a slot for unlicensed spectrum</w:t>
      </w:r>
    </w:p>
    <w:p w14:paraId="5BCE6655" w14:textId="77777777" w:rsidR="00A8221D" w:rsidRPr="00B55E3E" w:rsidRDefault="00A8221D" w:rsidP="00A8221D">
      <w:pPr>
        <w:pStyle w:val="PL"/>
      </w:pPr>
      <w:r w:rsidRPr="00B55E3E">
        <w:t xml:space="preserve">    mux-SR-HARQ-ACK-CSI-PUCCH-OncePerSlot-r16       </w:t>
      </w:r>
      <w:r w:rsidRPr="00B55E3E">
        <w:rPr>
          <w:color w:val="993366"/>
        </w:rPr>
        <w:t>SEQUENCE</w:t>
      </w:r>
      <w:r w:rsidRPr="00B55E3E">
        <w:t xml:space="preserve"> {</w:t>
      </w:r>
    </w:p>
    <w:p w14:paraId="1838A937" w14:textId="77777777" w:rsidR="00A8221D" w:rsidRPr="00B55E3E" w:rsidRDefault="00A8221D" w:rsidP="00A8221D">
      <w:pPr>
        <w:pStyle w:val="PL"/>
      </w:pPr>
      <w:r w:rsidRPr="00B55E3E">
        <w:t xml:space="preserve">        sameSymbol-r16                                  </w:t>
      </w:r>
      <w:r w:rsidRPr="00B55E3E">
        <w:rPr>
          <w:color w:val="993366"/>
        </w:rPr>
        <w:t>ENUMERATED</w:t>
      </w:r>
      <w:r w:rsidRPr="00B55E3E">
        <w:t xml:space="preserve"> {supported}                  </w:t>
      </w:r>
      <w:r w:rsidRPr="00B55E3E">
        <w:rPr>
          <w:color w:val="993366"/>
        </w:rPr>
        <w:t>OPTIONAL</w:t>
      </w:r>
      <w:r w:rsidRPr="00B55E3E">
        <w:t>,</w:t>
      </w:r>
    </w:p>
    <w:p w14:paraId="50C070C1" w14:textId="77777777" w:rsidR="00A8221D" w:rsidRPr="00B55E3E" w:rsidRDefault="00A8221D" w:rsidP="00A8221D">
      <w:pPr>
        <w:pStyle w:val="PL"/>
      </w:pPr>
      <w:r w:rsidRPr="00B55E3E">
        <w:t xml:space="preserve">        diffSymbol-r16                                  </w:t>
      </w:r>
      <w:r w:rsidRPr="00B55E3E">
        <w:rPr>
          <w:color w:val="993366"/>
        </w:rPr>
        <w:t>ENUMERATED</w:t>
      </w:r>
      <w:r w:rsidRPr="00B55E3E">
        <w:t xml:space="preserve"> {supported}                  </w:t>
      </w:r>
      <w:r w:rsidRPr="00B55E3E">
        <w:rPr>
          <w:color w:val="993366"/>
        </w:rPr>
        <w:t>OPTIONAL</w:t>
      </w:r>
    </w:p>
    <w:p w14:paraId="01B28AC9" w14:textId="77777777" w:rsidR="00A8221D" w:rsidRPr="00B55E3E" w:rsidRDefault="00A8221D" w:rsidP="00A8221D">
      <w:pPr>
        <w:pStyle w:val="PL"/>
      </w:pPr>
      <w:r w:rsidRPr="00B55E3E">
        <w:t xml:space="preserve">    }                                                                                           </w:t>
      </w:r>
      <w:r w:rsidRPr="00B55E3E">
        <w:rPr>
          <w:color w:val="993366"/>
        </w:rPr>
        <w:t>OPTIONAL</w:t>
      </w:r>
      <w:r w:rsidRPr="00B55E3E">
        <w:t>,</w:t>
      </w:r>
    </w:p>
    <w:p w14:paraId="3982FF5C" w14:textId="77777777" w:rsidR="00A8221D" w:rsidRPr="00B55E3E" w:rsidRDefault="00A8221D" w:rsidP="00A8221D">
      <w:pPr>
        <w:pStyle w:val="PL"/>
        <w:rPr>
          <w:color w:val="808080"/>
        </w:rPr>
      </w:pPr>
      <w:r w:rsidRPr="00B55E3E">
        <w:t xml:space="preserve">    </w:t>
      </w:r>
      <w:r w:rsidRPr="00B55E3E">
        <w:rPr>
          <w:color w:val="808080"/>
        </w:rPr>
        <w:t>-- 10-35a (4-19a): Overlapping PUCCH resources have different starting symbols in a slot for unlicensed spectrum</w:t>
      </w:r>
    </w:p>
    <w:p w14:paraId="718B4B0E" w14:textId="77777777" w:rsidR="00A8221D" w:rsidRPr="00B55E3E" w:rsidRDefault="00A8221D" w:rsidP="00A8221D">
      <w:pPr>
        <w:pStyle w:val="PL"/>
      </w:pPr>
      <w:r w:rsidRPr="00B55E3E">
        <w:t xml:space="preserve">    mux-SR-HARQ-ACK-PUCCH-r16                       </w:t>
      </w:r>
      <w:r w:rsidRPr="00B55E3E">
        <w:rPr>
          <w:color w:val="993366"/>
        </w:rPr>
        <w:t>ENUMERATED</w:t>
      </w:r>
      <w:r w:rsidRPr="00B55E3E">
        <w:t xml:space="preserve"> {supported}                      </w:t>
      </w:r>
      <w:r w:rsidRPr="00B55E3E">
        <w:rPr>
          <w:color w:val="993366"/>
        </w:rPr>
        <w:t>OPTIONAL</w:t>
      </w:r>
      <w:r w:rsidRPr="00B55E3E">
        <w:t>,</w:t>
      </w:r>
    </w:p>
    <w:p w14:paraId="07CB58BE" w14:textId="77777777" w:rsidR="00A8221D" w:rsidRPr="00B55E3E" w:rsidRDefault="00A8221D" w:rsidP="00A8221D">
      <w:pPr>
        <w:pStyle w:val="PL"/>
        <w:rPr>
          <w:color w:val="808080"/>
        </w:rPr>
      </w:pPr>
      <w:r w:rsidRPr="00B55E3E">
        <w:t xml:space="preserve">    </w:t>
      </w:r>
      <w:r w:rsidRPr="00B55E3E">
        <w:rPr>
          <w:color w:val="808080"/>
        </w:rPr>
        <w:t>-- 10-35b (4-19b): SR/HARQ-ACK/CSI multiplexing more than once per slot using a PUCCH (or HARQ-ACK/CSI piggybacked on a PUSCH) when</w:t>
      </w:r>
    </w:p>
    <w:p w14:paraId="1F181FDB" w14:textId="77777777" w:rsidR="00A8221D" w:rsidRPr="00B55E3E" w:rsidRDefault="00A8221D" w:rsidP="00A8221D">
      <w:pPr>
        <w:pStyle w:val="PL"/>
        <w:rPr>
          <w:color w:val="808080"/>
        </w:rPr>
      </w:pPr>
      <w:r w:rsidRPr="00B55E3E">
        <w:t xml:space="preserve">    </w:t>
      </w:r>
      <w:r w:rsidRPr="00B55E3E">
        <w:rPr>
          <w:color w:val="808080"/>
        </w:rPr>
        <w:t>-- SR/HARQ ACK/CSI are supposed to be sent with the same or different starting symbol in a slot for unlicensed spectrum</w:t>
      </w:r>
    </w:p>
    <w:p w14:paraId="7B8ADC30" w14:textId="77777777" w:rsidR="00A8221D" w:rsidRPr="00B55E3E" w:rsidRDefault="00A8221D" w:rsidP="00A8221D">
      <w:pPr>
        <w:pStyle w:val="PL"/>
      </w:pPr>
      <w:r w:rsidRPr="00B55E3E">
        <w:t xml:space="preserve">    mux-SR-HARQ-ACK-CSI-PUCCH-MultiPerSlot-r16      </w:t>
      </w:r>
      <w:r w:rsidRPr="00B55E3E">
        <w:rPr>
          <w:color w:val="993366"/>
        </w:rPr>
        <w:t>ENUMERATED</w:t>
      </w:r>
      <w:r w:rsidRPr="00B55E3E">
        <w:t xml:space="preserve"> {supported}                      </w:t>
      </w:r>
      <w:r w:rsidRPr="00B55E3E">
        <w:rPr>
          <w:color w:val="993366"/>
        </w:rPr>
        <w:t>OPTIONAL</w:t>
      </w:r>
      <w:r w:rsidRPr="00B55E3E">
        <w:t>,</w:t>
      </w:r>
    </w:p>
    <w:p w14:paraId="192E1028" w14:textId="77777777" w:rsidR="00A8221D" w:rsidRPr="00B55E3E" w:rsidRDefault="00A8221D" w:rsidP="00A8221D">
      <w:pPr>
        <w:pStyle w:val="PL"/>
        <w:rPr>
          <w:color w:val="808080"/>
        </w:rPr>
      </w:pPr>
      <w:r w:rsidRPr="00B55E3E">
        <w:t xml:space="preserve">    </w:t>
      </w:r>
      <w:r w:rsidRPr="00B55E3E">
        <w:rPr>
          <w:color w:val="808080"/>
        </w:rPr>
        <w:t>-- 10-36 (4-28): HARQ-ACK multiplexing on PUSCH with different PUCCH/PUSCH starting OFDM symbols for unlicensed spectrum</w:t>
      </w:r>
    </w:p>
    <w:p w14:paraId="172E859B" w14:textId="77777777" w:rsidR="00A8221D" w:rsidRPr="00B55E3E" w:rsidRDefault="00A8221D" w:rsidP="00A8221D">
      <w:pPr>
        <w:pStyle w:val="PL"/>
      </w:pPr>
      <w:r w:rsidRPr="00B55E3E">
        <w:t xml:space="preserve">    mux-HARQ-ACK-PUSCH-DiffSymbol-r16               </w:t>
      </w:r>
      <w:r w:rsidRPr="00B55E3E">
        <w:rPr>
          <w:color w:val="993366"/>
        </w:rPr>
        <w:t>ENUMERATED</w:t>
      </w:r>
      <w:r w:rsidRPr="00B55E3E">
        <w:t xml:space="preserve"> {supported}                      </w:t>
      </w:r>
      <w:r w:rsidRPr="00B55E3E">
        <w:rPr>
          <w:color w:val="993366"/>
        </w:rPr>
        <w:t>OPTIONAL</w:t>
      </w:r>
      <w:r w:rsidRPr="00B55E3E">
        <w:t>,</w:t>
      </w:r>
    </w:p>
    <w:p w14:paraId="6EC85230" w14:textId="77777777" w:rsidR="00A8221D" w:rsidRPr="00B55E3E" w:rsidRDefault="00A8221D" w:rsidP="00A8221D">
      <w:pPr>
        <w:pStyle w:val="PL"/>
        <w:rPr>
          <w:color w:val="808080"/>
        </w:rPr>
      </w:pPr>
      <w:r w:rsidRPr="00B55E3E">
        <w:t xml:space="preserve">    </w:t>
      </w:r>
      <w:r w:rsidRPr="00B55E3E">
        <w:rPr>
          <w:color w:val="808080"/>
        </w:rPr>
        <w:t>-- 10-37 (4-23): Repetitions for PUCCH format 1, 3, and 4 over multiple slots with K = 2, 4, 8 for unlicensed spectrum</w:t>
      </w:r>
    </w:p>
    <w:p w14:paraId="1605F533" w14:textId="77777777" w:rsidR="00A8221D" w:rsidRPr="00B55E3E" w:rsidRDefault="00A8221D" w:rsidP="00A8221D">
      <w:pPr>
        <w:pStyle w:val="PL"/>
      </w:pPr>
      <w:r w:rsidRPr="00B55E3E">
        <w:t xml:space="preserve">    pucch-Repetition-F1-3-4-r16                     </w:t>
      </w:r>
      <w:r w:rsidRPr="00B55E3E">
        <w:rPr>
          <w:color w:val="993366"/>
        </w:rPr>
        <w:t>ENUMERATED</w:t>
      </w:r>
      <w:r w:rsidRPr="00B55E3E">
        <w:t xml:space="preserve"> {supported}                      </w:t>
      </w:r>
      <w:r w:rsidRPr="00B55E3E">
        <w:rPr>
          <w:color w:val="993366"/>
        </w:rPr>
        <w:t>OPTIONAL</w:t>
      </w:r>
      <w:r w:rsidRPr="00B55E3E">
        <w:t>,</w:t>
      </w:r>
    </w:p>
    <w:p w14:paraId="7D9C5F72" w14:textId="77777777" w:rsidR="00A8221D" w:rsidRPr="00B55E3E" w:rsidRDefault="00A8221D" w:rsidP="00A8221D">
      <w:pPr>
        <w:pStyle w:val="PL"/>
        <w:rPr>
          <w:color w:val="808080"/>
        </w:rPr>
      </w:pPr>
      <w:r w:rsidRPr="00B55E3E">
        <w:t xml:space="preserve">    </w:t>
      </w:r>
      <w:r w:rsidRPr="00B55E3E">
        <w:rPr>
          <w:color w:val="808080"/>
        </w:rPr>
        <w:t>-- 10-38 (5-14): Type 1 configured PUSCH repetitions over multiple slots for unlicensed spectrum</w:t>
      </w:r>
    </w:p>
    <w:p w14:paraId="730681E9" w14:textId="77777777" w:rsidR="00A8221D" w:rsidRPr="00B55E3E" w:rsidRDefault="00A8221D" w:rsidP="00A8221D">
      <w:pPr>
        <w:pStyle w:val="PL"/>
      </w:pPr>
      <w:r w:rsidRPr="00B55E3E">
        <w:t xml:space="preserve">    type1-PUSCH-RepetitionMultiSlots-r16            </w:t>
      </w:r>
      <w:r w:rsidRPr="00B55E3E">
        <w:rPr>
          <w:color w:val="993366"/>
        </w:rPr>
        <w:t>ENUMERATED</w:t>
      </w:r>
      <w:r w:rsidRPr="00B55E3E">
        <w:t xml:space="preserve"> {supported}                      </w:t>
      </w:r>
      <w:r w:rsidRPr="00B55E3E">
        <w:rPr>
          <w:color w:val="993366"/>
        </w:rPr>
        <w:t>OPTIONAL</w:t>
      </w:r>
      <w:r w:rsidRPr="00B55E3E">
        <w:t>,</w:t>
      </w:r>
    </w:p>
    <w:p w14:paraId="5BB2BE41" w14:textId="77777777" w:rsidR="00A8221D" w:rsidRPr="00B55E3E" w:rsidRDefault="00A8221D" w:rsidP="00A8221D">
      <w:pPr>
        <w:pStyle w:val="PL"/>
        <w:rPr>
          <w:color w:val="808080"/>
        </w:rPr>
      </w:pPr>
      <w:r w:rsidRPr="00B55E3E">
        <w:t xml:space="preserve">    </w:t>
      </w:r>
      <w:r w:rsidRPr="00B55E3E">
        <w:rPr>
          <w:color w:val="808080"/>
        </w:rPr>
        <w:t>-- 10-39 (5-16): Type 2 configured PUSCH repetitions over multiple slots for unlicensed spectrum</w:t>
      </w:r>
    </w:p>
    <w:p w14:paraId="7339B221" w14:textId="77777777" w:rsidR="00A8221D" w:rsidRPr="00B55E3E" w:rsidRDefault="00A8221D" w:rsidP="00A8221D">
      <w:pPr>
        <w:pStyle w:val="PL"/>
      </w:pPr>
      <w:r w:rsidRPr="00B55E3E">
        <w:t xml:space="preserve">    type2-PUSCH-RepetitionMultiSlots-r16            </w:t>
      </w:r>
      <w:r w:rsidRPr="00B55E3E">
        <w:rPr>
          <w:color w:val="993366"/>
        </w:rPr>
        <w:t>ENUMERATED</w:t>
      </w:r>
      <w:r w:rsidRPr="00B55E3E">
        <w:t xml:space="preserve"> {supported}                      </w:t>
      </w:r>
      <w:r w:rsidRPr="00B55E3E">
        <w:rPr>
          <w:color w:val="993366"/>
        </w:rPr>
        <w:t>OPTIONAL</w:t>
      </w:r>
      <w:r w:rsidRPr="00B55E3E">
        <w:t>,</w:t>
      </w:r>
    </w:p>
    <w:p w14:paraId="0773991F" w14:textId="77777777" w:rsidR="00A8221D" w:rsidRPr="00B55E3E" w:rsidRDefault="00A8221D" w:rsidP="00A8221D">
      <w:pPr>
        <w:pStyle w:val="PL"/>
        <w:rPr>
          <w:color w:val="808080"/>
        </w:rPr>
      </w:pPr>
      <w:r w:rsidRPr="00B55E3E">
        <w:t xml:space="preserve">    </w:t>
      </w:r>
      <w:r w:rsidRPr="00B55E3E">
        <w:rPr>
          <w:color w:val="808080"/>
        </w:rPr>
        <w:t>-- 10-40 (5-17): PUSCH repetitions over multiple slots for unlicensed spectrum</w:t>
      </w:r>
    </w:p>
    <w:p w14:paraId="78C5FAEC" w14:textId="77777777" w:rsidR="00A8221D" w:rsidRPr="00B55E3E" w:rsidRDefault="00A8221D" w:rsidP="00A8221D">
      <w:pPr>
        <w:pStyle w:val="PL"/>
      </w:pPr>
      <w:r w:rsidRPr="00B55E3E">
        <w:t xml:space="preserve">    pusch-RepetitionMultiSlots-r16                  </w:t>
      </w:r>
      <w:r w:rsidRPr="00B55E3E">
        <w:rPr>
          <w:color w:val="993366"/>
        </w:rPr>
        <w:t>ENUMERATED</w:t>
      </w:r>
      <w:r w:rsidRPr="00B55E3E">
        <w:t xml:space="preserve"> {supported}                      </w:t>
      </w:r>
      <w:r w:rsidRPr="00B55E3E">
        <w:rPr>
          <w:color w:val="993366"/>
        </w:rPr>
        <w:t>OPTIONAL</w:t>
      </w:r>
      <w:r w:rsidRPr="00B55E3E">
        <w:t>,</w:t>
      </w:r>
    </w:p>
    <w:p w14:paraId="5E382692" w14:textId="77777777" w:rsidR="00A8221D" w:rsidRPr="00B55E3E" w:rsidRDefault="00A8221D" w:rsidP="00A8221D">
      <w:pPr>
        <w:pStyle w:val="PL"/>
        <w:rPr>
          <w:color w:val="808080"/>
        </w:rPr>
      </w:pPr>
      <w:r w:rsidRPr="00B55E3E">
        <w:t xml:space="preserve">    </w:t>
      </w:r>
      <w:r w:rsidRPr="00B55E3E">
        <w:rPr>
          <w:color w:val="808080"/>
        </w:rPr>
        <w:t>-- 10-40a (5-17a): PDSCH repetitions over multiple slots for unlicensed spectrum</w:t>
      </w:r>
    </w:p>
    <w:p w14:paraId="2B2C8C2D" w14:textId="77777777" w:rsidR="00A8221D" w:rsidRPr="00B55E3E" w:rsidRDefault="00A8221D" w:rsidP="00A8221D">
      <w:pPr>
        <w:pStyle w:val="PL"/>
      </w:pPr>
      <w:r w:rsidRPr="00B55E3E">
        <w:t xml:space="preserve">    pdsch-RepetitionMultiSlots-r16                  </w:t>
      </w:r>
      <w:r w:rsidRPr="00B55E3E">
        <w:rPr>
          <w:color w:val="993366"/>
        </w:rPr>
        <w:t>ENUMERATED</w:t>
      </w:r>
      <w:r w:rsidRPr="00B55E3E">
        <w:t xml:space="preserve"> {supported}                      </w:t>
      </w:r>
      <w:r w:rsidRPr="00B55E3E">
        <w:rPr>
          <w:color w:val="993366"/>
        </w:rPr>
        <w:t>OPTIONAL</w:t>
      </w:r>
      <w:r w:rsidRPr="00B55E3E">
        <w:t>,</w:t>
      </w:r>
    </w:p>
    <w:p w14:paraId="670A6BB8" w14:textId="77777777" w:rsidR="00A8221D" w:rsidRPr="00B55E3E" w:rsidRDefault="00A8221D" w:rsidP="00A8221D">
      <w:pPr>
        <w:pStyle w:val="PL"/>
        <w:rPr>
          <w:color w:val="808080"/>
        </w:rPr>
      </w:pPr>
      <w:r w:rsidRPr="00B55E3E">
        <w:t xml:space="preserve">    </w:t>
      </w:r>
      <w:r w:rsidRPr="00B55E3E">
        <w:rPr>
          <w:color w:val="808080"/>
        </w:rPr>
        <w:t>-- 10-41 (5-18): DL SPS</w:t>
      </w:r>
    </w:p>
    <w:p w14:paraId="15D355BA" w14:textId="77777777" w:rsidR="00A8221D" w:rsidRPr="00B55E3E" w:rsidRDefault="00A8221D" w:rsidP="00A8221D">
      <w:pPr>
        <w:pStyle w:val="PL"/>
      </w:pPr>
      <w:r w:rsidRPr="00B55E3E">
        <w:t xml:space="preserve">    downlinkSPS-r16                                 </w:t>
      </w:r>
      <w:r w:rsidRPr="00B55E3E">
        <w:rPr>
          <w:color w:val="993366"/>
        </w:rPr>
        <w:t>ENUMERATED</w:t>
      </w:r>
      <w:r w:rsidRPr="00B55E3E">
        <w:t xml:space="preserve"> {supported}                      </w:t>
      </w:r>
      <w:r w:rsidRPr="00B55E3E">
        <w:rPr>
          <w:color w:val="993366"/>
        </w:rPr>
        <w:t>OPTIONAL</w:t>
      </w:r>
      <w:r w:rsidRPr="00B55E3E">
        <w:t>,</w:t>
      </w:r>
    </w:p>
    <w:p w14:paraId="678C78EA" w14:textId="77777777" w:rsidR="00A8221D" w:rsidRPr="00B55E3E" w:rsidRDefault="00A8221D" w:rsidP="00A8221D">
      <w:pPr>
        <w:pStyle w:val="PL"/>
        <w:rPr>
          <w:color w:val="808080"/>
        </w:rPr>
      </w:pPr>
      <w:r w:rsidRPr="00B55E3E">
        <w:t xml:space="preserve">    </w:t>
      </w:r>
      <w:r w:rsidRPr="00B55E3E">
        <w:rPr>
          <w:color w:val="808080"/>
        </w:rPr>
        <w:t>-- 10-42 (5-19): Type 1 Configured UL grant</w:t>
      </w:r>
    </w:p>
    <w:p w14:paraId="130799A1" w14:textId="77777777" w:rsidR="00A8221D" w:rsidRPr="00B55E3E" w:rsidRDefault="00A8221D" w:rsidP="00A8221D">
      <w:pPr>
        <w:pStyle w:val="PL"/>
      </w:pPr>
      <w:r w:rsidRPr="00B55E3E">
        <w:t xml:space="preserve">    configuredUL-GrantType1-r16                     </w:t>
      </w:r>
      <w:r w:rsidRPr="00B55E3E">
        <w:rPr>
          <w:color w:val="993366"/>
        </w:rPr>
        <w:t>ENUMERATED</w:t>
      </w:r>
      <w:r w:rsidRPr="00B55E3E">
        <w:t xml:space="preserve"> {supported}                      </w:t>
      </w:r>
      <w:r w:rsidRPr="00B55E3E">
        <w:rPr>
          <w:color w:val="993366"/>
        </w:rPr>
        <w:t>OPTIONAL</w:t>
      </w:r>
      <w:r w:rsidRPr="00B55E3E">
        <w:t>,</w:t>
      </w:r>
    </w:p>
    <w:p w14:paraId="259D6931" w14:textId="77777777" w:rsidR="00A8221D" w:rsidRPr="00B55E3E" w:rsidRDefault="00A8221D" w:rsidP="00A8221D">
      <w:pPr>
        <w:pStyle w:val="PL"/>
        <w:rPr>
          <w:color w:val="808080"/>
        </w:rPr>
      </w:pPr>
      <w:r w:rsidRPr="00B55E3E">
        <w:t xml:space="preserve">    </w:t>
      </w:r>
      <w:r w:rsidRPr="00B55E3E">
        <w:rPr>
          <w:color w:val="808080"/>
        </w:rPr>
        <w:t>-- 10-43 (5-20): Type 2 Configured UL grant</w:t>
      </w:r>
    </w:p>
    <w:p w14:paraId="22D93D04" w14:textId="77777777" w:rsidR="00A8221D" w:rsidRPr="00B55E3E" w:rsidRDefault="00A8221D" w:rsidP="00A8221D">
      <w:pPr>
        <w:pStyle w:val="PL"/>
      </w:pPr>
      <w:r w:rsidRPr="00B55E3E">
        <w:t xml:space="preserve">    configuredUL-GrantType2-r16                     </w:t>
      </w:r>
      <w:r w:rsidRPr="00B55E3E">
        <w:rPr>
          <w:color w:val="993366"/>
        </w:rPr>
        <w:t>ENUMERATED</w:t>
      </w:r>
      <w:r w:rsidRPr="00B55E3E">
        <w:t xml:space="preserve"> {supported}                      </w:t>
      </w:r>
      <w:r w:rsidRPr="00B55E3E">
        <w:rPr>
          <w:color w:val="993366"/>
        </w:rPr>
        <w:t>OPTIONAL</w:t>
      </w:r>
      <w:r w:rsidRPr="00B55E3E">
        <w:t>,</w:t>
      </w:r>
    </w:p>
    <w:p w14:paraId="03068F7C" w14:textId="77777777" w:rsidR="00A8221D" w:rsidRPr="00B55E3E" w:rsidRDefault="00A8221D" w:rsidP="00A8221D">
      <w:pPr>
        <w:pStyle w:val="PL"/>
        <w:rPr>
          <w:color w:val="808080"/>
        </w:rPr>
      </w:pPr>
      <w:r w:rsidRPr="00B55E3E">
        <w:t xml:space="preserve">    </w:t>
      </w:r>
      <w:r w:rsidRPr="00B55E3E">
        <w:rPr>
          <w:color w:val="808080"/>
        </w:rPr>
        <w:t>-- 10-44 (5-21): Pre-emption indication for DL</w:t>
      </w:r>
    </w:p>
    <w:p w14:paraId="2DBB3109" w14:textId="77777777" w:rsidR="00A8221D" w:rsidRPr="00B55E3E" w:rsidRDefault="00A8221D" w:rsidP="00A8221D">
      <w:pPr>
        <w:pStyle w:val="PL"/>
      </w:pPr>
      <w:r w:rsidRPr="00B55E3E">
        <w:t xml:space="preserve">    pre-EmptIndication-DL-r16                       </w:t>
      </w:r>
      <w:r w:rsidRPr="00B55E3E">
        <w:rPr>
          <w:color w:val="993366"/>
        </w:rPr>
        <w:t>ENUMERATED</w:t>
      </w:r>
      <w:r w:rsidRPr="00B55E3E">
        <w:t xml:space="preserve"> {supported}                      </w:t>
      </w:r>
      <w:r w:rsidRPr="00B55E3E">
        <w:rPr>
          <w:color w:val="993366"/>
        </w:rPr>
        <w:t>OPTIONAL</w:t>
      </w:r>
      <w:r w:rsidRPr="00B55E3E">
        <w:t>,</w:t>
      </w:r>
    </w:p>
    <w:p w14:paraId="0154E777" w14:textId="77777777" w:rsidR="00A8221D" w:rsidRPr="00B55E3E" w:rsidRDefault="00A8221D" w:rsidP="00A8221D">
      <w:pPr>
        <w:pStyle w:val="PL"/>
      </w:pPr>
      <w:r w:rsidRPr="00B55E3E">
        <w:t xml:space="preserve">    ...</w:t>
      </w:r>
    </w:p>
    <w:p w14:paraId="31406565" w14:textId="77777777" w:rsidR="00A8221D" w:rsidRPr="00B55E3E" w:rsidRDefault="00A8221D" w:rsidP="00A8221D">
      <w:pPr>
        <w:pStyle w:val="PL"/>
      </w:pPr>
      <w:r w:rsidRPr="00B55E3E">
        <w:t>}</w:t>
      </w:r>
    </w:p>
    <w:p w14:paraId="0E7EB122" w14:textId="77777777" w:rsidR="00A8221D" w:rsidRPr="00B55E3E" w:rsidRDefault="00A8221D" w:rsidP="00A8221D">
      <w:pPr>
        <w:pStyle w:val="PL"/>
      </w:pPr>
    </w:p>
    <w:p w14:paraId="2D5E1160" w14:textId="77777777" w:rsidR="00A8221D" w:rsidRPr="00B55E3E" w:rsidRDefault="00A8221D" w:rsidP="00A8221D">
      <w:pPr>
        <w:pStyle w:val="PL"/>
        <w:rPr>
          <w:color w:val="808080"/>
        </w:rPr>
      </w:pPr>
      <w:r w:rsidRPr="00B55E3E">
        <w:rPr>
          <w:color w:val="808080"/>
        </w:rPr>
        <w:t>-- TAG-PHY-PARAMETERSSHAREDSPECTRUMCHACCESS-STOP</w:t>
      </w:r>
    </w:p>
    <w:p w14:paraId="0CCD4B8F" w14:textId="77777777" w:rsidR="00A8221D" w:rsidRPr="00B55E3E" w:rsidRDefault="00A8221D" w:rsidP="00A8221D">
      <w:pPr>
        <w:pStyle w:val="PL"/>
        <w:rPr>
          <w:color w:val="808080"/>
        </w:rPr>
      </w:pPr>
      <w:r w:rsidRPr="00B55E3E">
        <w:rPr>
          <w:color w:val="808080"/>
        </w:rPr>
        <w:t>-- ASN1STOP</w:t>
      </w:r>
    </w:p>
    <w:p w14:paraId="3AD86735" w14:textId="77777777" w:rsidR="00A8221D" w:rsidRPr="00B55E3E" w:rsidRDefault="00A8221D" w:rsidP="00A8221D"/>
    <w:p w14:paraId="1AFC2B91" w14:textId="77777777" w:rsidR="00A8221D" w:rsidRPr="00B55E3E" w:rsidRDefault="00A8221D" w:rsidP="00A8221D">
      <w:pPr>
        <w:pStyle w:val="Heading4"/>
      </w:pPr>
      <w:bookmarkStart w:id="2074" w:name="_Toc115429320"/>
      <w:r w:rsidRPr="00B55E3E">
        <w:lastRenderedPageBreak/>
        <w:t>–</w:t>
      </w:r>
      <w:r w:rsidRPr="00B55E3E">
        <w:tab/>
      </w:r>
      <w:r w:rsidRPr="00B55E3E">
        <w:rPr>
          <w:i/>
          <w:iCs/>
        </w:rPr>
        <w:t>PosSRS-RRC-Inactive-OutsideInitialUL-BWP</w:t>
      </w:r>
      <w:bookmarkEnd w:id="2074"/>
    </w:p>
    <w:p w14:paraId="57202A99" w14:textId="77777777" w:rsidR="00A8221D" w:rsidRPr="00B55E3E" w:rsidRDefault="00A8221D" w:rsidP="00A8221D">
      <w:pPr>
        <w:rPr>
          <w:i/>
          <w:iCs/>
        </w:rPr>
      </w:pPr>
      <w:r w:rsidRPr="00B55E3E">
        <w:t xml:space="preserve">The IE </w:t>
      </w:r>
      <w:r w:rsidRPr="00B55E3E">
        <w:rPr>
          <w:i/>
        </w:rPr>
        <w:t xml:space="preserve">PosSRS-RRC-Inactive-OutsideInitialUL-BWP-r17 </w:t>
      </w:r>
      <w:r w:rsidRPr="00B55E3E">
        <w:t>is used to convey the capabilities supported by the UE for Positioning SRS transmission in RRC_INACTIVE state configured outside initial UL BWP.</w:t>
      </w:r>
    </w:p>
    <w:p w14:paraId="080F1005" w14:textId="77777777" w:rsidR="00A8221D" w:rsidRPr="00B55E3E" w:rsidRDefault="00A8221D" w:rsidP="00A8221D">
      <w:pPr>
        <w:pStyle w:val="TH"/>
      </w:pPr>
      <w:r w:rsidRPr="00B55E3E">
        <w:rPr>
          <w:i/>
          <w:iCs/>
        </w:rPr>
        <w:t>PosSRS-RRC-Inactive-OutsideInitialUL-BWP</w:t>
      </w:r>
      <w:r w:rsidRPr="00B55E3E">
        <w:t xml:space="preserve"> </w:t>
      </w:r>
      <w:r w:rsidRPr="00B55E3E">
        <w:rPr>
          <w:iCs/>
        </w:rPr>
        <w:t>information element</w:t>
      </w:r>
    </w:p>
    <w:p w14:paraId="44E63A87" w14:textId="77777777" w:rsidR="00A8221D" w:rsidRPr="00B55E3E" w:rsidRDefault="00A8221D" w:rsidP="00A8221D">
      <w:pPr>
        <w:pStyle w:val="PL"/>
        <w:rPr>
          <w:color w:val="808080"/>
        </w:rPr>
      </w:pPr>
      <w:r w:rsidRPr="00B55E3E">
        <w:rPr>
          <w:color w:val="808080"/>
        </w:rPr>
        <w:t>-- ASN1START</w:t>
      </w:r>
    </w:p>
    <w:p w14:paraId="4F60150C" w14:textId="77777777" w:rsidR="00A8221D" w:rsidRPr="00B55E3E" w:rsidRDefault="00A8221D" w:rsidP="00A8221D">
      <w:pPr>
        <w:pStyle w:val="PL"/>
        <w:rPr>
          <w:color w:val="808080"/>
        </w:rPr>
      </w:pPr>
      <w:r w:rsidRPr="00B55E3E">
        <w:rPr>
          <w:color w:val="808080"/>
        </w:rPr>
        <w:t>-- TAG-POSSRS-RRC-INACTIVE-OUTSIDEINITIALUL-BWP-START</w:t>
      </w:r>
    </w:p>
    <w:p w14:paraId="34145C8E" w14:textId="77777777" w:rsidR="00A8221D" w:rsidRPr="00B55E3E" w:rsidRDefault="00A8221D" w:rsidP="00A8221D">
      <w:pPr>
        <w:pStyle w:val="PL"/>
      </w:pPr>
    </w:p>
    <w:p w14:paraId="0C2F7C58" w14:textId="77777777" w:rsidR="00A8221D" w:rsidRPr="00B55E3E" w:rsidRDefault="00A8221D" w:rsidP="00A8221D">
      <w:pPr>
        <w:pStyle w:val="PL"/>
      </w:pPr>
      <w:r w:rsidRPr="00B55E3E">
        <w:t xml:space="preserve">PosSRS-RRC-Inactive-OutsideInitialUL-BWP-r17::= </w:t>
      </w:r>
      <w:r w:rsidRPr="00B55E3E">
        <w:rPr>
          <w:color w:val="993366"/>
        </w:rPr>
        <w:t>SEQUENCE</w:t>
      </w:r>
      <w:r w:rsidRPr="00B55E3E">
        <w:t xml:space="preserve"> {</w:t>
      </w:r>
    </w:p>
    <w:p w14:paraId="14C1FDC2" w14:textId="77777777" w:rsidR="00A8221D" w:rsidRPr="00B55E3E" w:rsidRDefault="00A8221D" w:rsidP="00A8221D">
      <w:pPr>
        <w:pStyle w:val="PL"/>
        <w:rPr>
          <w:color w:val="808080"/>
        </w:rPr>
      </w:pPr>
      <w:r w:rsidRPr="00B55E3E">
        <w:t xml:space="preserve">    </w:t>
      </w:r>
      <w:r w:rsidRPr="00B55E3E">
        <w:rPr>
          <w:color w:val="808080"/>
        </w:rPr>
        <w:t>-- R1 27-15b: Positioning SRS transmission in RRC_INACTIVE state configured outside initial UL BWP</w:t>
      </w:r>
    </w:p>
    <w:p w14:paraId="7130C162" w14:textId="77777777" w:rsidR="00A8221D" w:rsidRPr="00B55E3E" w:rsidRDefault="00A8221D" w:rsidP="00A8221D">
      <w:pPr>
        <w:pStyle w:val="PL"/>
      </w:pPr>
      <w:r w:rsidRPr="00B55E3E">
        <w:t xml:space="preserve">    maxSRSposBandwidthForEachSCS-withinCC-FR1-r17   </w:t>
      </w:r>
      <w:r w:rsidRPr="00B55E3E">
        <w:rPr>
          <w:color w:val="993366"/>
        </w:rPr>
        <w:t>ENUMERATED</w:t>
      </w:r>
      <w:r w:rsidRPr="00B55E3E">
        <w:t xml:space="preserve"> {bw5, bw10, bw15, bw20, bw25, bw30, bw35, bw40,</w:t>
      </w:r>
    </w:p>
    <w:p w14:paraId="7677B87F" w14:textId="77777777" w:rsidR="00A8221D" w:rsidRPr="00B55E3E" w:rsidRDefault="00A8221D" w:rsidP="00A8221D">
      <w:pPr>
        <w:pStyle w:val="PL"/>
      </w:pPr>
      <w:r w:rsidRPr="00B55E3E">
        <w:t xml:space="preserve">                                                    bw45, bw50, bw60, bw70, bw80, bw90, bw100}                    </w:t>
      </w:r>
      <w:r w:rsidRPr="00B55E3E">
        <w:rPr>
          <w:color w:val="993366"/>
        </w:rPr>
        <w:t>OPTIONAL</w:t>
      </w:r>
      <w:r w:rsidRPr="00B55E3E">
        <w:t>,</w:t>
      </w:r>
    </w:p>
    <w:p w14:paraId="69EDCF8E" w14:textId="77777777" w:rsidR="00A8221D" w:rsidRPr="00B55E3E" w:rsidRDefault="00A8221D" w:rsidP="00A8221D">
      <w:pPr>
        <w:pStyle w:val="PL"/>
      </w:pPr>
      <w:r w:rsidRPr="00B55E3E">
        <w:t xml:space="preserve">    maxSRSposBandwidthForEachSCS-withinCC-FR2-r17   </w:t>
      </w:r>
      <w:r w:rsidRPr="00B55E3E">
        <w:rPr>
          <w:color w:val="993366"/>
        </w:rPr>
        <w:t>ENUMERATED</w:t>
      </w:r>
      <w:r w:rsidRPr="00B55E3E">
        <w:t xml:space="preserve"> {bw50, bw100, bw200, bw400}                        </w:t>
      </w:r>
      <w:r w:rsidRPr="00B55E3E">
        <w:rPr>
          <w:color w:val="993366"/>
        </w:rPr>
        <w:t>OPTIONAL</w:t>
      </w:r>
      <w:r w:rsidRPr="00B55E3E">
        <w:t>,</w:t>
      </w:r>
    </w:p>
    <w:p w14:paraId="63405852" w14:textId="77777777" w:rsidR="00A8221D" w:rsidRPr="00B55E3E" w:rsidRDefault="00A8221D" w:rsidP="00A8221D">
      <w:pPr>
        <w:pStyle w:val="PL"/>
      </w:pPr>
      <w:r w:rsidRPr="00B55E3E">
        <w:t xml:space="preserve">    maxNumOfSRSposResourceSets-r17                  </w:t>
      </w:r>
      <w:r w:rsidRPr="00B55E3E">
        <w:rPr>
          <w:color w:val="993366"/>
        </w:rPr>
        <w:t>ENUMERATED</w:t>
      </w:r>
      <w:r w:rsidRPr="00B55E3E">
        <w:t xml:space="preserve"> {n1, n2, n4, n8, n12, n16}                         </w:t>
      </w:r>
      <w:r w:rsidRPr="00B55E3E">
        <w:rPr>
          <w:color w:val="993366"/>
        </w:rPr>
        <w:t>OPTIONAL</w:t>
      </w:r>
      <w:r w:rsidRPr="00B55E3E">
        <w:t>,</w:t>
      </w:r>
    </w:p>
    <w:p w14:paraId="3689248C" w14:textId="77777777" w:rsidR="00A8221D" w:rsidRPr="00B55E3E" w:rsidRDefault="00A8221D" w:rsidP="00A8221D">
      <w:pPr>
        <w:pStyle w:val="PL"/>
      </w:pPr>
      <w:r w:rsidRPr="00B55E3E">
        <w:t xml:space="preserve">    maxNumOfPeriodicSRSposResources-r17             </w:t>
      </w:r>
      <w:r w:rsidRPr="00B55E3E">
        <w:rPr>
          <w:color w:val="993366"/>
        </w:rPr>
        <w:t>ENUMERATED</w:t>
      </w:r>
      <w:r w:rsidRPr="00B55E3E">
        <w:t xml:space="preserve"> {n1, n2, n4, n8, n16, n32, n64}                    </w:t>
      </w:r>
      <w:r w:rsidRPr="00B55E3E">
        <w:rPr>
          <w:color w:val="993366"/>
        </w:rPr>
        <w:t>OPTIONAL</w:t>
      </w:r>
      <w:r w:rsidRPr="00B55E3E">
        <w:t>,</w:t>
      </w:r>
    </w:p>
    <w:p w14:paraId="464BD1C5" w14:textId="77777777" w:rsidR="00A8221D" w:rsidRPr="00B55E3E" w:rsidRDefault="00A8221D" w:rsidP="00A8221D">
      <w:pPr>
        <w:pStyle w:val="PL"/>
      </w:pPr>
      <w:r w:rsidRPr="00B55E3E">
        <w:t xml:space="preserve">    maxNumOfPeriodic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65BB5445" w14:textId="77777777" w:rsidR="00A8221D" w:rsidRPr="00B55E3E" w:rsidRDefault="00A8221D" w:rsidP="00A8221D">
      <w:pPr>
        <w:pStyle w:val="PL"/>
      </w:pPr>
      <w:r w:rsidRPr="00B55E3E">
        <w:t xml:space="preserve">    differentNumerologyBetweenSRSposAndInitialBWP-r17  </w:t>
      </w:r>
      <w:r w:rsidRPr="00B55E3E">
        <w:rPr>
          <w:color w:val="993366"/>
        </w:rPr>
        <w:t>ENUMERATED</w:t>
      </w:r>
      <w:r w:rsidRPr="00B55E3E">
        <w:t xml:space="preserve"> {supported}                                     </w:t>
      </w:r>
      <w:r w:rsidRPr="00B55E3E">
        <w:rPr>
          <w:color w:val="993366"/>
        </w:rPr>
        <w:t>OPTIONAL</w:t>
      </w:r>
      <w:r w:rsidRPr="00B55E3E">
        <w:t>,</w:t>
      </w:r>
    </w:p>
    <w:p w14:paraId="5E9CD5DF" w14:textId="77777777" w:rsidR="00A8221D" w:rsidRPr="00B55E3E" w:rsidRDefault="00A8221D" w:rsidP="00A8221D">
      <w:pPr>
        <w:pStyle w:val="PL"/>
      </w:pPr>
      <w:r w:rsidRPr="00B55E3E">
        <w:t xml:space="preserve">    srsPosWithoutRestrictionOnBWP-r17               </w:t>
      </w:r>
      <w:r w:rsidRPr="00B55E3E">
        <w:rPr>
          <w:color w:val="993366"/>
        </w:rPr>
        <w:t>ENUMERATED</w:t>
      </w:r>
      <w:r w:rsidRPr="00B55E3E">
        <w:t xml:space="preserve"> {supported}                                        </w:t>
      </w:r>
      <w:r w:rsidRPr="00B55E3E">
        <w:rPr>
          <w:color w:val="993366"/>
        </w:rPr>
        <w:t>OPTIONAL</w:t>
      </w:r>
      <w:r w:rsidRPr="00B55E3E">
        <w:t>,</w:t>
      </w:r>
    </w:p>
    <w:p w14:paraId="41C5C10D" w14:textId="77777777" w:rsidR="00A8221D" w:rsidRPr="00B55E3E" w:rsidRDefault="00A8221D" w:rsidP="00A8221D">
      <w:pPr>
        <w:pStyle w:val="PL"/>
      </w:pPr>
      <w:r w:rsidRPr="00B55E3E">
        <w:t xml:space="preserve">    maxNumOfPeriodicAnd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5A8BDEEC" w14:textId="77777777" w:rsidR="00A8221D" w:rsidRPr="00B55E3E" w:rsidRDefault="00A8221D" w:rsidP="00A8221D">
      <w:pPr>
        <w:pStyle w:val="PL"/>
      </w:pPr>
      <w:r w:rsidRPr="00B55E3E">
        <w:t xml:space="preserve">    maxNumOfPeriodicAnd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42F3DD59" w14:textId="77777777" w:rsidR="00A8221D" w:rsidRPr="00B55E3E" w:rsidRDefault="00A8221D" w:rsidP="00A8221D">
      <w:pPr>
        <w:pStyle w:val="PL"/>
      </w:pPr>
      <w:r w:rsidRPr="00B55E3E">
        <w:t xml:space="preserve">    differentCenterFreqBetweenSRSposAndInitialBWP-r17  </w:t>
      </w:r>
      <w:r w:rsidRPr="00B55E3E">
        <w:rPr>
          <w:color w:val="993366"/>
        </w:rPr>
        <w:t>ENUMERATED</w:t>
      </w:r>
      <w:r w:rsidRPr="00B55E3E">
        <w:t xml:space="preserve"> {supported}                                     </w:t>
      </w:r>
      <w:r w:rsidRPr="00B55E3E">
        <w:rPr>
          <w:color w:val="993366"/>
        </w:rPr>
        <w:t>OPTIONAL</w:t>
      </w:r>
      <w:r w:rsidRPr="00B55E3E">
        <w:t>,</w:t>
      </w:r>
    </w:p>
    <w:p w14:paraId="207F8277" w14:textId="77777777" w:rsidR="00A8221D" w:rsidRPr="00B55E3E" w:rsidRDefault="00A8221D" w:rsidP="00A8221D">
      <w:pPr>
        <w:pStyle w:val="PL"/>
      </w:pPr>
      <w:r w:rsidRPr="00B55E3E">
        <w:t xml:space="preserve">    switchingTimeSRS-TX-OtherTX-r17                 </w:t>
      </w:r>
      <w:r w:rsidRPr="00B55E3E">
        <w:rPr>
          <w:color w:val="993366"/>
        </w:rPr>
        <w:t>ENUMERATED</w:t>
      </w:r>
      <w:r w:rsidRPr="00B55E3E">
        <w:t xml:space="preserve"> {us100, us140, us200, us300, us500}                </w:t>
      </w:r>
      <w:r w:rsidRPr="00B55E3E">
        <w:rPr>
          <w:color w:val="993366"/>
        </w:rPr>
        <w:t>OPTIONAL</w:t>
      </w:r>
      <w:r w:rsidRPr="00B55E3E">
        <w:t>,</w:t>
      </w:r>
    </w:p>
    <w:p w14:paraId="56BCCE9E" w14:textId="77777777" w:rsidR="00A8221D" w:rsidRPr="00B55E3E" w:rsidRDefault="00A8221D" w:rsidP="00A8221D">
      <w:pPr>
        <w:pStyle w:val="PL"/>
        <w:rPr>
          <w:color w:val="808080"/>
        </w:rPr>
      </w:pPr>
      <w:r w:rsidRPr="00B55E3E">
        <w:t xml:space="preserve">    </w:t>
      </w:r>
      <w:r w:rsidRPr="00B55E3E">
        <w:rPr>
          <w:color w:val="808080"/>
        </w:rPr>
        <w:t>-- R1 27-15c: Support of positioning SRS transmission in RRC_INACTIVE state outside initial BWP with semi-persistent SRS</w:t>
      </w:r>
    </w:p>
    <w:p w14:paraId="244F76DD" w14:textId="77777777" w:rsidR="00A8221D" w:rsidRPr="00B55E3E" w:rsidRDefault="00A8221D" w:rsidP="00A8221D">
      <w:pPr>
        <w:pStyle w:val="PL"/>
      </w:pPr>
      <w:r w:rsidRPr="00B55E3E">
        <w:t xml:space="preserve">    maxNumOf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178FD29B" w14:textId="77777777" w:rsidR="00A8221D" w:rsidRPr="00B55E3E" w:rsidRDefault="00A8221D" w:rsidP="00A8221D">
      <w:pPr>
        <w:pStyle w:val="PL"/>
      </w:pPr>
      <w:r w:rsidRPr="00B55E3E">
        <w:t xml:space="preserve">    maxNumOf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038F4161" w14:textId="77777777" w:rsidR="00A8221D" w:rsidRPr="00B55E3E" w:rsidRDefault="00A8221D" w:rsidP="00A8221D">
      <w:pPr>
        <w:pStyle w:val="PL"/>
      </w:pPr>
      <w:r w:rsidRPr="00B55E3E">
        <w:t xml:space="preserve">    ...</w:t>
      </w:r>
    </w:p>
    <w:p w14:paraId="29CBDB24" w14:textId="77777777" w:rsidR="00A8221D" w:rsidRPr="00B55E3E" w:rsidRDefault="00A8221D" w:rsidP="00A8221D">
      <w:pPr>
        <w:pStyle w:val="PL"/>
      </w:pPr>
      <w:r w:rsidRPr="00B55E3E">
        <w:t>}</w:t>
      </w:r>
    </w:p>
    <w:p w14:paraId="0CA2B0B3" w14:textId="77777777" w:rsidR="00A8221D" w:rsidRPr="00B55E3E" w:rsidRDefault="00A8221D" w:rsidP="00A8221D">
      <w:pPr>
        <w:pStyle w:val="PL"/>
      </w:pPr>
    </w:p>
    <w:p w14:paraId="5861747B" w14:textId="77777777" w:rsidR="00A8221D" w:rsidRPr="00B55E3E" w:rsidRDefault="00A8221D" w:rsidP="00A8221D">
      <w:pPr>
        <w:pStyle w:val="PL"/>
        <w:rPr>
          <w:color w:val="808080"/>
        </w:rPr>
      </w:pPr>
      <w:r w:rsidRPr="00B55E3E">
        <w:rPr>
          <w:color w:val="808080"/>
        </w:rPr>
        <w:t>-- TAG-POSSRS-RRC-INACTIVE-OUTSIDEINITIALUL-BWP-STOP</w:t>
      </w:r>
    </w:p>
    <w:p w14:paraId="2DBE6807" w14:textId="77777777" w:rsidR="00A8221D" w:rsidRPr="00B55E3E" w:rsidRDefault="00A8221D" w:rsidP="00A8221D">
      <w:pPr>
        <w:pStyle w:val="PL"/>
        <w:rPr>
          <w:color w:val="808080"/>
        </w:rPr>
      </w:pPr>
      <w:r w:rsidRPr="00B55E3E">
        <w:rPr>
          <w:color w:val="808080"/>
        </w:rPr>
        <w:t>-- ASN1STOP</w:t>
      </w:r>
    </w:p>
    <w:p w14:paraId="7CA9AA1C" w14:textId="77777777" w:rsidR="00A8221D" w:rsidRPr="00B55E3E" w:rsidRDefault="00A8221D" w:rsidP="00A8221D"/>
    <w:p w14:paraId="13EFDEA6" w14:textId="77777777" w:rsidR="00A8221D" w:rsidRPr="00B55E3E" w:rsidRDefault="00A8221D" w:rsidP="00A8221D">
      <w:pPr>
        <w:pStyle w:val="Heading4"/>
        <w:rPr>
          <w:i/>
          <w:iCs/>
        </w:rPr>
      </w:pPr>
      <w:bookmarkStart w:id="2075" w:name="_Toc60777472"/>
      <w:bookmarkStart w:id="2076" w:name="_Toc115429321"/>
      <w:r w:rsidRPr="00B55E3E">
        <w:rPr>
          <w:i/>
          <w:iCs/>
        </w:rPr>
        <w:t>–</w:t>
      </w:r>
      <w:r w:rsidRPr="00B55E3E">
        <w:rPr>
          <w:i/>
          <w:iCs/>
        </w:rPr>
        <w:tab/>
        <w:t>PowSav-Parameters</w:t>
      </w:r>
      <w:bookmarkEnd w:id="2075"/>
      <w:bookmarkEnd w:id="2076"/>
    </w:p>
    <w:p w14:paraId="743D3E20" w14:textId="77777777" w:rsidR="00A8221D" w:rsidRPr="00B55E3E" w:rsidRDefault="00A8221D" w:rsidP="00A8221D">
      <w:r w:rsidRPr="00B55E3E">
        <w:t xml:space="preserve">The IE </w:t>
      </w:r>
      <w:r w:rsidRPr="00B55E3E">
        <w:rPr>
          <w:i/>
        </w:rPr>
        <w:t>PowSav-Parameters</w:t>
      </w:r>
      <w:r w:rsidRPr="00B55E3E">
        <w:t xml:space="preserve"> is used to convey the capabilities supported by the UE for the power saving preferences.</w:t>
      </w:r>
    </w:p>
    <w:p w14:paraId="6C8537D3" w14:textId="77777777" w:rsidR="00A8221D" w:rsidRPr="00B55E3E" w:rsidRDefault="00A8221D" w:rsidP="00A8221D">
      <w:pPr>
        <w:pStyle w:val="TH"/>
        <w:rPr>
          <w:i/>
        </w:rPr>
      </w:pPr>
      <w:r w:rsidRPr="00B55E3E">
        <w:rPr>
          <w:i/>
        </w:rPr>
        <w:t xml:space="preserve">PowSav-Parameters </w:t>
      </w:r>
      <w:r w:rsidRPr="00B55E3E">
        <w:rPr>
          <w:iCs/>
        </w:rPr>
        <w:t>information element</w:t>
      </w:r>
    </w:p>
    <w:p w14:paraId="4DBB9090" w14:textId="77777777" w:rsidR="00A8221D" w:rsidRPr="00B55E3E" w:rsidRDefault="00A8221D" w:rsidP="00A8221D">
      <w:pPr>
        <w:pStyle w:val="PL"/>
        <w:rPr>
          <w:color w:val="808080"/>
        </w:rPr>
      </w:pPr>
      <w:r w:rsidRPr="00B55E3E">
        <w:rPr>
          <w:color w:val="808080"/>
        </w:rPr>
        <w:t>-- ASN1START</w:t>
      </w:r>
    </w:p>
    <w:p w14:paraId="2FA5C858" w14:textId="77777777" w:rsidR="00A8221D" w:rsidRPr="00B55E3E" w:rsidRDefault="00A8221D" w:rsidP="00A8221D">
      <w:pPr>
        <w:pStyle w:val="PL"/>
        <w:rPr>
          <w:color w:val="808080"/>
        </w:rPr>
      </w:pPr>
      <w:r w:rsidRPr="00B55E3E">
        <w:rPr>
          <w:color w:val="808080"/>
        </w:rPr>
        <w:t>-- TAG-POWSAV-PARAMETERS-START</w:t>
      </w:r>
    </w:p>
    <w:p w14:paraId="06039E41" w14:textId="77777777" w:rsidR="00A8221D" w:rsidRPr="00B55E3E" w:rsidRDefault="00A8221D" w:rsidP="00A8221D">
      <w:pPr>
        <w:pStyle w:val="PL"/>
      </w:pPr>
    </w:p>
    <w:p w14:paraId="53DAE5A0" w14:textId="77777777" w:rsidR="00A8221D" w:rsidRPr="00B55E3E" w:rsidRDefault="00A8221D" w:rsidP="00A8221D">
      <w:pPr>
        <w:pStyle w:val="PL"/>
      </w:pPr>
      <w:r w:rsidRPr="00B55E3E">
        <w:t xml:space="preserve">PowSav-Parameters-r16 ::=         </w:t>
      </w:r>
      <w:r w:rsidRPr="00B55E3E">
        <w:rPr>
          <w:color w:val="993366"/>
        </w:rPr>
        <w:t>SEQUENCE</w:t>
      </w:r>
      <w:r w:rsidRPr="00B55E3E">
        <w:t xml:space="preserve"> {</w:t>
      </w:r>
    </w:p>
    <w:p w14:paraId="0FA805F1" w14:textId="77777777" w:rsidR="00A8221D" w:rsidRPr="00B55E3E" w:rsidRDefault="00A8221D" w:rsidP="00A8221D">
      <w:pPr>
        <w:pStyle w:val="PL"/>
      </w:pPr>
      <w:r w:rsidRPr="00B55E3E">
        <w:t xml:space="preserve">    powSav-ParametersCommon-r16               PowSav-ParametersCommon-r16                                        </w:t>
      </w:r>
      <w:r w:rsidRPr="00B55E3E">
        <w:rPr>
          <w:color w:val="993366"/>
        </w:rPr>
        <w:t>OPTIONAL</w:t>
      </w:r>
      <w:r w:rsidRPr="00B55E3E">
        <w:t>,</w:t>
      </w:r>
    </w:p>
    <w:p w14:paraId="3BF8A7B9" w14:textId="77777777" w:rsidR="00A8221D" w:rsidRPr="00B55E3E" w:rsidRDefault="00A8221D" w:rsidP="00A8221D">
      <w:pPr>
        <w:pStyle w:val="PL"/>
      </w:pPr>
      <w:r w:rsidRPr="00B55E3E">
        <w:t xml:space="preserve">    powSav-ParametersFRX-Diff-r16             PowSav-ParametersFRX-Diff-r16                                      </w:t>
      </w:r>
      <w:r w:rsidRPr="00B55E3E">
        <w:rPr>
          <w:color w:val="993366"/>
        </w:rPr>
        <w:t>OPTIONAL</w:t>
      </w:r>
      <w:r w:rsidRPr="00B55E3E">
        <w:t>,</w:t>
      </w:r>
    </w:p>
    <w:p w14:paraId="4D472E63" w14:textId="77777777" w:rsidR="00A8221D" w:rsidRPr="00B55E3E" w:rsidRDefault="00A8221D" w:rsidP="00A8221D">
      <w:pPr>
        <w:pStyle w:val="PL"/>
      </w:pPr>
      <w:r w:rsidRPr="00B55E3E">
        <w:t xml:space="preserve">    ...</w:t>
      </w:r>
    </w:p>
    <w:p w14:paraId="3ECB5F10" w14:textId="77777777" w:rsidR="00A8221D" w:rsidRPr="00B55E3E" w:rsidRDefault="00A8221D" w:rsidP="00A8221D">
      <w:pPr>
        <w:pStyle w:val="PL"/>
      </w:pPr>
      <w:r w:rsidRPr="00B55E3E">
        <w:t>}</w:t>
      </w:r>
    </w:p>
    <w:p w14:paraId="1B0AAD26" w14:textId="77777777" w:rsidR="00A8221D" w:rsidRPr="00B55E3E" w:rsidRDefault="00A8221D" w:rsidP="00A8221D">
      <w:pPr>
        <w:pStyle w:val="PL"/>
      </w:pPr>
    </w:p>
    <w:p w14:paraId="03A15776" w14:textId="77777777" w:rsidR="00A8221D" w:rsidRPr="00B55E3E" w:rsidRDefault="00A8221D" w:rsidP="00A8221D">
      <w:pPr>
        <w:pStyle w:val="PL"/>
      </w:pPr>
      <w:r w:rsidRPr="00B55E3E">
        <w:t xml:space="preserve">PowSav-Parameters-v1700 ::=     </w:t>
      </w:r>
      <w:r w:rsidRPr="00B55E3E">
        <w:rPr>
          <w:color w:val="993366"/>
        </w:rPr>
        <w:t>SEQUENCE</w:t>
      </w:r>
      <w:r w:rsidRPr="00B55E3E">
        <w:t xml:space="preserve"> {</w:t>
      </w:r>
    </w:p>
    <w:p w14:paraId="5FA4F65F" w14:textId="77777777" w:rsidR="00A8221D" w:rsidRPr="00B55E3E" w:rsidRDefault="00A8221D" w:rsidP="00A8221D">
      <w:pPr>
        <w:pStyle w:val="PL"/>
      </w:pPr>
      <w:r w:rsidRPr="00B55E3E">
        <w:t xml:space="preserve">    powSav-ParametersFR2-2-r17      PowSav-ParametersFR2-2-r17                                                   </w:t>
      </w:r>
      <w:r w:rsidRPr="00B55E3E">
        <w:rPr>
          <w:color w:val="993366"/>
        </w:rPr>
        <w:t>OPTIONAL</w:t>
      </w:r>
      <w:r w:rsidRPr="00B55E3E">
        <w:t>,</w:t>
      </w:r>
    </w:p>
    <w:p w14:paraId="568C96AB" w14:textId="77777777" w:rsidR="00A8221D" w:rsidRPr="00B55E3E" w:rsidRDefault="00A8221D" w:rsidP="00A8221D">
      <w:pPr>
        <w:pStyle w:val="PL"/>
      </w:pPr>
      <w:r w:rsidRPr="00B55E3E">
        <w:t xml:space="preserve">    ...</w:t>
      </w:r>
    </w:p>
    <w:p w14:paraId="6A7CF722" w14:textId="77777777" w:rsidR="00A8221D" w:rsidRPr="00B55E3E" w:rsidRDefault="00A8221D" w:rsidP="00A8221D">
      <w:pPr>
        <w:pStyle w:val="PL"/>
      </w:pPr>
      <w:r w:rsidRPr="00B55E3E">
        <w:t>}</w:t>
      </w:r>
    </w:p>
    <w:p w14:paraId="5721CB76" w14:textId="77777777" w:rsidR="00A8221D" w:rsidRPr="00B55E3E" w:rsidRDefault="00A8221D" w:rsidP="00A8221D">
      <w:pPr>
        <w:pStyle w:val="PL"/>
      </w:pPr>
    </w:p>
    <w:p w14:paraId="46874E3A" w14:textId="77777777" w:rsidR="00A8221D" w:rsidRPr="00B55E3E" w:rsidRDefault="00A8221D" w:rsidP="00A8221D">
      <w:pPr>
        <w:pStyle w:val="PL"/>
      </w:pPr>
      <w:r w:rsidRPr="00B55E3E">
        <w:t xml:space="preserve">PowSav-ParametersCommon-r16 ::=    </w:t>
      </w:r>
      <w:r w:rsidRPr="00B55E3E">
        <w:rPr>
          <w:color w:val="993366"/>
        </w:rPr>
        <w:t>SEQUENCE</w:t>
      </w:r>
      <w:r w:rsidRPr="00B55E3E">
        <w:t xml:space="preserve"> {</w:t>
      </w:r>
    </w:p>
    <w:p w14:paraId="4FD0D12C" w14:textId="77777777" w:rsidR="00A8221D" w:rsidRPr="00B55E3E" w:rsidRDefault="00A8221D" w:rsidP="00A8221D">
      <w:pPr>
        <w:pStyle w:val="PL"/>
      </w:pPr>
      <w:r w:rsidRPr="00B55E3E">
        <w:t xml:space="preserve">    drx-Preference-r16                        </w:t>
      </w:r>
      <w:r w:rsidRPr="00B55E3E">
        <w:rPr>
          <w:color w:val="993366"/>
        </w:rPr>
        <w:t>ENUMERATED</w:t>
      </w:r>
      <w:r w:rsidRPr="00B55E3E">
        <w:t xml:space="preserve"> {supported}                                             </w:t>
      </w:r>
      <w:r w:rsidRPr="00B55E3E">
        <w:rPr>
          <w:color w:val="993366"/>
        </w:rPr>
        <w:t>OPTIONAL</w:t>
      </w:r>
      <w:r w:rsidRPr="00B55E3E">
        <w:t>,</w:t>
      </w:r>
    </w:p>
    <w:p w14:paraId="18F5777A" w14:textId="77777777" w:rsidR="00A8221D" w:rsidRPr="00B55E3E" w:rsidRDefault="00A8221D" w:rsidP="00A8221D">
      <w:pPr>
        <w:pStyle w:val="PL"/>
      </w:pPr>
      <w:r w:rsidRPr="00B55E3E">
        <w:t xml:space="preserve">    maxCC-Preference-r16                      </w:t>
      </w:r>
      <w:r w:rsidRPr="00B55E3E">
        <w:rPr>
          <w:color w:val="993366"/>
        </w:rPr>
        <w:t>ENUMERATED</w:t>
      </w:r>
      <w:r w:rsidRPr="00B55E3E">
        <w:t xml:space="preserve"> {supported}                                             </w:t>
      </w:r>
      <w:r w:rsidRPr="00B55E3E">
        <w:rPr>
          <w:color w:val="993366"/>
        </w:rPr>
        <w:t>OPTIONAL</w:t>
      </w:r>
      <w:r w:rsidRPr="00B55E3E">
        <w:t>,</w:t>
      </w:r>
    </w:p>
    <w:p w14:paraId="1BF54BC7" w14:textId="77777777" w:rsidR="00A8221D" w:rsidRPr="00B55E3E" w:rsidRDefault="00A8221D" w:rsidP="00A8221D">
      <w:pPr>
        <w:pStyle w:val="PL"/>
      </w:pPr>
      <w:r w:rsidRPr="00B55E3E">
        <w:t xml:space="preserve">    releasePreference-r16                     </w:t>
      </w:r>
      <w:r w:rsidRPr="00B55E3E">
        <w:rPr>
          <w:color w:val="993366"/>
        </w:rPr>
        <w:t>ENUMERATED</w:t>
      </w:r>
      <w:r w:rsidRPr="00B55E3E">
        <w:t xml:space="preserve"> {supported}                                             </w:t>
      </w:r>
      <w:r w:rsidRPr="00B55E3E">
        <w:rPr>
          <w:color w:val="993366"/>
        </w:rPr>
        <w:t>OPTIONAL</w:t>
      </w:r>
      <w:r w:rsidRPr="00B55E3E">
        <w:t>,</w:t>
      </w:r>
    </w:p>
    <w:p w14:paraId="2C68DD92" w14:textId="77777777" w:rsidR="00A8221D" w:rsidRPr="00B55E3E" w:rsidRDefault="00A8221D" w:rsidP="00A8221D">
      <w:pPr>
        <w:pStyle w:val="PL"/>
        <w:rPr>
          <w:color w:val="808080"/>
        </w:rPr>
      </w:pPr>
      <w:r w:rsidRPr="00B55E3E">
        <w:t xml:space="preserve">    </w:t>
      </w:r>
      <w:r w:rsidRPr="00B55E3E">
        <w:rPr>
          <w:color w:val="808080"/>
        </w:rPr>
        <w:t>-- R1 19-4a: UE assistance information</w:t>
      </w:r>
    </w:p>
    <w:p w14:paraId="4E09006E" w14:textId="77777777" w:rsidR="00A8221D" w:rsidRPr="00B55E3E" w:rsidRDefault="00A8221D" w:rsidP="00A8221D">
      <w:pPr>
        <w:pStyle w:val="PL"/>
      </w:pPr>
      <w:r w:rsidRPr="00B55E3E">
        <w:t xml:space="preserve">    minSchedulingOffsetPreference-r16         </w:t>
      </w:r>
      <w:r w:rsidRPr="00B55E3E">
        <w:rPr>
          <w:color w:val="993366"/>
        </w:rPr>
        <w:t>ENUMERATED</w:t>
      </w:r>
      <w:r w:rsidRPr="00B55E3E">
        <w:t xml:space="preserve"> {supported}                                             </w:t>
      </w:r>
      <w:r w:rsidRPr="00B55E3E">
        <w:rPr>
          <w:color w:val="993366"/>
        </w:rPr>
        <w:t>OPTIONAL</w:t>
      </w:r>
      <w:r w:rsidRPr="00B55E3E">
        <w:t>,</w:t>
      </w:r>
    </w:p>
    <w:p w14:paraId="4A62665C" w14:textId="77777777" w:rsidR="00A8221D" w:rsidRPr="00B55E3E" w:rsidRDefault="00A8221D" w:rsidP="00A8221D">
      <w:pPr>
        <w:pStyle w:val="PL"/>
      </w:pPr>
      <w:r w:rsidRPr="00B55E3E">
        <w:t xml:space="preserve">    ...</w:t>
      </w:r>
    </w:p>
    <w:p w14:paraId="3BFDAE90" w14:textId="77777777" w:rsidR="00A8221D" w:rsidRPr="00B55E3E" w:rsidRDefault="00A8221D" w:rsidP="00A8221D">
      <w:pPr>
        <w:pStyle w:val="PL"/>
      </w:pPr>
      <w:r w:rsidRPr="00B55E3E">
        <w:t>}</w:t>
      </w:r>
    </w:p>
    <w:p w14:paraId="0E1EADAC" w14:textId="77777777" w:rsidR="00A8221D" w:rsidRPr="00B55E3E" w:rsidRDefault="00A8221D" w:rsidP="00A8221D">
      <w:pPr>
        <w:pStyle w:val="PL"/>
      </w:pPr>
    </w:p>
    <w:p w14:paraId="49F94D6A" w14:textId="77777777" w:rsidR="00A8221D" w:rsidRPr="00B55E3E" w:rsidRDefault="00A8221D" w:rsidP="00A8221D">
      <w:pPr>
        <w:pStyle w:val="PL"/>
      </w:pPr>
      <w:r w:rsidRPr="00B55E3E">
        <w:t xml:space="preserve">PowSav-ParametersFRX-Diff-r16 ::=    </w:t>
      </w:r>
      <w:r w:rsidRPr="00B55E3E">
        <w:rPr>
          <w:color w:val="993366"/>
        </w:rPr>
        <w:t>SEQUENCE</w:t>
      </w:r>
      <w:r w:rsidRPr="00B55E3E">
        <w:t xml:space="preserve"> {</w:t>
      </w:r>
    </w:p>
    <w:p w14:paraId="7C1BC29B" w14:textId="77777777" w:rsidR="00A8221D" w:rsidRPr="00B55E3E" w:rsidRDefault="00A8221D" w:rsidP="00A8221D">
      <w:pPr>
        <w:pStyle w:val="PL"/>
      </w:pPr>
      <w:r w:rsidRPr="00B55E3E">
        <w:t xml:space="preserve">    maxBW-Preference-r16                      </w:t>
      </w:r>
      <w:r w:rsidRPr="00B55E3E">
        <w:rPr>
          <w:color w:val="993366"/>
        </w:rPr>
        <w:t>ENUMERATED</w:t>
      </w:r>
      <w:r w:rsidRPr="00B55E3E">
        <w:t xml:space="preserve"> {supported}                                             </w:t>
      </w:r>
      <w:r w:rsidRPr="00B55E3E">
        <w:rPr>
          <w:color w:val="993366"/>
        </w:rPr>
        <w:t>OPTIONAL</w:t>
      </w:r>
      <w:r w:rsidRPr="00B55E3E">
        <w:t>,</w:t>
      </w:r>
    </w:p>
    <w:p w14:paraId="5005B21D" w14:textId="77777777" w:rsidR="00A8221D" w:rsidRPr="00B55E3E" w:rsidRDefault="00A8221D" w:rsidP="00A8221D">
      <w:pPr>
        <w:pStyle w:val="PL"/>
      </w:pPr>
      <w:r w:rsidRPr="00B55E3E">
        <w:t xml:space="preserve">    maxMIMO-LayerPreference-r16               </w:t>
      </w:r>
      <w:r w:rsidRPr="00B55E3E">
        <w:rPr>
          <w:color w:val="993366"/>
        </w:rPr>
        <w:t>ENUMERATED</w:t>
      </w:r>
      <w:r w:rsidRPr="00B55E3E">
        <w:t xml:space="preserve"> {supported}                                             </w:t>
      </w:r>
      <w:r w:rsidRPr="00B55E3E">
        <w:rPr>
          <w:color w:val="993366"/>
        </w:rPr>
        <w:t>OPTIONAL</w:t>
      </w:r>
      <w:r w:rsidRPr="00B55E3E">
        <w:t>,</w:t>
      </w:r>
    </w:p>
    <w:p w14:paraId="058EDB7B" w14:textId="77777777" w:rsidR="00A8221D" w:rsidRPr="00B55E3E" w:rsidRDefault="00A8221D" w:rsidP="00A8221D">
      <w:pPr>
        <w:pStyle w:val="PL"/>
      </w:pPr>
      <w:r w:rsidRPr="00B55E3E">
        <w:t xml:space="preserve">    ...</w:t>
      </w:r>
    </w:p>
    <w:p w14:paraId="5486A219" w14:textId="77777777" w:rsidR="00A8221D" w:rsidRPr="00B55E3E" w:rsidRDefault="00A8221D" w:rsidP="00A8221D">
      <w:pPr>
        <w:pStyle w:val="PL"/>
      </w:pPr>
      <w:r w:rsidRPr="00B55E3E">
        <w:t>}</w:t>
      </w:r>
    </w:p>
    <w:p w14:paraId="4C057D8F" w14:textId="77777777" w:rsidR="00A8221D" w:rsidRPr="00B55E3E" w:rsidRDefault="00A8221D" w:rsidP="00A8221D">
      <w:pPr>
        <w:pStyle w:val="PL"/>
      </w:pPr>
    </w:p>
    <w:p w14:paraId="09AEC70C" w14:textId="77777777" w:rsidR="00A8221D" w:rsidRPr="00B55E3E" w:rsidRDefault="00A8221D" w:rsidP="00A8221D">
      <w:pPr>
        <w:pStyle w:val="PL"/>
      </w:pPr>
      <w:r w:rsidRPr="00B55E3E">
        <w:t xml:space="preserve">PowSav-ParametersFR2-2-r17 ::=      </w:t>
      </w:r>
      <w:r w:rsidRPr="00B55E3E">
        <w:rPr>
          <w:color w:val="993366"/>
        </w:rPr>
        <w:t>SEQUENCE</w:t>
      </w:r>
      <w:r w:rsidRPr="00B55E3E">
        <w:t xml:space="preserve"> {</w:t>
      </w:r>
    </w:p>
    <w:p w14:paraId="1116C0A6" w14:textId="77777777" w:rsidR="00A8221D" w:rsidRPr="00B55E3E" w:rsidRDefault="00A8221D" w:rsidP="00A8221D">
      <w:pPr>
        <w:pStyle w:val="PL"/>
      </w:pPr>
      <w:r w:rsidRPr="00B55E3E">
        <w:t xml:space="preserve">    maxBW-Preference-r17                      </w:t>
      </w:r>
      <w:r w:rsidRPr="00B55E3E">
        <w:rPr>
          <w:color w:val="993366"/>
        </w:rPr>
        <w:t>ENUMERATED</w:t>
      </w:r>
      <w:r w:rsidRPr="00B55E3E">
        <w:t xml:space="preserve"> {supported}                                             </w:t>
      </w:r>
      <w:r w:rsidRPr="00B55E3E">
        <w:rPr>
          <w:color w:val="993366"/>
        </w:rPr>
        <w:t>OPTIONAL</w:t>
      </w:r>
      <w:r w:rsidRPr="00B55E3E">
        <w:t>,</w:t>
      </w:r>
    </w:p>
    <w:p w14:paraId="30E95701" w14:textId="77777777" w:rsidR="00A8221D" w:rsidRPr="00B55E3E" w:rsidRDefault="00A8221D" w:rsidP="00A8221D">
      <w:pPr>
        <w:pStyle w:val="PL"/>
      </w:pPr>
      <w:r w:rsidRPr="00B55E3E">
        <w:t xml:space="preserve">    maxMIMO-LayerPreference-r17               </w:t>
      </w:r>
      <w:r w:rsidRPr="00B55E3E">
        <w:rPr>
          <w:color w:val="993366"/>
        </w:rPr>
        <w:t>ENUMERATED</w:t>
      </w:r>
      <w:r w:rsidRPr="00B55E3E">
        <w:t xml:space="preserve"> {supported}                                             </w:t>
      </w:r>
      <w:r w:rsidRPr="00B55E3E">
        <w:rPr>
          <w:color w:val="993366"/>
        </w:rPr>
        <w:t>OPTIONAL</w:t>
      </w:r>
      <w:r w:rsidRPr="00B55E3E">
        <w:t>,</w:t>
      </w:r>
    </w:p>
    <w:p w14:paraId="02BB8BC5" w14:textId="77777777" w:rsidR="00A8221D" w:rsidRPr="00B55E3E" w:rsidRDefault="00A8221D" w:rsidP="00A8221D">
      <w:pPr>
        <w:pStyle w:val="PL"/>
      </w:pPr>
      <w:r w:rsidRPr="00B55E3E">
        <w:t xml:space="preserve">    ...</w:t>
      </w:r>
    </w:p>
    <w:p w14:paraId="6FEDC633" w14:textId="77777777" w:rsidR="00A8221D" w:rsidRPr="00B55E3E" w:rsidRDefault="00A8221D" w:rsidP="00A8221D">
      <w:pPr>
        <w:pStyle w:val="PL"/>
      </w:pPr>
      <w:r w:rsidRPr="00B55E3E">
        <w:t>}</w:t>
      </w:r>
    </w:p>
    <w:p w14:paraId="0FD9973B" w14:textId="77777777" w:rsidR="00A8221D" w:rsidRPr="00B55E3E" w:rsidRDefault="00A8221D" w:rsidP="00A8221D">
      <w:pPr>
        <w:pStyle w:val="PL"/>
      </w:pPr>
    </w:p>
    <w:p w14:paraId="298B70DA" w14:textId="77777777" w:rsidR="00A8221D" w:rsidRPr="00B55E3E" w:rsidRDefault="00A8221D" w:rsidP="00A8221D">
      <w:pPr>
        <w:pStyle w:val="PL"/>
        <w:rPr>
          <w:color w:val="808080"/>
        </w:rPr>
      </w:pPr>
      <w:r w:rsidRPr="00B55E3E">
        <w:rPr>
          <w:color w:val="808080"/>
        </w:rPr>
        <w:t>-- TAG-POWSAV-PARAMETERS-STOP</w:t>
      </w:r>
    </w:p>
    <w:p w14:paraId="65751A6F" w14:textId="77777777" w:rsidR="00A8221D" w:rsidRPr="00B55E3E" w:rsidRDefault="00A8221D" w:rsidP="00A8221D">
      <w:pPr>
        <w:pStyle w:val="PL"/>
        <w:rPr>
          <w:color w:val="808080"/>
        </w:rPr>
      </w:pPr>
      <w:r w:rsidRPr="00B55E3E">
        <w:rPr>
          <w:color w:val="808080"/>
        </w:rPr>
        <w:t>-- ASN1STOP</w:t>
      </w:r>
    </w:p>
    <w:p w14:paraId="5883F9DA" w14:textId="77777777" w:rsidR="00A8221D" w:rsidRPr="00B55E3E" w:rsidRDefault="00A8221D" w:rsidP="00A8221D"/>
    <w:p w14:paraId="5A14FEC1" w14:textId="77777777" w:rsidR="00A8221D" w:rsidRPr="00B55E3E" w:rsidRDefault="00A8221D" w:rsidP="00A8221D">
      <w:pPr>
        <w:pStyle w:val="Heading4"/>
      </w:pPr>
      <w:bookmarkStart w:id="2077" w:name="_Toc60777473"/>
      <w:bookmarkStart w:id="2078" w:name="_Toc115429322"/>
      <w:r w:rsidRPr="00B55E3E">
        <w:t>–</w:t>
      </w:r>
      <w:r w:rsidRPr="00B55E3E">
        <w:tab/>
      </w:r>
      <w:r w:rsidRPr="00B55E3E">
        <w:rPr>
          <w:i/>
          <w:noProof/>
        </w:rPr>
        <w:t>ProcessingParameters</w:t>
      </w:r>
      <w:bookmarkEnd w:id="2077"/>
      <w:bookmarkEnd w:id="2078"/>
    </w:p>
    <w:p w14:paraId="727E14CB" w14:textId="77777777" w:rsidR="00A8221D" w:rsidRPr="00B55E3E" w:rsidRDefault="00A8221D" w:rsidP="00A8221D">
      <w:r w:rsidRPr="00B55E3E">
        <w:t xml:space="preserve">The IE </w:t>
      </w:r>
      <w:r w:rsidRPr="00B55E3E">
        <w:rPr>
          <w:i/>
        </w:rPr>
        <w:t>ProcessingParameters</w:t>
      </w:r>
      <w:r w:rsidRPr="00B55E3E">
        <w:t xml:space="preserve"> is used to indicate PDSCH/PUSCH processing capabilities supported by the UE.</w:t>
      </w:r>
    </w:p>
    <w:p w14:paraId="69F0920D" w14:textId="77777777" w:rsidR="00A8221D" w:rsidRPr="00B55E3E" w:rsidRDefault="00A8221D" w:rsidP="00A8221D">
      <w:pPr>
        <w:pStyle w:val="TH"/>
      </w:pPr>
      <w:r w:rsidRPr="00B55E3E">
        <w:rPr>
          <w:i/>
        </w:rPr>
        <w:t>ProcessingParameters</w:t>
      </w:r>
      <w:r w:rsidRPr="00B55E3E">
        <w:t xml:space="preserve"> information element</w:t>
      </w:r>
    </w:p>
    <w:p w14:paraId="4D1FE28D" w14:textId="77777777" w:rsidR="00A8221D" w:rsidRPr="00B55E3E" w:rsidRDefault="00A8221D" w:rsidP="00A8221D">
      <w:pPr>
        <w:pStyle w:val="PL"/>
        <w:rPr>
          <w:color w:val="808080"/>
        </w:rPr>
      </w:pPr>
      <w:r w:rsidRPr="00B55E3E">
        <w:rPr>
          <w:color w:val="808080"/>
        </w:rPr>
        <w:t>-- ASN1START</w:t>
      </w:r>
    </w:p>
    <w:p w14:paraId="5B430F4A" w14:textId="77777777" w:rsidR="00A8221D" w:rsidRPr="00B55E3E" w:rsidRDefault="00A8221D" w:rsidP="00A8221D">
      <w:pPr>
        <w:pStyle w:val="PL"/>
        <w:rPr>
          <w:color w:val="808080"/>
        </w:rPr>
      </w:pPr>
      <w:r w:rsidRPr="00B55E3E">
        <w:rPr>
          <w:color w:val="808080"/>
        </w:rPr>
        <w:t>-- TAG-PROCESSINGPARAMETERS-START</w:t>
      </w:r>
    </w:p>
    <w:p w14:paraId="36AE8271" w14:textId="77777777" w:rsidR="00A8221D" w:rsidRPr="00B55E3E" w:rsidRDefault="00A8221D" w:rsidP="00A8221D">
      <w:pPr>
        <w:pStyle w:val="PL"/>
      </w:pPr>
    </w:p>
    <w:p w14:paraId="5FCF0CDB" w14:textId="77777777" w:rsidR="00A8221D" w:rsidRPr="00B55E3E" w:rsidRDefault="00A8221D" w:rsidP="00A8221D">
      <w:pPr>
        <w:pStyle w:val="PL"/>
      </w:pPr>
      <w:r w:rsidRPr="00B55E3E">
        <w:t xml:space="preserve">ProcessingParameters ::=        </w:t>
      </w:r>
      <w:r w:rsidRPr="00B55E3E">
        <w:rPr>
          <w:color w:val="993366"/>
        </w:rPr>
        <w:t>SEQUENCE</w:t>
      </w:r>
      <w:r w:rsidRPr="00B55E3E">
        <w:t xml:space="preserve"> {</w:t>
      </w:r>
    </w:p>
    <w:p w14:paraId="252D054D" w14:textId="77777777" w:rsidR="00A8221D" w:rsidRPr="00B55E3E" w:rsidRDefault="00A8221D" w:rsidP="00A8221D">
      <w:pPr>
        <w:pStyle w:val="PL"/>
        <w:rPr>
          <w:rFonts w:eastAsia="MS Mincho"/>
        </w:rPr>
      </w:pPr>
      <w:r w:rsidRPr="00B55E3E">
        <w:rPr>
          <w:rFonts w:eastAsia="MS Mincho"/>
        </w:rPr>
        <w:t xml:space="preserve">    </w:t>
      </w:r>
      <w:r w:rsidRPr="00B55E3E">
        <w:t xml:space="preserve">fallback                        </w:t>
      </w:r>
      <w:r w:rsidRPr="00B55E3E">
        <w:rPr>
          <w:color w:val="993366"/>
        </w:rPr>
        <w:t>ENUMERATED</w:t>
      </w:r>
      <w:r w:rsidRPr="00B55E3E">
        <w:t xml:space="preserve"> {sc, cap1-only},</w:t>
      </w:r>
    </w:p>
    <w:p w14:paraId="4B312959" w14:textId="77777777" w:rsidR="00A8221D" w:rsidRPr="00B55E3E" w:rsidRDefault="00A8221D" w:rsidP="00A8221D">
      <w:pPr>
        <w:pStyle w:val="PL"/>
      </w:pPr>
      <w:r w:rsidRPr="00B55E3E">
        <w:rPr>
          <w:rFonts w:eastAsia="MS Mincho"/>
        </w:rPr>
        <w:t xml:space="preserve">    differentTB-PerSlot              </w:t>
      </w:r>
      <w:r w:rsidRPr="00B55E3E">
        <w:rPr>
          <w:color w:val="993366"/>
        </w:rPr>
        <w:t>SEQUENCE</w:t>
      </w:r>
      <w:r w:rsidRPr="00B55E3E">
        <w:t xml:space="preserve"> {</w:t>
      </w:r>
    </w:p>
    <w:p w14:paraId="380C1506" w14:textId="77777777" w:rsidR="00A8221D" w:rsidRPr="00B55E3E" w:rsidRDefault="00A8221D" w:rsidP="00A8221D">
      <w:pPr>
        <w:pStyle w:val="PL"/>
      </w:pPr>
      <w:r w:rsidRPr="00B55E3E">
        <w:t xml:space="preserve">        upto1                          NumberOfCarriers                    </w:t>
      </w:r>
      <w:r w:rsidRPr="00B55E3E">
        <w:rPr>
          <w:color w:val="993366"/>
        </w:rPr>
        <w:t>OPTIONAL</w:t>
      </w:r>
      <w:r w:rsidRPr="00B55E3E">
        <w:t>,</w:t>
      </w:r>
    </w:p>
    <w:p w14:paraId="428F4AEA" w14:textId="77777777" w:rsidR="00A8221D" w:rsidRPr="00B55E3E" w:rsidRDefault="00A8221D" w:rsidP="00A8221D">
      <w:pPr>
        <w:pStyle w:val="PL"/>
      </w:pPr>
      <w:r w:rsidRPr="00B55E3E">
        <w:t xml:space="preserve">        upto2                          NumberOfCarriers                    </w:t>
      </w:r>
      <w:r w:rsidRPr="00B55E3E">
        <w:rPr>
          <w:color w:val="993366"/>
        </w:rPr>
        <w:t>OPTIONAL</w:t>
      </w:r>
      <w:r w:rsidRPr="00B55E3E">
        <w:t>,</w:t>
      </w:r>
    </w:p>
    <w:p w14:paraId="0E39D4A5" w14:textId="77777777" w:rsidR="00A8221D" w:rsidRPr="00B55E3E" w:rsidRDefault="00A8221D" w:rsidP="00A8221D">
      <w:pPr>
        <w:pStyle w:val="PL"/>
      </w:pPr>
      <w:r w:rsidRPr="00B55E3E">
        <w:t xml:space="preserve">        upto4                          NumberOfCarriers                    </w:t>
      </w:r>
      <w:r w:rsidRPr="00B55E3E">
        <w:rPr>
          <w:color w:val="993366"/>
        </w:rPr>
        <w:t>OPTIONAL</w:t>
      </w:r>
      <w:r w:rsidRPr="00B55E3E">
        <w:t>,</w:t>
      </w:r>
    </w:p>
    <w:p w14:paraId="5B9F650D" w14:textId="77777777" w:rsidR="00A8221D" w:rsidRPr="00B55E3E" w:rsidRDefault="00A8221D" w:rsidP="00A8221D">
      <w:pPr>
        <w:pStyle w:val="PL"/>
        <w:rPr>
          <w:rFonts w:eastAsia="MS Mincho"/>
        </w:rPr>
      </w:pPr>
      <w:r w:rsidRPr="00B55E3E">
        <w:t xml:space="preserve">        upto7                          NumberOfCarriers                    </w:t>
      </w:r>
      <w:r w:rsidRPr="00B55E3E">
        <w:rPr>
          <w:color w:val="993366"/>
        </w:rPr>
        <w:t>OPTIONAL</w:t>
      </w:r>
    </w:p>
    <w:p w14:paraId="0CF49CE3" w14:textId="77777777" w:rsidR="00A8221D" w:rsidRPr="00B55E3E" w:rsidRDefault="00A8221D" w:rsidP="00A8221D">
      <w:pPr>
        <w:pStyle w:val="PL"/>
        <w:rPr>
          <w:rFonts w:eastAsia="MS Mincho"/>
        </w:rPr>
      </w:pPr>
      <w:r w:rsidRPr="00B55E3E">
        <w:rPr>
          <w:rFonts w:eastAsia="MS Mincho"/>
        </w:rPr>
        <w:t xml:space="preserve">    } </w:t>
      </w:r>
      <w:r w:rsidRPr="00B55E3E">
        <w:t xml:space="preserve">                                                                </w:t>
      </w:r>
      <w:r w:rsidRPr="00B55E3E">
        <w:rPr>
          <w:color w:val="993366"/>
        </w:rPr>
        <w:t>OPTIONAL</w:t>
      </w:r>
    </w:p>
    <w:p w14:paraId="1F3358EE" w14:textId="77777777" w:rsidR="00A8221D" w:rsidRPr="00B55E3E" w:rsidRDefault="00A8221D" w:rsidP="00A8221D">
      <w:pPr>
        <w:pStyle w:val="PL"/>
        <w:rPr>
          <w:rFonts w:eastAsia="MS Mincho"/>
        </w:rPr>
      </w:pPr>
      <w:r w:rsidRPr="00B55E3E">
        <w:rPr>
          <w:rFonts w:eastAsia="MS Mincho"/>
        </w:rPr>
        <w:t>}</w:t>
      </w:r>
    </w:p>
    <w:p w14:paraId="0FE7593D" w14:textId="77777777" w:rsidR="00A8221D" w:rsidRPr="00B55E3E" w:rsidRDefault="00A8221D" w:rsidP="00A8221D">
      <w:pPr>
        <w:pStyle w:val="PL"/>
      </w:pPr>
    </w:p>
    <w:p w14:paraId="3957242B" w14:textId="77777777" w:rsidR="00A8221D" w:rsidRPr="00B55E3E" w:rsidRDefault="00A8221D" w:rsidP="00A8221D">
      <w:pPr>
        <w:pStyle w:val="PL"/>
      </w:pPr>
      <w:r w:rsidRPr="00B55E3E">
        <w:rPr>
          <w:rFonts w:eastAsia="MS Mincho"/>
        </w:rPr>
        <w:lastRenderedPageBreak/>
        <w:t xml:space="preserve">NumberOfCarriers ::=    </w:t>
      </w:r>
      <w:r w:rsidRPr="00B55E3E">
        <w:rPr>
          <w:rFonts w:eastAsia="MS Mincho"/>
          <w:color w:val="993366"/>
        </w:rPr>
        <w:t>INTEGER</w:t>
      </w:r>
      <w:r w:rsidRPr="00B55E3E">
        <w:rPr>
          <w:rFonts w:eastAsia="MS Mincho"/>
        </w:rPr>
        <w:t xml:space="preserve"> (1..16)</w:t>
      </w:r>
    </w:p>
    <w:p w14:paraId="5F136980" w14:textId="77777777" w:rsidR="00A8221D" w:rsidRPr="00B55E3E" w:rsidRDefault="00A8221D" w:rsidP="00A8221D">
      <w:pPr>
        <w:pStyle w:val="PL"/>
      </w:pPr>
    </w:p>
    <w:p w14:paraId="06C33237" w14:textId="77777777" w:rsidR="00A8221D" w:rsidRPr="00B55E3E" w:rsidRDefault="00A8221D" w:rsidP="00A8221D">
      <w:pPr>
        <w:pStyle w:val="PL"/>
        <w:rPr>
          <w:color w:val="808080"/>
        </w:rPr>
      </w:pPr>
      <w:r w:rsidRPr="00B55E3E">
        <w:rPr>
          <w:color w:val="808080"/>
        </w:rPr>
        <w:t>-- TAG-PROCESSINGPARAMETERS-STOP</w:t>
      </w:r>
    </w:p>
    <w:p w14:paraId="096A0BE0" w14:textId="77777777" w:rsidR="00A8221D" w:rsidRPr="00B55E3E" w:rsidRDefault="00A8221D" w:rsidP="00A8221D">
      <w:pPr>
        <w:pStyle w:val="PL"/>
        <w:rPr>
          <w:color w:val="808080"/>
        </w:rPr>
      </w:pPr>
      <w:r w:rsidRPr="00B55E3E">
        <w:rPr>
          <w:color w:val="808080"/>
        </w:rPr>
        <w:t>-- ASN1STOP</w:t>
      </w:r>
    </w:p>
    <w:p w14:paraId="44564413" w14:textId="77777777" w:rsidR="00A8221D" w:rsidRPr="00B55E3E" w:rsidRDefault="00A8221D" w:rsidP="00A8221D"/>
    <w:p w14:paraId="3C7E737B" w14:textId="77777777" w:rsidR="00A8221D" w:rsidRPr="00B55E3E" w:rsidRDefault="00A8221D" w:rsidP="00A8221D">
      <w:pPr>
        <w:pStyle w:val="Heading4"/>
        <w:rPr>
          <w:i/>
          <w:iCs/>
        </w:rPr>
      </w:pPr>
      <w:bookmarkStart w:id="2079" w:name="_Toc115429323"/>
      <w:r w:rsidRPr="00B55E3E">
        <w:t>–</w:t>
      </w:r>
      <w:r w:rsidRPr="00B55E3E">
        <w:tab/>
      </w:r>
      <w:r w:rsidRPr="00B55E3E">
        <w:rPr>
          <w:i/>
          <w:iCs/>
          <w:noProof/>
        </w:rPr>
        <w:t>PRS-ProcessingCapabilityOutsideMGinPPWperType</w:t>
      </w:r>
      <w:bookmarkEnd w:id="2079"/>
    </w:p>
    <w:p w14:paraId="5A2102B5" w14:textId="77777777" w:rsidR="00A8221D" w:rsidRPr="00B55E3E" w:rsidRDefault="00A8221D" w:rsidP="00A8221D">
      <w:r w:rsidRPr="00B55E3E">
        <w:t xml:space="preserve">The IE </w:t>
      </w:r>
      <w:r w:rsidRPr="00B55E3E">
        <w:rPr>
          <w:i/>
        </w:rPr>
        <w:t xml:space="preserve">PRS-ProcessingCapabilityOutsideMGinPPWperType </w:t>
      </w:r>
      <w:r w:rsidRPr="00B55E3E">
        <w:t>is used to indicate DL PRS Processing Capability outside MG capabilities supported by the UE.</w:t>
      </w:r>
    </w:p>
    <w:p w14:paraId="3F71CF77" w14:textId="77777777" w:rsidR="00A8221D" w:rsidRPr="00B55E3E" w:rsidRDefault="00A8221D" w:rsidP="00A8221D">
      <w:pPr>
        <w:pStyle w:val="TH"/>
      </w:pPr>
      <w:r w:rsidRPr="00B55E3E">
        <w:rPr>
          <w:i/>
          <w:iCs/>
        </w:rPr>
        <w:t>PRS-ProcessingCapabilityOutsideMGinPPWperType</w:t>
      </w:r>
      <w:r w:rsidRPr="00B55E3E">
        <w:t xml:space="preserve"> information element</w:t>
      </w:r>
    </w:p>
    <w:p w14:paraId="0C30EFC9" w14:textId="77777777" w:rsidR="00A8221D" w:rsidRPr="00B55E3E" w:rsidRDefault="00A8221D" w:rsidP="00A8221D">
      <w:pPr>
        <w:pStyle w:val="PL"/>
        <w:rPr>
          <w:color w:val="808080"/>
        </w:rPr>
      </w:pPr>
      <w:r w:rsidRPr="00B55E3E">
        <w:rPr>
          <w:color w:val="808080"/>
        </w:rPr>
        <w:t>-- ASN1START</w:t>
      </w:r>
    </w:p>
    <w:p w14:paraId="4C6BA68B" w14:textId="77777777" w:rsidR="00A8221D" w:rsidRPr="00B55E3E" w:rsidRDefault="00A8221D" w:rsidP="00A8221D">
      <w:pPr>
        <w:pStyle w:val="PL"/>
        <w:rPr>
          <w:color w:val="808080"/>
        </w:rPr>
      </w:pPr>
      <w:r w:rsidRPr="00B55E3E">
        <w:rPr>
          <w:color w:val="808080"/>
        </w:rPr>
        <w:t>-- TAG-PRS-PROCESSINGCAPABILITYOUTSIDEMGINPPWPERType-START</w:t>
      </w:r>
    </w:p>
    <w:p w14:paraId="58E108FF" w14:textId="77777777" w:rsidR="00A8221D" w:rsidRPr="00B55E3E" w:rsidRDefault="00A8221D" w:rsidP="00A8221D">
      <w:pPr>
        <w:pStyle w:val="PL"/>
      </w:pPr>
    </w:p>
    <w:p w14:paraId="4C230B0F" w14:textId="77777777" w:rsidR="00A8221D" w:rsidRPr="00B55E3E" w:rsidRDefault="00A8221D" w:rsidP="00A8221D">
      <w:pPr>
        <w:pStyle w:val="PL"/>
      </w:pPr>
      <w:r w:rsidRPr="00B55E3E">
        <w:t xml:space="preserve">PRS-ProcessingCapabilityOutsideMGinPPWperType-r17 ::= </w:t>
      </w:r>
      <w:r w:rsidRPr="00B55E3E">
        <w:rPr>
          <w:color w:val="993366"/>
        </w:rPr>
        <w:t>SEQUENCE</w:t>
      </w:r>
      <w:r w:rsidRPr="00B55E3E">
        <w:t xml:space="preserve"> {</w:t>
      </w:r>
    </w:p>
    <w:p w14:paraId="776C11EB" w14:textId="77777777" w:rsidR="00A8221D" w:rsidRPr="00B55E3E" w:rsidRDefault="00A8221D" w:rsidP="00A8221D">
      <w:pPr>
        <w:pStyle w:val="PL"/>
      </w:pPr>
      <w:r w:rsidRPr="00B55E3E">
        <w:t xml:space="preserve">    prsProcessingType-r17                                 </w:t>
      </w:r>
      <w:r w:rsidRPr="00B55E3E">
        <w:rPr>
          <w:color w:val="993366"/>
        </w:rPr>
        <w:t>ENUMERATED</w:t>
      </w:r>
      <w:r w:rsidRPr="00B55E3E">
        <w:t xml:space="preserve"> {type1A, type1B, type2},</w:t>
      </w:r>
    </w:p>
    <w:p w14:paraId="07F84B8D" w14:textId="77777777" w:rsidR="00A8221D" w:rsidRPr="00B55E3E" w:rsidRDefault="00A8221D" w:rsidP="00A8221D">
      <w:pPr>
        <w:pStyle w:val="PL"/>
      </w:pPr>
      <w:r w:rsidRPr="00B55E3E">
        <w:t xml:space="preserve">    ppw-dl-PRS-BufferType-r17                             </w:t>
      </w:r>
      <w:r w:rsidRPr="00B55E3E">
        <w:rPr>
          <w:color w:val="993366"/>
        </w:rPr>
        <w:t>ENUMERATED</w:t>
      </w:r>
      <w:r w:rsidRPr="00B55E3E">
        <w:t xml:space="preserve"> {type1, type2, ...},</w:t>
      </w:r>
    </w:p>
    <w:p w14:paraId="5B771858" w14:textId="77777777" w:rsidR="00A8221D" w:rsidRPr="00B55E3E" w:rsidRDefault="00A8221D" w:rsidP="00A8221D">
      <w:pPr>
        <w:pStyle w:val="PL"/>
      </w:pPr>
      <w:r w:rsidRPr="00B55E3E">
        <w:t xml:space="preserve">    ppw-durationOfPRS-Processing-r17                      </w:t>
      </w:r>
      <w:r w:rsidRPr="00B55E3E">
        <w:rPr>
          <w:color w:val="993366"/>
        </w:rPr>
        <w:t>CHOICE</w:t>
      </w:r>
      <w:r w:rsidRPr="00B55E3E">
        <w:t xml:space="preserve"> {</w:t>
      </w:r>
    </w:p>
    <w:p w14:paraId="02EDC3AF" w14:textId="77777777" w:rsidR="00A8221D" w:rsidRPr="00B55E3E" w:rsidRDefault="00A8221D" w:rsidP="00A8221D">
      <w:pPr>
        <w:pStyle w:val="PL"/>
      </w:pPr>
      <w:r w:rsidRPr="00B55E3E">
        <w:t xml:space="preserve">        ppw-durationOfPRS-Processing1-r17                     </w:t>
      </w:r>
      <w:r w:rsidRPr="00B55E3E">
        <w:rPr>
          <w:color w:val="993366"/>
        </w:rPr>
        <w:t>SEQUENCE</w:t>
      </w:r>
      <w:r w:rsidRPr="00B55E3E">
        <w:t xml:space="preserve"> {</w:t>
      </w:r>
    </w:p>
    <w:p w14:paraId="7678D0A3" w14:textId="77777777" w:rsidR="00A8221D" w:rsidRPr="00B55E3E" w:rsidRDefault="00A8221D" w:rsidP="00A8221D">
      <w:pPr>
        <w:pStyle w:val="PL"/>
      </w:pPr>
      <w:r w:rsidRPr="00B55E3E">
        <w:t xml:space="preserve">            ppw-durationOfPRS-ProcessingSymbolsN-r17              </w:t>
      </w:r>
      <w:r w:rsidRPr="00B55E3E">
        <w:rPr>
          <w:color w:val="993366"/>
        </w:rPr>
        <w:t>ENUMERATED</w:t>
      </w:r>
      <w:r w:rsidRPr="00B55E3E">
        <w:t xml:space="preserve"> {msDot125, msDot25, msDot5, ms1, ms2, ms4, ms6, ms8, ms12,</w:t>
      </w:r>
    </w:p>
    <w:p w14:paraId="13E8E2AC" w14:textId="77777777" w:rsidR="00A8221D" w:rsidRPr="00B55E3E" w:rsidRDefault="00A8221D" w:rsidP="00A8221D">
      <w:pPr>
        <w:pStyle w:val="PL"/>
      </w:pPr>
      <w:r w:rsidRPr="00B55E3E">
        <w:t xml:space="preserve">                                                                              ms16, ms20, ms25, ms30, ms32, ms35, ms40, ms45, ms50},</w:t>
      </w:r>
    </w:p>
    <w:p w14:paraId="684CA8CA" w14:textId="77777777" w:rsidR="00A8221D" w:rsidRPr="00B55E3E" w:rsidRDefault="00A8221D" w:rsidP="00A8221D">
      <w:pPr>
        <w:pStyle w:val="PL"/>
      </w:pPr>
      <w:r w:rsidRPr="00B55E3E">
        <w:t xml:space="preserve">            ppw-durationOfPRS-ProcessingSymbolsT-r17              </w:t>
      </w:r>
      <w:r w:rsidRPr="00B55E3E">
        <w:rPr>
          <w:color w:val="993366"/>
        </w:rPr>
        <w:t>ENUMERATED</w:t>
      </w:r>
      <w:r w:rsidRPr="00B55E3E">
        <w:t xml:space="preserve"> {ms1, ms2, ms4, ms8, ms16, ms20, ms30, ms40, ms80,</w:t>
      </w:r>
    </w:p>
    <w:p w14:paraId="5FF43216" w14:textId="77777777" w:rsidR="00A8221D" w:rsidRPr="00B55E3E" w:rsidRDefault="00A8221D" w:rsidP="00A8221D">
      <w:pPr>
        <w:pStyle w:val="PL"/>
      </w:pPr>
      <w:r w:rsidRPr="00B55E3E">
        <w:t xml:space="preserve">                                                                              ms160, ms320, ms640, ms1280}</w:t>
      </w:r>
    </w:p>
    <w:p w14:paraId="363254A1" w14:textId="77777777" w:rsidR="00A8221D" w:rsidRPr="00B55E3E" w:rsidRDefault="00A8221D" w:rsidP="00A8221D">
      <w:pPr>
        <w:pStyle w:val="PL"/>
      </w:pPr>
      <w:r w:rsidRPr="00B55E3E">
        <w:t xml:space="preserve">        },</w:t>
      </w:r>
    </w:p>
    <w:p w14:paraId="43E567C6" w14:textId="77777777" w:rsidR="00A8221D" w:rsidRPr="00B55E3E" w:rsidRDefault="00A8221D" w:rsidP="00A8221D">
      <w:pPr>
        <w:pStyle w:val="PL"/>
      </w:pPr>
      <w:r w:rsidRPr="00B55E3E">
        <w:t xml:space="preserve">        ppw-durationOfPRS-Processing2-r17                     </w:t>
      </w:r>
      <w:r w:rsidRPr="00B55E3E">
        <w:rPr>
          <w:color w:val="993366"/>
        </w:rPr>
        <w:t>SEQUENCE</w:t>
      </w:r>
      <w:r w:rsidRPr="00B55E3E">
        <w:t xml:space="preserve"> {</w:t>
      </w:r>
    </w:p>
    <w:p w14:paraId="52CAF51D" w14:textId="77777777" w:rsidR="00A8221D" w:rsidRPr="00B55E3E" w:rsidRDefault="00A8221D" w:rsidP="00A8221D">
      <w:pPr>
        <w:pStyle w:val="PL"/>
      </w:pPr>
      <w:r w:rsidRPr="00B55E3E">
        <w:t xml:space="preserve">            ppw-durationOfPRS-ProcessingSymbolsN2-r17             </w:t>
      </w:r>
      <w:r w:rsidRPr="00B55E3E">
        <w:rPr>
          <w:color w:val="993366"/>
        </w:rPr>
        <w:t>ENUMERATED</w:t>
      </w:r>
      <w:r w:rsidRPr="00B55E3E">
        <w:t xml:space="preserve"> {msDot125, msDot25, msDot5, ms1, ms2, ms3, ms4, ms5,</w:t>
      </w:r>
    </w:p>
    <w:p w14:paraId="4F2A3FBD" w14:textId="77777777" w:rsidR="00A8221D" w:rsidRPr="00B55E3E" w:rsidRDefault="00A8221D" w:rsidP="00A8221D">
      <w:pPr>
        <w:pStyle w:val="PL"/>
      </w:pPr>
      <w:r w:rsidRPr="00B55E3E">
        <w:t xml:space="preserve">                                                                              ms6, ms8, ms12},</w:t>
      </w:r>
    </w:p>
    <w:p w14:paraId="22DC0636" w14:textId="77777777" w:rsidR="00A8221D" w:rsidRPr="00B55E3E" w:rsidRDefault="00A8221D" w:rsidP="00A8221D">
      <w:pPr>
        <w:pStyle w:val="PL"/>
      </w:pPr>
      <w:r w:rsidRPr="00B55E3E">
        <w:t xml:space="preserve">            ppw-durationOfPRS-ProcessingSymbolsT2-r17             </w:t>
      </w:r>
      <w:r w:rsidRPr="00B55E3E">
        <w:rPr>
          <w:color w:val="993366"/>
        </w:rPr>
        <w:t>ENUMERATED</w:t>
      </w:r>
      <w:r w:rsidRPr="00B55E3E">
        <w:t xml:space="preserve"> {ms4, ms5, ms6, ms8}</w:t>
      </w:r>
    </w:p>
    <w:p w14:paraId="6DE70335" w14:textId="77777777" w:rsidR="00A8221D" w:rsidRPr="00B55E3E" w:rsidRDefault="00A8221D" w:rsidP="00A8221D">
      <w:pPr>
        <w:pStyle w:val="PL"/>
      </w:pPr>
      <w:r w:rsidRPr="00B55E3E">
        <w:t xml:space="preserve">        }</w:t>
      </w:r>
    </w:p>
    <w:p w14:paraId="5272EDEE" w14:textId="77777777" w:rsidR="00A8221D" w:rsidRPr="00B55E3E" w:rsidRDefault="00A8221D" w:rsidP="00A8221D">
      <w:pPr>
        <w:pStyle w:val="PL"/>
      </w:pPr>
      <w:r w:rsidRPr="00B55E3E">
        <w:t xml:space="preserve">    }                                                                                                                          </w:t>
      </w:r>
      <w:r w:rsidRPr="00B55E3E">
        <w:rPr>
          <w:color w:val="993366"/>
        </w:rPr>
        <w:t>OPTIONAL</w:t>
      </w:r>
      <w:r w:rsidRPr="00B55E3E">
        <w:t>,</w:t>
      </w:r>
    </w:p>
    <w:p w14:paraId="1E1EB009" w14:textId="77777777" w:rsidR="00A8221D" w:rsidRPr="00B55E3E" w:rsidRDefault="00A8221D" w:rsidP="00A8221D">
      <w:pPr>
        <w:pStyle w:val="PL"/>
      </w:pPr>
      <w:r w:rsidRPr="00B55E3E">
        <w:t xml:space="preserve">    ppw-maxNumOfDL-PRS-ResProcessedPerSlot-r17            </w:t>
      </w:r>
      <w:r w:rsidRPr="00B55E3E">
        <w:rPr>
          <w:color w:val="993366"/>
        </w:rPr>
        <w:t>SEQUENCE</w:t>
      </w:r>
      <w:r w:rsidRPr="00B55E3E">
        <w:t xml:space="preserve"> {</w:t>
      </w:r>
    </w:p>
    <w:p w14:paraId="1A540451" w14:textId="77777777" w:rsidR="00A8221D" w:rsidRPr="00B55E3E" w:rsidRDefault="00A8221D" w:rsidP="00A8221D">
      <w:pPr>
        <w:pStyle w:val="PL"/>
      </w:pPr>
      <w:r w:rsidRPr="00B55E3E">
        <w:t xml:space="preserve">        scs15-r17                                             </w:t>
      </w:r>
      <w:r w:rsidRPr="00B55E3E">
        <w:rPr>
          <w:color w:val="993366"/>
        </w:rPr>
        <w:t>ENUMERATED</w:t>
      </w:r>
      <w:r w:rsidRPr="00B55E3E">
        <w:t xml:space="preserve"> {n1, n2, n4, n6, n8, n12, n16, n24, n32, n48, n64}    </w:t>
      </w:r>
      <w:r w:rsidRPr="00B55E3E">
        <w:rPr>
          <w:color w:val="993366"/>
        </w:rPr>
        <w:t>OPTIONAL</w:t>
      </w:r>
      <w:r w:rsidRPr="00B55E3E">
        <w:t>,</w:t>
      </w:r>
    </w:p>
    <w:p w14:paraId="24365000" w14:textId="77777777" w:rsidR="00A8221D" w:rsidRPr="00B55E3E" w:rsidRDefault="00A8221D" w:rsidP="00A8221D">
      <w:pPr>
        <w:pStyle w:val="PL"/>
      </w:pPr>
      <w:r w:rsidRPr="00B55E3E">
        <w:t xml:space="preserve">        scs30-r17                                             </w:t>
      </w:r>
      <w:r w:rsidRPr="00B55E3E">
        <w:rPr>
          <w:color w:val="993366"/>
        </w:rPr>
        <w:t>ENUMERATED</w:t>
      </w:r>
      <w:r w:rsidRPr="00B55E3E">
        <w:t xml:space="preserve"> {n1, n2, n4, n6, n8, n12, n16, n24, n32, n48, n64}    </w:t>
      </w:r>
      <w:r w:rsidRPr="00B55E3E">
        <w:rPr>
          <w:color w:val="993366"/>
        </w:rPr>
        <w:t>OPTIONAL</w:t>
      </w:r>
      <w:r w:rsidRPr="00B55E3E">
        <w:t>,</w:t>
      </w:r>
    </w:p>
    <w:p w14:paraId="52A7C8CB" w14:textId="77777777" w:rsidR="00A8221D" w:rsidRPr="00B55E3E" w:rsidRDefault="00A8221D" w:rsidP="00A8221D">
      <w:pPr>
        <w:pStyle w:val="PL"/>
      </w:pPr>
      <w:r w:rsidRPr="00B55E3E">
        <w:t xml:space="preserve">        scs60-r17                                             </w:t>
      </w:r>
      <w:r w:rsidRPr="00B55E3E">
        <w:rPr>
          <w:color w:val="993366"/>
        </w:rPr>
        <w:t>ENUMERATED</w:t>
      </w:r>
      <w:r w:rsidRPr="00B55E3E">
        <w:t xml:space="preserve"> {n1, n2, n4, n6, n8, n12, n16, n24, n32, n48, n64}    </w:t>
      </w:r>
      <w:r w:rsidRPr="00B55E3E">
        <w:rPr>
          <w:color w:val="993366"/>
        </w:rPr>
        <w:t>OPTIONAL</w:t>
      </w:r>
      <w:r w:rsidRPr="00B55E3E">
        <w:t>,</w:t>
      </w:r>
    </w:p>
    <w:p w14:paraId="09CF07D0" w14:textId="77777777" w:rsidR="00A8221D" w:rsidRPr="00B55E3E" w:rsidRDefault="00A8221D" w:rsidP="00A8221D">
      <w:pPr>
        <w:pStyle w:val="PL"/>
      </w:pPr>
      <w:r w:rsidRPr="00B55E3E">
        <w:t xml:space="preserve">        scs120-r17                                            </w:t>
      </w:r>
      <w:r w:rsidRPr="00B55E3E">
        <w:rPr>
          <w:color w:val="993366"/>
        </w:rPr>
        <w:t>ENUMERATED</w:t>
      </w:r>
      <w:r w:rsidRPr="00B55E3E">
        <w:t xml:space="preserve"> {n1, n2, n4, n6, n8, n12, n16, n24, n32, n48, n64}    </w:t>
      </w:r>
      <w:r w:rsidRPr="00B55E3E">
        <w:rPr>
          <w:color w:val="993366"/>
        </w:rPr>
        <w:t>OPTIONAL</w:t>
      </w:r>
      <w:r w:rsidRPr="00B55E3E">
        <w:t>,</w:t>
      </w:r>
    </w:p>
    <w:p w14:paraId="666B77E6" w14:textId="77777777" w:rsidR="00A8221D" w:rsidRPr="00B55E3E" w:rsidRDefault="00A8221D" w:rsidP="00A8221D">
      <w:pPr>
        <w:pStyle w:val="PL"/>
      </w:pPr>
      <w:r w:rsidRPr="00B55E3E">
        <w:t xml:space="preserve">        ...</w:t>
      </w:r>
    </w:p>
    <w:p w14:paraId="43E39B61" w14:textId="77777777" w:rsidR="00A8221D" w:rsidRPr="00B55E3E" w:rsidRDefault="00A8221D" w:rsidP="00A8221D">
      <w:pPr>
        <w:pStyle w:val="PL"/>
      </w:pPr>
      <w:r w:rsidRPr="00B55E3E">
        <w:t xml:space="preserve">    },</w:t>
      </w:r>
    </w:p>
    <w:p w14:paraId="0DCCB680" w14:textId="77777777" w:rsidR="00A8221D" w:rsidRPr="00B55E3E" w:rsidRDefault="00A8221D" w:rsidP="00A8221D">
      <w:pPr>
        <w:pStyle w:val="PL"/>
      </w:pPr>
      <w:r w:rsidRPr="00B55E3E">
        <w:t xml:space="preserve">    ppw-maxNumOfDL-Bandwidth-r17                          </w:t>
      </w:r>
      <w:r w:rsidRPr="00B55E3E">
        <w:rPr>
          <w:color w:val="993366"/>
        </w:rPr>
        <w:t>CHOICE</w:t>
      </w:r>
      <w:r w:rsidRPr="00B55E3E">
        <w:t xml:space="preserve"> {</w:t>
      </w:r>
    </w:p>
    <w:p w14:paraId="01821350" w14:textId="77777777" w:rsidR="00A8221D" w:rsidRPr="00B55E3E" w:rsidRDefault="00A8221D" w:rsidP="00A8221D">
      <w:pPr>
        <w:pStyle w:val="PL"/>
      </w:pPr>
      <w:r w:rsidRPr="00B55E3E">
        <w:t xml:space="preserve">        fr1-r17                                               </w:t>
      </w:r>
      <w:r w:rsidRPr="00B55E3E">
        <w:rPr>
          <w:color w:val="993366"/>
        </w:rPr>
        <w:t>ENUMERATED</w:t>
      </w:r>
      <w:r w:rsidRPr="00B55E3E">
        <w:t xml:space="preserve"> {mhz5, mhz10, mhz20, mhz40,</w:t>
      </w:r>
      <w:r w:rsidRPr="00B55E3E">
        <w:tab/>
        <w:t>mhz50, mhz80, mhz100},</w:t>
      </w:r>
    </w:p>
    <w:p w14:paraId="762B8A20" w14:textId="77777777" w:rsidR="00A8221D" w:rsidRPr="00B55E3E" w:rsidRDefault="00A8221D" w:rsidP="00A8221D">
      <w:pPr>
        <w:pStyle w:val="PL"/>
      </w:pPr>
      <w:r w:rsidRPr="00B55E3E">
        <w:t xml:space="preserve">        fr2-r17                                               </w:t>
      </w:r>
      <w:r w:rsidRPr="00B55E3E">
        <w:rPr>
          <w:color w:val="993366"/>
        </w:rPr>
        <w:t>ENUMERATED</w:t>
      </w:r>
      <w:r w:rsidRPr="00B55E3E">
        <w:t xml:space="preserve"> {mhz50, mhz100, mhz200, mhz400}</w:t>
      </w:r>
    </w:p>
    <w:p w14:paraId="7F5ED1F4" w14:textId="77777777" w:rsidR="00A8221D" w:rsidRPr="00B55E3E" w:rsidRDefault="00A8221D" w:rsidP="00A8221D">
      <w:pPr>
        <w:pStyle w:val="PL"/>
      </w:pPr>
      <w:r w:rsidRPr="00B55E3E">
        <w:t xml:space="preserve">    }                                                                                                                          </w:t>
      </w:r>
      <w:r w:rsidRPr="00B55E3E">
        <w:rPr>
          <w:color w:val="993366"/>
        </w:rPr>
        <w:t>OPTIONAL</w:t>
      </w:r>
    </w:p>
    <w:p w14:paraId="73A96B68" w14:textId="77777777" w:rsidR="00A8221D" w:rsidRPr="00B55E3E" w:rsidRDefault="00A8221D" w:rsidP="00A8221D">
      <w:pPr>
        <w:pStyle w:val="PL"/>
      </w:pPr>
      <w:r w:rsidRPr="00B55E3E">
        <w:t>}</w:t>
      </w:r>
    </w:p>
    <w:p w14:paraId="458A7908" w14:textId="77777777" w:rsidR="00A8221D" w:rsidRPr="00B55E3E" w:rsidRDefault="00A8221D" w:rsidP="00A8221D">
      <w:pPr>
        <w:pStyle w:val="PL"/>
      </w:pPr>
    </w:p>
    <w:p w14:paraId="6C51F24F" w14:textId="77777777" w:rsidR="00A8221D" w:rsidRPr="00B55E3E" w:rsidRDefault="00A8221D" w:rsidP="00A8221D">
      <w:pPr>
        <w:pStyle w:val="PL"/>
        <w:rPr>
          <w:color w:val="808080"/>
        </w:rPr>
      </w:pPr>
      <w:r w:rsidRPr="00B55E3E">
        <w:rPr>
          <w:color w:val="808080"/>
        </w:rPr>
        <w:t>-- TAG-PRS-PROCESSINGCAPABILITYOUTSIDEMGINPPWPERType-STOP</w:t>
      </w:r>
    </w:p>
    <w:p w14:paraId="1EC9A8B4" w14:textId="77777777" w:rsidR="00A8221D" w:rsidRPr="00B55E3E" w:rsidRDefault="00A8221D" w:rsidP="00A8221D">
      <w:pPr>
        <w:pStyle w:val="PL"/>
        <w:rPr>
          <w:color w:val="808080"/>
        </w:rPr>
      </w:pPr>
      <w:r w:rsidRPr="00B55E3E">
        <w:rPr>
          <w:color w:val="808080"/>
        </w:rPr>
        <w:t>-- ASN1STOP</w:t>
      </w:r>
    </w:p>
    <w:p w14:paraId="3959B95D" w14:textId="77777777" w:rsidR="00A8221D" w:rsidRPr="00B55E3E" w:rsidRDefault="00A8221D" w:rsidP="00A8221D"/>
    <w:p w14:paraId="4228F290" w14:textId="77777777" w:rsidR="00A8221D" w:rsidRPr="00B55E3E" w:rsidRDefault="00A8221D" w:rsidP="00A8221D">
      <w:pPr>
        <w:pStyle w:val="Heading4"/>
      </w:pPr>
      <w:bookmarkStart w:id="2080" w:name="_Toc60777474"/>
      <w:bookmarkStart w:id="2081" w:name="_Toc115429324"/>
      <w:r w:rsidRPr="00B55E3E">
        <w:lastRenderedPageBreak/>
        <w:t>–</w:t>
      </w:r>
      <w:r w:rsidRPr="00B55E3E">
        <w:tab/>
      </w:r>
      <w:r w:rsidRPr="00B55E3E">
        <w:rPr>
          <w:i/>
          <w:noProof/>
        </w:rPr>
        <w:t>RAT-Type</w:t>
      </w:r>
      <w:bookmarkEnd w:id="2080"/>
      <w:bookmarkEnd w:id="2081"/>
    </w:p>
    <w:p w14:paraId="37EE469E" w14:textId="77777777" w:rsidR="00A8221D" w:rsidRPr="00B55E3E" w:rsidRDefault="00A8221D" w:rsidP="00A8221D">
      <w:r w:rsidRPr="00B55E3E">
        <w:t xml:space="preserve">The IE </w:t>
      </w:r>
      <w:r w:rsidRPr="00B55E3E">
        <w:rPr>
          <w:i/>
        </w:rPr>
        <w:t>RAT-Type</w:t>
      </w:r>
      <w:r w:rsidRPr="00B55E3E">
        <w:t xml:space="preserve"> is used to indicate the radio access technology (RAT), including NR, of the requested/transferred UE capabilities.</w:t>
      </w:r>
    </w:p>
    <w:p w14:paraId="4B18001A" w14:textId="77777777" w:rsidR="00A8221D" w:rsidRPr="00B55E3E" w:rsidRDefault="00A8221D" w:rsidP="00A8221D">
      <w:pPr>
        <w:pStyle w:val="TH"/>
      </w:pPr>
      <w:r w:rsidRPr="00B55E3E">
        <w:rPr>
          <w:i/>
        </w:rPr>
        <w:t>RAT-Type</w:t>
      </w:r>
      <w:r w:rsidRPr="00B55E3E">
        <w:t xml:space="preserve"> information element</w:t>
      </w:r>
    </w:p>
    <w:p w14:paraId="72C8C414" w14:textId="77777777" w:rsidR="00A8221D" w:rsidRPr="00B55E3E" w:rsidRDefault="00A8221D" w:rsidP="00A8221D">
      <w:pPr>
        <w:pStyle w:val="PL"/>
        <w:rPr>
          <w:color w:val="808080"/>
        </w:rPr>
      </w:pPr>
      <w:r w:rsidRPr="00B55E3E">
        <w:rPr>
          <w:color w:val="808080"/>
        </w:rPr>
        <w:t>-- ASN1START</w:t>
      </w:r>
    </w:p>
    <w:p w14:paraId="1B171CEB" w14:textId="77777777" w:rsidR="00A8221D" w:rsidRPr="00B55E3E" w:rsidRDefault="00A8221D" w:rsidP="00A8221D">
      <w:pPr>
        <w:pStyle w:val="PL"/>
        <w:rPr>
          <w:color w:val="808080"/>
        </w:rPr>
      </w:pPr>
      <w:r w:rsidRPr="00B55E3E">
        <w:rPr>
          <w:color w:val="808080"/>
        </w:rPr>
        <w:t>-- TAG-RAT-TYPE-START</w:t>
      </w:r>
    </w:p>
    <w:p w14:paraId="60BD1B57" w14:textId="77777777" w:rsidR="00A8221D" w:rsidRPr="00B55E3E" w:rsidRDefault="00A8221D" w:rsidP="00A8221D">
      <w:pPr>
        <w:pStyle w:val="PL"/>
      </w:pPr>
    </w:p>
    <w:p w14:paraId="51CECCBE" w14:textId="77777777" w:rsidR="00A8221D" w:rsidRPr="00B55E3E" w:rsidRDefault="00A8221D" w:rsidP="00A8221D">
      <w:pPr>
        <w:pStyle w:val="PL"/>
      </w:pPr>
      <w:r w:rsidRPr="00B55E3E">
        <w:t xml:space="preserve">RAT-Type ::= </w:t>
      </w:r>
      <w:r w:rsidRPr="00B55E3E">
        <w:rPr>
          <w:color w:val="993366"/>
        </w:rPr>
        <w:t>ENUMERATED</w:t>
      </w:r>
      <w:r w:rsidRPr="00B55E3E">
        <w:t xml:space="preserve"> {nr, eutra-nr, eutra, utra-fdd-v1610, ...}</w:t>
      </w:r>
    </w:p>
    <w:p w14:paraId="059183B2" w14:textId="77777777" w:rsidR="00A8221D" w:rsidRPr="00B55E3E" w:rsidRDefault="00A8221D" w:rsidP="00A8221D">
      <w:pPr>
        <w:pStyle w:val="PL"/>
      </w:pPr>
    </w:p>
    <w:p w14:paraId="3A760201" w14:textId="77777777" w:rsidR="00A8221D" w:rsidRPr="00B55E3E" w:rsidRDefault="00A8221D" w:rsidP="00A8221D">
      <w:pPr>
        <w:pStyle w:val="PL"/>
        <w:rPr>
          <w:color w:val="808080"/>
        </w:rPr>
      </w:pPr>
      <w:r w:rsidRPr="00B55E3E">
        <w:rPr>
          <w:color w:val="808080"/>
        </w:rPr>
        <w:t>-- TAG-RAT-TYPE-STOP</w:t>
      </w:r>
    </w:p>
    <w:p w14:paraId="5C37BEFF" w14:textId="77777777" w:rsidR="00A8221D" w:rsidRPr="00B55E3E" w:rsidRDefault="00A8221D" w:rsidP="00A8221D">
      <w:pPr>
        <w:pStyle w:val="PL"/>
        <w:rPr>
          <w:color w:val="808080"/>
        </w:rPr>
      </w:pPr>
      <w:r w:rsidRPr="00B55E3E">
        <w:rPr>
          <w:color w:val="808080"/>
        </w:rPr>
        <w:t>-- ASN1STOP</w:t>
      </w:r>
    </w:p>
    <w:p w14:paraId="61A72649" w14:textId="77777777" w:rsidR="00A8221D" w:rsidRPr="00B55E3E" w:rsidRDefault="00A8221D" w:rsidP="00A8221D"/>
    <w:p w14:paraId="64749CB4" w14:textId="77777777" w:rsidR="00A8221D" w:rsidRPr="00B55E3E" w:rsidRDefault="00A8221D" w:rsidP="00A8221D">
      <w:pPr>
        <w:pStyle w:val="Heading4"/>
        <w:rPr>
          <w:i/>
          <w:iCs/>
        </w:rPr>
      </w:pPr>
      <w:bookmarkStart w:id="2082" w:name="_Toc115429325"/>
      <w:r w:rsidRPr="00B55E3E">
        <w:t>–</w:t>
      </w:r>
      <w:r w:rsidRPr="00B55E3E">
        <w:tab/>
      </w:r>
      <w:r w:rsidRPr="00B55E3E">
        <w:rPr>
          <w:i/>
          <w:iCs/>
          <w:noProof/>
        </w:rPr>
        <w:t>RedCapParameters</w:t>
      </w:r>
      <w:bookmarkEnd w:id="2082"/>
    </w:p>
    <w:p w14:paraId="68AC8B97" w14:textId="77777777" w:rsidR="00A8221D" w:rsidRPr="00B55E3E" w:rsidRDefault="00A8221D" w:rsidP="00A8221D">
      <w:r w:rsidRPr="00B55E3E">
        <w:t xml:space="preserve">The IE </w:t>
      </w:r>
      <w:r w:rsidRPr="00B55E3E">
        <w:rPr>
          <w:i/>
        </w:rPr>
        <w:t>RedCapParameters</w:t>
      </w:r>
      <w:r w:rsidRPr="00B55E3E">
        <w:t xml:space="preserve"> is used to indicate the UE capabilities supported by RedCap UEs.</w:t>
      </w:r>
    </w:p>
    <w:p w14:paraId="3E7416C4" w14:textId="77777777" w:rsidR="00A8221D" w:rsidRPr="00B55E3E" w:rsidRDefault="00A8221D" w:rsidP="00A8221D">
      <w:pPr>
        <w:pStyle w:val="TH"/>
      </w:pPr>
      <w:r w:rsidRPr="00B55E3E">
        <w:rPr>
          <w:i/>
        </w:rPr>
        <w:t>RedCapParameters</w:t>
      </w:r>
      <w:r w:rsidRPr="00B55E3E">
        <w:t xml:space="preserve"> information element</w:t>
      </w:r>
    </w:p>
    <w:p w14:paraId="069A4129" w14:textId="77777777" w:rsidR="00A8221D" w:rsidRPr="00B55E3E" w:rsidRDefault="00A8221D" w:rsidP="00A8221D">
      <w:pPr>
        <w:pStyle w:val="PL"/>
        <w:rPr>
          <w:color w:val="808080"/>
        </w:rPr>
      </w:pPr>
      <w:r w:rsidRPr="00B55E3E">
        <w:rPr>
          <w:color w:val="808080"/>
        </w:rPr>
        <w:t>-- ASN1START</w:t>
      </w:r>
    </w:p>
    <w:p w14:paraId="66C28135" w14:textId="77777777" w:rsidR="00A8221D" w:rsidRPr="00B55E3E" w:rsidRDefault="00A8221D" w:rsidP="00A8221D">
      <w:pPr>
        <w:pStyle w:val="PL"/>
        <w:rPr>
          <w:color w:val="808080"/>
        </w:rPr>
      </w:pPr>
      <w:r w:rsidRPr="00B55E3E">
        <w:rPr>
          <w:color w:val="808080"/>
        </w:rPr>
        <w:t>-- TAG-REDCAPPARAMETERS-START</w:t>
      </w:r>
    </w:p>
    <w:p w14:paraId="4EE3BAC0" w14:textId="77777777" w:rsidR="00A8221D" w:rsidRPr="00B55E3E" w:rsidRDefault="00A8221D" w:rsidP="00A8221D">
      <w:pPr>
        <w:pStyle w:val="PL"/>
      </w:pPr>
    </w:p>
    <w:p w14:paraId="11803231" w14:textId="77777777" w:rsidR="00A8221D" w:rsidRPr="00B55E3E" w:rsidRDefault="00A8221D" w:rsidP="00A8221D">
      <w:pPr>
        <w:pStyle w:val="PL"/>
      </w:pPr>
      <w:r w:rsidRPr="00B55E3E">
        <w:t xml:space="preserve">RedCapParameters-r17::=                   </w:t>
      </w:r>
      <w:r w:rsidRPr="00B55E3E">
        <w:rPr>
          <w:color w:val="993366"/>
        </w:rPr>
        <w:t>SEQUENCE</w:t>
      </w:r>
      <w:r w:rsidRPr="00B55E3E">
        <w:t xml:space="preserve"> {</w:t>
      </w:r>
    </w:p>
    <w:p w14:paraId="7E123E7D" w14:textId="77777777" w:rsidR="00A8221D" w:rsidRPr="00B55E3E" w:rsidRDefault="00A8221D" w:rsidP="00A8221D">
      <w:pPr>
        <w:pStyle w:val="PL"/>
        <w:rPr>
          <w:color w:val="808080"/>
        </w:rPr>
      </w:pPr>
      <w:r w:rsidRPr="00B55E3E">
        <w:t xml:space="preserve">    </w:t>
      </w:r>
      <w:r w:rsidRPr="00B55E3E">
        <w:rPr>
          <w:color w:val="808080"/>
        </w:rPr>
        <w:t>-- R1 28-1: RedCap UE</w:t>
      </w:r>
    </w:p>
    <w:p w14:paraId="1CF4468F" w14:textId="77777777" w:rsidR="00A8221D" w:rsidRPr="00B55E3E" w:rsidRDefault="00A8221D" w:rsidP="00A8221D">
      <w:pPr>
        <w:pStyle w:val="PL"/>
        <w:rPr>
          <w:rFonts w:eastAsia="MS Mincho"/>
        </w:rPr>
      </w:pPr>
      <w:r w:rsidRPr="00B55E3E">
        <w:t xml:space="preserve">    supportOfRedCap-r17                       </w:t>
      </w:r>
      <w:r w:rsidRPr="00B55E3E">
        <w:rPr>
          <w:color w:val="993366"/>
        </w:rPr>
        <w:t>ENUMERATED</w:t>
      </w:r>
      <w:r w:rsidRPr="00B55E3E">
        <w:t xml:space="preserve"> {supported}                                      </w:t>
      </w:r>
      <w:r w:rsidRPr="00B55E3E">
        <w:rPr>
          <w:color w:val="993366"/>
        </w:rPr>
        <w:t>OPTIONAL</w:t>
      </w:r>
      <w:r w:rsidRPr="00B55E3E">
        <w:t>,</w:t>
      </w:r>
    </w:p>
    <w:p w14:paraId="6243AD3F" w14:textId="77777777" w:rsidR="00A8221D" w:rsidRPr="00B55E3E" w:rsidRDefault="00A8221D" w:rsidP="00A8221D">
      <w:pPr>
        <w:pStyle w:val="PL"/>
        <w:rPr>
          <w:rFonts w:eastAsia="MS Mincho"/>
        </w:rPr>
      </w:pPr>
      <w:r w:rsidRPr="00B55E3E">
        <w:t xml:space="preserve">    supportOf16DRB-RedCap-r17                 </w:t>
      </w:r>
      <w:r w:rsidRPr="00B55E3E">
        <w:rPr>
          <w:color w:val="993366"/>
        </w:rPr>
        <w:t>ENUMERATED</w:t>
      </w:r>
      <w:r w:rsidRPr="00B55E3E">
        <w:t xml:space="preserve"> {supported}                                      </w:t>
      </w:r>
      <w:r w:rsidRPr="00B55E3E">
        <w:rPr>
          <w:color w:val="993366"/>
        </w:rPr>
        <w:t>OPTIONAL</w:t>
      </w:r>
    </w:p>
    <w:p w14:paraId="595A26CC" w14:textId="77777777" w:rsidR="00A8221D" w:rsidRPr="00B55E3E" w:rsidRDefault="00A8221D" w:rsidP="00A8221D">
      <w:pPr>
        <w:pStyle w:val="PL"/>
        <w:rPr>
          <w:rFonts w:eastAsia="MS Mincho"/>
        </w:rPr>
      </w:pPr>
      <w:r w:rsidRPr="00B55E3E">
        <w:rPr>
          <w:rFonts w:eastAsia="MS Mincho"/>
        </w:rPr>
        <w:t>}</w:t>
      </w:r>
    </w:p>
    <w:p w14:paraId="728F42F0" w14:textId="77777777" w:rsidR="00A8221D" w:rsidRPr="00B55E3E" w:rsidRDefault="00A8221D" w:rsidP="00A8221D">
      <w:pPr>
        <w:pStyle w:val="PL"/>
      </w:pPr>
    </w:p>
    <w:p w14:paraId="7D07E16D" w14:textId="77777777" w:rsidR="00A8221D" w:rsidRPr="00B55E3E" w:rsidRDefault="00A8221D" w:rsidP="00A8221D">
      <w:pPr>
        <w:pStyle w:val="PL"/>
        <w:rPr>
          <w:color w:val="808080"/>
        </w:rPr>
      </w:pPr>
      <w:r w:rsidRPr="00B55E3E">
        <w:rPr>
          <w:color w:val="808080"/>
        </w:rPr>
        <w:t>-- TAG-REDCAPPARAMETERS-STOP</w:t>
      </w:r>
    </w:p>
    <w:p w14:paraId="326016B3" w14:textId="77777777" w:rsidR="00A8221D" w:rsidRPr="00B55E3E" w:rsidRDefault="00A8221D" w:rsidP="00A8221D">
      <w:pPr>
        <w:pStyle w:val="PL"/>
        <w:rPr>
          <w:color w:val="808080"/>
        </w:rPr>
      </w:pPr>
      <w:r w:rsidRPr="00B55E3E">
        <w:rPr>
          <w:color w:val="808080"/>
        </w:rPr>
        <w:t>-- ASN1STOP</w:t>
      </w:r>
    </w:p>
    <w:p w14:paraId="2B538D7F" w14:textId="77777777" w:rsidR="00A8221D" w:rsidRPr="00B55E3E" w:rsidRDefault="00A8221D" w:rsidP="00A8221D"/>
    <w:p w14:paraId="3F680B04" w14:textId="77777777" w:rsidR="00A8221D" w:rsidRPr="00B55E3E" w:rsidRDefault="00A8221D" w:rsidP="00A8221D">
      <w:pPr>
        <w:pStyle w:val="Heading4"/>
        <w:rPr>
          <w:rFonts w:eastAsia="Malgun Gothic"/>
        </w:rPr>
      </w:pPr>
      <w:bookmarkStart w:id="2083" w:name="_Toc60777475"/>
      <w:bookmarkStart w:id="2084" w:name="_Toc115429326"/>
      <w:r w:rsidRPr="00B55E3E">
        <w:rPr>
          <w:rFonts w:eastAsia="Malgun Gothic"/>
        </w:rPr>
        <w:t>–</w:t>
      </w:r>
      <w:r w:rsidRPr="00B55E3E">
        <w:rPr>
          <w:rFonts w:eastAsia="Malgun Gothic"/>
        </w:rPr>
        <w:tab/>
      </w:r>
      <w:r w:rsidRPr="00B55E3E">
        <w:rPr>
          <w:rFonts w:eastAsia="Malgun Gothic"/>
          <w:i/>
        </w:rPr>
        <w:t>RF-Parameters</w:t>
      </w:r>
      <w:bookmarkEnd w:id="2083"/>
      <w:bookmarkEnd w:id="2084"/>
    </w:p>
    <w:p w14:paraId="157B760B" w14:textId="77777777" w:rsidR="00A8221D" w:rsidRPr="00B55E3E" w:rsidRDefault="00A8221D" w:rsidP="00A8221D">
      <w:pPr>
        <w:rPr>
          <w:rFonts w:eastAsia="Malgun Gothic"/>
        </w:rPr>
      </w:pPr>
      <w:r w:rsidRPr="00B55E3E">
        <w:rPr>
          <w:rFonts w:eastAsia="Malgun Gothic"/>
        </w:rPr>
        <w:t xml:space="preserve">The IE </w:t>
      </w:r>
      <w:r w:rsidRPr="00B55E3E">
        <w:rPr>
          <w:rFonts w:eastAsia="Malgun Gothic"/>
          <w:i/>
        </w:rPr>
        <w:t>RF-Parameters</w:t>
      </w:r>
      <w:r w:rsidRPr="00B55E3E">
        <w:rPr>
          <w:rFonts w:eastAsia="Malgun Gothic"/>
        </w:rPr>
        <w:t xml:space="preserve"> is used to convey RF-related capabilities for NR operation.</w:t>
      </w:r>
    </w:p>
    <w:p w14:paraId="3C6C3274" w14:textId="77777777" w:rsidR="00A8221D" w:rsidRPr="00B55E3E" w:rsidRDefault="00A8221D" w:rsidP="00A8221D">
      <w:pPr>
        <w:pStyle w:val="TH"/>
        <w:rPr>
          <w:rFonts w:eastAsia="Malgun Gothic"/>
        </w:rPr>
      </w:pPr>
      <w:r w:rsidRPr="00B55E3E">
        <w:rPr>
          <w:rFonts w:eastAsia="Malgun Gothic"/>
          <w:i/>
        </w:rPr>
        <w:t>RF-Parameters</w:t>
      </w:r>
      <w:r w:rsidRPr="00B55E3E">
        <w:rPr>
          <w:rFonts w:eastAsia="Malgun Gothic"/>
        </w:rPr>
        <w:t xml:space="preserve"> information element</w:t>
      </w:r>
    </w:p>
    <w:p w14:paraId="1DD8574C" w14:textId="77777777" w:rsidR="00A8221D" w:rsidRPr="00B55E3E" w:rsidRDefault="00A8221D" w:rsidP="00A8221D">
      <w:pPr>
        <w:pStyle w:val="PL"/>
        <w:rPr>
          <w:color w:val="808080"/>
        </w:rPr>
      </w:pPr>
      <w:r w:rsidRPr="00B55E3E">
        <w:rPr>
          <w:color w:val="808080"/>
        </w:rPr>
        <w:t>-- ASN1START</w:t>
      </w:r>
    </w:p>
    <w:p w14:paraId="0F99B935" w14:textId="77777777" w:rsidR="00A8221D" w:rsidRPr="00B55E3E" w:rsidRDefault="00A8221D" w:rsidP="00A8221D">
      <w:pPr>
        <w:pStyle w:val="PL"/>
        <w:rPr>
          <w:color w:val="808080"/>
        </w:rPr>
      </w:pPr>
      <w:r w:rsidRPr="00B55E3E">
        <w:rPr>
          <w:color w:val="808080"/>
        </w:rPr>
        <w:t>-- TAG-RF-PARAMETERS-START</w:t>
      </w:r>
    </w:p>
    <w:p w14:paraId="1762DB62" w14:textId="77777777" w:rsidR="00A8221D" w:rsidRPr="00B55E3E" w:rsidRDefault="00A8221D" w:rsidP="00A8221D">
      <w:pPr>
        <w:pStyle w:val="PL"/>
      </w:pPr>
    </w:p>
    <w:p w14:paraId="4686E9C3" w14:textId="77777777" w:rsidR="00A8221D" w:rsidRPr="00B55E3E" w:rsidRDefault="00A8221D" w:rsidP="00A8221D">
      <w:pPr>
        <w:pStyle w:val="PL"/>
      </w:pPr>
      <w:r w:rsidRPr="00B55E3E">
        <w:t xml:space="preserve">RF-Parameters ::=                                   </w:t>
      </w:r>
      <w:r w:rsidRPr="00B55E3E">
        <w:rPr>
          <w:color w:val="993366"/>
        </w:rPr>
        <w:t>SEQUENCE</w:t>
      </w:r>
      <w:r w:rsidRPr="00B55E3E">
        <w:t xml:space="preserve"> {</w:t>
      </w:r>
    </w:p>
    <w:p w14:paraId="40C2A94B" w14:textId="77777777" w:rsidR="00A8221D" w:rsidRPr="00B55E3E" w:rsidRDefault="00A8221D" w:rsidP="00A8221D">
      <w:pPr>
        <w:pStyle w:val="PL"/>
      </w:pPr>
      <w:r w:rsidRPr="00B55E3E">
        <w:t xml:space="preserve">    supportedBandListNR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NR,</w:t>
      </w:r>
    </w:p>
    <w:p w14:paraId="06E578B8" w14:textId="77777777" w:rsidR="00A8221D" w:rsidRPr="00B55E3E" w:rsidRDefault="00A8221D" w:rsidP="00A8221D">
      <w:pPr>
        <w:pStyle w:val="PL"/>
      </w:pPr>
      <w:r w:rsidRPr="00B55E3E">
        <w:t xml:space="preserve">    supportedBandCombinationList                        BandCombinationList                         </w:t>
      </w:r>
      <w:r w:rsidRPr="00B55E3E">
        <w:rPr>
          <w:color w:val="993366"/>
        </w:rPr>
        <w:t>OPTIONAL</w:t>
      </w:r>
      <w:r w:rsidRPr="00B55E3E">
        <w:t>,</w:t>
      </w:r>
    </w:p>
    <w:p w14:paraId="2C54CF7C" w14:textId="77777777" w:rsidR="00A8221D" w:rsidRPr="00B55E3E" w:rsidRDefault="00A8221D" w:rsidP="00A8221D">
      <w:pPr>
        <w:pStyle w:val="PL"/>
      </w:pPr>
      <w:r w:rsidRPr="00B55E3E">
        <w:lastRenderedPageBreak/>
        <w:t xml:space="preserve">    appliedFreqBandListFilter                           FreqBandList                                </w:t>
      </w:r>
      <w:r w:rsidRPr="00B55E3E">
        <w:rPr>
          <w:color w:val="993366"/>
        </w:rPr>
        <w:t>OPTIONAL</w:t>
      </w:r>
      <w:r w:rsidRPr="00B55E3E">
        <w:t>,</w:t>
      </w:r>
    </w:p>
    <w:p w14:paraId="4CA89B11" w14:textId="77777777" w:rsidR="00A8221D" w:rsidRPr="00B55E3E" w:rsidRDefault="00A8221D" w:rsidP="00A8221D">
      <w:pPr>
        <w:pStyle w:val="PL"/>
      </w:pPr>
      <w:r w:rsidRPr="00B55E3E">
        <w:t xml:space="preserve">    ...,</w:t>
      </w:r>
    </w:p>
    <w:p w14:paraId="7B51BEE7" w14:textId="77777777" w:rsidR="00A8221D" w:rsidRPr="00B55E3E" w:rsidRDefault="00A8221D" w:rsidP="00A8221D">
      <w:pPr>
        <w:pStyle w:val="PL"/>
      </w:pPr>
      <w:r w:rsidRPr="00B55E3E">
        <w:t xml:space="preserve">    [[</w:t>
      </w:r>
    </w:p>
    <w:p w14:paraId="0A159B0F" w14:textId="77777777" w:rsidR="00A8221D" w:rsidRPr="00B55E3E" w:rsidRDefault="00A8221D" w:rsidP="00A8221D">
      <w:pPr>
        <w:pStyle w:val="PL"/>
      </w:pPr>
      <w:r w:rsidRPr="00B55E3E">
        <w:t xml:space="preserve">    supportedBandCombinationList-v1540                  BandCombinationList-v1540                   </w:t>
      </w:r>
      <w:r w:rsidRPr="00B55E3E">
        <w:rPr>
          <w:color w:val="993366"/>
        </w:rPr>
        <w:t>OPTIONAL</w:t>
      </w:r>
      <w:r w:rsidRPr="00B55E3E">
        <w:t>,</w:t>
      </w:r>
    </w:p>
    <w:p w14:paraId="79EA3ABB" w14:textId="77777777" w:rsidR="00A8221D" w:rsidRPr="00B55E3E" w:rsidRDefault="00A8221D" w:rsidP="00A8221D">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p>
    <w:p w14:paraId="29DBFF30" w14:textId="77777777" w:rsidR="00A8221D" w:rsidRPr="00B55E3E" w:rsidRDefault="00A8221D" w:rsidP="00A8221D">
      <w:pPr>
        <w:pStyle w:val="PL"/>
      </w:pPr>
      <w:r w:rsidRPr="00B55E3E">
        <w:t xml:space="preserve">    ]],</w:t>
      </w:r>
    </w:p>
    <w:p w14:paraId="77D99399" w14:textId="77777777" w:rsidR="00A8221D" w:rsidRPr="00B55E3E" w:rsidRDefault="00A8221D" w:rsidP="00A8221D">
      <w:pPr>
        <w:pStyle w:val="PL"/>
      </w:pPr>
      <w:r w:rsidRPr="00B55E3E">
        <w:t xml:space="preserve">    [[</w:t>
      </w:r>
    </w:p>
    <w:p w14:paraId="71005981" w14:textId="77777777" w:rsidR="00A8221D" w:rsidRPr="00B55E3E" w:rsidRDefault="00A8221D" w:rsidP="00A8221D">
      <w:pPr>
        <w:pStyle w:val="PL"/>
      </w:pPr>
      <w:r w:rsidRPr="00B55E3E">
        <w:t xml:space="preserve">    supportedBandCombinationList-v1550                  BandCombinationList-v1550                   </w:t>
      </w:r>
      <w:r w:rsidRPr="00B55E3E">
        <w:rPr>
          <w:color w:val="993366"/>
        </w:rPr>
        <w:t>OPTIONAL</w:t>
      </w:r>
    </w:p>
    <w:p w14:paraId="35768CB2" w14:textId="77777777" w:rsidR="00A8221D" w:rsidRPr="00B55E3E" w:rsidRDefault="00A8221D" w:rsidP="00A8221D">
      <w:pPr>
        <w:pStyle w:val="PL"/>
      </w:pPr>
      <w:r w:rsidRPr="00B55E3E">
        <w:t xml:space="preserve">    ]],</w:t>
      </w:r>
    </w:p>
    <w:p w14:paraId="2000529F" w14:textId="77777777" w:rsidR="00A8221D" w:rsidRPr="00B55E3E" w:rsidRDefault="00A8221D" w:rsidP="00A8221D">
      <w:pPr>
        <w:pStyle w:val="PL"/>
      </w:pPr>
      <w:r w:rsidRPr="00B55E3E">
        <w:t xml:space="preserve">    [[</w:t>
      </w:r>
    </w:p>
    <w:p w14:paraId="476E5BF4" w14:textId="77777777" w:rsidR="00A8221D" w:rsidRPr="00B55E3E" w:rsidRDefault="00A8221D" w:rsidP="00A8221D">
      <w:pPr>
        <w:pStyle w:val="PL"/>
      </w:pPr>
      <w:r w:rsidRPr="00B55E3E">
        <w:t xml:space="preserve">    supportedBandCombinationList-v1560                  BandCombinationList-v1560                   </w:t>
      </w:r>
      <w:r w:rsidRPr="00B55E3E">
        <w:rPr>
          <w:color w:val="993366"/>
        </w:rPr>
        <w:t>OPTIONAL</w:t>
      </w:r>
    </w:p>
    <w:p w14:paraId="6FCA7056" w14:textId="77777777" w:rsidR="00A8221D" w:rsidRPr="00B55E3E" w:rsidRDefault="00A8221D" w:rsidP="00A8221D">
      <w:pPr>
        <w:pStyle w:val="PL"/>
      </w:pPr>
      <w:r w:rsidRPr="00B55E3E">
        <w:t xml:space="preserve">    ]],</w:t>
      </w:r>
    </w:p>
    <w:p w14:paraId="44448522" w14:textId="77777777" w:rsidR="00A8221D" w:rsidRPr="00B55E3E" w:rsidRDefault="00A8221D" w:rsidP="00A8221D">
      <w:pPr>
        <w:pStyle w:val="PL"/>
      </w:pPr>
      <w:r w:rsidRPr="00B55E3E">
        <w:t xml:space="preserve">    [[</w:t>
      </w:r>
    </w:p>
    <w:p w14:paraId="13B446CA" w14:textId="77777777" w:rsidR="00A8221D" w:rsidRPr="00B55E3E" w:rsidRDefault="00A8221D" w:rsidP="00A8221D">
      <w:pPr>
        <w:pStyle w:val="PL"/>
      </w:pPr>
      <w:r w:rsidRPr="00B55E3E">
        <w:t xml:space="preserve">    supportedBandCombinationList-v1610                  BandCombinationList-v1610                   </w:t>
      </w:r>
      <w:r w:rsidRPr="00B55E3E">
        <w:rPr>
          <w:color w:val="993366"/>
        </w:rPr>
        <w:t>OPTIONAL</w:t>
      </w:r>
      <w:r w:rsidRPr="00B55E3E">
        <w:t>,</w:t>
      </w:r>
    </w:p>
    <w:p w14:paraId="060C7A45" w14:textId="77777777" w:rsidR="00A8221D" w:rsidRPr="00B55E3E" w:rsidRDefault="00A8221D" w:rsidP="00A8221D">
      <w:pPr>
        <w:pStyle w:val="PL"/>
      </w:pPr>
      <w:r w:rsidRPr="00B55E3E">
        <w:t xml:space="preserve">    supportedBandCombinationListSidelinkEUTRA-NR-r16    BandCombinationListSidelinkEUTRA-NR-r16     </w:t>
      </w:r>
      <w:r w:rsidRPr="00B55E3E">
        <w:rPr>
          <w:color w:val="993366"/>
        </w:rPr>
        <w:t>OPTIONAL</w:t>
      </w:r>
      <w:r w:rsidRPr="00B55E3E">
        <w:t>,</w:t>
      </w:r>
    </w:p>
    <w:p w14:paraId="27BB561A" w14:textId="77777777" w:rsidR="00A8221D" w:rsidRPr="00B55E3E" w:rsidRDefault="00A8221D" w:rsidP="00A8221D">
      <w:pPr>
        <w:pStyle w:val="PL"/>
      </w:pPr>
      <w:r w:rsidRPr="00B55E3E">
        <w:t xml:space="preserve">    supportedBandCombinationList-UplinkTxSwitch-r16     BandCombinationList-UplinkTxSwitch-r16      </w:t>
      </w:r>
      <w:r w:rsidRPr="00B55E3E">
        <w:rPr>
          <w:color w:val="993366"/>
        </w:rPr>
        <w:t>OPTIONAL</w:t>
      </w:r>
    </w:p>
    <w:p w14:paraId="58E2DD4A" w14:textId="77777777" w:rsidR="00A8221D" w:rsidRPr="00B55E3E" w:rsidRDefault="00A8221D" w:rsidP="00A8221D">
      <w:pPr>
        <w:pStyle w:val="PL"/>
      </w:pPr>
      <w:r w:rsidRPr="00B55E3E">
        <w:t xml:space="preserve">    ]],</w:t>
      </w:r>
    </w:p>
    <w:p w14:paraId="1250426B" w14:textId="77777777" w:rsidR="00A8221D" w:rsidRPr="00B55E3E" w:rsidRDefault="00A8221D" w:rsidP="00A8221D">
      <w:pPr>
        <w:pStyle w:val="PL"/>
      </w:pPr>
      <w:r w:rsidRPr="00B55E3E">
        <w:t xml:space="preserve">    [[</w:t>
      </w:r>
    </w:p>
    <w:p w14:paraId="2C10B0E1" w14:textId="77777777" w:rsidR="00A8221D" w:rsidRPr="00B55E3E" w:rsidRDefault="00A8221D" w:rsidP="00A8221D">
      <w:pPr>
        <w:pStyle w:val="PL"/>
      </w:pPr>
      <w:r w:rsidRPr="00B55E3E">
        <w:t xml:space="preserve">    supportedBandCombinationList-v1630                  BandCombinationList-v1630                   </w:t>
      </w:r>
      <w:r w:rsidRPr="00B55E3E">
        <w:rPr>
          <w:color w:val="993366"/>
        </w:rPr>
        <w:t>OPTIONAL</w:t>
      </w:r>
      <w:r w:rsidRPr="00B55E3E">
        <w:t>,</w:t>
      </w:r>
    </w:p>
    <w:p w14:paraId="175E6F73" w14:textId="77777777" w:rsidR="00A8221D" w:rsidRPr="00B55E3E" w:rsidRDefault="00A8221D" w:rsidP="00A8221D">
      <w:pPr>
        <w:pStyle w:val="PL"/>
      </w:pPr>
      <w:r w:rsidRPr="00B55E3E">
        <w:t xml:space="preserve">    supportedBandCombinationListSidelinkEUTRA-NR-v1630  BandCombinationListSidelinkEUTRA-NR-v1630   </w:t>
      </w:r>
      <w:r w:rsidRPr="00B55E3E">
        <w:rPr>
          <w:color w:val="993366"/>
        </w:rPr>
        <w:t>OPTIONAL</w:t>
      </w:r>
      <w:r w:rsidRPr="00B55E3E">
        <w:t>,</w:t>
      </w:r>
    </w:p>
    <w:p w14:paraId="1CE63BBD" w14:textId="77777777" w:rsidR="00A8221D" w:rsidRPr="00B55E3E" w:rsidRDefault="00A8221D" w:rsidP="00A8221D">
      <w:pPr>
        <w:pStyle w:val="PL"/>
      </w:pPr>
      <w:r w:rsidRPr="00B55E3E">
        <w:t xml:space="preserve">    supportedBandCombinationList-UplinkTxSwitch-v1630   BandCombinationList-UplinkTxSwitch-v1630    </w:t>
      </w:r>
      <w:r w:rsidRPr="00B55E3E">
        <w:rPr>
          <w:color w:val="993366"/>
        </w:rPr>
        <w:t>OPTIONAL</w:t>
      </w:r>
    </w:p>
    <w:p w14:paraId="478E7489" w14:textId="77777777" w:rsidR="00A8221D" w:rsidRPr="00B55E3E" w:rsidRDefault="00A8221D" w:rsidP="00A8221D">
      <w:pPr>
        <w:pStyle w:val="PL"/>
      </w:pPr>
      <w:r w:rsidRPr="00B55E3E">
        <w:t xml:space="preserve">    ]],</w:t>
      </w:r>
    </w:p>
    <w:p w14:paraId="3F19926C" w14:textId="77777777" w:rsidR="00A8221D" w:rsidRPr="00B55E3E" w:rsidRDefault="00A8221D" w:rsidP="00A8221D">
      <w:pPr>
        <w:pStyle w:val="PL"/>
      </w:pPr>
      <w:r w:rsidRPr="00B55E3E">
        <w:t xml:space="preserve">    [[</w:t>
      </w:r>
    </w:p>
    <w:p w14:paraId="53130D3A" w14:textId="77777777" w:rsidR="00A8221D" w:rsidRPr="00B55E3E" w:rsidRDefault="00A8221D" w:rsidP="00A8221D">
      <w:pPr>
        <w:pStyle w:val="PL"/>
      </w:pPr>
      <w:r w:rsidRPr="00B55E3E">
        <w:t xml:space="preserve">    supportedBandCombinationList-v1640                  BandCombinationList-v1640                   </w:t>
      </w:r>
      <w:r w:rsidRPr="00B55E3E">
        <w:rPr>
          <w:color w:val="993366"/>
        </w:rPr>
        <w:t>OPTIONAL</w:t>
      </w:r>
      <w:r w:rsidRPr="00B55E3E">
        <w:t>,</w:t>
      </w:r>
    </w:p>
    <w:p w14:paraId="1CEF5BAA" w14:textId="77777777" w:rsidR="00A8221D" w:rsidRPr="00B55E3E" w:rsidRDefault="00A8221D" w:rsidP="00A8221D">
      <w:pPr>
        <w:pStyle w:val="PL"/>
      </w:pPr>
      <w:r w:rsidRPr="00B55E3E">
        <w:t xml:space="preserve">    supportedBandCombinationList-UplinkTxSwitch-v1640   BandCombinationList-UplinkTxSwitch-v1640    </w:t>
      </w:r>
      <w:r w:rsidRPr="00B55E3E">
        <w:rPr>
          <w:color w:val="993366"/>
        </w:rPr>
        <w:t>OPTIONAL</w:t>
      </w:r>
    </w:p>
    <w:p w14:paraId="259C4A52" w14:textId="77777777" w:rsidR="00A8221D" w:rsidRPr="00B55E3E" w:rsidRDefault="00A8221D" w:rsidP="00A8221D">
      <w:pPr>
        <w:pStyle w:val="PL"/>
      </w:pPr>
      <w:r w:rsidRPr="00B55E3E">
        <w:t xml:space="preserve">    ]],</w:t>
      </w:r>
    </w:p>
    <w:p w14:paraId="77DC0327" w14:textId="77777777" w:rsidR="00A8221D" w:rsidRPr="00B55E3E" w:rsidRDefault="00A8221D" w:rsidP="00A8221D">
      <w:pPr>
        <w:pStyle w:val="PL"/>
      </w:pPr>
      <w:r w:rsidRPr="00B55E3E">
        <w:t xml:space="preserve">    [[</w:t>
      </w:r>
    </w:p>
    <w:p w14:paraId="4E71E76D" w14:textId="77777777" w:rsidR="00A8221D" w:rsidRPr="00B55E3E" w:rsidRDefault="00A8221D" w:rsidP="00A8221D">
      <w:pPr>
        <w:pStyle w:val="PL"/>
      </w:pPr>
      <w:r w:rsidRPr="00B55E3E">
        <w:t xml:space="preserve">    supportedBandCombinationList-v1650                  BandCombinationList-v1650                   </w:t>
      </w:r>
      <w:r w:rsidRPr="00B55E3E">
        <w:rPr>
          <w:color w:val="993366"/>
        </w:rPr>
        <w:t>OPTIONAL</w:t>
      </w:r>
      <w:r w:rsidRPr="00B55E3E">
        <w:t>,</w:t>
      </w:r>
    </w:p>
    <w:p w14:paraId="02C82EF9" w14:textId="77777777" w:rsidR="00A8221D" w:rsidRPr="00B55E3E" w:rsidRDefault="00A8221D" w:rsidP="00A8221D">
      <w:pPr>
        <w:pStyle w:val="PL"/>
      </w:pPr>
      <w:r w:rsidRPr="00B55E3E">
        <w:t xml:space="preserve">    supportedBandCombinationList-UplinkTxSwitch-v1650   BandCombinationList-UplinkTxSwitch-v1650    </w:t>
      </w:r>
      <w:r w:rsidRPr="00B55E3E">
        <w:rPr>
          <w:color w:val="993366"/>
        </w:rPr>
        <w:t>OPTIONAL</w:t>
      </w:r>
    </w:p>
    <w:p w14:paraId="54BEA8EC" w14:textId="77777777" w:rsidR="00A8221D" w:rsidRPr="00B55E3E" w:rsidRDefault="00A8221D" w:rsidP="00A8221D">
      <w:pPr>
        <w:pStyle w:val="PL"/>
      </w:pPr>
      <w:r w:rsidRPr="00B55E3E">
        <w:t xml:space="preserve">    ]],</w:t>
      </w:r>
    </w:p>
    <w:p w14:paraId="316354DB" w14:textId="77777777" w:rsidR="00A8221D" w:rsidRPr="00B55E3E" w:rsidRDefault="00A8221D" w:rsidP="00A8221D">
      <w:pPr>
        <w:pStyle w:val="PL"/>
      </w:pPr>
      <w:r w:rsidRPr="00B55E3E">
        <w:t xml:space="preserve">    [[</w:t>
      </w:r>
    </w:p>
    <w:p w14:paraId="4ABB2E59" w14:textId="77777777" w:rsidR="00A8221D" w:rsidRPr="00B55E3E" w:rsidRDefault="00A8221D" w:rsidP="00A8221D">
      <w:pPr>
        <w:pStyle w:val="PL"/>
      </w:pPr>
      <w:r w:rsidRPr="00B55E3E">
        <w:t xml:space="preserve">    extendedBand-n77-r16                                </w:t>
      </w:r>
      <w:r w:rsidRPr="00B55E3E">
        <w:rPr>
          <w:color w:val="993366"/>
        </w:rPr>
        <w:t>ENUMERATED</w:t>
      </w:r>
      <w:r w:rsidRPr="00B55E3E">
        <w:t xml:space="preserve"> {supported}                      </w:t>
      </w:r>
      <w:r w:rsidRPr="00B55E3E">
        <w:rPr>
          <w:color w:val="993366"/>
        </w:rPr>
        <w:t>OPTIONAL</w:t>
      </w:r>
    </w:p>
    <w:p w14:paraId="09EDEF8A" w14:textId="77777777" w:rsidR="00A8221D" w:rsidRPr="00B55E3E" w:rsidRDefault="00A8221D" w:rsidP="00A8221D">
      <w:pPr>
        <w:pStyle w:val="PL"/>
      </w:pPr>
      <w:r w:rsidRPr="00B55E3E">
        <w:t xml:space="preserve">    ]],</w:t>
      </w:r>
    </w:p>
    <w:p w14:paraId="080B477F" w14:textId="77777777" w:rsidR="00A8221D" w:rsidRPr="00B55E3E" w:rsidRDefault="00A8221D" w:rsidP="00A8221D">
      <w:pPr>
        <w:pStyle w:val="PL"/>
      </w:pPr>
      <w:r w:rsidRPr="00B55E3E">
        <w:t xml:space="preserve">    [[</w:t>
      </w:r>
    </w:p>
    <w:p w14:paraId="33C275C1" w14:textId="77777777" w:rsidR="00A8221D" w:rsidRPr="00B55E3E" w:rsidRDefault="00A8221D" w:rsidP="00A8221D">
      <w:pPr>
        <w:pStyle w:val="PL"/>
      </w:pPr>
      <w:r w:rsidRPr="00B55E3E">
        <w:t xml:space="preserve">    supportedBandCombinationList-UplinkTxSwitch-v1670   BandCombinationList-UplinkTxSwitch-v1670    </w:t>
      </w:r>
      <w:r w:rsidRPr="00B55E3E">
        <w:rPr>
          <w:color w:val="993366"/>
        </w:rPr>
        <w:t>OPTIONAL</w:t>
      </w:r>
    </w:p>
    <w:p w14:paraId="462C43CE" w14:textId="77777777" w:rsidR="00A8221D" w:rsidRPr="00B55E3E" w:rsidRDefault="00A8221D" w:rsidP="00A8221D">
      <w:pPr>
        <w:pStyle w:val="PL"/>
      </w:pPr>
      <w:r w:rsidRPr="00B55E3E">
        <w:t xml:space="preserve">    ]],</w:t>
      </w:r>
    </w:p>
    <w:p w14:paraId="2B3215BF" w14:textId="77777777" w:rsidR="00A8221D" w:rsidRPr="00B55E3E" w:rsidRDefault="00A8221D" w:rsidP="00A8221D">
      <w:pPr>
        <w:pStyle w:val="PL"/>
      </w:pPr>
      <w:r w:rsidRPr="00B55E3E">
        <w:t xml:space="preserve">    [[</w:t>
      </w:r>
    </w:p>
    <w:p w14:paraId="3B79070B" w14:textId="77777777" w:rsidR="00A8221D" w:rsidRPr="00B55E3E" w:rsidRDefault="00A8221D" w:rsidP="00A8221D">
      <w:pPr>
        <w:pStyle w:val="PL"/>
      </w:pPr>
      <w:r w:rsidRPr="00B55E3E">
        <w:t xml:space="preserve">    supportedBandCombinationList-v1680                  BandCombinationList-v1680                   </w:t>
      </w:r>
      <w:r w:rsidRPr="00B55E3E">
        <w:rPr>
          <w:color w:val="993366"/>
        </w:rPr>
        <w:t>OPTIONAL</w:t>
      </w:r>
    </w:p>
    <w:p w14:paraId="2D1015DA" w14:textId="77777777" w:rsidR="00A8221D" w:rsidRPr="00B55E3E" w:rsidRDefault="00A8221D" w:rsidP="00A8221D">
      <w:pPr>
        <w:pStyle w:val="PL"/>
      </w:pPr>
      <w:r w:rsidRPr="00B55E3E">
        <w:t xml:space="preserve">    ]],</w:t>
      </w:r>
    </w:p>
    <w:p w14:paraId="5D231267" w14:textId="77777777" w:rsidR="00A8221D" w:rsidRPr="00B55E3E" w:rsidRDefault="00A8221D" w:rsidP="00A8221D">
      <w:pPr>
        <w:pStyle w:val="PL"/>
      </w:pPr>
      <w:r w:rsidRPr="00B55E3E">
        <w:t xml:space="preserve">    [[</w:t>
      </w:r>
    </w:p>
    <w:p w14:paraId="2585DAD4" w14:textId="77777777" w:rsidR="00A8221D" w:rsidRPr="00B55E3E" w:rsidRDefault="00A8221D" w:rsidP="00A8221D">
      <w:pPr>
        <w:pStyle w:val="PL"/>
      </w:pPr>
      <w:r w:rsidRPr="00B55E3E">
        <w:t xml:space="preserve">    supportedBandCombinationList-v1690                  BandCombinationList-v1690                   </w:t>
      </w:r>
      <w:r w:rsidRPr="00B55E3E">
        <w:rPr>
          <w:color w:val="993366"/>
        </w:rPr>
        <w:t>OPTIONAL</w:t>
      </w:r>
      <w:r w:rsidRPr="00B55E3E">
        <w:t>,</w:t>
      </w:r>
    </w:p>
    <w:p w14:paraId="1B28AF97" w14:textId="77777777" w:rsidR="00A8221D" w:rsidRPr="00B55E3E" w:rsidRDefault="00A8221D" w:rsidP="00A8221D">
      <w:pPr>
        <w:pStyle w:val="PL"/>
      </w:pPr>
      <w:r w:rsidRPr="00B55E3E">
        <w:t xml:space="preserve">    supportedBandCombinationList-UplinkTxSwitch-v1690   BandCombinationList-UplinkTxSwitch-v1690    </w:t>
      </w:r>
      <w:r w:rsidRPr="00B55E3E">
        <w:rPr>
          <w:color w:val="993366"/>
        </w:rPr>
        <w:t>OPTIONAL</w:t>
      </w:r>
    </w:p>
    <w:p w14:paraId="02E4ECA8" w14:textId="77777777" w:rsidR="00A8221D" w:rsidRPr="00B55E3E" w:rsidRDefault="00A8221D" w:rsidP="00A8221D">
      <w:pPr>
        <w:pStyle w:val="PL"/>
      </w:pPr>
      <w:r w:rsidRPr="00B55E3E">
        <w:t xml:space="preserve">    ]],</w:t>
      </w:r>
    </w:p>
    <w:p w14:paraId="2357905F" w14:textId="77777777" w:rsidR="00A8221D" w:rsidRPr="00B55E3E" w:rsidRDefault="00A8221D" w:rsidP="00A8221D">
      <w:pPr>
        <w:pStyle w:val="PL"/>
      </w:pPr>
      <w:r w:rsidRPr="00B55E3E">
        <w:t xml:space="preserve">    [[</w:t>
      </w:r>
    </w:p>
    <w:p w14:paraId="714A4DD9" w14:textId="77777777" w:rsidR="00A8221D" w:rsidRPr="00B55E3E" w:rsidRDefault="00A8221D" w:rsidP="00A8221D">
      <w:pPr>
        <w:pStyle w:val="PL"/>
      </w:pPr>
      <w:r w:rsidRPr="00B55E3E">
        <w:t xml:space="preserve">    supportedBandCombinationList-v1700                  BandCombinationList-v1700                   </w:t>
      </w:r>
      <w:r w:rsidRPr="00B55E3E">
        <w:rPr>
          <w:color w:val="993366"/>
        </w:rPr>
        <w:t>OPTIONAL</w:t>
      </w:r>
      <w:r w:rsidRPr="00B55E3E">
        <w:t>,</w:t>
      </w:r>
    </w:p>
    <w:p w14:paraId="4A997DA9" w14:textId="77777777" w:rsidR="00A8221D" w:rsidRPr="00B55E3E" w:rsidRDefault="00A8221D" w:rsidP="00A8221D">
      <w:pPr>
        <w:pStyle w:val="PL"/>
      </w:pPr>
      <w:r w:rsidRPr="00B55E3E">
        <w:t xml:space="preserve">    supportedBandCombinationList-UplinkTxSwitch-v1700   BandCombinationList-UplinkTxSwitch-v1700    </w:t>
      </w:r>
      <w:r w:rsidRPr="00B55E3E">
        <w:rPr>
          <w:color w:val="993366"/>
        </w:rPr>
        <w:t>OPTIONAL</w:t>
      </w:r>
      <w:r w:rsidRPr="00B55E3E">
        <w:t>,</w:t>
      </w:r>
    </w:p>
    <w:p w14:paraId="7D7691BC" w14:textId="77777777" w:rsidR="00A8221D" w:rsidRPr="00B55E3E" w:rsidRDefault="00A8221D" w:rsidP="00A8221D">
      <w:pPr>
        <w:pStyle w:val="PL"/>
        <w:rPr>
          <w:color w:val="808080"/>
        </w:rPr>
      </w:pPr>
      <w:r w:rsidRPr="00B55E3E">
        <w:t xml:space="preserve">    supportedBandCombinationListSL-RelayDiscovery-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tains PC5 BandCombinationListSidelinkNR-r16</w:t>
      </w:r>
    </w:p>
    <w:p w14:paraId="48C1D53A" w14:textId="77777777" w:rsidR="00A8221D" w:rsidRPr="00B55E3E" w:rsidRDefault="00A8221D" w:rsidP="00A8221D">
      <w:pPr>
        <w:pStyle w:val="PL"/>
        <w:rPr>
          <w:color w:val="808080"/>
        </w:rPr>
      </w:pPr>
      <w:r w:rsidRPr="00B55E3E">
        <w:t xml:space="preserve">    supportedBandCombinationListSL-NonRelayDiscovery-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tains PC5 BandCombinationListSidelinkNR-r16</w:t>
      </w:r>
    </w:p>
    <w:p w14:paraId="4F1DFCB1" w14:textId="77777777" w:rsidR="00A8221D" w:rsidRPr="00B55E3E" w:rsidRDefault="00A8221D" w:rsidP="00A8221D">
      <w:pPr>
        <w:pStyle w:val="PL"/>
      </w:pPr>
      <w:r w:rsidRPr="00B55E3E">
        <w:t xml:space="preserve">    supportedBandCombinationListSidelinkEUTRA-NR-v1710  BandCombinationListSidelinkEUTRA-NR-v1710   </w:t>
      </w:r>
      <w:r w:rsidRPr="00B55E3E">
        <w:rPr>
          <w:color w:val="993366"/>
        </w:rPr>
        <w:t>OPTIONAL</w:t>
      </w:r>
      <w:r w:rsidRPr="00B55E3E">
        <w:t>,</w:t>
      </w:r>
    </w:p>
    <w:p w14:paraId="4C73FE59" w14:textId="77777777" w:rsidR="00A8221D" w:rsidRPr="00B55E3E" w:rsidRDefault="00A8221D" w:rsidP="00A8221D">
      <w:pPr>
        <w:pStyle w:val="PL"/>
      </w:pPr>
      <w:r w:rsidRPr="00B55E3E">
        <w:t xml:space="preserve">    sidelinkRequested-r17                               </w:t>
      </w:r>
      <w:r w:rsidRPr="00B55E3E">
        <w:rPr>
          <w:color w:val="993366"/>
        </w:rPr>
        <w:t>ENUMERATED</w:t>
      </w:r>
      <w:r w:rsidRPr="00B55E3E">
        <w:t xml:space="preserve"> {true}                           </w:t>
      </w:r>
      <w:r w:rsidRPr="00B55E3E">
        <w:rPr>
          <w:color w:val="993366"/>
        </w:rPr>
        <w:t>OPTIONAL</w:t>
      </w:r>
      <w:r w:rsidRPr="00B55E3E">
        <w:t>,</w:t>
      </w:r>
    </w:p>
    <w:p w14:paraId="18F17354" w14:textId="77777777" w:rsidR="00A8221D" w:rsidRPr="00B55E3E" w:rsidRDefault="00A8221D" w:rsidP="00A8221D">
      <w:pPr>
        <w:pStyle w:val="PL"/>
      </w:pPr>
      <w:r w:rsidRPr="00B55E3E">
        <w:lastRenderedPageBreak/>
        <w:t xml:space="preserve">    extendedBand-n77-2-r17                              </w:t>
      </w:r>
      <w:r w:rsidRPr="00B55E3E">
        <w:rPr>
          <w:color w:val="993366"/>
        </w:rPr>
        <w:t>ENUMERATED</w:t>
      </w:r>
      <w:r w:rsidRPr="00B55E3E">
        <w:t xml:space="preserve"> {supported}                      </w:t>
      </w:r>
      <w:r w:rsidRPr="00B55E3E">
        <w:rPr>
          <w:color w:val="993366"/>
        </w:rPr>
        <w:t>OPTIONAL</w:t>
      </w:r>
    </w:p>
    <w:p w14:paraId="01E20C93" w14:textId="77777777" w:rsidR="00A8221D" w:rsidRPr="00B55E3E" w:rsidRDefault="00A8221D" w:rsidP="00A8221D">
      <w:pPr>
        <w:pStyle w:val="PL"/>
      </w:pPr>
      <w:r w:rsidRPr="00B55E3E">
        <w:t xml:space="preserve">    ]],</w:t>
      </w:r>
    </w:p>
    <w:p w14:paraId="58091993" w14:textId="77777777" w:rsidR="00A8221D" w:rsidRPr="00B55E3E" w:rsidRDefault="00A8221D" w:rsidP="00A8221D">
      <w:pPr>
        <w:pStyle w:val="PL"/>
      </w:pPr>
      <w:r w:rsidRPr="00B55E3E">
        <w:t xml:space="preserve">    [[</w:t>
      </w:r>
    </w:p>
    <w:p w14:paraId="702702C1" w14:textId="77777777" w:rsidR="00A8221D" w:rsidRPr="00B55E3E" w:rsidRDefault="00A8221D" w:rsidP="00A8221D">
      <w:pPr>
        <w:pStyle w:val="PL"/>
      </w:pPr>
      <w:r w:rsidRPr="00B55E3E">
        <w:t xml:space="preserve">    supportedBandCombinationList-v1720                  BandCombinationList-v1720                   </w:t>
      </w:r>
      <w:r w:rsidRPr="00B55E3E">
        <w:rPr>
          <w:color w:val="993366"/>
        </w:rPr>
        <w:t>OPTIONAL</w:t>
      </w:r>
      <w:r w:rsidRPr="00B55E3E">
        <w:t>,</w:t>
      </w:r>
    </w:p>
    <w:p w14:paraId="23A19B9A" w14:textId="77777777" w:rsidR="00A8221D" w:rsidRPr="00B55E3E" w:rsidRDefault="00A8221D" w:rsidP="00A8221D">
      <w:pPr>
        <w:pStyle w:val="PL"/>
      </w:pPr>
      <w:r w:rsidRPr="00B55E3E">
        <w:t xml:space="preserve">    supportedBandCombinationList-UplinkTxSwitch-v1720   BandCombinationList-UplinkTxSwitch-v1720    </w:t>
      </w:r>
      <w:r w:rsidRPr="00B55E3E">
        <w:rPr>
          <w:color w:val="993366"/>
        </w:rPr>
        <w:t>OPTIONAL</w:t>
      </w:r>
    </w:p>
    <w:p w14:paraId="09DB3598" w14:textId="77777777" w:rsidR="00A8221D" w:rsidRPr="00B55E3E" w:rsidRDefault="00A8221D" w:rsidP="00A8221D">
      <w:pPr>
        <w:pStyle w:val="PL"/>
      </w:pPr>
      <w:r w:rsidRPr="00B55E3E">
        <w:t xml:space="preserve">    ]]</w:t>
      </w:r>
    </w:p>
    <w:p w14:paraId="39A3C91B" w14:textId="77777777" w:rsidR="00A8221D" w:rsidRPr="00B55E3E" w:rsidRDefault="00A8221D" w:rsidP="00A8221D">
      <w:pPr>
        <w:pStyle w:val="PL"/>
      </w:pPr>
      <w:r w:rsidRPr="00B55E3E">
        <w:t>}</w:t>
      </w:r>
    </w:p>
    <w:p w14:paraId="5B66F62F" w14:textId="77777777" w:rsidR="00A8221D" w:rsidRPr="00B55E3E" w:rsidRDefault="00A8221D" w:rsidP="00A8221D">
      <w:pPr>
        <w:pStyle w:val="PL"/>
      </w:pPr>
    </w:p>
    <w:p w14:paraId="17FF6010" w14:textId="77777777" w:rsidR="00A8221D" w:rsidRPr="00B55E3E" w:rsidRDefault="00A8221D" w:rsidP="00A8221D">
      <w:pPr>
        <w:pStyle w:val="PL"/>
      </w:pPr>
      <w:r w:rsidRPr="00B55E3E">
        <w:t xml:space="preserve">RF-Parameters-v15g0 ::=                   </w:t>
      </w:r>
      <w:r w:rsidRPr="00B55E3E">
        <w:rPr>
          <w:color w:val="993366"/>
        </w:rPr>
        <w:t>SEQUENCE</w:t>
      </w:r>
      <w:r w:rsidRPr="00B55E3E">
        <w:t xml:space="preserve"> {</w:t>
      </w:r>
    </w:p>
    <w:p w14:paraId="3B150A5F" w14:textId="77777777" w:rsidR="00A8221D" w:rsidRPr="00B55E3E" w:rsidRDefault="00A8221D" w:rsidP="00A8221D">
      <w:pPr>
        <w:pStyle w:val="PL"/>
      </w:pPr>
      <w:r w:rsidRPr="00B55E3E">
        <w:t xml:space="preserve">    supportedBandCombinationList-v15g0        BandCombinationList-v15g0                   </w:t>
      </w:r>
      <w:r w:rsidRPr="00B55E3E">
        <w:rPr>
          <w:color w:val="993366"/>
        </w:rPr>
        <w:t>OPTIONAL</w:t>
      </w:r>
    </w:p>
    <w:p w14:paraId="313BC012" w14:textId="77777777" w:rsidR="00A8221D" w:rsidRPr="00B55E3E" w:rsidRDefault="00A8221D" w:rsidP="00A8221D">
      <w:pPr>
        <w:pStyle w:val="PL"/>
      </w:pPr>
      <w:r w:rsidRPr="00B55E3E">
        <w:t>}</w:t>
      </w:r>
    </w:p>
    <w:p w14:paraId="5C44390C" w14:textId="77777777" w:rsidR="00A8221D" w:rsidRPr="00B55E3E" w:rsidRDefault="00A8221D" w:rsidP="00A8221D">
      <w:pPr>
        <w:pStyle w:val="PL"/>
      </w:pPr>
    </w:p>
    <w:p w14:paraId="404D5847" w14:textId="77777777" w:rsidR="00A8221D" w:rsidRPr="00B55E3E" w:rsidRDefault="00A8221D" w:rsidP="00A8221D">
      <w:pPr>
        <w:pStyle w:val="PL"/>
      </w:pPr>
      <w:r w:rsidRPr="00B55E3E">
        <w:t xml:space="preserve">RF-Parameters-v16a0 ::=                            </w:t>
      </w:r>
      <w:r w:rsidRPr="00B55E3E">
        <w:rPr>
          <w:color w:val="993366"/>
        </w:rPr>
        <w:t>SEQUENCE</w:t>
      </w:r>
      <w:r w:rsidRPr="00B55E3E">
        <w:t xml:space="preserve"> {</w:t>
      </w:r>
    </w:p>
    <w:p w14:paraId="72406A3D" w14:textId="77777777" w:rsidR="00A8221D" w:rsidRPr="00B55E3E" w:rsidRDefault="00A8221D" w:rsidP="00A8221D">
      <w:pPr>
        <w:pStyle w:val="PL"/>
      </w:pPr>
      <w:r w:rsidRPr="00B55E3E">
        <w:t xml:space="preserve">    supportedBandCombinationList-v16a0                 BandCombinationList-v16a0                    </w:t>
      </w:r>
      <w:r w:rsidRPr="00B55E3E">
        <w:rPr>
          <w:color w:val="993366"/>
        </w:rPr>
        <w:t>OPTIONAL</w:t>
      </w:r>
      <w:r w:rsidRPr="00B55E3E">
        <w:t>,</w:t>
      </w:r>
    </w:p>
    <w:p w14:paraId="2C38AD2F" w14:textId="77777777" w:rsidR="00A8221D" w:rsidRPr="00B55E3E" w:rsidRDefault="00A8221D" w:rsidP="00A8221D">
      <w:pPr>
        <w:pStyle w:val="PL"/>
      </w:pPr>
      <w:r w:rsidRPr="00B55E3E">
        <w:t xml:space="preserve">    supportedBandCombinationList-UplinkTxSwitch-v16a0  BandCombinationList-UplinkTxSwitch-v16a0     </w:t>
      </w:r>
      <w:r w:rsidRPr="00B55E3E">
        <w:rPr>
          <w:color w:val="993366"/>
        </w:rPr>
        <w:t>OPTIONAL</w:t>
      </w:r>
    </w:p>
    <w:p w14:paraId="1558A3D7" w14:textId="77777777" w:rsidR="00A8221D" w:rsidRPr="00B55E3E" w:rsidRDefault="00A8221D" w:rsidP="00A8221D">
      <w:pPr>
        <w:pStyle w:val="PL"/>
      </w:pPr>
      <w:r w:rsidRPr="00B55E3E">
        <w:t>}</w:t>
      </w:r>
    </w:p>
    <w:p w14:paraId="049238B0" w14:textId="77777777" w:rsidR="00A8221D" w:rsidRPr="00B55E3E" w:rsidRDefault="00A8221D" w:rsidP="00A8221D">
      <w:pPr>
        <w:pStyle w:val="PL"/>
      </w:pPr>
    </w:p>
    <w:p w14:paraId="789579A6" w14:textId="77777777" w:rsidR="00A8221D" w:rsidRPr="00B55E3E" w:rsidRDefault="00A8221D" w:rsidP="00A8221D">
      <w:pPr>
        <w:pStyle w:val="PL"/>
      </w:pPr>
      <w:r w:rsidRPr="00B55E3E">
        <w:t xml:space="preserve">BandNR ::=                          </w:t>
      </w:r>
      <w:r w:rsidRPr="00B55E3E">
        <w:rPr>
          <w:color w:val="993366"/>
        </w:rPr>
        <w:t>SEQUENCE</w:t>
      </w:r>
      <w:r w:rsidRPr="00B55E3E">
        <w:t xml:space="preserve"> {</w:t>
      </w:r>
    </w:p>
    <w:p w14:paraId="1968BA9C" w14:textId="77777777" w:rsidR="00A8221D" w:rsidRPr="00B55E3E" w:rsidRDefault="00A8221D" w:rsidP="00A8221D">
      <w:pPr>
        <w:pStyle w:val="PL"/>
      </w:pPr>
      <w:r w:rsidRPr="00B55E3E">
        <w:t xml:space="preserve">    bandNR                              FreqBandIndicatorNR,</w:t>
      </w:r>
    </w:p>
    <w:p w14:paraId="61CBBC53" w14:textId="77777777" w:rsidR="00A8221D" w:rsidRPr="00B55E3E" w:rsidRDefault="00A8221D" w:rsidP="00A8221D">
      <w:pPr>
        <w:pStyle w:val="PL"/>
      </w:pPr>
      <w:r w:rsidRPr="00B55E3E">
        <w:t xml:space="preserve">    modifiedMPR-Behavi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6004AB32" w14:textId="77777777" w:rsidR="00A8221D" w:rsidRPr="00B55E3E" w:rsidRDefault="00A8221D" w:rsidP="00A8221D">
      <w:pPr>
        <w:pStyle w:val="PL"/>
      </w:pPr>
      <w:r w:rsidRPr="00B55E3E">
        <w:t xml:space="preserve">    mimo-ParametersPerBand              MIMO-ParametersPerBand                          </w:t>
      </w:r>
      <w:r w:rsidRPr="00B55E3E">
        <w:rPr>
          <w:color w:val="993366"/>
        </w:rPr>
        <w:t>OPTIONAL</w:t>
      </w:r>
      <w:r w:rsidRPr="00B55E3E">
        <w:t>,</w:t>
      </w:r>
    </w:p>
    <w:p w14:paraId="2E287E59" w14:textId="77777777" w:rsidR="00A8221D" w:rsidRPr="00B55E3E" w:rsidRDefault="00A8221D" w:rsidP="00A8221D">
      <w:pPr>
        <w:pStyle w:val="PL"/>
      </w:pPr>
      <w:r w:rsidRPr="00B55E3E">
        <w:t xml:space="preserve">    extendedCP                          </w:t>
      </w:r>
      <w:r w:rsidRPr="00B55E3E">
        <w:rPr>
          <w:color w:val="993366"/>
        </w:rPr>
        <w:t>ENUMERATED</w:t>
      </w:r>
      <w:r w:rsidRPr="00B55E3E">
        <w:t xml:space="preserve"> {supported}                          </w:t>
      </w:r>
      <w:r w:rsidRPr="00B55E3E">
        <w:rPr>
          <w:color w:val="993366"/>
        </w:rPr>
        <w:t>OPTIONAL</w:t>
      </w:r>
      <w:r w:rsidRPr="00B55E3E">
        <w:t>,</w:t>
      </w:r>
    </w:p>
    <w:p w14:paraId="6283E65C" w14:textId="77777777" w:rsidR="00A8221D" w:rsidRPr="00B55E3E" w:rsidRDefault="00A8221D" w:rsidP="00A8221D">
      <w:pPr>
        <w:pStyle w:val="PL"/>
      </w:pPr>
      <w:r w:rsidRPr="00B55E3E">
        <w:t xml:space="preserve">    multipleTCI                         </w:t>
      </w:r>
      <w:r w:rsidRPr="00B55E3E">
        <w:rPr>
          <w:color w:val="993366"/>
        </w:rPr>
        <w:t>ENUMERATED</w:t>
      </w:r>
      <w:r w:rsidRPr="00B55E3E">
        <w:t xml:space="preserve"> {supported}                          </w:t>
      </w:r>
      <w:r w:rsidRPr="00B55E3E">
        <w:rPr>
          <w:color w:val="993366"/>
        </w:rPr>
        <w:t>OPTIONAL</w:t>
      </w:r>
      <w:r w:rsidRPr="00B55E3E">
        <w:t>,</w:t>
      </w:r>
    </w:p>
    <w:p w14:paraId="792942F1" w14:textId="77777777" w:rsidR="00A8221D" w:rsidRPr="00B55E3E" w:rsidRDefault="00A8221D" w:rsidP="00A8221D">
      <w:pPr>
        <w:pStyle w:val="PL"/>
      </w:pPr>
      <w:r w:rsidRPr="00B55E3E">
        <w:t xml:space="preserve">    bwp-WithoutRestriction              </w:t>
      </w:r>
      <w:r w:rsidRPr="00B55E3E">
        <w:rPr>
          <w:color w:val="993366"/>
        </w:rPr>
        <w:t>ENUMERATED</w:t>
      </w:r>
      <w:r w:rsidRPr="00B55E3E">
        <w:t xml:space="preserve"> {supported}                          </w:t>
      </w:r>
      <w:r w:rsidRPr="00B55E3E">
        <w:rPr>
          <w:color w:val="993366"/>
        </w:rPr>
        <w:t>OPTIONAL</w:t>
      </w:r>
      <w:r w:rsidRPr="00B55E3E">
        <w:t>,</w:t>
      </w:r>
    </w:p>
    <w:p w14:paraId="3EFA0A7E" w14:textId="77777777" w:rsidR="00A8221D" w:rsidRPr="00B55E3E" w:rsidRDefault="00A8221D" w:rsidP="00A8221D">
      <w:pPr>
        <w:pStyle w:val="PL"/>
      </w:pPr>
      <w:r w:rsidRPr="00B55E3E">
        <w:t xml:space="preserve">    bwp-SameNumerology                  </w:t>
      </w:r>
      <w:r w:rsidRPr="00B55E3E">
        <w:rPr>
          <w:color w:val="993366"/>
        </w:rPr>
        <w:t>ENUMERATED</w:t>
      </w:r>
      <w:r w:rsidRPr="00B55E3E">
        <w:t xml:space="preserve"> {upto2, upto4}                       </w:t>
      </w:r>
      <w:r w:rsidRPr="00B55E3E">
        <w:rPr>
          <w:color w:val="993366"/>
        </w:rPr>
        <w:t>OPTIONAL</w:t>
      </w:r>
      <w:r w:rsidRPr="00B55E3E">
        <w:t>,</w:t>
      </w:r>
    </w:p>
    <w:p w14:paraId="19714FD4" w14:textId="77777777" w:rsidR="00A8221D" w:rsidRPr="00B55E3E" w:rsidRDefault="00A8221D" w:rsidP="00A8221D">
      <w:pPr>
        <w:pStyle w:val="PL"/>
      </w:pPr>
      <w:r w:rsidRPr="00B55E3E">
        <w:t xml:space="preserve">    bwp-DiffNumerology                  </w:t>
      </w:r>
      <w:r w:rsidRPr="00B55E3E">
        <w:rPr>
          <w:color w:val="993366"/>
        </w:rPr>
        <w:t>ENUMERATED</w:t>
      </w:r>
      <w:r w:rsidRPr="00B55E3E">
        <w:t xml:space="preserve"> {upto4}                              </w:t>
      </w:r>
      <w:r w:rsidRPr="00B55E3E">
        <w:rPr>
          <w:color w:val="993366"/>
        </w:rPr>
        <w:t>OPTIONAL</w:t>
      </w:r>
      <w:r w:rsidRPr="00B55E3E">
        <w:t>,</w:t>
      </w:r>
    </w:p>
    <w:p w14:paraId="2B103981" w14:textId="77777777" w:rsidR="00A8221D" w:rsidRPr="00B55E3E" w:rsidRDefault="00A8221D" w:rsidP="00A8221D">
      <w:pPr>
        <w:pStyle w:val="PL"/>
      </w:pPr>
      <w:r w:rsidRPr="00B55E3E">
        <w:t xml:space="preserve">    crossCarrierScheduling-SameSCS      </w:t>
      </w:r>
      <w:r w:rsidRPr="00B55E3E">
        <w:rPr>
          <w:color w:val="993366"/>
        </w:rPr>
        <w:t>ENUMERATED</w:t>
      </w:r>
      <w:r w:rsidRPr="00B55E3E">
        <w:t xml:space="preserve"> {supported}                          </w:t>
      </w:r>
      <w:r w:rsidRPr="00B55E3E">
        <w:rPr>
          <w:color w:val="993366"/>
        </w:rPr>
        <w:t>OPTIONAL</w:t>
      </w:r>
      <w:r w:rsidRPr="00B55E3E">
        <w:t>,</w:t>
      </w:r>
    </w:p>
    <w:p w14:paraId="287ADA43" w14:textId="77777777" w:rsidR="00A8221D" w:rsidRPr="00B55E3E" w:rsidRDefault="00A8221D" w:rsidP="00A8221D">
      <w:pPr>
        <w:pStyle w:val="PL"/>
      </w:pPr>
      <w:r w:rsidRPr="00B55E3E">
        <w:t xml:space="preserve">    pdsch-256QAM-FR2                    </w:t>
      </w:r>
      <w:r w:rsidRPr="00B55E3E">
        <w:rPr>
          <w:color w:val="993366"/>
        </w:rPr>
        <w:t>ENUMERATED</w:t>
      </w:r>
      <w:r w:rsidRPr="00B55E3E">
        <w:t xml:space="preserve"> {supported}                          </w:t>
      </w:r>
      <w:r w:rsidRPr="00B55E3E">
        <w:rPr>
          <w:color w:val="993366"/>
        </w:rPr>
        <w:t>OPTIONAL</w:t>
      </w:r>
      <w:r w:rsidRPr="00B55E3E">
        <w:t>,</w:t>
      </w:r>
    </w:p>
    <w:p w14:paraId="0C14125C" w14:textId="77777777" w:rsidR="00A8221D" w:rsidRPr="00B55E3E" w:rsidRDefault="00A8221D" w:rsidP="00A8221D">
      <w:pPr>
        <w:pStyle w:val="PL"/>
      </w:pPr>
      <w:r w:rsidRPr="00B55E3E">
        <w:t xml:space="preserve">    pusch-256QAM                        </w:t>
      </w:r>
      <w:r w:rsidRPr="00B55E3E">
        <w:rPr>
          <w:color w:val="993366"/>
        </w:rPr>
        <w:t>ENUMERATED</w:t>
      </w:r>
      <w:r w:rsidRPr="00B55E3E">
        <w:t xml:space="preserve"> {supported}                          </w:t>
      </w:r>
      <w:r w:rsidRPr="00B55E3E">
        <w:rPr>
          <w:color w:val="993366"/>
        </w:rPr>
        <w:t>OPTIONAL</w:t>
      </w:r>
      <w:r w:rsidRPr="00B55E3E">
        <w:t>,</w:t>
      </w:r>
    </w:p>
    <w:p w14:paraId="79111AFA" w14:textId="77777777" w:rsidR="00A8221D" w:rsidRPr="00B55E3E" w:rsidRDefault="00A8221D" w:rsidP="00A8221D">
      <w:pPr>
        <w:pStyle w:val="PL"/>
      </w:pPr>
      <w:r w:rsidRPr="00B55E3E">
        <w:t xml:space="preserve">    ue-PowerClass                       </w:t>
      </w:r>
      <w:r w:rsidRPr="00B55E3E">
        <w:rPr>
          <w:color w:val="993366"/>
        </w:rPr>
        <w:t>ENUMERATED</w:t>
      </w:r>
      <w:r w:rsidRPr="00B55E3E">
        <w:t xml:space="preserve"> {pc1, pc2, pc3, pc4}                 </w:t>
      </w:r>
      <w:r w:rsidRPr="00B55E3E">
        <w:rPr>
          <w:color w:val="993366"/>
        </w:rPr>
        <w:t>OPTIONAL</w:t>
      </w:r>
      <w:r w:rsidRPr="00B55E3E">
        <w:t>,</w:t>
      </w:r>
    </w:p>
    <w:p w14:paraId="2044D492" w14:textId="77777777" w:rsidR="00A8221D" w:rsidRPr="00B55E3E" w:rsidRDefault="00A8221D" w:rsidP="00A8221D">
      <w:pPr>
        <w:pStyle w:val="PL"/>
      </w:pPr>
      <w:r w:rsidRPr="00B55E3E">
        <w:t xml:space="preserve">    rateMatchingLTE-CRS                 </w:t>
      </w:r>
      <w:r w:rsidRPr="00B55E3E">
        <w:rPr>
          <w:color w:val="993366"/>
        </w:rPr>
        <w:t>ENUMERATED</w:t>
      </w:r>
      <w:r w:rsidRPr="00B55E3E">
        <w:t xml:space="preserve"> {supported}                          </w:t>
      </w:r>
      <w:r w:rsidRPr="00B55E3E">
        <w:rPr>
          <w:color w:val="993366"/>
        </w:rPr>
        <w:t>OPTIONAL</w:t>
      </w:r>
      <w:r w:rsidRPr="00B55E3E">
        <w:t>,</w:t>
      </w:r>
    </w:p>
    <w:p w14:paraId="0B9BA050" w14:textId="77777777" w:rsidR="00A8221D" w:rsidRPr="00B55E3E" w:rsidRDefault="00A8221D" w:rsidP="00A8221D">
      <w:pPr>
        <w:pStyle w:val="PL"/>
      </w:pPr>
      <w:r w:rsidRPr="00B55E3E">
        <w:t xml:space="preserve">    channelBWs-DL                       </w:t>
      </w:r>
      <w:r w:rsidRPr="00B55E3E">
        <w:rPr>
          <w:color w:val="993366"/>
        </w:rPr>
        <w:t>CHOICE</w:t>
      </w:r>
      <w:r w:rsidRPr="00B55E3E">
        <w:t xml:space="preserve"> {</w:t>
      </w:r>
    </w:p>
    <w:p w14:paraId="6C61C42C" w14:textId="77777777" w:rsidR="00A8221D" w:rsidRPr="00B55E3E" w:rsidRDefault="00A8221D" w:rsidP="00A8221D">
      <w:pPr>
        <w:pStyle w:val="PL"/>
      </w:pPr>
      <w:r w:rsidRPr="00B55E3E">
        <w:t xml:space="preserve">        fr1                                 </w:t>
      </w:r>
      <w:r w:rsidRPr="00B55E3E">
        <w:rPr>
          <w:color w:val="993366"/>
        </w:rPr>
        <w:t>SEQUENCE</w:t>
      </w:r>
      <w:r w:rsidRPr="00B55E3E">
        <w:t xml:space="preserve"> {</w:t>
      </w:r>
    </w:p>
    <w:p w14:paraId="7DAFC524" w14:textId="77777777" w:rsidR="00A8221D" w:rsidRPr="00B55E3E" w:rsidRDefault="00A8221D" w:rsidP="00A8221D">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B2AEB57" w14:textId="77777777" w:rsidR="00A8221D" w:rsidRPr="00B55E3E" w:rsidRDefault="00A8221D" w:rsidP="00A8221D">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18934CCA" w14:textId="77777777" w:rsidR="00A8221D" w:rsidRPr="00B55E3E" w:rsidRDefault="00A8221D" w:rsidP="00A8221D">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65F58F3D" w14:textId="77777777" w:rsidR="00A8221D" w:rsidRPr="00B55E3E" w:rsidRDefault="00A8221D" w:rsidP="00A8221D">
      <w:pPr>
        <w:pStyle w:val="PL"/>
      </w:pPr>
      <w:r w:rsidRPr="00B55E3E">
        <w:t xml:space="preserve">        },</w:t>
      </w:r>
    </w:p>
    <w:p w14:paraId="1884F74C" w14:textId="77777777" w:rsidR="00A8221D" w:rsidRPr="00B55E3E" w:rsidRDefault="00A8221D" w:rsidP="00A8221D">
      <w:pPr>
        <w:pStyle w:val="PL"/>
      </w:pPr>
      <w:r w:rsidRPr="00B55E3E">
        <w:t xml:space="preserve">        fr2                                 </w:t>
      </w:r>
      <w:r w:rsidRPr="00B55E3E">
        <w:rPr>
          <w:color w:val="993366"/>
        </w:rPr>
        <w:t>SEQUENCE</w:t>
      </w:r>
      <w:r w:rsidRPr="00B55E3E">
        <w:t xml:space="preserve"> {</w:t>
      </w:r>
    </w:p>
    <w:p w14:paraId="400FD3CF" w14:textId="77777777" w:rsidR="00A8221D" w:rsidRPr="00B55E3E" w:rsidRDefault="00A8221D" w:rsidP="00A8221D">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3A3D84B1" w14:textId="77777777" w:rsidR="00A8221D" w:rsidRPr="00B55E3E" w:rsidRDefault="00A8221D" w:rsidP="00A8221D">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651841A1" w14:textId="77777777" w:rsidR="00A8221D" w:rsidRPr="00B55E3E" w:rsidRDefault="00A8221D" w:rsidP="00A8221D">
      <w:pPr>
        <w:pStyle w:val="PL"/>
      </w:pPr>
      <w:r w:rsidRPr="00B55E3E">
        <w:t xml:space="preserve">        }</w:t>
      </w:r>
    </w:p>
    <w:p w14:paraId="6E9ABAB1" w14:textId="77777777" w:rsidR="00A8221D" w:rsidRPr="00B55E3E" w:rsidRDefault="00A8221D" w:rsidP="00A8221D">
      <w:pPr>
        <w:pStyle w:val="PL"/>
      </w:pPr>
      <w:r w:rsidRPr="00B55E3E">
        <w:t xml:space="preserve">    }                                                                                   </w:t>
      </w:r>
      <w:r w:rsidRPr="00B55E3E">
        <w:rPr>
          <w:color w:val="993366"/>
        </w:rPr>
        <w:t>OPTIONAL</w:t>
      </w:r>
      <w:r w:rsidRPr="00B55E3E">
        <w:t>,</w:t>
      </w:r>
    </w:p>
    <w:p w14:paraId="40F90625" w14:textId="77777777" w:rsidR="00A8221D" w:rsidRPr="00B55E3E" w:rsidRDefault="00A8221D" w:rsidP="00A8221D">
      <w:pPr>
        <w:pStyle w:val="PL"/>
      </w:pPr>
      <w:r w:rsidRPr="00B55E3E">
        <w:t xml:space="preserve">    channelBWs-UL                       </w:t>
      </w:r>
      <w:r w:rsidRPr="00B55E3E">
        <w:rPr>
          <w:color w:val="993366"/>
        </w:rPr>
        <w:t>CHOICE</w:t>
      </w:r>
      <w:r w:rsidRPr="00B55E3E">
        <w:t xml:space="preserve"> {</w:t>
      </w:r>
    </w:p>
    <w:p w14:paraId="2C6D9E5F" w14:textId="77777777" w:rsidR="00A8221D" w:rsidRPr="00B55E3E" w:rsidRDefault="00A8221D" w:rsidP="00A8221D">
      <w:pPr>
        <w:pStyle w:val="PL"/>
      </w:pPr>
      <w:r w:rsidRPr="00B55E3E">
        <w:t xml:space="preserve">        fr1                                 </w:t>
      </w:r>
      <w:r w:rsidRPr="00B55E3E">
        <w:rPr>
          <w:color w:val="993366"/>
        </w:rPr>
        <w:t>SEQUENCE</w:t>
      </w:r>
      <w:r w:rsidRPr="00B55E3E">
        <w:t xml:space="preserve"> {</w:t>
      </w:r>
    </w:p>
    <w:p w14:paraId="04616FB1" w14:textId="77777777" w:rsidR="00A8221D" w:rsidRPr="00B55E3E" w:rsidRDefault="00A8221D" w:rsidP="00A8221D">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2906903A" w14:textId="77777777" w:rsidR="00A8221D" w:rsidRPr="00B55E3E" w:rsidRDefault="00A8221D" w:rsidP="00A8221D">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7BD7BA03" w14:textId="77777777" w:rsidR="00A8221D" w:rsidRPr="00B55E3E" w:rsidRDefault="00A8221D" w:rsidP="00A8221D">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1E080718" w14:textId="77777777" w:rsidR="00A8221D" w:rsidRPr="00B55E3E" w:rsidRDefault="00A8221D" w:rsidP="00A8221D">
      <w:pPr>
        <w:pStyle w:val="PL"/>
      </w:pPr>
      <w:r w:rsidRPr="00B55E3E">
        <w:t xml:space="preserve">        },</w:t>
      </w:r>
    </w:p>
    <w:p w14:paraId="3504DCE4" w14:textId="77777777" w:rsidR="00A8221D" w:rsidRPr="00B55E3E" w:rsidRDefault="00A8221D" w:rsidP="00A8221D">
      <w:pPr>
        <w:pStyle w:val="PL"/>
      </w:pPr>
      <w:r w:rsidRPr="00B55E3E">
        <w:t xml:space="preserve">        fr2                                 </w:t>
      </w:r>
      <w:r w:rsidRPr="00B55E3E">
        <w:rPr>
          <w:color w:val="993366"/>
        </w:rPr>
        <w:t>SEQUENCE</w:t>
      </w:r>
      <w:r w:rsidRPr="00B55E3E">
        <w:t xml:space="preserve"> {</w:t>
      </w:r>
    </w:p>
    <w:p w14:paraId="169AE103" w14:textId="77777777" w:rsidR="00A8221D" w:rsidRPr="00B55E3E" w:rsidRDefault="00A8221D" w:rsidP="00A8221D">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4EB6DCD2" w14:textId="77777777" w:rsidR="00A8221D" w:rsidRPr="00B55E3E" w:rsidRDefault="00A8221D" w:rsidP="00A8221D">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58424EFC" w14:textId="77777777" w:rsidR="00A8221D" w:rsidRPr="00B55E3E" w:rsidRDefault="00A8221D" w:rsidP="00A8221D">
      <w:pPr>
        <w:pStyle w:val="PL"/>
      </w:pPr>
      <w:r w:rsidRPr="00B55E3E">
        <w:t xml:space="preserve">        }</w:t>
      </w:r>
    </w:p>
    <w:p w14:paraId="02DD0C91" w14:textId="77777777" w:rsidR="00A8221D" w:rsidRPr="00B55E3E" w:rsidRDefault="00A8221D" w:rsidP="00A8221D">
      <w:pPr>
        <w:pStyle w:val="PL"/>
      </w:pPr>
      <w:r w:rsidRPr="00B55E3E">
        <w:lastRenderedPageBreak/>
        <w:t xml:space="preserve">    }                                                                                   </w:t>
      </w:r>
      <w:r w:rsidRPr="00B55E3E">
        <w:rPr>
          <w:color w:val="993366"/>
        </w:rPr>
        <w:t>OPTIONAL</w:t>
      </w:r>
      <w:r w:rsidRPr="00B55E3E">
        <w:t>,</w:t>
      </w:r>
    </w:p>
    <w:p w14:paraId="7537C32E" w14:textId="77777777" w:rsidR="00A8221D" w:rsidRPr="00B55E3E" w:rsidRDefault="00A8221D" w:rsidP="00A8221D">
      <w:pPr>
        <w:pStyle w:val="PL"/>
      </w:pPr>
      <w:r w:rsidRPr="00B55E3E">
        <w:t xml:space="preserve">    ...,</w:t>
      </w:r>
    </w:p>
    <w:p w14:paraId="7747B7DE" w14:textId="77777777" w:rsidR="00A8221D" w:rsidRPr="00B55E3E" w:rsidRDefault="00A8221D" w:rsidP="00A8221D">
      <w:pPr>
        <w:pStyle w:val="PL"/>
      </w:pPr>
      <w:r w:rsidRPr="00B55E3E">
        <w:t xml:space="preserve">    [[</w:t>
      </w:r>
    </w:p>
    <w:p w14:paraId="1565AFAB" w14:textId="77777777" w:rsidR="00A8221D" w:rsidRPr="00B55E3E" w:rsidRDefault="00A8221D" w:rsidP="00A8221D">
      <w:pPr>
        <w:pStyle w:val="PL"/>
      </w:pPr>
      <w:r w:rsidRPr="00B55E3E">
        <w:t xml:space="preserve">    maxUplinkDutyCycle-PC2-FR1                  </w:t>
      </w:r>
      <w:r w:rsidRPr="00B55E3E">
        <w:rPr>
          <w:color w:val="993366"/>
        </w:rPr>
        <w:t>ENUMERATED</w:t>
      </w:r>
      <w:r w:rsidRPr="00B55E3E">
        <w:t xml:space="preserve"> {n60, n70, n80, n90, n100}   </w:t>
      </w:r>
      <w:r w:rsidRPr="00B55E3E">
        <w:rPr>
          <w:color w:val="993366"/>
        </w:rPr>
        <w:t>OPTIONAL</w:t>
      </w:r>
    </w:p>
    <w:p w14:paraId="7910FBE0" w14:textId="77777777" w:rsidR="00A8221D" w:rsidRPr="00B55E3E" w:rsidRDefault="00A8221D" w:rsidP="00A8221D">
      <w:pPr>
        <w:pStyle w:val="PL"/>
      </w:pPr>
      <w:r w:rsidRPr="00B55E3E">
        <w:t xml:space="preserve">    ]],</w:t>
      </w:r>
    </w:p>
    <w:p w14:paraId="1B9BA887" w14:textId="77777777" w:rsidR="00A8221D" w:rsidRPr="00B55E3E" w:rsidRDefault="00A8221D" w:rsidP="00A8221D">
      <w:pPr>
        <w:pStyle w:val="PL"/>
      </w:pPr>
      <w:r w:rsidRPr="00B55E3E">
        <w:t xml:space="preserve">    [[</w:t>
      </w:r>
    </w:p>
    <w:p w14:paraId="3D9D091A" w14:textId="77777777" w:rsidR="00A8221D" w:rsidRPr="00B55E3E" w:rsidRDefault="00A8221D" w:rsidP="00A8221D">
      <w:pPr>
        <w:pStyle w:val="PL"/>
      </w:pPr>
      <w:r w:rsidRPr="00B55E3E">
        <w:t xml:space="preserve">    pucch-SpatialRelInfoMAC-CE          </w:t>
      </w:r>
      <w:r w:rsidRPr="00B55E3E">
        <w:rPr>
          <w:color w:val="993366"/>
        </w:rPr>
        <w:t>ENUMERATED</w:t>
      </w:r>
      <w:r w:rsidRPr="00B55E3E">
        <w:t xml:space="preserve"> {supported}                          </w:t>
      </w:r>
      <w:r w:rsidRPr="00B55E3E">
        <w:rPr>
          <w:color w:val="993366"/>
        </w:rPr>
        <w:t>OPTIONAL</w:t>
      </w:r>
      <w:r w:rsidRPr="00B55E3E">
        <w:t>,</w:t>
      </w:r>
    </w:p>
    <w:p w14:paraId="4C72FDEA" w14:textId="77777777" w:rsidR="00A8221D" w:rsidRPr="00B55E3E" w:rsidRDefault="00A8221D" w:rsidP="00A8221D">
      <w:pPr>
        <w:pStyle w:val="PL"/>
      </w:pPr>
      <w:r w:rsidRPr="00B55E3E">
        <w:t xml:space="preserve">    powerBoosting-pi2BPSK               </w:t>
      </w:r>
      <w:r w:rsidRPr="00B55E3E">
        <w:rPr>
          <w:color w:val="993366"/>
        </w:rPr>
        <w:t>ENUMERATED</w:t>
      </w:r>
      <w:r w:rsidRPr="00B55E3E">
        <w:t xml:space="preserve"> {supported}                          </w:t>
      </w:r>
      <w:r w:rsidRPr="00B55E3E">
        <w:rPr>
          <w:color w:val="993366"/>
        </w:rPr>
        <w:t>OPTIONAL</w:t>
      </w:r>
    </w:p>
    <w:p w14:paraId="7283E12E" w14:textId="77777777" w:rsidR="00A8221D" w:rsidRPr="00B55E3E" w:rsidRDefault="00A8221D" w:rsidP="00A8221D">
      <w:pPr>
        <w:pStyle w:val="PL"/>
      </w:pPr>
      <w:r w:rsidRPr="00B55E3E">
        <w:t xml:space="preserve">    ]],</w:t>
      </w:r>
    </w:p>
    <w:p w14:paraId="4862A67C" w14:textId="77777777" w:rsidR="00A8221D" w:rsidRPr="00B55E3E" w:rsidRDefault="00A8221D" w:rsidP="00A8221D">
      <w:pPr>
        <w:pStyle w:val="PL"/>
      </w:pPr>
      <w:r w:rsidRPr="00B55E3E">
        <w:t xml:space="preserve">    [[</w:t>
      </w:r>
    </w:p>
    <w:p w14:paraId="0B99B7CB" w14:textId="77777777" w:rsidR="00A8221D" w:rsidRPr="00B55E3E" w:rsidRDefault="00A8221D" w:rsidP="00A8221D">
      <w:pPr>
        <w:pStyle w:val="PL"/>
      </w:pPr>
      <w:r w:rsidRPr="00B55E3E">
        <w:t xml:space="preserve">    maxUplinkDutyCycle-FR2          </w:t>
      </w:r>
      <w:r w:rsidRPr="00B55E3E">
        <w:rPr>
          <w:color w:val="993366"/>
        </w:rPr>
        <w:t>ENUMERATED</w:t>
      </w:r>
      <w:r w:rsidRPr="00B55E3E">
        <w:t xml:space="preserve"> {n15, n20, n25, n30, n40, n50, n60, n70, n80, n90, n100}     </w:t>
      </w:r>
      <w:r w:rsidRPr="00B55E3E">
        <w:rPr>
          <w:color w:val="993366"/>
        </w:rPr>
        <w:t>OPTIONAL</w:t>
      </w:r>
    </w:p>
    <w:p w14:paraId="232CAAEF" w14:textId="77777777" w:rsidR="00A8221D" w:rsidRPr="00B55E3E" w:rsidRDefault="00A8221D" w:rsidP="00A8221D">
      <w:pPr>
        <w:pStyle w:val="PL"/>
      </w:pPr>
      <w:r w:rsidRPr="00B55E3E">
        <w:t xml:space="preserve">    ]],</w:t>
      </w:r>
    </w:p>
    <w:p w14:paraId="03A6518B" w14:textId="77777777" w:rsidR="00A8221D" w:rsidRPr="00B55E3E" w:rsidRDefault="00A8221D" w:rsidP="00A8221D">
      <w:pPr>
        <w:pStyle w:val="PL"/>
      </w:pPr>
      <w:r w:rsidRPr="00B55E3E">
        <w:t xml:space="preserve">    [[</w:t>
      </w:r>
    </w:p>
    <w:p w14:paraId="1E92F63F" w14:textId="77777777" w:rsidR="00A8221D" w:rsidRPr="00B55E3E" w:rsidRDefault="00A8221D" w:rsidP="00A8221D">
      <w:pPr>
        <w:pStyle w:val="PL"/>
      </w:pPr>
      <w:r w:rsidRPr="00B55E3E">
        <w:t xml:space="preserve">    channelBWs-DL-v1590                 </w:t>
      </w:r>
      <w:r w:rsidRPr="00B55E3E">
        <w:rPr>
          <w:color w:val="993366"/>
        </w:rPr>
        <w:t>CHOICE</w:t>
      </w:r>
      <w:r w:rsidRPr="00B55E3E">
        <w:t xml:space="preserve"> {</w:t>
      </w:r>
    </w:p>
    <w:p w14:paraId="06FDA3EF" w14:textId="77777777" w:rsidR="00A8221D" w:rsidRPr="00B55E3E" w:rsidRDefault="00A8221D" w:rsidP="00A8221D">
      <w:pPr>
        <w:pStyle w:val="PL"/>
      </w:pPr>
      <w:r w:rsidRPr="00B55E3E">
        <w:t xml:space="preserve">        fr1                                 </w:t>
      </w:r>
      <w:r w:rsidRPr="00B55E3E">
        <w:rPr>
          <w:color w:val="993366"/>
        </w:rPr>
        <w:t>SEQUENCE</w:t>
      </w:r>
      <w:r w:rsidRPr="00B55E3E">
        <w:t xml:space="preserve"> {</w:t>
      </w:r>
    </w:p>
    <w:p w14:paraId="4B86C185" w14:textId="77777777" w:rsidR="00A8221D" w:rsidRPr="00B55E3E" w:rsidRDefault="00A8221D" w:rsidP="00A8221D">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BBADFEA" w14:textId="77777777" w:rsidR="00A8221D" w:rsidRPr="00B55E3E" w:rsidRDefault="00A8221D" w:rsidP="00A8221D">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B2CCA42" w14:textId="77777777" w:rsidR="00A8221D" w:rsidRPr="00B55E3E" w:rsidRDefault="00A8221D" w:rsidP="00A8221D">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20580CF0" w14:textId="77777777" w:rsidR="00A8221D" w:rsidRPr="00B55E3E" w:rsidRDefault="00A8221D" w:rsidP="00A8221D">
      <w:pPr>
        <w:pStyle w:val="PL"/>
      </w:pPr>
      <w:r w:rsidRPr="00B55E3E">
        <w:t xml:space="preserve">        },</w:t>
      </w:r>
    </w:p>
    <w:p w14:paraId="6CF5072F" w14:textId="77777777" w:rsidR="00A8221D" w:rsidRPr="00B55E3E" w:rsidRDefault="00A8221D" w:rsidP="00A8221D">
      <w:pPr>
        <w:pStyle w:val="PL"/>
      </w:pPr>
      <w:r w:rsidRPr="00B55E3E">
        <w:t xml:space="preserve">        fr2                                 </w:t>
      </w:r>
      <w:r w:rsidRPr="00B55E3E">
        <w:rPr>
          <w:color w:val="993366"/>
        </w:rPr>
        <w:t>SEQUENCE</w:t>
      </w:r>
      <w:r w:rsidRPr="00B55E3E">
        <w:t xml:space="preserve"> {</w:t>
      </w:r>
    </w:p>
    <w:p w14:paraId="0F219887" w14:textId="77777777" w:rsidR="00A8221D" w:rsidRPr="00B55E3E" w:rsidRDefault="00A8221D" w:rsidP="00A8221D">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16E52FAA" w14:textId="77777777" w:rsidR="00A8221D" w:rsidRPr="00B55E3E" w:rsidRDefault="00A8221D" w:rsidP="00A8221D">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71623E35" w14:textId="77777777" w:rsidR="00A8221D" w:rsidRPr="00B55E3E" w:rsidRDefault="00A8221D" w:rsidP="00A8221D">
      <w:pPr>
        <w:pStyle w:val="PL"/>
      </w:pPr>
      <w:r w:rsidRPr="00B55E3E">
        <w:t xml:space="preserve">        }</w:t>
      </w:r>
    </w:p>
    <w:p w14:paraId="60F972F5" w14:textId="77777777" w:rsidR="00A8221D" w:rsidRPr="00B55E3E" w:rsidRDefault="00A8221D" w:rsidP="00A8221D">
      <w:pPr>
        <w:pStyle w:val="PL"/>
      </w:pPr>
      <w:r w:rsidRPr="00B55E3E">
        <w:t xml:space="preserve">    }                                                                               </w:t>
      </w:r>
      <w:r w:rsidRPr="00B55E3E">
        <w:rPr>
          <w:color w:val="993366"/>
        </w:rPr>
        <w:t>OPTIONAL</w:t>
      </w:r>
      <w:r w:rsidRPr="00B55E3E">
        <w:t>,</w:t>
      </w:r>
    </w:p>
    <w:p w14:paraId="5CBC1D02" w14:textId="77777777" w:rsidR="00A8221D" w:rsidRPr="00B55E3E" w:rsidRDefault="00A8221D" w:rsidP="00A8221D">
      <w:pPr>
        <w:pStyle w:val="PL"/>
      </w:pPr>
      <w:r w:rsidRPr="00B55E3E">
        <w:t xml:space="preserve">    channelBWs-UL-v1590                 </w:t>
      </w:r>
      <w:r w:rsidRPr="00B55E3E">
        <w:rPr>
          <w:color w:val="993366"/>
        </w:rPr>
        <w:t>CHOICE</w:t>
      </w:r>
      <w:r w:rsidRPr="00B55E3E">
        <w:t xml:space="preserve"> {</w:t>
      </w:r>
    </w:p>
    <w:p w14:paraId="37B1C72B" w14:textId="77777777" w:rsidR="00A8221D" w:rsidRPr="00B55E3E" w:rsidRDefault="00A8221D" w:rsidP="00A8221D">
      <w:pPr>
        <w:pStyle w:val="PL"/>
      </w:pPr>
      <w:r w:rsidRPr="00B55E3E">
        <w:t xml:space="preserve">        fr1                                 </w:t>
      </w:r>
      <w:r w:rsidRPr="00B55E3E">
        <w:rPr>
          <w:color w:val="993366"/>
        </w:rPr>
        <w:t>SEQUENCE</w:t>
      </w:r>
      <w:r w:rsidRPr="00B55E3E">
        <w:t xml:space="preserve"> {</w:t>
      </w:r>
    </w:p>
    <w:p w14:paraId="3A32969C" w14:textId="77777777" w:rsidR="00A8221D" w:rsidRPr="00B55E3E" w:rsidRDefault="00A8221D" w:rsidP="00A8221D">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41C8BE48" w14:textId="77777777" w:rsidR="00A8221D" w:rsidRPr="00B55E3E" w:rsidRDefault="00A8221D" w:rsidP="00A8221D">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4D38A14E" w14:textId="77777777" w:rsidR="00A8221D" w:rsidRPr="00B55E3E" w:rsidRDefault="00A8221D" w:rsidP="00A8221D">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090FC50" w14:textId="77777777" w:rsidR="00A8221D" w:rsidRPr="00B55E3E" w:rsidRDefault="00A8221D" w:rsidP="00A8221D">
      <w:pPr>
        <w:pStyle w:val="PL"/>
      </w:pPr>
      <w:r w:rsidRPr="00B55E3E">
        <w:t xml:space="preserve">        },</w:t>
      </w:r>
    </w:p>
    <w:p w14:paraId="252C4DC6" w14:textId="77777777" w:rsidR="00A8221D" w:rsidRPr="00B55E3E" w:rsidRDefault="00A8221D" w:rsidP="00A8221D">
      <w:pPr>
        <w:pStyle w:val="PL"/>
      </w:pPr>
      <w:r w:rsidRPr="00B55E3E">
        <w:t xml:space="preserve">        fr2                                 </w:t>
      </w:r>
      <w:r w:rsidRPr="00B55E3E">
        <w:rPr>
          <w:color w:val="993366"/>
        </w:rPr>
        <w:t>SEQUENCE</w:t>
      </w:r>
      <w:r w:rsidRPr="00B55E3E">
        <w:t xml:space="preserve"> {</w:t>
      </w:r>
    </w:p>
    <w:p w14:paraId="2FB06E10" w14:textId="77777777" w:rsidR="00A8221D" w:rsidRPr="00B55E3E" w:rsidRDefault="00A8221D" w:rsidP="00A8221D">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1E7B1A15" w14:textId="77777777" w:rsidR="00A8221D" w:rsidRPr="00B55E3E" w:rsidRDefault="00A8221D" w:rsidP="00A8221D">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73A448EE" w14:textId="77777777" w:rsidR="00A8221D" w:rsidRPr="00B55E3E" w:rsidRDefault="00A8221D" w:rsidP="00A8221D">
      <w:pPr>
        <w:pStyle w:val="PL"/>
      </w:pPr>
      <w:r w:rsidRPr="00B55E3E">
        <w:t xml:space="preserve">        }</w:t>
      </w:r>
    </w:p>
    <w:p w14:paraId="008EC03C" w14:textId="77777777" w:rsidR="00A8221D" w:rsidRPr="00B55E3E" w:rsidRDefault="00A8221D" w:rsidP="00A8221D">
      <w:pPr>
        <w:pStyle w:val="PL"/>
      </w:pPr>
      <w:r w:rsidRPr="00B55E3E">
        <w:t xml:space="preserve">    }                                                                               </w:t>
      </w:r>
      <w:r w:rsidRPr="00B55E3E">
        <w:rPr>
          <w:color w:val="993366"/>
        </w:rPr>
        <w:t>OPTIONAL</w:t>
      </w:r>
    </w:p>
    <w:p w14:paraId="7F717551" w14:textId="77777777" w:rsidR="00A8221D" w:rsidRPr="00B55E3E" w:rsidRDefault="00A8221D" w:rsidP="00A8221D">
      <w:pPr>
        <w:pStyle w:val="PL"/>
      </w:pPr>
      <w:r w:rsidRPr="00B55E3E">
        <w:t xml:space="preserve">    ]],</w:t>
      </w:r>
    </w:p>
    <w:p w14:paraId="3EAE951F" w14:textId="77777777" w:rsidR="00A8221D" w:rsidRPr="00B55E3E" w:rsidRDefault="00A8221D" w:rsidP="00A8221D">
      <w:pPr>
        <w:pStyle w:val="PL"/>
      </w:pPr>
      <w:r w:rsidRPr="00B55E3E">
        <w:t xml:space="preserve">    [[</w:t>
      </w:r>
    </w:p>
    <w:p w14:paraId="4A9B8C78" w14:textId="77777777" w:rsidR="00A8221D" w:rsidRPr="00B55E3E" w:rsidRDefault="00A8221D" w:rsidP="00A8221D">
      <w:pPr>
        <w:pStyle w:val="PL"/>
      </w:pPr>
      <w:r w:rsidRPr="00B55E3E">
        <w:t xml:space="preserve">    asymmetric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p>
    <w:p w14:paraId="4C68B900" w14:textId="77777777" w:rsidR="00A8221D" w:rsidRPr="00B55E3E" w:rsidRDefault="00A8221D" w:rsidP="00A8221D">
      <w:pPr>
        <w:pStyle w:val="PL"/>
      </w:pPr>
      <w:r w:rsidRPr="00B55E3E">
        <w:t xml:space="preserve">    ]],</w:t>
      </w:r>
    </w:p>
    <w:p w14:paraId="688E13EF" w14:textId="77777777" w:rsidR="00A8221D" w:rsidRPr="00B55E3E" w:rsidRDefault="00A8221D" w:rsidP="00A8221D">
      <w:pPr>
        <w:pStyle w:val="PL"/>
      </w:pPr>
      <w:r w:rsidRPr="00B55E3E">
        <w:t xml:space="preserve">    [[</w:t>
      </w:r>
    </w:p>
    <w:p w14:paraId="2D9F96FC"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 NR-unlicensed</w:t>
      </w:r>
    </w:p>
    <w:p w14:paraId="5E700F3F" w14:textId="77777777" w:rsidR="00A8221D" w:rsidRPr="00B55E3E" w:rsidRDefault="00A8221D" w:rsidP="00A8221D">
      <w:pPr>
        <w:pStyle w:val="PL"/>
      </w:pPr>
      <w:r w:rsidRPr="00B55E3E">
        <w:t xml:space="preserve">    </w:t>
      </w:r>
      <w:r w:rsidRPr="00B55E3E">
        <w:rPr>
          <w:rFonts w:eastAsiaTheme="minorEastAsia"/>
        </w:rPr>
        <w:t>sharedSpectrumChAccessParamsPerBand-r16</w:t>
      </w:r>
      <w:r w:rsidRPr="00B55E3E">
        <w:t xml:space="preserve"> </w:t>
      </w:r>
      <w:r w:rsidRPr="00B55E3E">
        <w:rPr>
          <w:rFonts w:eastAsiaTheme="minorEastAsia"/>
        </w:rPr>
        <w:t>SharedSpectrumChAccessParamsPerBand-r16</w:t>
      </w:r>
      <w:r w:rsidRPr="00B55E3E">
        <w:t xml:space="preserve"> </w:t>
      </w:r>
      <w:r w:rsidRPr="00B55E3E">
        <w:rPr>
          <w:rFonts w:eastAsiaTheme="minorEastAsia"/>
          <w:color w:val="993366"/>
        </w:rPr>
        <w:t>OPTIONAL</w:t>
      </w:r>
      <w:r w:rsidRPr="00B55E3E">
        <w:rPr>
          <w:rFonts w:eastAsiaTheme="minorEastAsia"/>
        </w:rPr>
        <w:t>,</w:t>
      </w:r>
    </w:p>
    <w:p w14:paraId="0C05CB97"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1-7b: Independent cancellation of the overlapping PUSCHs in an intra-band UL CA</w:t>
      </w:r>
    </w:p>
    <w:p w14:paraId="55602251" w14:textId="77777777" w:rsidR="00A8221D" w:rsidRPr="00B55E3E" w:rsidRDefault="00A8221D" w:rsidP="00A8221D">
      <w:pPr>
        <w:pStyle w:val="PL"/>
        <w:rPr>
          <w:rFonts w:eastAsiaTheme="minorEastAsia"/>
        </w:rPr>
      </w:pPr>
      <w:r w:rsidRPr="00B55E3E">
        <w:t xml:space="preserve">    </w:t>
      </w:r>
      <w:r w:rsidRPr="00B55E3E">
        <w:rPr>
          <w:rFonts w:eastAsiaTheme="minorEastAsia"/>
        </w:rPr>
        <w:t>cancelOverlappin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4115BAF"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4-1: Multiple LTE-CRS rate matching patterns</w:t>
      </w:r>
    </w:p>
    <w:p w14:paraId="08F735C0" w14:textId="77777777" w:rsidR="00A8221D" w:rsidRPr="00B55E3E" w:rsidRDefault="00A8221D" w:rsidP="00A8221D">
      <w:pPr>
        <w:pStyle w:val="PL"/>
        <w:rPr>
          <w:rFonts w:eastAsiaTheme="minorEastAsia"/>
        </w:rPr>
      </w:pPr>
      <w:r w:rsidRPr="00B55E3E">
        <w:t xml:space="preserve">    </w:t>
      </w:r>
      <w:r w:rsidRPr="00B55E3E">
        <w:rPr>
          <w:rFonts w:eastAsiaTheme="minorEastAsia"/>
        </w:rPr>
        <w:t>multipleRateMatchingEUTRA-CRS-r16</w:t>
      </w:r>
      <w:r w:rsidRPr="00B55E3E">
        <w:t xml:space="preserve">       </w:t>
      </w:r>
      <w:r w:rsidRPr="00B55E3E">
        <w:rPr>
          <w:rFonts w:eastAsiaTheme="minorEastAsia"/>
          <w:color w:val="993366"/>
        </w:rPr>
        <w:t>SEQUENCE</w:t>
      </w:r>
      <w:r w:rsidRPr="00B55E3E">
        <w:rPr>
          <w:rFonts w:eastAsiaTheme="minorEastAsia"/>
        </w:rPr>
        <w:t xml:space="preserve"> {</w:t>
      </w:r>
    </w:p>
    <w:p w14:paraId="0ED5ACD1" w14:textId="77777777" w:rsidR="00A8221D" w:rsidRPr="00B55E3E" w:rsidRDefault="00A8221D" w:rsidP="00A8221D">
      <w:pPr>
        <w:pStyle w:val="PL"/>
        <w:rPr>
          <w:rFonts w:eastAsiaTheme="minorEastAsia"/>
        </w:rPr>
      </w:pPr>
      <w:r w:rsidRPr="00B55E3E">
        <w:t xml:space="preserve">        </w:t>
      </w:r>
      <w:r w:rsidRPr="00B55E3E">
        <w:rPr>
          <w:rFonts w:eastAsiaTheme="minorEastAsia"/>
        </w:rPr>
        <w:t>maxNumberPatterns-r16</w:t>
      </w:r>
      <w:r w:rsidRPr="00B55E3E">
        <w:t xml:space="preserve">               </w:t>
      </w:r>
      <w:r w:rsidRPr="00B55E3E">
        <w:rPr>
          <w:rFonts w:eastAsiaTheme="minorEastAsia"/>
          <w:color w:val="993366"/>
        </w:rPr>
        <w:t>INTEGER</w:t>
      </w:r>
      <w:r w:rsidRPr="00B55E3E">
        <w:rPr>
          <w:rFonts w:eastAsiaTheme="minorEastAsia"/>
        </w:rPr>
        <w:t xml:space="preserve"> (2..6),</w:t>
      </w:r>
    </w:p>
    <w:p w14:paraId="36538BE4" w14:textId="77777777" w:rsidR="00A8221D" w:rsidRPr="00B55E3E" w:rsidRDefault="00A8221D" w:rsidP="00A8221D">
      <w:pPr>
        <w:pStyle w:val="PL"/>
        <w:rPr>
          <w:rFonts w:eastAsiaTheme="minorEastAsia"/>
        </w:rPr>
      </w:pPr>
      <w:r w:rsidRPr="00B55E3E">
        <w:t xml:space="preserve">        </w:t>
      </w:r>
      <w:r w:rsidRPr="00B55E3E">
        <w:rPr>
          <w:rFonts w:eastAsiaTheme="minorEastAsia"/>
        </w:rPr>
        <w:t>maxNumberNon-OverlapPatterns-r16</w:t>
      </w:r>
      <w:r w:rsidRPr="00B55E3E">
        <w:t xml:space="preserve">    </w:t>
      </w:r>
      <w:r w:rsidRPr="00B55E3E">
        <w:rPr>
          <w:rFonts w:eastAsiaTheme="minorEastAsia"/>
          <w:color w:val="993366"/>
        </w:rPr>
        <w:t>INTEGER</w:t>
      </w:r>
      <w:r w:rsidRPr="00B55E3E">
        <w:rPr>
          <w:rFonts w:eastAsiaTheme="minorEastAsia"/>
        </w:rPr>
        <w:t xml:space="preserve"> (1..3)</w:t>
      </w:r>
    </w:p>
    <w:p w14:paraId="3E2A8BFC" w14:textId="77777777" w:rsidR="00A8221D" w:rsidRPr="00B55E3E" w:rsidRDefault="00A8221D" w:rsidP="00A8221D">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01491A71"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4-1a: Two LTE-CRS overlapping rate matching patterns within a part of NR carrier using 15 kHz overlapping with a LTE carrier</w:t>
      </w:r>
    </w:p>
    <w:p w14:paraId="6C8816FF" w14:textId="77777777" w:rsidR="00A8221D" w:rsidRPr="00B55E3E" w:rsidRDefault="00A8221D" w:rsidP="00A8221D">
      <w:pPr>
        <w:pStyle w:val="PL"/>
        <w:rPr>
          <w:rFonts w:eastAsiaTheme="minorEastAsia"/>
        </w:rPr>
      </w:pPr>
      <w:r w:rsidRPr="00B55E3E">
        <w:t xml:space="preserve">    </w:t>
      </w:r>
      <w:r w:rsidRPr="00B55E3E">
        <w:rPr>
          <w:rFonts w:eastAsiaTheme="minorEastAsia"/>
        </w:rPr>
        <w:t>overlapRateMatchingEUTRA-C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BE72C73"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4-2: PDSCH Type B mapping of length 9 and 10 OFDM symbols</w:t>
      </w:r>
    </w:p>
    <w:p w14:paraId="2EA107E1" w14:textId="77777777" w:rsidR="00A8221D" w:rsidRPr="00B55E3E" w:rsidRDefault="00A8221D" w:rsidP="00A8221D">
      <w:pPr>
        <w:pStyle w:val="PL"/>
        <w:rPr>
          <w:rFonts w:eastAsiaTheme="minorEastAsia"/>
        </w:rPr>
      </w:pPr>
      <w:r w:rsidRPr="00B55E3E">
        <w:lastRenderedPageBreak/>
        <w:t xml:space="preserve">    </w:t>
      </w:r>
      <w:r w:rsidRPr="00B55E3E">
        <w:rPr>
          <w:rFonts w:eastAsiaTheme="minorEastAsia"/>
        </w:rPr>
        <w:t>pdsch-MappingTypeB-Al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2B7FCE1"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4-3: One slot periodic TRS configuration for FR1</w:t>
      </w:r>
    </w:p>
    <w:p w14:paraId="176D4225" w14:textId="77777777" w:rsidR="00A8221D" w:rsidRPr="00B55E3E" w:rsidRDefault="00A8221D" w:rsidP="00A8221D">
      <w:pPr>
        <w:pStyle w:val="PL"/>
        <w:rPr>
          <w:rFonts w:eastAsiaTheme="minorEastAsia"/>
        </w:rPr>
      </w:pPr>
      <w:r w:rsidRPr="00B55E3E">
        <w:t xml:space="preserve">    </w:t>
      </w:r>
      <w:r w:rsidRPr="00B55E3E">
        <w:rPr>
          <w:rFonts w:eastAsiaTheme="minorEastAsia"/>
        </w:rPr>
        <w:t>oneSlotPeriodicT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58F4966" w14:textId="77777777" w:rsidR="00A8221D" w:rsidRPr="00B55E3E" w:rsidRDefault="00A8221D" w:rsidP="00A8221D">
      <w:pPr>
        <w:pStyle w:val="PL"/>
        <w:rPr>
          <w:rFonts w:eastAsiaTheme="minorEastAsia"/>
        </w:rPr>
      </w:pPr>
      <w:r w:rsidRPr="00B55E3E">
        <w:t xml:space="preserve">    olpc-SRS-Pos-r16                        </w:t>
      </w:r>
      <w:r w:rsidRPr="00B55E3E">
        <w:rPr>
          <w:rFonts w:eastAsiaTheme="minorEastAsia"/>
        </w:rPr>
        <w:t>OLPC-SRS-Pos-r16</w:t>
      </w:r>
      <w:r w:rsidRPr="00B55E3E">
        <w:t xml:space="preserve">                        </w:t>
      </w:r>
      <w:r w:rsidRPr="00B55E3E">
        <w:rPr>
          <w:rFonts w:eastAsiaTheme="minorEastAsia"/>
          <w:color w:val="993366"/>
        </w:rPr>
        <w:t>OPTIONAL</w:t>
      </w:r>
      <w:r w:rsidRPr="00B55E3E">
        <w:rPr>
          <w:rFonts w:eastAsiaTheme="minorEastAsia"/>
        </w:rPr>
        <w:t>,</w:t>
      </w:r>
    </w:p>
    <w:p w14:paraId="74FFC497" w14:textId="77777777" w:rsidR="00A8221D" w:rsidRPr="00B55E3E" w:rsidRDefault="00A8221D" w:rsidP="00A8221D">
      <w:pPr>
        <w:pStyle w:val="PL"/>
      </w:pPr>
      <w:r w:rsidRPr="00B55E3E">
        <w:t xml:space="preserve">    spatialRelationsSRS-Pos-r16             SpatialRelationsSRS-Pos-r16             </w:t>
      </w:r>
      <w:r w:rsidRPr="00B55E3E">
        <w:rPr>
          <w:color w:val="993366"/>
        </w:rPr>
        <w:t>OPTIONAL</w:t>
      </w:r>
      <w:r w:rsidRPr="00B55E3E">
        <w:t>,</w:t>
      </w:r>
    </w:p>
    <w:p w14:paraId="1325BC56" w14:textId="77777777" w:rsidR="00A8221D" w:rsidRPr="00B55E3E" w:rsidRDefault="00A8221D" w:rsidP="00A8221D">
      <w:pPr>
        <w:pStyle w:val="PL"/>
      </w:pPr>
      <w:r w:rsidRPr="00B55E3E">
        <w:t xml:space="preserve">    simulSRS-MIMO-TransWithinBand-r16       </w:t>
      </w:r>
      <w:r w:rsidRPr="00B55E3E">
        <w:rPr>
          <w:color w:val="993366"/>
        </w:rPr>
        <w:t>ENUMERATED</w:t>
      </w:r>
      <w:r w:rsidRPr="00B55E3E">
        <w:t xml:space="preserve"> {n2}                         </w:t>
      </w:r>
      <w:r w:rsidRPr="00B55E3E">
        <w:rPr>
          <w:color w:val="993366"/>
        </w:rPr>
        <w:t>OPTIONAL</w:t>
      </w:r>
      <w:r w:rsidRPr="00B55E3E">
        <w:t>,</w:t>
      </w:r>
    </w:p>
    <w:p w14:paraId="29B6DCE0" w14:textId="77777777" w:rsidR="00A8221D" w:rsidRPr="00B55E3E" w:rsidRDefault="00A8221D" w:rsidP="00A8221D">
      <w:pPr>
        <w:pStyle w:val="PL"/>
      </w:pPr>
      <w:r w:rsidRPr="00B55E3E">
        <w:t xml:space="preserve">    channelBW-DL-IAB-r16                    </w:t>
      </w:r>
      <w:r w:rsidRPr="00B55E3E">
        <w:rPr>
          <w:color w:val="993366"/>
        </w:rPr>
        <w:t>CHOICE</w:t>
      </w:r>
      <w:r w:rsidRPr="00B55E3E">
        <w:t xml:space="preserve"> {</w:t>
      </w:r>
    </w:p>
    <w:p w14:paraId="6744489A" w14:textId="77777777" w:rsidR="00A8221D" w:rsidRPr="00B55E3E" w:rsidRDefault="00A8221D" w:rsidP="00A8221D">
      <w:pPr>
        <w:pStyle w:val="PL"/>
      </w:pPr>
      <w:r w:rsidRPr="00B55E3E">
        <w:t xml:space="preserve">        fr1-100mhz                              </w:t>
      </w:r>
      <w:r w:rsidRPr="00B55E3E">
        <w:rPr>
          <w:color w:val="993366"/>
        </w:rPr>
        <w:t>SEQUENCE</w:t>
      </w:r>
      <w:r w:rsidRPr="00B55E3E">
        <w:t xml:space="preserve"> {</w:t>
      </w:r>
    </w:p>
    <w:p w14:paraId="41A223DF" w14:textId="77777777" w:rsidR="00A8221D" w:rsidRPr="00B55E3E" w:rsidRDefault="00A8221D" w:rsidP="00A8221D">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0446F962" w14:textId="77777777" w:rsidR="00A8221D" w:rsidRPr="00B55E3E" w:rsidRDefault="00A8221D" w:rsidP="00A8221D">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31D9D023" w14:textId="77777777" w:rsidR="00A8221D" w:rsidRPr="00B55E3E" w:rsidRDefault="00A8221D" w:rsidP="00A8221D">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0C1296A6" w14:textId="77777777" w:rsidR="00A8221D" w:rsidRPr="00B55E3E" w:rsidRDefault="00A8221D" w:rsidP="00A8221D">
      <w:pPr>
        <w:pStyle w:val="PL"/>
      </w:pPr>
      <w:r w:rsidRPr="00B55E3E">
        <w:t xml:space="preserve">        },</w:t>
      </w:r>
    </w:p>
    <w:p w14:paraId="402A202B" w14:textId="77777777" w:rsidR="00A8221D" w:rsidRPr="00B55E3E" w:rsidRDefault="00A8221D" w:rsidP="00A8221D">
      <w:pPr>
        <w:pStyle w:val="PL"/>
      </w:pPr>
      <w:r w:rsidRPr="00B55E3E">
        <w:t xml:space="preserve">        fr2-200mhz                          </w:t>
      </w:r>
      <w:r w:rsidRPr="00B55E3E">
        <w:rPr>
          <w:color w:val="993366"/>
        </w:rPr>
        <w:t>SEQUENCE</w:t>
      </w:r>
      <w:r w:rsidRPr="00B55E3E">
        <w:t xml:space="preserve"> {</w:t>
      </w:r>
    </w:p>
    <w:p w14:paraId="2B20DE80" w14:textId="77777777" w:rsidR="00A8221D" w:rsidRPr="00B55E3E" w:rsidRDefault="00A8221D" w:rsidP="00A8221D">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270495EA" w14:textId="77777777" w:rsidR="00A8221D" w:rsidRPr="00B55E3E" w:rsidRDefault="00A8221D" w:rsidP="00A8221D">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75F7FB6F" w14:textId="77777777" w:rsidR="00A8221D" w:rsidRPr="00B55E3E" w:rsidRDefault="00A8221D" w:rsidP="00A8221D">
      <w:pPr>
        <w:pStyle w:val="PL"/>
      </w:pPr>
      <w:r w:rsidRPr="00B55E3E">
        <w:t xml:space="preserve">        }</w:t>
      </w:r>
    </w:p>
    <w:p w14:paraId="4575D1D4" w14:textId="77777777" w:rsidR="00A8221D" w:rsidRPr="00B55E3E" w:rsidRDefault="00A8221D" w:rsidP="00A8221D">
      <w:pPr>
        <w:pStyle w:val="PL"/>
      </w:pPr>
      <w:r w:rsidRPr="00B55E3E">
        <w:t xml:space="preserve">    }                                                                               </w:t>
      </w:r>
      <w:r w:rsidRPr="00B55E3E">
        <w:rPr>
          <w:color w:val="993366"/>
        </w:rPr>
        <w:t>OPTIONAL</w:t>
      </w:r>
      <w:r w:rsidRPr="00B55E3E">
        <w:t>,</w:t>
      </w:r>
    </w:p>
    <w:p w14:paraId="53FF7946" w14:textId="77777777" w:rsidR="00A8221D" w:rsidRPr="00B55E3E" w:rsidRDefault="00A8221D" w:rsidP="00A8221D">
      <w:pPr>
        <w:pStyle w:val="PL"/>
      </w:pPr>
      <w:r w:rsidRPr="00B55E3E">
        <w:t xml:space="preserve">    channelBW-UL-IAB-r16                    </w:t>
      </w:r>
      <w:r w:rsidRPr="00B55E3E">
        <w:rPr>
          <w:color w:val="993366"/>
        </w:rPr>
        <w:t>CHOICE</w:t>
      </w:r>
      <w:r w:rsidRPr="00B55E3E">
        <w:t xml:space="preserve"> {</w:t>
      </w:r>
    </w:p>
    <w:p w14:paraId="0ADC424F" w14:textId="77777777" w:rsidR="00A8221D" w:rsidRPr="00B55E3E" w:rsidRDefault="00A8221D" w:rsidP="00A8221D">
      <w:pPr>
        <w:pStyle w:val="PL"/>
      </w:pPr>
      <w:r w:rsidRPr="00B55E3E">
        <w:t xml:space="preserve">        fr1-100mhz                              </w:t>
      </w:r>
      <w:r w:rsidRPr="00B55E3E">
        <w:rPr>
          <w:color w:val="993366"/>
        </w:rPr>
        <w:t>SEQUENCE</w:t>
      </w:r>
      <w:r w:rsidRPr="00B55E3E">
        <w:t xml:space="preserve"> {</w:t>
      </w:r>
    </w:p>
    <w:p w14:paraId="3EE875F0" w14:textId="77777777" w:rsidR="00A8221D" w:rsidRPr="00B55E3E" w:rsidRDefault="00A8221D" w:rsidP="00A8221D">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77015C97" w14:textId="77777777" w:rsidR="00A8221D" w:rsidRPr="00B55E3E" w:rsidRDefault="00A8221D" w:rsidP="00A8221D">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0A49F5FC" w14:textId="77777777" w:rsidR="00A8221D" w:rsidRPr="00B55E3E" w:rsidRDefault="00A8221D" w:rsidP="00A8221D">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526E7207" w14:textId="77777777" w:rsidR="00A8221D" w:rsidRPr="00B55E3E" w:rsidRDefault="00A8221D" w:rsidP="00A8221D">
      <w:pPr>
        <w:pStyle w:val="PL"/>
      </w:pPr>
      <w:r w:rsidRPr="00B55E3E">
        <w:t xml:space="preserve">        },</w:t>
      </w:r>
    </w:p>
    <w:p w14:paraId="72195A32" w14:textId="77777777" w:rsidR="00A8221D" w:rsidRPr="00B55E3E" w:rsidRDefault="00A8221D" w:rsidP="00A8221D">
      <w:pPr>
        <w:pStyle w:val="PL"/>
      </w:pPr>
      <w:r w:rsidRPr="00B55E3E">
        <w:t xml:space="preserve">        fr2-200mhz                              </w:t>
      </w:r>
      <w:r w:rsidRPr="00B55E3E">
        <w:rPr>
          <w:color w:val="993366"/>
        </w:rPr>
        <w:t>SEQUENCE</w:t>
      </w:r>
      <w:r w:rsidRPr="00B55E3E">
        <w:t xml:space="preserve"> {</w:t>
      </w:r>
    </w:p>
    <w:p w14:paraId="51A62055" w14:textId="77777777" w:rsidR="00A8221D" w:rsidRPr="00B55E3E" w:rsidRDefault="00A8221D" w:rsidP="00A8221D">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6D333392" w14:textId="77777777" w:rsidR="00A8221D" w:rsidRPr="00B55E3E" w:rsidRDefault="00A8221D" w:rsidP="00A8221D">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604E47F2" w14:textId="77777777" w:rsidR="00A8221D" w:rsidRPr="00B55E3E" w:rsidRDefault="00A8221D" w:rsidP="00A8221D">
      <w:pPr>
        <w:pStyle w:val="PL"/>
      </w:pPr>
      <w:r w:rsidRPr="00B55E3E">
        <w:t xml:space="preserve">        }</w:t>
      </w:r>
    </w:p>
    <w:p w14:paraId="362AFBF0" w14:textId="77777777" w:rsidR="00A8221D" w:rsidRPr="00B55E3E" w:rsidRDefault="00A8221D" w:rsidP="00A8221D">
      <w:pPr>
        <w:pStyle w:val="PL"/>
      </w:pPr>
      <w:r w:rsidRPr="00B55E3E">
        <w:t xml:space="preserve">    }                                                                               </w:t>
      </w:r>
      <w:r w:rsidRPr="00B55E3E">
        <w:rPr>
          <w:color w:val="993366"/>
        </w:rPr>
        <w:t>OPTIONAL</w:t>
      </w:r>
      <w:r w:rsidRPr="00B55E3E">
        <w:t>,</w:t>
      </w:r>
    </w:p>
    <w:p w14:paraId="2A0FE4AE" w14:textId="77777777" w:rsidR="00A8221D" w:rsidRPr="00B55E3E" w:rsidRDefault="00A8221D" w:rsidP="00A8221D">
      <w:pPr>
        <w:pStyle w:val="PL"/>
      </w:pPr>
      <w:r w:rsidRPr="00B55E3E">
        <w:t xml:space="preserve">    rasterShift7dot5-IAB-r16                </w:t>
      </w:r>
      <w:r w:rsidRPr="00B55E3E">
        <w:rPr>
          <w:color w:val="993366"/>
        </w:rPr>
        <w:t>ENUMERATED</w:t>
      </w:r>
      <w:r w:rsidRPr="00B55E3E">
        <w:t xml:space="preserve"> {supported}                  </w:t>
      </w:r>
      <w:r w:rsidRPr="00B55E3E">
        <w:rPr>
          <w:color w:val="993366"/>
        </w:rPr>
        <w:t>OPTIONAL</w:t>
      </w:r>
      <w:r w:rsidRPr="00B55E3E">
        <w:t>,</w:t>
      </w:r>
    </w:p>
    <w:p w14:paraId="3EC4AD6B" w14:textId="77777777" w:rsidR="00A8221D" w:rsidRPr="00B55E3E" w:rsidRDefault="00A8221D" w:rsidP="00A8221D">
      <w:pPr>
        <w:pStyle w:val="PL"/>
      </w:pPr>
      <w:r w:rsidRPr="00B55E3E">
        <w:t xml:space="preserve">    ue-PowerClass-v1610                     </w:t>
      </w:r>
      <w:r w:rsidRPr="00B55E3E">
        <w:rPr>
          <w:color w:val="993366"/>
        </w:rPr>
        <w:t>ENUMERATED</w:t>
      </w:r>
      <w:r w:rsidRPr="00B55E3E">
        <w:t xml:space="preserve"> {pc1dot5}                    </w:t>
      </w:r>
      <w:r w:rsidRPr="00B55E3E">
        <w:rPr>
          <w:color w:val="993366"/>
        </w:rPr>
        <w:t>OPTIONAL</w:t>
      </w:r>
      <w:r w:rsidRPr="00B55E3E">
        <w:t>,</w:t>
      </w:r>
    </w:p>
    <w:p w14:paraId="1A3DC348" w14:textId="77777777" w:rsidR="00A8221D" w:rsidRPr="00B55E3E" w:rsidRDefault="00A8221D" w:rsidP="00A8221D">
      <w:pPr>
        <w:pStyle w:val="PL"/>
      </w:pPr>
      <w:r w:rsidRPr="00B55E3E">
        <w:t xml:space="preserve">    condHandover-r16                        </w:t>
      </w:r>
      <w:r w:rsidRPr="00B55E3E">
        <w:rPr>
          <w:color w:val="993366"/>
        </w:rPr>
        <w:t>ENUMERATED</w:t>
      </w:r>
      <w:r w:rsidRPr="00B55E3E">
        <w:t xml:space="preserve"> {supported}                  </w:t>
      </w:r>
      <w:r w:rsidRPr="00B55E3E">
        <w:rPr>
          <w:color w:val="993366"/>
        </w:rPr>
        <w:t>OPTIONAL</w:t>
      </w:r>
      <w:r w:rsidRPr="00B55E3E">
        <w:t>,</w:t>
      </w:r>
    </w:p>
    <w:p w14:paraId="4E7959BA" w14:textId="77777777" w:rsidR="00A8221D" w:rsidRPr="00B55E3E" w:rsidRDefault="00A8221D" w:rsidP="00A8221D">
      <w:pPr>
        <w:pStyle w:val="PL"/>
      </w:pPr>
      <w:r w:rsidRPr="00B55E3E">
        <w:t xml:space="preserve">    condHandoverFailure-r16                 </w:t>
      </w:r>
      <w:r w:rsidRPr="00B55E3E">
        <w:rPr>
          <w:color w:val="993366"/>
        </w:rPr>
        <w:t>ENUMERATED</w:t>
      </w:r>
      <w:r w:rsidRPr="00B55E3E">
        <w:t xml:space="preserve"> {supported}                  </w:t>
      </w:r>
      <w:r w:rsidRPr="00B55E3E">
        <w:rPr>
          <w:color w:val="993366"/>
        </w:rPr>
        <w:t>OPTIONAL</w:t>
      </w:r>
      <w:r w:rsidRPr="00B55E3E">
        <w:t>,</w:t>
      </w:r>
    </w:p>
    <w:p w14:paraId="207413BB" w14:textId="77777777" w:rsidR="00A8221D" w:rsidRPr="00B55E3E" w:rsidRDefault="00A8221D" w:rsidP="00A8221D">
      <w:pPr>
        <w:pStyle w:val="PL"/>
      </w:pPr>
      <w:r w:rsidRPr="00B55E3E">
        <w:t xml:space="preserve">    condHandoverTwoTriggerEvents-r16        </w:t>
      </w:r>
      <w:r w:rsidRPr="00B55E3E">
        <w:rPr>
          <w:color w:val="993366"/>
        </w:rPr>
        <w:t>ENUMERATED</w:t>
      </w:r>
      <w:r w:rsidRPr="00B55E3E">
        <w:t xml:space="preserve"> {supported}                  </w:t>
      </w:r>
      <w:r w:rsidRPr="00B55E3E">
        <w:rPr>
          <w:color w:val="993366"/>
        </w:rPr>
        <w:t>OPTIONAL</w:t>
      </w:r>
      <w:r w:rsidRPr="00B55E3E">
        <w:t>,</w:t>
      </w:r>
    </w:p>
    <w:p w14:paraId="2025BAA3" w14:textId="77777777" w:rsidR="00A8221D" w:rsidRPr="00B55E3E" w:rsidRDefault="00A8221D" w:rsidP="00A8221D">
      <w:pPr>
        <w:pStyle w:val="PL"/>
      </w:pPr>
      <w:r w:rsidRPr="00B55E3E">
        <w:t xml:space="preserve">    condPSCellChange-r16                    </w:t>
      </w:r>
      <w:r w:rsidRPr="00B55E3E">
        <w:rPr>
          <w:color w:val="993366"/>
        </w:rPr>
        <w:t>ENUMERATED</w:t>
      </w:r>
      <w:r w:rsidRPr="00B55E3E">
        <w:t xml:space="preserve"> {supported}                  </w:t>
      </w:r>
      <w:r w:rsidRPr="00B55E3E">
        <w:rPr>
          <w:color w:val="993366"/>
        </w:rPr>
        <w:t>OPTIONAL</w:t>
      </w:r>
      <w:r w:rsidRPr="00B55E3E">
        <w:t>,</w:t>
      </w:r>
    </w:p>
    <w:p w14:paraId="6275C08D" w14:textId="77777777" w:rsidR="00A8221D" w:rsidRPr="00B55E3E" w:rsidRDefault="00A8221D" w:rsidP="00A8221D">
      <w:pPr>
        <w:pStyle w:val="PL"/>
      </w:pPr>
      <w:r w:rsidRPr="00B55E3E">
        <w:t xml:space="preserve">    condPSCellChangeTwoTriggerEvents-r16    </w:t>
      </w:r>
      <w:r w:rsidRPr="00B55E3E">
        <w:rPr>
          <w:color w:val="993366"/>
        </w:rPr>
        <w:t>ENUMERATED</w:t>
      </w:r>
      <w:r w:rsidRPr="00B55E3E">
        <w:t xml:space="preserve"> {supported}                  </w:t>
      </w:r>
      <w:r w:rsidRPr="00B55E3E">
        <w:rPr>
          <w:color w:val="993366"/>
        </w:rPr>
        <w:t>OPTIONAL</w:t>
      </w:r>
      <w:r w:rsidRPr="00B55E3E">
        <w:t>,</w:t>
      </w:r>
    </w:p>
    <w:p w14:paraId="5A68CA0C" w14:textId="77777777" w:rsidR="00A8221D" w:rsidRPr="00B55E3E" w:rsidRDefault="00A8221D" w:rsidP="00A8221D">
      <w:pPr>
        <w:pStyle w:val="PL"/>
      </w:pPr>
      <w:r w:rsidRPr="00B55E3E">
        <w:t xml:space="preserve">    mpr-PowerBoost-FR2-r16                  </w:t>
      </w:r>
      <w:r w:rsidRPr="00B55E3E">
        <w:rPr>
          <w:color w:val="993366"/>
        </w:rPr>
        <w:t>ENUMERATED</w:t>
      </w:r>
      <w:r w:rsidRPr="00B55E3E">
        <w:t xml:space="preserve"> {supported}                  </w:t>
      </w:r>
      <w:r w:rsidRPr="00B55E3E">
        <w:rPr>
          <w:color w:val="993366"/>
        </w:rPr>
        <w:t>OPTIONAL</w:t>
      </w:r>
      <w:r w:rsidRPr="00B55E3E">
        <w:t>,</w:t>
      </w:r>
    </w:p>
    <w:p w14:paraId="011C0CA0" w14:textId="77777777" w:rsidR="00A8221D" w:rsidRPr="00B55E3E" w:rsidRDefault="00A8221D" w:rsidP="00A8221D">
      <w:pPr>
        <w:pStyle w:val="PL"/>
      </w:pPr>
    </w:p>
    <w:p w14:paraId="2C1CF692" w14:textId="77777777" w:rsidR="00A8221D" w:rsidRPr="00B55E3E" w:rsidRDefault="00A8221D" w:rsidP="00A8221D">
      <w:pPr>
        <w:pStyle w:val="PL"/>
        <w:rPr>
          <w:color w:val="808080"/>
        </w:rPr>
      </w:pPr>
      <w:r w:rsidRPr="00B55E3E">
        <w:t xml:space="preserve">    </w:t>
      </w:r>
      <w:r w:rsidRPr="00B55E3E">
        <w:rPr>
          <w:color w:val="808080"/>
        </w:rPr>
        <w:t>-- R1 11-9: Multiple active configured grant configurations for a BWP of a serving cell</w:t>
      </w:r>
    </w:p>
    <w:p w14:paraId="6E2C0B77" w14:textId="77777777" w:rsidR="00A8221D" w:rsidRPr="00B55E3E" w:rsidRDefault="00A8221D" w:rsidP="00A8221D">
      <w:pPr>
        <w:pStyle w:val="PL"/>
      </w:pPr>
      <w:r w:rsidRPr="00B55E3E">
        <w:t xml:space="preserve">    activeConfiguredGrant-r16               </w:t>
      </w:r>
      <w:r w:rsidRPr="00B55E3E">
        <w:rPr>
          <w:color w:val="993366"/>
        </w:rPr>
        <w:t>SEQUENCE</w:t>
      </w:r>
      <w:r w:rsidRPr="00B55E3E">
        <w:t xml:space="preserve"> {</w:t>
      </w:r>
    </w:p>
    <w:p w14:paraId="2AC0C410" w14:textId="77777777" w:rsidR="00A8221D" w:rsidRPr="00B55E3E" w:rsidRDefault="00A8221D" w:rsidP="00A8221D">
      <w:pPr>
        <w:pStyle w:val="PL"/>
      </w:pPr>
      <w:r w:rsidRPr="00B55E3E">
        <w:t xml:space="preserve">    maxNumberConfigsPerBWP-r16                  </w:t>
      </w:r>
      <w:r w:rsidRPr="00B55E3E">
        <w:rPr>
          <w:color w:val="993366"/>
        </w:rPr>
        <w:t>ENUMERATED</w:t>
      </w:r>
      <w:r w:rsidRPr="00B55E3E">
        <w:t xml:space="preserve"> {n1, n2, n4, n8, n12},</w:t>
      </w:r>
    </w:p>
    <w:p w14:paraId="402E645E" w14:textId="77777777" w:rsidR="00A8221D" w:rsidRPr="00B55E3E" w:rsidRDefault="00A8221D" w:rsidP="00A8221D">
      <w:pPr>
        <w:pStyle w:val="PL"/>
      </w:pPr>
      <w:r w:rsidRPr="00B55E3E">
        <w:t xml:space="preserve">    maxNumberConfigsAllCC-r16                   </w:t>
      </w:r>
      <w:r w:rsidRPr="00B55E3E">
        <w:rPr>
          <w:color w:val="993366"/>
        </w:rPr>
        <w:t>INTEGER</w:t>
      </w:r>
      <w:r w:rsidRPr="00B55E3E">
        <w:t xml:space="preserve"> (2..32)</w:t>
      </w:r>
    </w:p>
    <w:p w14:paraId="4ECD39B9" w14:textId="77777777" w:rsidR="00A8221D" w:rsidRPr="00B55E3E" w:rsidRDefault="00A8221D" w:rsidP="00A8221D">
      <w:pPr>
        <w:pStyle w:val="PL"/>
      </w:pPr>
      <w:r w:rsidRPr="00B55E3E">
        <w:t xml:space="preserve">    }                                                                               </w:t>
      </w:r>
      <w:r w:rsidRPr="00B55E3E">
        <w:rPr>
          <w:color w:val="993366"/>
        </w:rPr>
        <w:t>OPTIONAL</w:t>
      </w:r>
      <w:r w:rsidRPr="00B55E3E">
        <w:t>,</w:t>
      </w:r>
    </w:p>
    <w:p w14:paraId="322C444D" w14:textId="77777777" w:rsidR="00A8221D" w:rsidRPr="00B55E3E" w:rsidRDefault="00A8221D" w:rsidP="00A8221D">
      <w:pPr>
        <w:pStyle w:val="PL"/>
        <w:rPr>
          <w:color w:val="808080"/>
        </w:rPr>
      </w:pPr>
      <w:r w:rsidRPr="00B55E3E">
        <w:t xml:space="preserve">    </w:t>
      </w:r>
      <w:r w:rsidRPr="00B55E3E">
        <w:rPr>
          <w:color w:val="808080"/>
        </w:rPr>
        <w:t>-- R1 11-9a: Joint release in a DCI for two or more configured grant Type 2 configurations for a given BWP of a serving cell</w:t>
      </w:r>
    </w:p>
    <w:p w14:paraId="67450C7F" w14:textId="77777777" w:rsidR="00A8221D" w:rsidRPr="00B55E3E" w:rsidRDefault="00A8221D" w:rsidP="00A8221D">
      <w:pPr>
        <w:pStyle w:val="PL"/>
      </w:pPr>
      <w:r w:rsidRPr="00B55E3E">
        <w:t xml:space="preserve">    jointReleaseConfiguredGrantType2-r16    </w:t>
      </w:r>
      <w:r w:rsidRPr="00B55E3E">
        <w:rPr>
          <w:color w:val="993366"/>
        </w:rPr>
        <w:t>ENUMERATED</w:t>
      </w:r>
      <w:r w:rsidRPr="00B55E3E">
        <w:t xml:space="preserve"> {supported}                  </w:t>
      </w:r>
      <w:r w:rsidRPr="00B55E3E">
        <w:rPr>
          <w:color w:val="993366"/>
        </w:rPr>
        <w:t>OPTIONAL</w:t>
      </w:r>
      <w:r w:rsidRPr="00B55E3E">
        <w:t>,</w:t>
      </w:r>
    </w:p>
    <w:p w14:paraId="5EFD4BC3" w14:textId="77777777" w:rsidR="00A8221D" w:rsidRPr="00B55E3E" w:rsidRDefault="00A8221D" w:rsidP="00A8221D">
      <w:pPr>
        <w:pStyle w:val="PL"/>
        <w:rPr>
          <w:color w:val="808080"/>
        </w:rPr>
      </w:pPr>
      <w:r w:rsidRPr="00B55E3E">
        <w:t xml:space="preserve">    </w:t>
      </w:r>
      <w:r w:rsidRPr="00B55E3E">
        <w:rPr>
          <w:color w:val="808080"/>
        </w:rPr>
        <w:t>-- R1 12-2: Multiple SPS configurations</w:t>
      </w:r>
    </w:p>
    <w:p w14:paraId="365059B2" w14:textId="77777777" w:rsidR="00A8221D" w:rsidRPr="00B55E3E" w:rsidRDefault="00A8221D" w:rsidP="00A8221D">
      <w:pPr>
        <w:pStyle w:val="PL"/>
      </w:pPr>
      <w:r w:rsidRPr="00B55E3E">
        <w:t xml:space="preserve">    sps-r16                                 </w:t>
      </w:r>
      <w:r w:rsidRPr="00B55E3E">
        <w:rPr>
          <w:color w:val="993366"/>
        </w:rPr>
        <w:t>SEQUENCE</w:t>
      </w:r>
      <w:r w:rsidRPr="00B55E3E">
        <w:t xml:space="preserve"> {</w:t>
      </w:r>
    </w:p>
    <w:p w14:paraId="438DE40C" w14:textId="77777777" w:rsidR="00A8221D" w:rsidRPr="00B55E3E" w:rsidRDefault="00A8221D" w:rsidP="00A8221D">
      <w:pPr>
        <w:pStyle w:val="PL"/>
      </w:pPr>
      <w:r w:rsidRPr="00B55E3E">
        <w:t xml:space="preserve">    maxNumberConfigsPerBWP-r16                  </w:t>
      </w:r>
      <w:r w:rsidRPr="00B55E3E">
        <w:rPr>
          <w:color w:val="993366"/>
        </w:rPr>
        <w:t>INTEGER</w:t>
      </w:r>
      <w:r w:rsidRPr="00B55E3E">
        <w:t xml:space="preserve"> (1..8),</w:t>
      </w:r>
    </w:p>
    <w:p w14:paraId="357266CB" w14:textId="77777777" w:rsidR="00A8221D" w:rsidRPr="00B55E3E" w:rsidRDefault="00A8221D" w:rsidP="00A8221D">
      <w:pPr>
        <w:pStyle w:val="PL"/>
      </w:pPr>
      <w:r w:rsidRPr="00B55E3E">
        <w:t xml:space="preserve">    maxNumberConfigsAllCC-r16                   </w:t>
      </w:r>
      <w:r w:rsidRPr="00B55E3E">
        <w:rPr>
          <w:color w:val="993366"/>
        </w:rPr>
        <w:t>INTEGER</w:t>
      </w:r>
      <w:r w:rsidRPr="00B55E3E">
        <w:t xml:space="preserve"> (2..32)</w:t>
      </w:r>
    </w:p>
    <w:p w14:paraId="00DE49B3" w14:textId="77777777" w:rsidR="00A8221D" w:rsidRPr="00B55E3E" w:rsidRDefault="00A8221D" w:rsidP="00A8221D">
      <w:pPr>
        <w:pStyle w:val="PL"/>
      </w:pPr>
      <w:r w:rsidRPr="00B55E3E">
        <w:t xml:space="preserve">    }                                                                               </w:t>
      </w:r>
      <w:r w:rsidRPr="00B55E3E">
        <w:rPr>
          <w:color w:val="993366"/>
        </w:rPr>
        <w:t>OPTIONAL</w:t>
      </w:r>
      <w:r w:rsidRPr="00B55E3E">
        <w:t>,</w:t>
      </w:r>
    </w:p>
    <w:p w14:paraId="6ABE043C" w14:textId="77777777" w:rsidR="00A8221D" w:rsidRPr="00B55E3E" w:rsidRDefault="00A8221D" w:rsidP="00A8221D">
      <w:pPr>
        <w:pStyle w:val="PL"/>
        <w:rPr>
          <w:color w:val="808080"/>
        </w:rPr>
      </w:pPr>
      <w:r w:rsidRPr="00B55E3E">
        <w:t xml:space="preserve">    </w:t>
      </w:r>
      <w:r w:rsidRPr="00B55E3E">
        <w:rPr>
          <w:color w:val="808080"/>
        </w:rPr>
        <w:t>-- R1 12-2a: Joint release in a DCI for two or more SPS configurations for a given BWP of a serving cell</w:t>
      </w:r>
    </w:p>
    <w:p w14:paraId="16B55215" w14:textId="77777777" w:rsidR="00A8221D" w:rsidRPr="00B55E3E" w:rsidRDefault="00A8221D" w:rsidP="00A8221D">
      <w:pPr>
        <w:pStyle w:val="PL"/>
      </w:pPr>
      <w:r w:rsidRPr="00B55E3E">
        <w:t xml:space="preserve">    jointReleaseSPS-r16                     </w:t>
      </w:r>
      <w:r w:rsidRPr="00B55E3E">
        <w:rPr>
          <w:color w:val="993366"/>
        </w:rPr>
        <w:t>ENUMERATED</w:t>
      </w:r>
      <w:r w:rsidRPr="00B55E3E">
        <w:t xml:space="preserve"> {supported}                  </w:t>
      </w:r>
      <w:r w:rsidRPr="00B55E3E">
        <w:rPr>
          <w:color w:val="993366"/>
        </w:rPr>
        <w:t>OPTIONAL</w:t>
      </w:r>
      <w:r w:rsidRPr="00B55E3E">
        <w:t>,</w:t>
      </w:r>
    </w:p>
    <w:p w14:paraId="451ABE3B" w14:textId="77777777" w:rsidR="00A8221D" w:rsidRPr="00B55E3E" w:rsidRDefault="00A8221D" w:rsidP="00A8221D">
      <w:pPr>
        <w:pStyle w:val="PL"/>
        <w:rPr>
          <w:color w:val="808080"/>
        </w:rPr>
      </w:pPr>
      <w:r w:rsidRPr="00B55E3E">
        <w:t xml:space="preserve">    </w:t>
      </w:r>
      <w:r w:rsidRPr="00B55E3E">
        <w:rPr>
          <w:color w:val="808080"/>
        </w:rPr>
        <w:t>-- R1 13-19: Simultaneous positioning SRS and MIMO SRS transmission within a band across multiple CCs</w:t>
      </w:r>
    </w:p>
    <w:p w14:paraId="2E00A5AA" w14:textId="77777777" w:rsidR="00A8221D" w:rsidRPr="00B55E3E" w:rsidRDefault="00A8221D" w:rsidP="00A8221D">
      <w:pPr>
        <w:pStyle w:val="PL"/>
      </w:pPr>
      <w:r w:rsidRPr="00B55E3E">
        <w:lastRenderedPageBreak/>
        <w:t xml:space="preserve">    simulSRS-TransWithinBand-r16            </w:t>
      </w:r>
      <w:r w:rsidRPr="00B55E3E">
        <w:rPr>
          <w:color w:val="993366"/>
        </w:rPr>
        <w:t>ENUMERATED</w:t>
      </w:r>
      <w:r w:rsidRPr="00B55E3E">
        <w:t xml:space="preserve"> {n2}                         </w:t>
      </w:r>
      <w:r w:rsidRPr="00B55E3E">
        <w:rPr>
          <w:color w:val="993366"/>
        </w:rPr>
        <w:t>OPTIONAL</w:t>
      </w:r>
      <w:r w:rsidRPr="00B55E3E">
        <w:t>,</w:t>
      </w:r>
    </w:p>
    <w:p w14:paraId="69E0487E" w14:textId="77777777" w:rsidR="00A8221D" w:rsidRPr="00B55E3E" w:rsidRDefault="00A8221D" w:rsidP="00A8221D">
      <w:pPr>
        <w:pStyle w:val="PL"/>
      </w:pPr>
      <w:r w:rsidRPr="00B55E3E">
        <w:t xml:space="preserve">    trs-AdditionalBandwidth-r16             </w:t>
      </w:r>
      <w:r w:rsidRPr="00B55E3E">
        <w:rPr>
          <w:color w:val="993366"/>
        </w:rPr>
        <w:t>ENUMERATED</w:t>
      </w:r>
      <w:r w:rsidRPr="00B55E3E">
        <w:t xml:space="preserve"> {trs-AddBW-Set1, trs-AddBW-Set2}  </w:t>
      </w:r>
      <w:r w:rsidRPr="00B55E3E">
        <w:rPr>
          <w:color w:val="993366"/>
        </w:rPr>
        <w:t>OPTIONAL</w:t>
      </w:r>
      <w:r w:rsidRPr="00B55E3E">
        <w:t>,</w:t>
      </w:r>
    </w:p>
    <w:p w14:paraId="5C49EC87" w14:textId="77777777" w:rsidR="00A8221D" w:rsidRPr="00B55E3E" w:rsidRDefault="00A8221D" w:rsidP="00A8221D">
      <w:pPr>
        <w:pStyle w:val="PL"/>
      </w:pPr>
      <w:r w:rsidRPr="00B55E3E">
        <w:t xml:space="preserve">    handoverIntraF-IAB-r16                  </w:t>
      </w:r>
      <w:r w:rsidRPr="00B55E3E">
        <w:rPr>
          <w:color w:val="993366"/>
        </w:rPr>
        <w:t>ENUMERATED</w:t>
      </w:r>
      <w:r w:rsidRPr="00B55E3E">
        <w:t xml:space="preserve"> {supported}                  </w:t>
      </w:r>
      <w:r w:rsidRPr="00B55E3E">
        <w:rPr>
          <w:color w:val="993366"/>
        </w:rPr>
        <w:t>OPTIONAL</w:t>
      </w:r>
    </w:p>
    <w:p w14:paraId="1B03E052" w14:textId="77777777" w:rsidR="00A8221D" w:rsidRPr="00B55E3E" w:rsidRDefault="00A8221D" w:rsidP="00A8221D">
      <w:pPr>
        <w:pStyle w:val="PL"/>
      </w:pPr>
      <w:r w:rsidRPr="00B55E3E">
        <w:t xml:space="preserve">    ]],</w:t>
      </w:r>
    </w:p>
    <w:p w14:paraId="7EC16521" w14:textId="77777777" w:rsidR="00A8221D" w:rsidRPr="00B55E3E" w:rsidRDefault="00A8221D" w:rsidP="00A8221D">
      <w:pPr>
        <w:pStyle w:val="PL"/>
      </w:pPr>
      <w:r w:rsidRPr="00B55E3E">
        <w:t xml:space="preserve">    [[</w:t>
      </w:r>
    </w:p>
    <w:p w14:paraId="5C519DCB" w14:textId="77777777" w:rsidR="00A8221D" w:rsidRPr="00B55E3E" w:rsidRDefault="00A8221D" w:rsidP="00A8221D">
      <w:pPr>
        <w:pStyle w:val="PL"/>
        <w:rPr>
          <w:color w:val="808080"/>
        </w:rPr>
      </w:pPr>
      <w:r w:rsidRPr="00B55E3E">
        <w:t xml:space="preserve">    </w:t>
      </w:r>
      <w:r w:rsidRPr="00B55E3E">
        <w:rPr>
          <w:color w:val="808080"/>
        </w:rPr>
        <w:t>-- R1 22-5a: Simultaneous transmission of SRS for antenna switching and SRS for CB/NCB /BM for intra-band UL CA</w:t>
      </w:r>
    </w:p>
    <w:p w14:paraId="421F69DC" w14:textId="77777777" w:rsidR="00A8221D" w:rsidRPr="00B55E3E" w:rsidRDefault="00A8221D" w:rsidP="00A8221D">
      <w:pPr>
        <w:pStyle w:val="PL"/>
        <w:rPr>
          <w:color w:val="808080"/>
        </w:rPr>
      </w:pPr>
      <w:r w:rsidRPr="00B55E3E">
        <w:t xml:space="preserve">    </w:t>
      </w:r>
      <w:r w:rsidRPr="00B55E3E">
        <w:rPr>
          <w:color w:val="808080"/>
        </w:rPr>
        <w:t>-- R1 22-5c: Simultaneous transmission of SRS for antenna switching and SRS for antenna switching for intra-band UL CA</w:t>
      </w:r>
    </w:p>
    <w:p w14:paraId="4A2CF317" w14:textId="77777777" w:rsidR="00A8221D" w:rsidRPr="00B55E3E" w:rsidRDefault="00A8221D" w:rsidP="00A8221D">
      <w:pPr>
        <w:pStyle w:val="PL"/>
      </w:pPr>
      <w:r w:rsidRPr="00B55E3E">
        <w:t xml:space="preserve">    simulTX-SRS-AntSwitchingIntraBandUL-CA-r16  SimulSRS-ForAntennaSwitching-r16            </w:t>
      </w:r>
      <w:r w:rsidRPr="00B55E3E">
        <w:rPr>
          <w:color w:val="993366"/>
        </w:rPr>
        <w:t>OPTIONAL</w:t>
      </w:r>
      <w:r w:rsidRPr="00B55E3E">
        <w:t>,</w:t>
      </w:r>
    </w:p>
    <w:p w14:paraId="39768ED9"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 NR-unlicensed</w:t>
      </w:r>
    </w:p>
    <w:p w14:paraId="1452FE57" w14:textId="77777777" w:rsidR="00A8221D" w:rsidRPr="00B55E3E" w:rsidRDefault="00A8221D" w:rsidP="00A8221D">
      <w:pPr>
        <w:pStyle w:val="PL"/>
      </w:pPr>
      <w:r w:rsidRPr="00B55E3E">
        <w:t xml:space="preserve">    </w:t>
      </w:r>
      <w:r w:rsidRPr="00B55E3E">
        <w:rPr>
          <w:rFonts w:eastAsiaTheme="minorEastAsia"/>
        </w:rPr>
        <w:t>sharedSpectrumChAccessParamsPerBand-v1630</w:t>
      </w:r>
      <w:r w:rsidRPr="00B55E3E">
        <w:t xml:space="preserve">   </w:t>
      </w:r>
      <w:r w:rsidRPr="00B55E3E">
        <w:rPr>
          <w:rFonts w:eastAsiaTheme="minorEastAsia"/>
        </w:rPr>
        <w:t>SharedSpectrumChAccessParamsPerBand-v1630</w:t>
      </w:r>
      <w:r w:rsidRPr="00B55E3E">
        <w:t xml:space="preserve">   </w:t>
      </w:r>
      <w:r w:rsidRPr="00B55E3E">
        <w:rPr>
          <w:rFonts w:eastAsiaTheme="minorEastAsia"/>
          <w:color w:val="993366"/>
        </w:rPr>
        <w:t>OPTIONAL</w:t>
      </w:r>
    </w:p>
    <w:p w14:paraId="4EF40B79" w14:textId="77777777" w:rsidR="00A8221D" w:rsidRPr="00B55E3E" w:rsidRDefault="00A8221D" w:rsidP="00A8221D">
      <w:pPr>
        <w:pStyle w:val="PL"/>
      </w:pPr>
      <w:r w:rsidRPr="00B55E3E">
        <w:t xml:space="preserve">    ]],</w:t>
      </w:r>
    </w:p>
    <w:p w14:paraId="0368FFD2" w14:textId="77777777" w:rsidR="00A8221D" w:rsidRPr="00B55E3E" w:rsidRDefault="00A8221D" w:rsidP="00A8221D">
      <w:pPr>
        <w:pStyle w:val="PL"/>
      </w:pPr>
      <w:r w:rsidRPr="00B55E3E">
        <w:t xml:space="preserve">    [[</w:t>
      </w:r>
    </w:p>
    <w:p w14:paraId="6E2ACD1D" w14:textId="77777777" w:rsidR="00A8221D" w:rsidRPr="00B55E3E" w:rsidRDefault="00A8221D" w:rsidP="00A8221D">
      <w:pPr>
        <w:pStyle w:val="PL"/>
      </w:pPr>
      <w:r w:rsidRPr="00B55E3E">
        <w:t xml:space="preserve">    handoverUTRA-FDD-r16                      </w:t>
      </w:r>
      <w:r w:rsidRPr="00B55E3E">
        <w:rPr>
          <w:color w:val="993366"/>
        </w:rPr>
        <w:t>ENUMERATED</w:t>
      </w:r>
      <w:r w:rsidRPr="00B55E3E">
        <w:t xml:space="preserve"> {supported}                       </w:t>
      </w:r>
      <w:r w:rsidRPr="00B55E3E">
        <w:rPr>
          <w:color w:val="993366"/>
        </w:rPr>
        <w:t>OPTIONAL</w:t>
      </w:r>
      <w:r w:rsidRPr="00B55E3E">
        <w:t>,</w:t>
      </w:r>
    </w:p>
    <w:p w14:paraId="7B0BC9B8" w14:textId="77777777" w:rsidR="00A8221D" w:rsidRPr="00B55E3E" w:rsidRDefault="00A8221D" w:rsidP="00A8221D">
      <w:pPr>
        <w:pStyle w:val="PL"/>
        <w:rPr>
          <w:color w:val="808080"/>
        </w:rPr>
      </w:pPr>
      <w:r w:rsidRPr="00B55E3E">
        <w:t xml:space="preserve">    </w:t>
      </w:r>
      <w:r w:rsidRPr="00B55E3E">
        <w:rPr>
          <w:color w:val="808080"/>
        </w:rPr>
        <w:t>-- R4 7-4: Report the shorter transient capability supported by the UE: 2, 4 or 7us</w:t>
      </w:r>
    </w:p>
    <w:p w14:paraId="0E467F2C" w14:textId="77777777" w:rsidR="00A8221D" w:rsidRPr="00B55E3E" w:rsidRDefault="00A8221D" w:rsidP="00A8221D">
      <w:pPr>
        <w:pStyle w:val="PL"/>
      </w:pPr>
      <w:r w:rsidRPr="00B55E3E">
        <w:t xml:space="preserve">    enhancedUL-TransientPeriod-r16            </w:t>
      </w:r>
      <w:r w:rsidRPr="00B55E3E">
        <w:rPr>
          <w:color w:val="993366"/>
        </w:rPr>
        <w:t>ENUMERATED</w:t>
      </w:r>
      <w:r w:rsidRPr="00B55E3E">
        <w:t xml:space="preserve"> {us2, us4, us7}                   </w:t>
      </w:r>
      <w:r w:rsidRPr="00B55E3E">
        <w:rPr>
          <w:color w:val="993366"/>
        </w:rPr>
        <w:t>OPTIONAL</w:t>
      </w:r>
      <w:r w:rsidRPr="00B55E3E">
        <w:t>,</w:t>
      </w:r>
    </w:p>
    <w:p w14:paraId="4189810B" w14:textId="77777777" w:rsidR="00A8221D" w:rsidRPr="00B55E3E" w:rsidRDefault="00A8221D" w:rsidP="00A8221D">
      <w:pPr>
        <w:pStyle w:val="PL"/>
      </w:pPr>
      <w:r w:rsidRPr="00B55E3E">
        <w:t xml:space="preserve">    sharedSpectrumChAccessParamsPerBand-v1640 SharedSpectrumChAccessParamsPerBand-v1640    </w:t>
      </w:r>
      <w:r w:rsidRPr="00B55E3E">
        <w:rPr>
          <w:color w:val="993366"/>
        </w:rPr>
        <w:t>OPTIONAL</w:t>
      </w:r>
    </w:p>
    <w:p w14:paraId="53285677" w14:textId="77777777" w:rsidR="00A8221D" w:rsidRPr="00B55E3E" w:rsidRDefault="00A8221D" w:rsidP="00A8221D">
      <w:pPr>
        <w:pStyle w:val="PL"/>
      </w:pPr>
      <w:r w:rsidRPr="00B55E3E">
        <w:t xml:space="preserve">    ]],</w:t>
      </w:r>
    </w:p>
    <w:p w14:paraId="4D89FA68" w14:textId="77777777" w:rsidR="00A8221D" w:rsidRPr="00B55E3E" w:rsidRDefault="00A8221D" w:rsidP="00A8221D">
      <w:pPr>
        <w:pStyle w:val="PL"/>
      </w:pPr>
      <w:r w:rsidRPr="00B55E3E">
        <w:t xml:space="preserve">    [[</w:t>
      </w:r>
    </w:p>
    <w:p w14:paraId="41584631" w14:textId="77777777" w:rsidR="00A8221D" w:rsidRPr="00B55E3E" w:rsidRDefault="00A8221D" w:rsidP="00A8221D">
      <w:pPr>
        <w:pStyle w:val="PL"/>
      </w:pPr>
      <w:r w:rsidRPr="00B55E3E">
        <w:t xml:space="preserve">    type1-PUSCH-RepetitionMultiSlots-v1650    </w:t>
      </w:r>
      <w:r w:rsidRPr="00B55E3E">
        <w:rPr>
          <w:color w:val="993366"/>
        </w:rPr>
        <w:t>ENUMERATED</w:t>
      </w:r>
      <w:r w:rsidRPr="00B55E3E">
        <w:t xml:space="preserve"> {supported}                       </w:t>
      </w:r>
      <w:r w:rsidRPr="00B55E3E">
        <w:rPr>
          <w:color w:val="993366"/>
        </w:rPr>
        <w:t>OPTIONAL</w:t>
      </w:r>
      <w:r w:rsidRPr="00B55E3E">
        <w:t>,</w:t>
      </w:r>
    </w:p>
    <w:p w14:paraId="72899A8B" w14:textId="77777777" w:rsidR="00A8221D" w:rsidRPr="00B55E3E" w:rsidRDefault="00A8221D" w:rsidP="00A8221D">
      <w:pPr>
        <w:pStyle w:val="PL"/>
      </w:pPr>
      <w:r w:rsidRPr="00B55E3E">
        <w:t xml:space="preserve">    type2-PUSCH-RepetitionMultiSlots-v1650    </w:t>
      </w:r>
      <w:r w:rsidRPr="00B55E3E">
        <w:rPr>
          <w:color w:val="993366"/>
        </w:rPr>
        <w:t>ENUMERATED</w:t>
      </w:r>
      <w:r w:rsidRPr="00B55E3E">
        <w:t xml:space="preserve"> {supported}                       </w:t>
      </w:r>
      <w:r w:rsidRPr="00B55E3E">
        <w:rPr>
          <w:color w:val="993366"/>
        </w:rPr>
        <w:t>OPTIONAL</w:t>
      </w:r>
      <w:r w:rsidRPr="00B55E3E">
        <w:t>,</w:t>
      </w:r>
    </w:p>
    <w:p w14:paraId="23FAB10C" w14:textId="77777777" w:rsidR="00A8221D" w:rsidRPr="00B55E3E" w:rsidRDefault="00A8221D" w:rsidP="00A8221D">
      <w:pPr>
        <w:pStyle w:val="PL"/>
      </w:pPr>
      <w:r w:rsidRPr="00B55E3E">
        <w:t xml:space="preserve">    pusch-RepetitionMultiSlots-v1650          </w:t>
      </w:r>
      <w:r w:rsidRPr="00B55E3E">
        <w:rPr>
          <w:color w:val="993366"/>
        </w:rPr>
        <w:t>ENUMERATED</w:t>
      </w:r>
      <w:r w:rsidRPr="00B55E3E">
        <w:t xml:space="preserve"> {supported}                       </w:t>
      </w:r>
      <w:r w:rsidRPr="00B55E3E">
        <w:rPr>
          <w:color w:val="993366"/>
        </w:rPr>
        <w:t>OPTIONAL</w:t>
      </w:r>
      <w:r w:rsidRPr="00B55E3E">
        <w:t>,</w:t>
      </w:r>
    </w:p>
    <w:p w14:paraId="6366D839" w14:textId="77777777" w:rsidR="00A8221D" w:rsidRPr="00B55E3E" w:rsidRDefault="00A8221D" w:rsidP="00A8221D">
      <w:pPr>
        <w:pStyle w:val="PL"/>
      </w:pPr>
      <w:r w:rsidRPr="00B55E3E">
        <w:t xml:space="preserve">    configuredUL-GrantType1-v1650             </w:t>
      </w:r>
      <w:r w:rsidRPr="00B55E3E">
        <w:rPr>
          <w:color w:val="993366"/>
        </w:rPr>
        <w:t>ENUMERATED</w:t>
      </w:r>
      <w:r w:rsidRPr="00B55E3E">
        <w:t xml:space="preserve"> {supported}                       </w:t>
      </w:r>
      <w:r w:rsidRPr="00B55E3E">
        <w:rPr>
          <w:color w:val="993366"/>
        </w:rPr>
        <w:t>OPTIONAL</w:t>
      </w:r>
      <w:r w:rsidRPr="00B55E3E">
        <w:t>,</w:t>
      </w:r>
    </w:p>
    <w:p w14:paraId="7B81EBC1" w14:textId="77777777" w:rsidR="00A8221D" w:rsidRPr="00B55E3E" w:rsidRDefault="00A8221D" w:rsidP="00A8221D">
      <w:pPr>
        <w:pStyle w:val="PL"/>
      </w:pPr>
      <w:r w:rsidRPr="00B55E3E">
        <w:t xml:space="preserve">    configuredUL-GrantType2-v1650             </w:t>
      </w:r>
      <w:r w:rsidRPr="00B55E3E">
        <w:rPr>
          <w:color w:val="993366"/>
        </w:rPr>
        <w:t>ENUMERATED</w:t>
      </w:r>
      <w:r w:rsidRPr="00B55E3E">
        <w:t xml:space="preserve"> {supported}                       </w:t>
      </w:r>
      <w:r w:rsidRPr="00B55E3E">
        <w:rPr>
          <w:color w:val="993366"/>
        </w:rPr>
        <w:t>OPTIONAL</w:t>
      </w:r>
      <w:r w:rsidRPr="00B55E3E">
        <w:t>,</w:t>
      </w:r>
    </w:p>
    <w:p w14:paraId="423E3E47" w14:textId="77777777" w:rsidR="00A8221D" w:rsidRPr="00B55E3E" w:rsidRDefault="00A8221D" w:rsidP="00A8221D">
      <w:pPr>
        <w:pStyle w:val="PL"/>
      </w:pPr>
      <w:r w:rsidRPr="00B55E3E">
        <w:t xml:space="preserve">    sharedSpectrumChAccessParamsPerBand-v1650 SharedSpectrumChAccessParamsPerBand-v1650    </w:t>
      </w:r>
      <w:r w:rsidRPr="00B55E3E">
        <w:rPr>
          <w:color w:val="993366"/>
        </w:rPr>
        <w:t>OPTIONAL</w:t>
      </w:r>
    </w:p>
    <w:p w14:paraId="68E80AAC" w14:textId="77777777" w:rsidR="00A8221D" w:rsidRPr="00B55E3E" w:rsidRDefault="00A8221D" w:rsidP="00A8221D">
      <w:pPr>
        <w:pStyle w:val="PL"/>
      </w:pPr>
      <w:r w:rsidRPr="00B55E3E">
        <w:t xml:space="preserve">    ]],</w:t>
      </w:r>
    </w:p>
    <w:p w14:paraId="28EE635E" w14:textId="77777777" w:rsidR="00A8221D" w:rsidRPr="00B55E3E" w:rsidRDefault="00A8221D" w:rsidP="00A8221D">
      <w:pPr>
        <w:pStyle w:val="PL"/>
      </w:pPr>
      <w:r w:rsidRPr="00B55E3E">
        <w:t xml:space="preserve">    [[</w:t>
      </w:r>
    </w:p>
    <w:p w14:paraId="5C66E2CA" w14:textId="77777777" w:rsidR="00A8221D" w:rsidRPr="00B55E3E" w:rsidRDefault="00A8221D" w:rsidP="00A8221D">
      <w:pPr>
        <w:pStyle w:val="PL"/>
      </w:pPr>
      <w:r w:rsidRPr="00B55E3E">
        <w:t xml:space="preserve">    enhancedSkipUplinkTxConfigured-v1660      </w:t>
      </w:r>
      <w:r w:rsidRPr="00B55E3E">
        <w:rPr>
          <w:color w:val="993366"/>
        </w:rPr>
        <w:t>ENUMERATED</w:t>
      </w:r>
      <w:r w:rsidRPr="00B55E3E">
        <w:t xml:space="preserve"> {supported}                       </w:t>
      </w:r>
      <w:r w:rsidRPr="00B55E3E">
        <w:rPr>
          <w:color w:val="993366"/>
        </w:rPr>
        <w:t>OPTIONAL</w:t>
      </w:r>
      <w:r w:rsidRPr="00B55E3E">
        <w:t>,</w:t>
      </w:r>
    </w:p>
    <w:p w14:paraId="721750D2" w14:textId="77777777" w:rsidR="00A8221D" w:rsidRPr="00B55E3E" w:rsidRDefault="00A8221D" w:rsidP="00A8221D">
      <w:pPr>
        <w:pStyle w:val="PL"/>
      </w:pPr>
      <w:r w:rsidRPr="00B55E3E">
        <w:t xml:space="preserve">    enhancedSkipUplinkTxDynamic-v1660         </w:t>
      </w:r>
      <w:r w:rsidRPr="00B55E3E">
        <w:rPr>
          <w:color w:val="993366"/>
        </w:rPr>
        <w:t>ENUMERATED</w:t>
      </w:r>
      <w:r w:rsidRPr="00B55E3E">
        <w:t xml:space="preserve"> {supported}                       </w:t>
      </w:r>
      <w:r w:rsidRPr="00B55E3E">
        <w:rPr>
          <w:color w:val="993366"/>
        </w:rPr>
        <w:t>OPTIONAL</w:t>
      </w:r>
    </w:p>
    <w:p w14:paraId="038488A5" w14:textId="77777777" w:rsidR="00A8221D" w:rsidRPr="00B55E3E" w:rsidRDefault="00A8221D" w:rsidP="00A8221D">
      <w:pPr>
        <w:pStyle w:val="PL"/>
      </w:pPr>
      <w:r w:rsidRPr="00B55E3E">
        <w:t xml:space="preserve">    ]],</w:t>
      </w:r>
    </w:p>
    <w:p w14:paraId="0E7ADB44" w14:textId="77777777" w:rsidR="00A8221D" w:rsidRPr="00B55E3E" w:rsidRDefault="00A8221D" w:rsidP="00A8221D">
      <w:pPr>
        <w:pStyle w:val="PL"/>
      </w:pPr>
      <w:r w:rsidRPr="00B55E3E">
        <w:t xml:space="preserve">    [[</w:t>
      </w:r>
    </w:p>
    <w:p w14:paraId="1A3A7175" w14:textId="77777777" w:rsidR="00A8221D" w:rsidRPr="00B55E3E" w:rsidRDefault="00A8221D" w:rsidP="00A8221D">
      <w:pPr>
        <w:pStyle w:val="PL"/>
      </w:pPr>
      <w:r w:rsidRPr="00B55E3E">
        <w:t xml:space="preserve">    maxUplinkDutyCycle-PC1dot5-MPE-FR1-r16    </w:t>
      </w:r>
      <w:r w:rsidRPr="00B55E3E">
        <w:rPr>
          <w:color w:val="993366"/>
        </w:rPr>
        <w:t>ENUMERATED</w:t>
      </w:r>
      <w:r w:rsidRPr="00B55E3E">
        <w:t xml:space="preserve"> {n10, n15, n20, n25, n30, n40, n50, n60, n70, n80, n90, n100}   </w:t>
      </w:r>
      <w:r w:rsidRPr="00B55E3E">
        <w:rPr>
          <w:color w:val="993366"/>
        </w:rPr>
        <w:t>OPTIONAL</w:t>
      </w:r>
      <w:r w:rsidRPr="00B55E3E">
        <w:t>,</w:t>
      </w:r>
    </w:p>
    <w:p w14:paraId="4F1F605B" w14:textId="77777777" w:rsidR="00A8221D" w:rsidRPr="00B55E3E" w:rsidRDefault="00A8221D" w:rsidP="00A8221D">
      <w:pPr>
        <w:pStyle w:val="PL"/>
      </w:pPr>
      <w:r w:rsidRPr="00B55E3E">
        <w:t xml:space="preserve">    txDiversity-r16                           </w:t>
      </w:r>
      <w:r w:rsidRPr="00B55E3E">
        <w:rPr>
          <w:color w:val="993366"/>
        </w:rPr>
        <w:t>ENUMERATED</w:t>
      </w:r>
      <w:r w:rsidRPr="00B55E3E">
        <w:t xml:space="preserve"> {supported}                       </w:t>
      </w:r>
      <w:r w:rsidRPr="00B55E3E">
        <w:rPr>
          <w:color w:val="993366"/>
        </w:rPr>
        <w:t>OPTIONAL</w:t>
      </w:r>
    </w:p>
    <w:p w14:paraId="01C06E83" w14:textId="77777777" w:rsidR="00A8221D" w:rsidRPr="00B55E3E" w:rsidRDefault="00A8221D" w:rsidP="00A8221D">
      <w:pPr>
        <w:pStyle w:val="PL"/>
      </w:pPr>
      <w:r w:rsidRPr="00B55E3E">
        <w:t xml:space="preserve">    ]],</w:t>
      </w:r>
    </w:p>
    <w:p w14:paraId="4E5C36D6" w14:textId="77777777" w:rsidR="00A8221D" w:rsidRPr="00B55E3E" w:rsidRDefault="00A8221D" w:rsidP="00A8221D">
      <w:pPr>
        <w:pStyle w:val="PL"/>
      </w:pPr>
      <w:r w:rsidRPr="00B55E3E">
        <w:t xml:space="preserve">    [[</w:t>
      </w:r>
    </w:p>
    <w:p w14:paraId="42B07FC5" w14:textId="77777777" w:rsidR="00A8221D" w:rsidRPr="00B55E3E" w:rsidRDefault="00A8221D" w:rsidP="00A8221D">
      <w:pPr>
        <w:pStyle w:val="PL"/>
        <w:rPr>
          <w:color w:val="808080"/>
        </w:rPr>
      </w:pPr>
      <w:r w:rsidRPr="00B55E3E">
        <w:t xml:space="preserve">     </w:t>
      </w:r>
      <w:r w:rsidRPr="00B55E3E">
        <w:rPr>
          <w:color w:val="808080"/>
        </w:rPr>
        <w:t>-- R1 36-1: Support of 1024QAM for PDSCH for FR1</w:t>
      </w:r>
    </w:p>
    <w:p w14:paraId="082272C0" w14:textId="77777777" w:rsidR="00A8221D" w:rsidRPr="00B55E3E" w:rsidRDefault="00A8221D" w:rsidP="00A8221D">
      <w:pPr>
        <w:pStyle w:val="PL"/>
      </w:pPr>
      <w:r w:rsidRPr="00B55E3E">
        <w:t xml:space="preserve">    pdsch-1024QAM-FR1-r17                     </w:t>
      </w:r>
      <w:r w:rsidRPr="00B55E3E">
        <w:rPr>
          <w:color w:val="993366"/>
        </w:rPr>
        <w:t>ENUMERATED</w:t>
      </w:r>
      <w:r w:rsidRPr="00B55E3E">
        <w:t xml:space="preserve"> {supported}                       </w:t>
      </w:r>
      <w:r w:rsidRPr="00B55E3E">
        <w:rPr>
          <w:color w:val="993366"/>
        </w:rPr>
        <w:t>OPTIONAL</w:t>
      </w:r>
      <w:r w:rsidRPr="00B55E3E">
        <w:t>,</w:t>
      </w:r>
    </w:p>
    <w:p w14:paraId="2C98DC7C" w14:textId="77777777" w:rsidR="00A8221D" w:rsidRPr="00B55E3E" w:rsidRDefault="00A8221D" w:rsidP="00A8221D">
      <w:pPr>
        <w:pStyle w:val="PL"/>
        <w:rPr>
          <w:color w:val="808080"/>
        </w:rPr>
      </w:pPr>
      <w:r w:rsidRPr="00B55E3E">
        <w:t xml:space="preserve">     </w:t>
      </w:r>
      <w:r w:rsidRPr="00B55E3E">
        <w:rPr>
          <w:color w:val="808080"/>
        </w:rPr>
        <w:t>-- R4 22-1 support of FR2 HST operation</w:t>
      </w:r>
    </w:p>
    <w:p w14:paraId="7F4F4561" w14:textId="77777777" w:rsidR="00A8221D" w:rsidRPr="00B55E3E" w:rsidRDefault="00A8221D" w:rsidP="00A8221D">
      <w:pPr>
        <w:pStyle w:val="PL"/>
      </w:pPr>
      <w:r w:rsidRPr="00B55E3E">
        <w:t xml:space="preserve">    ue-PowerClass-v1700                       </w:t>
      </w:r>
      <w:r w:rsidRPr="00B55E3E">
        <w:rPr>
          <w:color w:val="993366"/>
        </w:rPr>
        <w:t>ENUMERATED</w:t>
      </w:r>
      <w:r w:rsidRPr="00B55E3E">
        <w:t xml:space="preserve"> {pc5, pc6, pc7}                   </w:t>
      </w:r>
      <w:r w:rsidRPr="00B55E3E">
        <w:rPr>
          <w:color w:val="993366"/>
        </w:rPr>
        <w:t>OPTIONAL</w:t>
      </w:r>
      <w:r w:rsidRPr="00B55E3E">
        <w:t>,</w:t>
      </w:r>
    </w:p>
    <w:p w14:paraId="1F258D41" w14:textId="77777777" w:rsidR="00A8221D" w:rsidRPr="00B55E3E" w:rsidRDefault="00A8221D" w:rsidP="00A8221D">
      <w:pPr>
        <w:pStyle w:val="PL"/>
        <w:rPr>
          <w:color w:val="808080"/>
        </w:rPr>
      </w:pPr>
      <w:r w:rsidRPr="00B55E3E">
        <w:t xml:space="preserve">    </w:t>
      </w:r>
      <w:r w:rsidRPr="00B55E3E">
        <w:rPr>
          <w:color w:val="808080"/>
        </w:rPr>
        <w:t>-- R1 24: NR extension to 71GHz (FR2-2)</w:t>
      </w:r>
    </w:p>
    <w:p w14:paraId="7EA8C98E" w14:textId="77777777" w:rsidR="00A8221D" w:rsidRPr="00B55E3E" w:rsidRDefault="00A8221D" w:rsidP="00A8221D">
      <w:pPr>
        <w:pStyle w:val="PL"/>
      </w:pPr>
      <w:r w:rsidRPr="00B55E3E">
        <w:t xml:space="preserve">    fr2-2-AccessParamsPerBand-r17             FR2-2-AccessParamsPerBand-r17                </w:t>
      </w:r>
      <w:r w:rsidRPr="00B55E3E">
        <w:rPr>
          <w:color w:val="993366"/>
        </w:rPr>
        <w:t>OPTIONAL</w:t>
      </w:r>
      <w:r w:rsidRPr="00B55E3E">
        <w:t>,</w:t>
      </w:r>
    </w:p>
    <w:p w14:paraId="2C494FB6" w14:textId="77777777" w:rsidR="00A8221D" w:rsidRPr="00B55E3E" w:rsidRDefault="00A8221D" w:rsidP="00A8221D">
      <w:pPr>
        <w:pStyle w:val="PL"/>
      </w:pPr>
      <w:r w:rsidRPr="00B55E3E">
        <w:t xml:space="preserve">    rlm-Relaxation-r17                        </w:t>
      </w:r>
      <w:r w:rsidRPr="00B55E3E">
        <w:rPr>
          <w:color w:val="993366"/>
        </w:rPr>
        <w:t>ENUMERATED</w:t>
      </w:r>
      <w:r w:rsidRPr="00B55E3E">
        <w:t xml:space="preserve"> {supported}                       </w:t>
      </w:r>
      <w:r w:rsidRPr="00B55E3E">
        <w:rPr>
          <w:color w:val="993366"/>
        </w:rPr>
        <w:t>OPTIONAL</w:t>
      </w:r>
      <w:r w:rsidRPr="00B55E3E">
        <w:t>,</w:t>
      </w:r>
    </w:p>
    <w:p w14:paraId="1383CE2A" w14:textId="77777777" w:rsidR="00A8221D" w:rsidRPr="00B55E3E" w:rsidRDefault="00A8221D" w:rsidP="00A8221D">
      <w:pPr>
        <w:pStyle w:val="PL"/>
      </w:pPr>
      <w:r w:rsidRPr="00B55E3E">
        <w:t xml:space="preserve">    bfd-Relaxation-r17                        </w:t>
      </w:r>
      <w:r w:rsidRPr="00B55E3E">
        <w:rPr>
          <w:color w:val="993366"/>
        </w:rPr>
        <w:t>ENUMERATED</w:t>
      </w:r>
      <w:r w:rsidRPr="00B55E3E">
        <w:t xml:space="preserve"> {supported}                       </w:t>
      </w:r>
      <w:r w:rsidRPr="00B55E3E">
        <w:rPr>
          <w:color w:val="993366"/>
        </w:rPr>
        <w:t>OPTIONAL</w:t>
      </w:r>
      <w:r w:rsidRPr="00B55E3E">
        <w:t>,</w:t>
      </w:r>
    </w:p>
    <w:p w14:paraId="4288DAF4" w14:textId="77777777" w:rsidR="00A8221D" w:rsidRPr="00B55E3E" w:rsidRDefault="00A8221D" w:rsidP="00A8221D">
      <w:pPr>
        <w:pStyle w:val="PL"/>
      </w:pPr>
      <w:r w:rsidRPr="00B55E3E">
        <w:t xml:space="preserve">    cg-SDT-r17                                </w:t>
      </w:r>
      <w:r w:rsidRPr="00B55E3E">
        <w:rPr>
          <w:color w:val="993366"/>
        </w:rPr>
        <w:t>ENUMERATED</w:t>
      </w:r>
      <w:r w:rsidRPr="00B55E3E">
        <w:t xml:space="preserve"> {supported}                       </w:t>
      </w:r>
      <w:r w:rsidRPr="00B55E3E">
        <w:rPr>
          <w:color w:val="993366"/>
        </w:rPr>
        <w:t>OPTIONAL</w:t>
      </w:r>
      <w:r w:rsidRPr="00B55E3E">
        <w:t>,</w:t>
      </w:r>
    </w:p>
    <w:p w14:paraId="1744973D" w14:textId="77777777" w:rsidR="00A8221D" w:rsidRPr="00B55E3E" w:rsidRDefault="00A8221D" w:rsidP="00A8221D">
      <w:pPr>
        <w:pStyle w:val="PL"/>
      </w:pPr>
      <w:r w:rsidRPr="00B55E3E">
        <w:t xml:space="preserve">    locationBasedCondHandover-r17             </w:t>
      </w:r>
      <w:r w:rsidRPr="00B55E3E">
        <w:rPr>
          <w:color w:val="993366"/>
        </w:rPr>
        <w:t>ENUMERATED</w:t>
      </w:r>
      <w:r w:rsidRPr="00B55E3E">
        <w:t xml:space="preserve"> {supported}                       </w:t>
      </w:r>
      <w:r w:rsidRPr="00B55E3E">
        <w:rPr>
          <w:color w:val="993366"/>
        </w:rPr>
        <w:t>OPTIONAL</w:t>
      </w:r>
      <w:r w:rsidRPr="00B55E3E">
        <w:t>,</w:t>
      </w:r>
    </w:p>
    <w:p w14:paraId="3D6AB569" w14:textId="77777777" w:rsidR="00A8221D" w:rsidRPr="00B55E3E" w:rsidRDefault="00A8221D" w:rsidP="00A8221D">
      <w:pPr>
        <w:pStyle w:val="PL"/>
      </w:pPr>
      <w:r w:rsidRPr="00B55E3E">
        <w:t xml:space="preserve">    timeBasedCondHandover-r17                 </w:t>
      </w:r>
      <w:r w:rsidRPr="00B55E3E">
        <w:rPr>
          <w:color w:val="993366"/>
        </w:rPr>
        <w:t>ENUMERATED</w:t>
      </w:r>
      <w:r w:rsidRPr="00B55E3E">
        <w:t xml:space="preserve"> {supported}                       </w:t>
      </w:r>
      <w:r w:rsidRPr="00B55E3E">
        <w:rPr>
          <w:color w:val="993366"/>
        </w:rPr>
        <w:t>OPTIONAL</w:t>
      </w:r>
      <w:r w:rsidRPr="00B55E3E">
        <w:t>,</w:t>
      </w:r>
    </w:p>
    <w:p w14:paraId="41BE441A" w14:textId="77777777" w:rsidR="00A8221D" w:rsidRPr="00B55E3E" w:rsidRDefault="00A8221D" w:rsidP="00A8221D">
      <w:pPr>
        <w:pStyle w:val="PL"/>
      </w:pPr>
      <w:r w:rsidRPr="00B55E3E">
        <w:t xml:space="preserve">    eventA4BasedCondHandover-r17              </w:t>
      </w:r>
      <w:r w:rsidRPr="00B55E3E">
        <w:rPr>
          <w:color w:val="993366"/>
        </w:rPr>
        <w:t>ENUMERATED</w:t>
      </w:r>
      <w:r w:rsidRPr="00B55E3E">
        <w:t xml:space="preserve"> {supported}                       </w:t>
      </w:r>
      <w:r w:rsidRPr="00B55E3E">
        <w:rPr>
          <w:color w:val="993366"/>
        </w:rPr>
        <w:t>OPTIONAL</w:t>
      </w:r>
      <w:r w:rsidRPr="00B55E3E">
        <w:t>,</w:t>
      </w:r>
    </w:p>
    <w:p w14:paraId="3B4773CF" w14:textId="77777777" w:rsidR="00A8221D" w:rsidRPr="00B55E3E" w:rsidRDefault="00A8221D" w:rsidP="00A8221D">
      <w:pPr>
        <w:pStyle w:val="PL"/>
      </w:pPr>
      <w:r w:rsidRPr="00B55E3E">
        <w:t xml:space="preserve">    mn-InitiatedCondPSCellChangeNRDC-r17      </w:t>
      </w:r>
      <w:r w:rsidRPr="00B55E3E">
        <w:rPr>
          <w:color w:val="993366"/>
        </w:rPr>
        <w:t>ENUMERATED</w:t>
      </w:r>
      <w:r w:rsidRPr="00B55E3E">
        <w:t xml:space="preserve"> {supported}                       </w:t>
      </w:r>
      <w:r w:rsidRPr="00B55E3E">
        <w:rPr>
          <w:color w:val="993366"/>
        </w:rPr>
        <w:t>OPTIONAL</w:t>
      </w:r>
      <w:r w:rsidRPr="00B55E3E">
        <w:t>,</w:t>
      </w:r>
    </w:p>
    <w:p w14:paraId="3F32A849" w14:textId="77777777" w:rsidR="00A8221D" w:rsidRPr="00B55E3E" w:rsidRDefault="00A8221D" w:rsidP="00A8221D">
      <w:pPr>
        <w:pStyle w:val="PL"/>
      </w:pPr>
      <w:r w:rsidRPr="00B55E3E">
        <w:t xml:space="preserve">    sn-InitiatedCondPSCellChangeNRDC-r17      </w:t>
      </w:r>
      <w:r w:rsidRPr="00B55E3E">
        <w:rPr>
          <w:color w:val="993366"/>
        </w:rPr>
        <w:t>ENUMERATED</w:t>
      </w:r>
      <w:r w:rsidRPr="00B55E3E">
        <w:t xml:space="preserve"> {supported}                       </w:t>
      </w:r>
      <w:r w:rsidRPr="00B55E3E">
        <w:rPr>
          <w:color w:val="993366"/>
        </w:rPr>
        <w:t>OPTIONAL</w:t>
      </w:r>
      <w:r w:rsidRPr="00B55E3E">
        <w:t>,</w:t>
      </w:r>
    </w:p>
    <w:p w14:paraId="156EDB6E" w14:textId="77777777" w:rsidR="00A8221D" w:rsidRPr="00B55E3E" w:rsidRDefault="00A8221D" w:rsidP="00A8221D">
      <w:pPr>
        <w:pStyle w:val="PL"/>
        <w:rPr>
          <w:color w:val="808080"/>
        </w:rPr>
      </w:pPr>
      <w:r w:rsidRPr="00B55E3E">
        <w:t xml:space="preserve">    </w:t>
      </w:r>
      <w:r w:rsidRPr="00B55E3E">
        <w:rPr>
          <w:color w:val="808080"/>
        </w:rPr>
        <w:t>-- R1 29-3a: PDCCH skipping</w:t>
      </w:r>
    </w:p>
    <w:p w14:paraId="58E4B572" w14:textId="77777777" w:rsidR="00A8221D" w:rsidRPr="00B55E3E" w:rsidRDefault="00A8221D" w:rsidP="00A8221D">
      <w:pPr>
        <w:pStyle w:val="PL"/>
      </w:pPr>
      <w:r w:rsidRPr="00B55E3E">
        <w:t xml:space="preserve">    pdcch-SkippingWithoutSSSG-r17             </w:t>
      </w:r>
      <w:r w:rsidRPr="00B55E3E">
        <w:rPr>
          <w:color w:val="993366"/>
        </w:rPr>
        <w:t>ENUMERATED</w:t>
      </w:r>
      <w:r w:rsidRPr="00B55E3E">
        <w:t xml:space="preserve"> {supported}                       </w:t>
      </w:r>
      <w:r w:rsidRPr="00B55E3E">
        <w:rPr>
          <w:color w:val="993366"/>
        </w:rPr>
        <w:t>OPTIONAL</w:t>
      </w:r>
      <w:r w:rsidRPr="00B55E3E">
        <w:t>,</w:t>
      </w:r>
    </w:p>
    <w:p w14:paraId="5911AFE1" w14:textId="77777777" w:rsidR="00A8221D" w:rsidRPr="00B55E3E" w:rsidRDefault="00A8221D" w:rsidP="00A8221D">
      <w:pPr>
        <w:pStyle w:val="PL"/>
        <w:rPr>
          <w:color w:val="808080"/>
        </w:rPr>
      </w:pPr>
      <w:r w:rsidRPr="00B55E3E">
        <w:t xml:space="preserve">    </w:t>
      </w:r>
      <w:r w:rsidRPr="00B55E3E">
        <w:rPr>
          <w:color w:val="808080"/>
        </w:rPr>
        <w:t>-- R1 29-3b: 2 search space sets group switching</w:t>
      </w:r>
    </w:p>
    <w:p w14:paraId="16951FEF" w14:textId="77777777" w:rsidR="00A8221D" w:rsidRPr="00B55E3E" w:rsidRDefault="00A8221D" w:rsidP="00A8221D">
      <w:pPr>
        <w:pStyle w:val="PL"/>
      </w:pPr>
      <w:r w:rsidRPr="00B55E3E">
        <w:t xml:space="preserve">    sssg-Switching-1BitInd-r17                </w:t>
      </w:r>
      <w:r w:rsidRPr="00B55E3E">
        <w:rPr>
          <w:color w:val="993366"/>
        </w:rPr>
        <w:t>ENUMERATED</w:t>
      </w:r>
      <w:r w:rsidRPr="00B55E3E">
        <w:t xml:space="preserve"> {supported}                       </w:t>
      </w:r>
      <w:r w:rsidRPr="00B55E3E">
        <w:rPr>
          <w:color w:val="993366"/>
        </w:rPr>
        <w:t>OPTIONAL</w:t>
      </w:r>
      <w:r w:rsidRPr="00B55E3E">
        <w:t>,</w:t>
      </w:r>
    </w:p>
    <w:p w14:paraId="71F6DB74" w14:textId="77777777" w:rsidR="00A8221D" w:rsidRPr="00B55E3E" w:rsidRDefault="00A8221D" w:rsidP="00A8221D">
      <w:pPr>
        <w:pStyle w:val="PL"/>
        <w:rPr>
          <w:color w:val="808080"/>
        </w:rPr>
      </w:pPr>
      <w:r w:rsidRPr="00B55E3E">
        <w:lastRenderedPageBreak/>
        <w:t xml:space="preserve">    </w:t>
      </w:r>
      <w:r w:rsidRPr="00B55E3E">
        <w:rPr>
          <w:color w:val="808080"/>
        </w:rPr>
        <w:t>-- R1 29-3c: 3 search space sets group switching</w:t>
      </w:r>
    </w:p>
    <w:p w14:paraId="264DE3DC" w14:textId="77777777" w:rsidR="00A8221D" w:rsidRPr="00B55E3E" w:rsidRDefault="00A8221D" w:rsidP="00A8221D">
      <w:pPr>
        <w:pStyle w:val="PL"/>
      </w:pPr>
      <w:r w:rsidRPr="00B55E3E">
        <w:t xml:space="preserve">    sssg-Switching-2BitInd-r17                </w:t>
      </w:r>
      <w:r w:rsidRPr="00B55E3E">
        <w:rPr>
          <w:color w:val="993366"/>
        </w:rPr>
        <w:t>ENUMERATED</w:t>
      </w:r>
      <w:r w:rsidRPr="00B55E3E">
        <w:t xml:space="preserve"> {supported}                       </w:t>
      </w:r>
      <w:r w:rsidRPr="00B55E3E">
        <w:rPr>
          <w:color w:val="993366"/>
        </w:rPr>
        <w:t>OPTIONAL</w:t>
      </w:r>
      <w:r w:rsidRPr="00B55E3E">
        <w:t>,</w:t>
      </w:r>
    </w:p>
    <w:p w14:paraId="152B25FF" w14:textId="77777777" w:rsidR="00A8221D" w:rsidRPr="00B55E3E" w:rsidRDefault="00A8221D" w:rsidP="00A8221D">
      <w:pPr>
        <w:pStyle w:val="PL"/>
        <w:rPr>
          <w:color w:val="808080"/>
        </w:rPr>
      </w:pPr>
      <w:r w:rsidRPr="00B55E3E">
        <w:t xml:space="preserve">    </w:t>
      </w:r>
      <w:r w:rsidRPr="00B55E3E">
        <w:rPr>
          <w:color w:val="808080"/>
        </w:rPr>
        <w:t>-- R1 29-3d: 2 search space sets group switching with PDCCH skipping</w:t>
      </w:r>
    </w:p>
    <w:p w14:paraId="335D6E85" w14:textId="77777777" w:rsidR="00A8221D" w:rsidRPr="00B55E3E" w:rsidRDefault="00A8221D" w:rsidP="00A8221D">
      <w:pPr>
        <w:pStyle w:val="PL"/>
      </w:pPr>
      <w:r w:rsidRPr="00B55E3E">
        <w:t xml:space="preserve">    pdcch-SkippingWithSSSG-r17                </w:t>
      </w:r>
      <w:r w:rsidRPr="00B55E3E">
        <w:rPr>
          <w:color w:val="993366"/>
        </w:rPr>
        <w:t>ENUMERATED</w:t>
      </w:r>
      <w:r w:rsidRPr="00B55E3E">
        <w:t xml:space="preserve"> {supported}                       </w:t>
      </w:r>
      <w:r w:rsidRPr="00B55E3E">
        <w:rPr>
          <w:color w:val="993366"/>
        </w:rPr>
        <w:t>OPTIONAL</w:t>
      </w:r>
      <w:r w:rsidRPr="00B55E3E">
        <w:t>,</w:t>
      </w:r>
    </w:p>
    <w:p w14:paraId="2265B7B7" w14:textId="77777777" w:rsidR="00A8221D" w:rsidRPr="00B55E3E" w:rsidRDefault="00A8221D" w:rsidP="00A8221D">
      <w:pPr>
        <w:pStyle w:val="PL"/>
        <w:rPr>
          <w:color w:val="808080"/>
        </w:rPr>
      </w:pPr>
      <w:r w:rsidRPr="00B55E3E">
        <w:t xml:space="preserve">    </w:t>
      </w:r>
      <w:r w:rsidRPr="00B55E3E">
        <w:rPr>
          <w:color w:val="808080"/>
        </w:rPr>
        <w:t>-- R1 29-3e: Support Search space set group switching capability 2 for FR1</w:t>
      </w:r>
    </w:p>
    <w:p w14:paraId="3345A154" w14:textId="77777777" w:rsidR="00A8221D" w:rsidRPr="00B55E3E" w:rsidRDefault="00A8221D" w:rsidP="00A8221D">
      <w:pPr>
        <w:pStyle w:val="PL"/>
      </w:pPr>
      <w:r w:rsidRPr="00B55E3E">
        <w:t xml:space="preserve">    searchSpaceSetGrp-switchCap2-r17          </w:t>
      </w:r>
      <w:r w:rsidRPr="00B55E3E">
        <w:rPr>
          <w:color w:val="993366"/>
        </w:rPr>
        <w:t>ENUMERATED</w:t>
      </w:r>
      <w:r w:rsidRPr="00B55E3E">
        <w:t xml:space="preserve"> {supported}                       </w:t>
      </w:r>
      <w:r w:rsidRPr="00B55E3E">
        <w:rPr>
          <w:color w:val="993366"/>
        </w:rPr>
        <w:t>OPTIONAL</w:t>
      </w:r>
      <w:r w:rsidRPr="00B55E3E">
        <w:t>,</w:t>
      </w:r>
    </w:p>
    <w:p w14:paraId="114ACFB0" w14:textId="77777777" w:rsidR="00A8221D" w:rsidRPr="00B55E3E" w:rsidRDefault="00A8221D" w:rsidP="00A8221D">
      <w:pPr>
        <w:pStyle w:val="PL"/>
        <w:rPr>
          <w:color w:val="808080"/>
        </w:rPr>
      </w:pPr>
      <w:r w:rsidRPr="00B55E3E">
        <w:t xml:space="preserve">    </w:t>
      </w:r>
      <w:r w:rsidRPr="00B55E3E">
        <w:rPr>
          <w:color w:val="808080"/>
        </w:rPr>
        <w:t>-- R1 26-1: Uplink Time and Frequency pre-compensation and timing relationship enhancements</w:t>
      </w:r>
    </w:p>
    <w:p w14:paraId="7E0E40F1" w14:textId="77777777" w:rsidR="00A8221D" w:rsidRPr="00B55E3E" w:rsidRDefault="00A8221D" w:rsidP="00A8221D">
      <w:pPr>
        <w:pStyle w:val="PL"/>
      </w:pPr>
      <w:r w:rsidRPr="00B55E3E">
        <w:t xml:space="preserve">    uplinkPreCompensation-r17                 </w:t>
      </w:r>
      <w:r w:rsidRPr="00B55E3E">
        <w:rPr>
          <w:color w:val="993366"/>
        </w:rPr>
        <w:t>ENUMERATED</w:t>
      </w:r>
      <w:r w:rsidRPr="00B55E3E">
        <w:t xml:space="preserve"> {supported}                       </w:t>
      </w:r>
      <w:r w:rsidRPr="00B55E3E">
        <w:rPr>
          <w:color w:val="993366"/>
        </w:rPr>
        <w:t>OPTIONAL</w:t>
      </w:r>
      <w:r w:rsidRPr="00B55E3E">
        <w:t>,</w:t>
      </w:r>
    </w:p>
    <w:p w14:paraId="03DE4BA0" w14:textId="77777777" w:rsidR="00A8221D" w:rsidRPr="00B55E3E" w:rsidRDefault="00A8221D" w:rsidP="00A8221D">
      <w:pPr>
        <w:pStyle w:val="PL"/>
        <w:rPr>
          <w:color w:val="808080"/>
        </w:rPr>
      </w:pPr>
      <w:r w:rsidRPr="00B55E3E">
        <w:t xml:space="preserve">    </w:t>
      </w:r>
      <w:r w:rsidRPr="00B55E3E">
        <w:rPr>
          <w:color w:val="808080"/>
        </w:rPr>
        <w:t>-- R1 26-4: UE reporting of information related to TA pre-compensation</w:t>
      </w:r>
    </w:p>
    <w:p w14:paraId="0207E629" w14:textId="77777777" w:rsidR="00A8221D" w:rsidRPr="00B55E3E" w:rsidRDefault="00A8221D" w:rsidP="00A8221D">
      <w:pPr>
        <w:pStyle w:val="PL"/>
      </w:pPr>
      <w:r w:rsidRPr="00B55E3E">
        <w:t xml:space="preserve">    uplink-TA-Reporting-r17                   </w:t>
      </w:r>
      <w:r w:rsidRPr="00B55E3E">
        <w:rPr>
          <w:color w:val="993366"/>
        </w:rPr>
        <w:t>ENUMERATED</w:t>
      </w:r>
      <w:r w:rsidRPr="00B55E3E">
        <w:t xml:space="preserve"> {supported}                       </w:t>
      </w:r>
      <w:r w:rsidRPr="00B55E3E">
        <w:rPr>
          <w:color w:val="993366"/>
        </w:rPr>
        <w:t>OPTIONAL</w:t>
      </w:r>
      <w:r w:rsidRPr="00B55E3E">
        <w:t>,</w:t>
      </w:r>
    </w:p>
    <w:p w14:paraId="04156CBE" w14:textId="77777777" w:rsidR="00A8221D" w:rsidRPr="00B55E3E" w:rsidRDefault="00A8221D" w:rsidP="00A8221D">
      <w:pPr>
        <w:pStyle w:val="PL"/>
        <w:rPr>
          <w:color w:val="808080"/>
        </w:rPr>
      </w:pPr>
      <w:r w:rsidRPr="00B55E3E">
        <w:t xml:space="preserve">    </w:t>
      </w:r>
      <w:r w:rsidRPr="00B55E3E">
        <w:rPr>
          <w:color w:val="808080"/>
        </w:rPr>
        <w:t>-- R1 26-5: Increasing the number of HARQ processes</w:t>
      </w:r>
    </w:p>
    <w:p w14:paraId="44F97131" w14:textId="77777777" w:rsidR="00A8221D" w:rsidRPr="00B55E3E" w:rsidRDefault="00A8221D" w:rsidP="00A8221D">
      <w:pPr>
        <w:pStyle w:val="PL"/>
      </w:pPr>
      <w:r w:rsidRPr="00B55E3E">
        <w:t xml:space="preserve">    max-HARQ-ProcessNumber-r17                </w:t>
      </w:r>
      <w:r w:rsidRPr="00B55E3E">
        <w:rPr>
          <w:color w:val="993366"/>
        </w:rPr>
        <w:t>ENUMERATED</w:t>
      </w:r>
      <w:r w:rsidRPr="00B55E3E">
        <w:t xml:space="preserve"> {u16d32, u32d16, u32d32}          </w:t>
      </w:r>
      <w:r w:rsidRPr="00B55E3E">
        <w:rPr>
          <w:color w:val="993366"/>
        </w:rPr>
        <w:t>OPTIONAL</w:t>
      </w:r>
      <w:r w:rsidRPr="00B55E3E">
        <w:t>,</w:t>
      </w:r>
    </w:p>
    <w:p w14:paraId="3078502A" w14:textId="77777777" w:rsidR="00A8221D" w:rsidRPr="00B55E3E" w:rsidRDefault="00A8221D" w:rsidP="00A8221D">
      <w:pPr>
        <w:pStyle w:val="PL"/>
        <w:rPr>
          <w:color w:val="808080"/>
        </w:rPr>
      </w:pPr>
      <w:r w:rsidRPr="00B55E3E">
        <w:t xml:space="preserve">    </w:t>
      </w:r>
      <w:r w:rsidRPr="00B55E3E">
        <w:rPr>
          <w:color w:val="808080"/>
        </w:rPr>
        <w:t>-- R1 26-6: Type-2 HARQ codebook enhancement</w:t>
      </w:r>
    </w:p>
    <w:p w14:paraId="12A830FB" w14:textId="77777777" w:rsidR="00A8221D" w:rsidRPr="00B55E3E" w:rsidRDefault="00A8221D" w:rsidP="00A8221D">
      <w:pPr>
        <w:pStyle w:val="PL"/>
      </w:pPr>
      <w:r w:rsidRPr="00B55E3E">
        <w:t xml:space="preserve">    type2-HARQ-Codebook-r17                   </w:t>
      </w:r>
      <w:r w:rsidRPr="00B55E3E">
        <w:rPr>
          <w:color w:val="993366"/>
        </w:rPr>
        <w:t>ENUMERATED</w:t>
      </w:r>
      <w:r w:rsidRPr="00B55E3E">
        <w:t xml:space="preserve"> {supported}                       </w:t>
      </w:r>
      <w:r w:rsidRPr="00B55E3E">
        <w:rPr>
          <w:color w:val="993366"/>
        </w:rPr>
        <w:t>OPTIONAL</w:t>
      </w:r>
      <w:r w:rsidRPr="00B55E3E">
        <w:t>,</w:t>
      </w:r>
    </w:p>
    <w:p w14:paraId="596BB8DE" w14:textId="77777777" w:rsidR="00A8221D" w:rsidRPr="00B55E3E" w:rsidRDefault="00A8221D" w:rsidP="00A8221D">
      <w:pPr>
        <w:pStyle w:val="PL"/>
        <w:rPr>
          <w:color w:val="808080"/>
        </w:rPr>
      </w:pPr>
      <w:r w:rsidRPr="00B55E3E">
        <w:t xml:space="preserve">    </w:t>
      </w:r>
      <w:r w:rsidRPr="00B55E3E">
        <w:rPr>
          <w:color w:val="808080"/>
        </w:rPr>
        <w:t>-- R1 26-6a: Type-1 HARQ codebook enhancement</w:t>
      </w:r>
    </w:p>
    <w:p w14:paraId="149FF285" w14:textId="77777777" w:rsidR="00A8221D" w:rsidRPr="00B55E3E" w:rsidRDefault="00A8221D" w:rsidP="00A8221D">
      <w:pPr>
        <w:pStyle w:val="PL"/>
      </w:pPr>
      <w:r w:rsidRPr="00B55E3E">
        <w:t xml:space="preserve">    type1-HARQ-Codebook-r17                   </w:t>
      </w:r>
      <w:r w:rsidRPr="00B55E3E">
        <w:rPr>
          <w:color w:val="993366"/>
        </w:rPr>
        <w:t>ENUMERATED</w:t>
      </w:r>
      <w:r w:rsidRPr="00B55E3E">
        <w:t xml:space="preserve"> {supported}                       </w:t>
      </w:r>
      <w:r w:rsidRPr="00B55E3E">
        <w:rPr>
          <w:color w:val="993366"/>
        </w:rPr>
        <w:t>OPTIONAL</w:t>
      </w:r>
      <w:r w:rsidRPr="00B55E3E">
        <w:t>,</w:t>
      </w:r>
    </w:p>
    <w:p w14:paraId="572791EF" w14:textId="77777777" w:rsidR="00A8221D" w:rsidRPr="00B55E3E" w:rsidRDefault="00A8221D" w:rsidP="00A8221D">
      <w:pPr>
        <w:pStyle w:val="PL"/>
        <w:rPr>
          <w:color w:val="808080"/>
        </w:rPr>
      </w:pPr>
      <w:r w:rsidRPr="00B55E3E">
        <w:t xml:space="preserve">    </w:t>
      </w:r>
      <w:r w:rsidRPr="00B55E3E">
        <w:rPr>
          <w:color w:val="808080"/>
        </w:rPr>
        <w:t>-- R1 26-6b: Type-3 HARQ codebook enhancement</w:t>
      </w:r>
    </w:p>
    <w:p w14:paraId="241671D1" w14:textId="77777777" w:rsidR="00A8221D" w:rsidRPr="00B55E3E" w:rsidRDefault="00A8221D" w:rsidP="00A8221D">
      <w:pPr>
        <w:pStyle w:val="PL"/>
      </w:pPr>
      <w:r w:rsidRPr="00B55E3E">
        <w:t xml:space="preserve">    type3-HARQ-Codebook-r17                   </w:t>
      </w:r>
      <w:r w:rsidRPr="00B55E3E">
        <w:rPr>
          <w:color w:val="993366"/>
        </w:rPr>
        <w:t>ENUMERATED</w:t>
      </w:r>
      <w:r w:rsidRPr="00B55E3E">
        <w:t xml:space="preserve"> {supported}                       </w:t>
      </w:r>
      <w:r w:rsidRPr="00B55E3E">
        <w:rPr>
          <w:color w:val="993366"/>
        </w:rPr>
        <w:t>OPTIONAL</w:t>
      </w:r>
      <w:r w:rsidRPr="00B55E3E">
        <w:t>,</w:t>
      </w:r>
    </w:p>
    <w:p w14:paraId="0C19194C" w14:textId="77777777" w:rsidR="00A8221D" w:rsidRPr="00B55E3E" w:rsidRDefault="00A8221D" w:rsidP="00A8221D">
      <w:pPr>
        <w:pStyle w:val="PL"/>
        <w:rPr>
          <w:color w:val="808080"/>
        </w:rPr>
      </w:pPr>
      <w:r w:rsidRPr="00B55E3E">
        <w:t xml:space="preserve">    </w:t>
      </w:r>
      <w:r w:rsidRPr="00B55E3E">
        <w:rPr>
          <w:color w:val="808080"/>
        </w:rPr>
        <w:t>-- R1 26-9: UE-specific K_offset</w:t>
      </w:r>
    </w:p>
    <w:p w14:paraId="39EC3F31" w14:textId="77777777" w:rsidR="00A8221D" w:rsidRPr="00B55E3E" w:rsidRDefault="00A8221D" w:rsidP="00A8221D">
      <w:pPr>
        <w:pStyle w:val="PL"/>
      </w:pPr>
      <w:r w:rsidRPr="00B55E3E">
        <w:t xml:space="preserve">    ue-specific-K-Offset-r17                  </w:t>
      </w:r>
      <w:r w:rsidRPr="00B55E3E">
        <w:rPr>
          <w:color w:val="993366"/>
        </w:rPr>
        <w:t>ENUMERATED</w:t>
      </w:r>
      <w:r w:rsidRPr="00B55E3E">
        <w:t xml:space="preserve"> {supported}                       </w:t>
      </w:r>
      <w:r w:rsidRPr="00B55E3E">
        <w:rPr>
          <w:color w:val="993366"/>
        </w:rPr>
        <w:t>OPTIONAL</w:t>
      </w:r>
      <w:r w:rsidRPr="00B55E3E">
        <w:t>,</w:t>
      </w:r>
    </w:p>
    <w:p w14:paraId="374118B0" w14:textId="77777777" w:rsidR="00A8221D" w:rsidRPr="00B55E3E" w:rsidRDefault="00A8221D" w:rsidP="00A8221D">
      <w:pPr>
        <w:pStyle w:val="PL"/>
        <w:rPr>
          <w:color w:val="808080"/>
        </w:rPr>
      </w:pPr>
      <w:r w:rsidRPr="00B55E3E">
        <w:t xml:space="preserve">    </w:t>
      </w:r>
      <w:r w:rsidRPr="00B55E3E">
        <w:rPr>
          <w:color w:val="808080"/>
        </w:rPr>
        <w:t>-- R1 24-1f: Multiple PDSCH scheduling by single DCI for 120kHz in FR2-1</w:t>
      </w:r>
    </w:p>
    <w:p w14:paraId="575CE244" w14:textId="77777777" w:rsidR="00A8221D" w:rsidRPr="00B55E3E" w:rsidRDefault="00A8221D" w:rsidP="00A8221D">
      <w:pPr>
        <w:pStyle w:val="PL"/>
      </w:pPr>
      <w:r w:rsidRPr="00B55E3E">
        <w:t xml:space="preserve">    multiPDSCH-SingleDCI-FR2-1-SCS-120kHz-r17 </w:t>
      </w:r>
      <w:r w:rsidRPr="00B55E3E">
        <w:rPr>
          <w:color w:val="993366"/>
        </w:rPr>
        <w:t>ENUMERATED</w:t>
      </w:r>
      <w:r w:rsidRPr="00B55E3E">
        <w:t xml:space="preserve"> {supported}                       </w:t>
      </w:r>
      <w:r w:rsidRPr="00B55E3E">
        <w:rPr>
          <w:color w:val="993366"/>
        </w:rPr>
        <w:t>OPTIONAL</w:t>
      </w:r>
      <w:r w:rsidRPr="00B55E3E">
        <w:t>,</w:t>
      </w:r>
    </w:p>
    <w:p w14:paraId="21612BBD" w14:textId="77777777" w:rsidR="00A8221D" w:rsidRPr="00B55E3E" w:rsidRDefault="00A8221D" w:rsidP="00A8221D">
      <w:pPr>
        <w:pStyle w:val="PL"/>
        <w:rPr>
          <w:color w:val="808080"/>
        </w:rPr>
      </w:pPr>
      <w:r w:rsidRPr="00B55E3E">
        <w:t xml:space="preserve">    </w:t>
      </w:r>
      <w:r w:rsidRPr="00B55E3E">
        <w:rPr>
          <w:color w:val="808080"/>
        </w:rPr>
        <w:t>-- R1 24-1g: Multiple PUSCH scheduling by single DCI for 120kHz in FR2-1</w:t>
      </w:r>
    </w:p>
    <w:p w14:paraId="27D7ADC1" w14:textId="77777777" w:rsidR="00A8221D" w:rsidRPr="00B55E3E" w:rsidRDefault="00A8221D" w:rsidP="00A8221D">
      <w:pPr>
        <w:pStyle w:val="PL"/>
      </w:pPr>
      <w:r w:rsidRPr="00B55E3E">
        <w:t xml:space="preserve">    multiPUSCH-SingleDCI-FR2-1-SCS-120kHz-r17 </w:t>
      </w:r>
      <w:r w:rsidRPr="00B55E3E">
        <w:rPr>
          <w:color w:val="993366"/>
        </w:rPr>
        <w:t>ENUMERATED</w:t>
      </w:r>
      <w:r w:rsidRPr="00B55E3E">
        <w:t xml:space="preserve"> {supported}                       </w:t>
      </w:r>
      <w:r w:rsidRPr="00B55E3E">
        <w:rPr>
          <w:color w:val="993366"/>
        </w:rPr>
        <w:t>OPTIONAL</w:t>
      </w:r>
      <w:r w:rsidRPr="00B55E3E">
        <w:t>,</w:t>
      </w:r>
    </w:p>
    <w:p w14:paraId="18319284" w14:textId="77777777" w:rsidR="00A8221D" w:rsidRPr="00B55E3E" w:rsidRDefault="00A8221D" w:rsidP="00A8221D">
      <w:pPr>
        <w:pStyle w:val="PL"/>
        <w:rPr>
          <w:color w:val="808080"/>
        </w:rPr>
      </w:pPr>
      <w:r w:rsidRPr="00B55E3E">
        <w:t xml:space="preserve">    </w:t>
      </w:r>
      <w:r w:rsidRPr="00B55E3E">
        <w:rPr>
          <w:color w:val="808080"/>
        </w:rPr>
        <w:t>-- R4 14-4: Parallel PRS measurements in RRC_INACTIVE state, FR1/FR2 diff</w:t>
      </w:r>
    </w:p>
    <w:p w14:paraId="40CE9DC8" w14:textId="77777777" w:rsidR="00A8221D" w:rsidRPr="00B55E3E" w:rsidRDefault="00A8221D" w:rsidP="00A8221D">
      <w:pPr>
        <w:pStyle w:val="PL"/>
      </w:pPr>
      <w:r w:rsidRPr="00B55E3E">
        <w:t xml:space="preserve">    parallelPRS-MeasRRC-Inactive-r17          </w:t>
      </w:r>
      <w:r w:rsidRPr="00B55E3E">
        <w:rPr>
          <w:color w:val="993366"/>
        </w:rPr>
        <w:t>ENUMERATED</w:t>
      </w:r>
      <w:r w:rsidRPr="00B55E3E">
        <w:t xml:space="preserve"> {supported}                       </w:t>
      </w:r>
      <w:r w:rsidRPr="00B55E3E">
        <w:rPr>
          <w:color w:val="993366"/>
        </w:rPr>
        <w:t>OPTIONAL</w:t>
      </w:r>
      <w:r w:rsidRPr="00B55E3E">
        <w:t>,</w:t>
      </w:r>
    </w:p>
    <w:p w14:paraId="5187D49A" w14:textId="77777777" w:rsidR="00A8221D" w:rsidRPr="00B55E3E" w:rsidRDefault="00A8221D" w:rsidP="00A8221D">
      <w:pPr>
        <w:pStyle w:val="PL"/>
        <w:rPr>
          <w:color w:val="808080"/>
        </w:rPr>
      </w:pPr>
      <w:r w:rsidRPr="00B55E3E">
        <w:t xml:space="preserve">    </w:t>
      </w:r>
      <w:r w:rsidRPr="00B55E3E">
        <w:rPr>
          <w:color w:val="808080"/>
        </w:rPr>
        <w:t>-- R1 27-1-2: Support of UE-TxTEGs for UL TDOA</w:t>
      </w:r>
    </w:p>
    <w:p w14:paraId="62F3F4B4" w14:textId="77777777" w:rsidR="00A8221D" w:rsidRPr="00B55E3E" w:rsidRDefault="00A8221D" w:rsidP="00A8221D">
      <w:pPr>
        <w:pStyle w:val="PL"/>
      </w:pPr>
      <w:r w:rsidRPr="00B55E3E">
        <w:t xml:space="preserve">    nr-UE-TxTEG-ID-MaxSupport-r17             </w:t>
      </w:r>
      <w:r w:rsidRPr="00B55E3E">
        <w:rPr>
          <w:color w:val="993366"/>
        </w:rPr>
        <w:t>ENUMERATED</w:t>
      </w:r>
      <w:r w:rsidRPr="00B55E3E">
        <w:t xml:space="preserve"> {n1, n2, n3, n4, n6, n8}          </w:t>
      </w:r>
      <w:r w:rsidRPr="00B55E3E">
        <w:rPr>
          <w:color w:val="993366"/>
        </w:rPr>
        <w:t>OPTIONAL</w:t>
      </w:r>
      <w:r w:rsidRPr="00B55E3E">
        <w:t>,</w:t>
      </w:r>
    </w:p>
    <w:p w14:paraId="43FF98A6" w14:textId="77777777" w:rsidR="00A8221D" w:rsidRPr="00B55E3E" w:rsidRDefault="00A8221D" w:rsidP="00A8221D">
      <w:pPr>
        <w:pStyle w:val="PL"/>
        <w:rPr>
          <w:color w:val="808080"/>
        </w:rPr>
      </w:pPr>
      <w:r w:rsidRPr="00B55E3E">
        <w:t xml:space="preserve">    </w:t>
      </w:r>
      <w:r w:rsidRPr="00B55E3E">
        <w:rPr>
          <w:color w:val="808080"/>
        </w:rPr>
        <w:t>-- R1 27-17: PRS processing in RRC_INACTIVE</w:t>
      </w:r>
    </w:p>
    <w:p w14:paraId="3F8FEA6D" w14:textId="77777777" w:rsidR="00A8221D" w:rsidRPr="00B55E3E" w:rsidRDefault="00A8221D" w:rsidP="00A8221D">
      <w:pPr>
        <w:pStyle w:val="PL"/>
      </w:pPr>
      <w:r w:rsidRPr="00B55E3E">
        <w:t xml:space="preserve">    prs-ProcessingRRC-Inactive-r17            </w:t>
      </w:r>
      <w:r w:rsidRPr="00B55E3E">
        <w:rPr>
          <w:color w:val="993366"/>
        </w:rPr>
        <w:t>ENUMERATED</w:t>
      </w:r>
      <w:r w:rsidRPr="00B55E3E">
        <w:t xml:space="preserve"> {supported}                       </w:t>
      </w:r>
      <w:r w:rsidRPr="00B55E3E">
        <w:rPr>
          <w:color w:val="993366"/>
        </w:rPr>
        <w:t>OPTIONAL</w:t>
      </w:r>
      <w:r w:rsidRPr="00B55E3E">
        <w:t>,</w:t>
      </w:r>
    </w:p>
    <w:p w14:paraId="0F213470" w14:textId="77777777" w:rsidR="00A8221D" w:rsidRPr="00B55E3E" w:rsidRDefault="00A8221D" w:rsidP="00A8221D">
      <w:pPr>
        <w:pStyle w:val="PL"/>
        <w:rPr>
          <w:color w:val="808080"/>
        </w:rPr>
      </w:pPr>
      <w:r w:rsidRPr="00B55E3E">
        <w:t xml:space="preserve">    </w:t>
      </w:r>
      <w:r w:rsidRPr="00B55E3E">
        <w:rPr>
          <w:color w:val="808080"/>
        </w:rPr>
        <w:t>-- R1 27-3-2: DL PRS measurement outside MG and in a PRS processing window</w:t>
      </w:r>
    </w:p>
    <w:p w14:paraId="07E56231" w14:textId="77777777" w:rsidR="00A8221D" w:rsidRPr="00B55E3E" w:rsidRDefault="00A8221D" w:rsidP="00A8221D">
      <w:pPr>
        <w:pStyle w:val="PL"/>
      </w:pPr>
      <w:r w:rsidRPr="00B55E3E">
        <w:t xml:space="preserve">    prs-ProcessingWindowType1A-r17            </w:t>
      </w:r>
      <w:r w:rsidRPr="00B55E3E">
        <w:rPr>
          <w:color w:val="993366"/>
        </w:rPr>
        <w:t>ENUMERATED</w:t>
      </w:r>
      <w:r w:rsidRPr="00B55E3E">
        <w:t xml:space="preserve"> {option1, option2, option3}       </w:t>
      </w:r>
      <w:r w:rsidRPr="00B55E3E">
        <w:rPr>
          <w:color w:val="993366"/>
        </w:rPr>
        <w:t>OPTIONAL</w:t>
      </w:r>
      <w:r w:rsidRPr="00B55E3E">
        <w:t>,</w:t>
      </w:r>
    </w:p>
    <w:p w14:paraId="05F49971" w14:textId="77777777" w:rsidR="00A8221D" w:rsidRPr="00B55E3E" w:rsidRDefault="00A8221D" w:rsidP="00A8221D">
      <w:pPr>
        <w:pStyle w:val="PL"/>
      </w:pPr>
      <w:r w:rsidRPr="00B55E3E">
        <w:t xml:space="preserve">    prs-ProcessingWindowType1B-r17            </w:t>
      </w:r>
      <w:r w:rsidRPr="00B55E3E">
        <w:rPr>
          <w:color w:val="993366"/>
        </w:rPr>
        <w:t>ENUMERATED</w:t>
      </w:r>
      <w:r w:rsidRPr="00B55E3E">
        <w:t xml:space="preserve"> {option1, option2, option3}       </w:t>
      </w:r>
      <w:r w:rsidRPr="00B55E3E">
        <w:rPr>
          <w:color w:val="993366"/>
        </w:rPr>
        <w:t>OPTIONAL</w:t>
      </w:r>
      <w:r w:rsidRPr="00B55E3E">
        <w:t>,</w:t>
      </w:r>
    </w:p>
    <w:p w14:paraId="13AF3AE7" w14:textId="77777777" w:rsidR="00A8221D" w:rsidRPr="00B55E3E" w:rsidRDefault="00A8221D" w:rsidP="00A8221D">
      <w:pPr>
        <w:pStyle w:val="PL"/>
      </w:pPr>
      <w:r w:rsidRPr="00B55E3E">
        <w:t xml:space="preserve">    prs-ProcessingWindowType2-r17             </w:t>
      </w:r>
      <w:r w:rsidRPr="00B55E3E">
        <w:rPr>
          <w:color w:val="993366"/>
        </w:rPr>
        <w:t>ENUMERATED</w:t>
      </w:r>
      <w:r w:rsidRPr="00B55E3E">
        <w:t xml:space="preserve"> {option1, option2, option3}       </w:t>
      </w:r>
      <w:r w:rsidRPr="00B55E3E">
        <w:rPr>
          <w:color w:val="993366"/>
        </w:rPr>
        <w:t>OPTIONAL</w:t>
      </w:r>
      <w:r w:rsidRPr="00B55E3E">
        <w:t>,</w:t>
      </w:r>
    </w:p>
    <w:p w14:paraId="447361E5" w14:textId="77777777" w:rsidR="00A8221D" w:rsidRPr="00B55E3E" w:rsidRDefault="00A8221D" w:rsidP="00A8221D">
      <w:pPr>
        <w:pStyle w:val="PL"/>
        <w:rPr>
          <w:color w:val="808080"/>
        </w:rPr>
      </w:pPr>
      <w:r w:rsidRPr="00B55E3E">
        <w:t xml:space="preserve">    </w:t>
      </w:r>
      <w:r w:rsidRPr="00B55E3E">
        <w:rPr>
          <w:color w:val="808080"/>
        </w:rPr>
        <w:t>-- R1 27-15: Positioning SRS transmission in RRC_INACTIVE state for initial UL BWP</w:t>
      </w:r>
    </w:p>
    <w:p w14:paraId="197F6DF4" w14:textId="77777777" w:rsidR="00A8221D" w:rsidRPr="00B55E3E" w:rsidRDefault="00A8221D" w:rsidP="00A8221D">
      <w:pPr>
        <w:pStyle w:val="PL"/>
      </w:pPr>
      <w:r w:rsidRPr="00B55E3E">
        <w:t xml:space="preserve">    srs-AllPosResourcesRRC-Inactive-r17       SRS-AllPosResourcesRRC-Inactive-r17          </w:t>
      </w:r>
      <w:r w:rsidRPr="00B55E3E">
        <w:rPr>
          <w:color w:val="993366"/>
        </w:rPr>
        <w:t>OPTIONAL</w:t>
      </w:r>
      <w:r w:rsidRPr="00B55E3E">
        <w:t>,</w:t>
      </w:r>
    </w:p>
    <w:p w14:paraId="48A9E25C" w14:textId="77777777" w:rsidR="00A8221D" w:rsidRPr="00B55E3E" w:rsidRDefault="00A8221D" w:rsidP="00A8221D">
      <w:pPr>
        <w:pStyle w:val="PL"/>
        <w:rPr>
          <w:color w:val="808080"/>
        </w:rPr>
      </w:pPr>
      <w:r w:rsidRPr="00B55E3E">
        <w:t xml:space="preserve">    </w:t>
      </w:r>
      <w:r w:rsidRPr="00B55E3E">
        <w:rPr>
          <w:color w:val="808080"/>
        </w:rPr>
        <w:t>-- R1 27-16: OLPC for positioning SRS in RRC_INACTIVE state - gNB</w:t>
      </w:r>
    </w:p>
    <w:p w14:paraId="385DD085" w14:textId="77777777" w:rsidR="00A8221D" w:rsidRPr="00B55E3E" w:rsidRDefault="00A8221D" w:rsidP="00A8221D">
      <w:pPr>
        <w:pStyle w:val="PL"/>
      </w:pPr>
      <w:r w:rsidRPr="00B55E3E">
        <w:t xml:space="preserve">    olpc-SRS-PosRRC-Inactive-r17              OLPC-SRS-Pos-r16                             </w:t>
      </w:r>
      <w:r w:rsidRPr="00B55E3E">
        <w:rPr>
          <w:color w:val="993366"/>
        </w:rPr>
        <w:t>OPTIONAL</w:t>
      </w:r>
      <w:r w:rsidRPr="00B55E3E">
        <w:t>,</w:t>
      </w:r>
    </w:p>
    <w:p w14:paraId="021543C7" w14:textId="77777777" w:rsidR="00A8221D" w:rsidRPr="00B55E3E" w:rsidRDefault="00A8221D" w:rsidP="00A8221D">
      <w:pPr>
        <w:pStyle w:val="PL"/>
        <w:rPr>
          <w:color w:val="808080"/>
        </w:rPr>
      </w:pPr>
      <w:r w:rsidRPr="00B55E3E">
        <w:t xml:space="preserve">    </w:t>
      </w:r>
      <w:r w:rsidRPr="00B55E3E">
        <w:rPr>
          <w:color w:val="808080"/>
        </w:rPr>
        <w:t>-- R1 27-19: Spatial relation for positioning SRS in RRC_INACTIVE state - gNB</w:t>
      </w:r>
    </w:p>
    <w:p w14:paraId="04D5EB62" w14:textId="77777777" w:rsidR="00A8221D" w:rsidRPr="00B55E3E" w:rsidRDefault="00A8221D" w:rsidP="00A8221D">
      <w:pPr>
        <w:pStyle w:val="PL"/>
      </w:pPr>
      <w:r w:rsidRPr="00B55E3E">
        <w:t xml:space="preserve">    spatialRelationsSRS-PosRRC-Inactive-r17   SpatialRelationsSRS-Pos-r16                  </w:t>
      </w:r>
      <w:r w:rsidRPr="00B55E3E">
        <w:rPr>
          <w:color w:val="993366"/>
        </w:rPr>
        <w:t>OPTIONAL</w:t>
      </w:r>
      <w:r w:rsidRPr="00B55E3E">
        <w:t>,</w:t>
      </w:r>
    </w:p>
    <w:p w14:paraId="1DB3CA06" w14:textId="77777777" w:rsidR="00A8221D" w:rsidRPr="00B55E3E" w:rsidRDefault="00A8221D" w:rsidP="00A8221D">
      <w:pPr>
        <w:pStyle w:val="PL"/>
        <w:rPr>
          <w:color w:val="808080"/>
        </w:rPr>
      </w:pPr>
      <w:r w:rsidRPr="00B55E3E">
        <w:t xml:space="preserve">    </w:t>
      </w:r>
      <w:r w:rsidRPr="00B55E3E">
        <w:rPr>
          <w:color w:val="808080"/>
        </w:rPr>
        <w:t>-- R1 30-1: Increased maximum number of PUSCH Type A repetitions</w:t>
      </w:r>
    </w:p>
    <w:p w14:paraId="155A143A" w14:textId="77777777" w:rsidR="00A8221D" w:rsidRPr="00B55E3E" w:rsidRDefault="00A8221D" w:rsidP="00A8221D">
      <w:pPr>
        <w:pStyle w:val="PL"/>
      </w:pPr>
      <w:r w:rsidRPr="00B55E3E">
        <w:t xml:space="preserve">    maxNumberPUSCH-TypeA-Repetition-r17       </w:t>
      </w:r>
      <w:r w:rsidRPr="00B55E3E">
        <w:rPr>
          <w:color w:val="993366"/>
        </w:rPr>
        <w:t>ENUMERATED</w:t>
      </w:r>
      <w:r w:rsidRPr="00B55E3E">
        <w:t xml:space="preserve"> {supported}                       </w:t>
      </w:r>
      <w:r w:rsidRPr="00B55E3E">
        <w:rPr>
          <w:color w:val="993366"/>
        </w:rPr>
        <w:t>OPTIONAL</w:t>
      </w:r>
      <w:r w:rsidRPr="00B55E3E">
        <w:t>,</w:t>
      </w:r>
    </w:p>
    <w:p w14:paraId="3BC6A74F" w14:textId="77777777" w:rsidR="00A8221D" w:rsidRPr="00B55E3E" w:rsidRDefault="00A8221D" w:rsidP="00A8221D">
      <w:pPr>
        <w:pStyle w:val="PL"/>
        <w:rPr>
          <w:color w:val="808080"/>
        </w:rPr>
      </w:pPr>
      <w:r w:rsidRPr="00B55E3E">
        <w:t xml:space="preserve">    </w:t>
      </w:r>
      <w:r w:rsidRPr="00B55E3E">
        <w:rPr>
          <w:color w:val="808080"/>
        </w:rPr>
        <w:t>-- R1 30-2: PUSCH Type A repetitions based on available slots</w:t>
      </w:r>
    </w:p>
    <w:p w14:paraId="4F0D66AA" w14:textId="77777777" w:rsidR="00A8221D" w:rsidRPr="00B55E3E" w:rsidRDefault="00A8221D" w:rsidP="00A8221D">
      <w:pPr>
        <w:pStyle w:val="PL"/>
      </w:pPr>
      <w:r w:rsidRPr="00B55E3E">
        <w:t xml:space="preserve">    puschTypeA-RepetitionsAvailSlot-r17       </w:t>
      </w:r>
      <w:r w:rsidRPr="00B55E3E">
        <w:rPr>
          <w:color w:val="993366"/>
        </w:rPr>
        <w:t>ENUMERATED</w:t>
      </w:r>
      <w:r w:rsidRPr="00B55E3E">
        <w:t xml:space="preserve"> {supported}                       </w:t>
      </w:r>
      <w:r w:rsidRPr="00B55E3E">
        <w:rPr>
          <w:color w:val="993366"/>
        </w:rPr>
        <w:t>OPTIONAL</w:t>
      </w:r>
      <w:r w:rsidRPr="00B55E3E">
        <w:t>,</w:t>
      </w:r>
    </w:p>
    <w:p w14:paraId="50286B90" w14:textId="77777777" w:rsidR="00A8221D" w:rsidRPr="00B55E3E" w:rsidRDefault="00A8221D" w:rsidP="00A8221D">
      <w:pPr>
        <w:pStyle w:val="PL"/>
        <w:rPr>
          <w:color w:val="808080"/>
        </w:rPr>
      </w:pPr>
      <w:r w:rsidRPr="00B55E3E">
        <w:t xml:space="preserve">    </w:t>
      </w:r>
      <w:r w:rsidRPr="00B55E3E">
        <w:rPr>
          <w:color w:val="808080"/>
        </w:rPr>
        <w:t>-- R1 30-3: TB processing over multi-slot PUSCH</w:t>
      </w:r>
    </w:p>
    <w:p w14:paraId="39B34B0E" w14:textId="77777777" w:rsidR="00A8221D" w:rsidRPr="00B55E3E" w:rsidRDefault="00A8221D" w:rsidP="00A8221D">
      <w:pPr>
        <w:pStyle w:val="PL"/>
      </w:pPr>
      <w:r w:rsidRPr="00B55E3E">
        <w:t xml:space="preserve">    tb-ProcessingMultiSlotPUSCH-r17           </w:t>
      </w:r>
      <w:r w:rsidRPr="00B55E3E">
        <w:rPr>
          <w:color w:val="993366"/>
        </w:rPr>
        <w:t>ENUMERATED</w:t>
      </w:r>
      <w:r w:rsidRPr="00B55E3E">
        <w:t xml:space="preserve"> {supported}                       </w:t>
      </w:r>
      <w:r w:rsidRPr="00B55E3E">
        <w:rPr>
          <w:color w:val="993366"/>
        </w:rPr>
        <w:t>OPTIONAL</w:t>
      </w:r>
      <w:r w:rsidRPr="00B55E3E">
        <w:t>,</w:t>
      </w:r>
    </w:p>
    <w:p w14:paraId="2E532676" w14:textId="77777777" w:rsidR="00A8221D" w:rsidRPr="00B55E3E" w:rsidRDefault="00A8221D" w:rsidP="00A8221D">
      <w:pPr>
        <w:pStyle w:val="PL"/>
        <w:rPr>
          <w:color w:val="808080"/>
        </w:rPr>
      </w:pPr>
      <w:r w:rsidRPr="00B55E3E">
        <w:t xml:space="preserve">    </w:t>
      </w:r>
      <w:r w:rsidRPr="00B55E3E">
        <w:rPr>
          <w:color w:val="808080"/>
        </w:rPr>
        <w:t>-- R1 30-3a: Repetition of TB processing over multi-slot PUSCH</w:t>
      </w:r>
    </w:p>
    <w:p w14:paraId="46F7568E" w14:textId="77777777" w:rsidR="00A8221D" w:rsidRPr="00B55E3E" w:rsidRDefault="00A8221D" w:rsidP="00A8221D">
      <w:pPr>
        <w:pStyle w:val="PL"/>
      </w:pPr>
      <w:r w:rsidRPr="00B55E3E">
        <w:t xml:space="preserve">    tb-ProcessingRepMultiSlotPUSCH-r17        </w:t>
      </w:r>
      <w:r w:rsidRPr="00B55E3E">
        <w:rPr>
          <w:color w:val="993366"/>
        </w:rPr>
        <w:t>ENUMERATED</w:t>
      </w:r>
      <w:r w:rsidRPr="00B55E3E">
        <w:t xml:space="preserve"> {supported}                       </w:t>
      </w:r>
      <w:r w:rsidRPr="00B55E3E">
        <w:rPr>
          <w:color w:val="993366"/>
        </w:rPr>
        <w:t>OPTIONAL</w:t>
      </w:r>
      <w:r w:rsidRPr="00B55E3E">
        <w:t>,</w:t>
      </w:r>
    </w:p>
    <w:p w14:paraId="19C06FB0" w14:textId="77777777" w:rsidR="00A8221D" w:rsidRPr="00B55E3E" w:rsidRDefault="00A8221D" w:rsidP="00A8221D">
      <w:pPr>
        <w:pStyle w:val="PL"/>
        <w:rPr>
          <w:color w:val="808080"/>
        </w:rPr>
      </w:pPr>
      <w:r w:rsidRPr="00B55E3E">
        <w:t xml:space="preserve">    </w:t>
      </w:r>
      <w:r w:rsidRPr="00B55E3E">
        <w:rPr>
          <w:color w:val="808080"/>
        </w:rPr>
        <w:t>-- R1 30-4: The maximum duration for DM-RS bundling</w:t>
      </w:r>
    </w:p>
    <w:p w14:paraId="06896E36" w14:textId="77777777" w:rsidR="00A8221D" w:rsidRPr="00B55E3E" w:rsidRDefault="00A8221D" w:rsidP="00A8221D">
      <w:pPr>
        <w:pStyle w:val="PL"/>
      </w:pPr>
      <w:r w:rsidRPr="00B55E3E">
        <w:t xml:space="preserve">    maxDurationDMRS-Bundling-r17              </w:t>
      </w:r>
      <w:r w:rsidRPr="00B55E3E">
        <w:rPr>
          <w:color w:val="993366"/>
        </w:rPr>
        <w:t>SEQUENCE</w:t>
      </w:r>
      <w:r w:rsidRPr="00B55E3E">
        <w:t xml:space="preserve"> {</w:t>
      </w:r>
    </w:p>
    <w:p w14:paraId="6155B4BA" w14:textId="77777777" w:rsidR="00A8221D" w:rsidRPr="00B55E3E" w:rsidRDefault="00A8221D" w:rsidP="00A8221D">
      <w:pPr>
        <w:pStyle w:val="PL"/>
      </w:pPr>
      <w:r w:rsidRPr="00B55E3E">
        <w:t xml:space="preserve">        fdd-r17                                   </w:t>
      </w:r>
      <w:r w:rsidRPr="00B55E3E">
        <w:rPr>
          <w:color w:val="993366"/>
        </w:rPr>
        <w:t>ENUMERATED</w:t>
      </w:r>
      <w:r w:rsidRPr="00B55E3E">
        <w:t xml:space="preserve"> {n4, n8, n16, n32}            </w:t>
      </w:r>
      <w:r w:rsidRPr="00B55E3E">
        <w:rPr>
          <w:color w:val="993366"/>
        </w:rPr>
        <w:t>OPTIONAL</w:t>
      </w:r>
      <w:r w:rsidRPr="00B55E3E">
        <w:t>,</w:t>
      </w:r>
    </w:p>
    <w:p w14:paraId="30033CBB" w14:textId="77777777" w:rsidR="00A8221D" w:rsidRPr="00B55E3E" w:rsidRDefault="00A8221D" w:rsidP="00A8221D">
      <w:pPr>
        <w:pStyle w:val="PL"/>
      </w:pPr>
      <w:r w:rsidRPr="00B55E3E">
        <w:t xml:space="preserve">        tdd-r17                                   </w:t>
      </w:r>
      <w:r w:rsidRPr="00B55E3E">
        <w:rPr>
          <w:color w:val="993366"/>
        </w:rPr>
        <w:t>ENUMERATED</w:t>
      </w:r>
      <w:r w:rsidRPr="00B55E3E">
        <w:t xml:space="preserve"> {n2, n4, n8, n16}             </w:t>
      </w:r>
      <w:r w:rsidRPr="00B55E3E">
        <w:rPr>
          <w:color w:val="993366"/>
        </w:rPr>
        <w:t>OPTIONAL</w:t>
      </w:r>
    </w:p>
    <w:p w14:paraId="073DA0C3" w14:textId="77777777" w:rsidR="00A8221D" w:rsidRPr="00B55E3E" w:rsidRDefault="00A8221D" w:rsidP="00A8221D">
      <w:pPr>
        <w:pStyle w:val="PL"/>
      </w:pPr>
      <w:r w:rsidRPr="00B55E3E">
        <w:lastRenderedPageBreak/>
        <w:t xml:space="preserve">    }                                                                                      </w:t>
      </w:r>
      <w:r w:rsidRPr="00B55E3E">
        <w:rPr>
          <w:color w:val="993366"/>
        </w:rPr>
        <w:t>OPTIONAL</w:t>
      </w:r>
      <w:r w:rsidRPr="00B55E3E">
        <w:t>,</w:t>
      </w:r>
    </w:p>
    <w:p w14:paraId="624D0F9C" w14:textId="77777777" w:rsidR="00A8221D" w:rsidRPr="00B55E3E" w:rsidRDefault="00A8221D" w:rsidP="00A8221D">
      <w:pPr>
        <w:pStyle w:val="PL"/>
        <w:rPr>
          <w:color w:val="808080"/>
        </w:rPr>
      </w:pPr>
      <w:r w:rsidRPr="00B55E3E">
        <w:t xml:space="preserve">    </w:t>
      </w:r>
      <w:r w:rsidRPr="00B55E3E">
        <w:rPr>
          <w:color w:val="808080"/>
        </w:rPr>
        <w:t>-- R1 30-6: Repetition of PUSCH transmission scheduled by RAR UL grant and DCI format 0_0 with CRC scrambled by TC-RNTI</w:t>
      </w:r>
    </w:p>
    <w:p w14:paraId="415CCB68" w14:textId="77777777" w:rsidR="00A8221D" w:rsidRPr="00B55E3E" w:rsidRDefault="00A8221D" w:rsidP="00A8221D">
      <w:pPr>
        <w:pStyle w:val="PL"/>
      </w:pPr>
      <w:r w:rsidRPr="00B55E3E">
        <w:t xml:space="preserve">    pusch-RepetitionCRC-r17                   </w:t>
      </w:r>
      <w:r w:rsidRPr="00B55E3E">
        <w:rPr>
          <w:color w:val="993366"/>
        </w:rPr>
        <w:t>ENUMERATED</w:t>
      </w:r>
      <w:r w:rsidRPr="00B55E3E">
        <w:t xml:space="preserve"> {supported}                       </w:t>
      </w:r>
      <w:r w:rsidRPr="00B55E3E">
        <w:rPr>
          <w:color w:val="993366"/>
        </w:rPr>
        <w:t>OPTIONAL</w:t>
      </w:r>
      <w:r w:rsidRPr="00B55E3E">
        <w:t>,</w:t>
      </w:r>
    </w:p>
    <w:p w14:paraId="1FF438AA" w14:textId="77777777" w:rsidR="00A8221D" w:rsidRPr="00B55E3E" w:rsidRDefault="00A8221D" w:rsidP="00A8221D">
      <w:pPr>
        <w:pStyle w:val="PL"/>
      </w:pPr>
      <w:r w:rsidRPr="00B55E3E">
        <w:t xml:space="preserve">    sharedSpectrumChAccessParamsPerBand-v1710 SharedSpectrumChAccessParamsPerBand-v1710    </w:t>
      </w:r>
      <w:r w:rsidRPr="00B55E3E">
        <w:rPr>
          <w:color w:val="993366"/>
        </w:rPr>
        <w:t>OPTIONAL</w:t>
      </w:r>
      <w:r w:rsidRPr="00B55E3E">
        <w:t>,</w:t>
      </w:r>
    </w:p>
    <w:p w14:paraId="772E8A1A" w14:textId="77777777" w:rsidR="00A8221D" w:rsidRPr="00B55E3E" w:rsidRDefault="00A8221D" w:rsidP="00A8221D">
      <w:pPr>
        <w:pStyle w:val="PL"/>
        <w:rPr>
          <w:color w:val="808080"/>
        </w:rPr>
      </w:pPr>
      <w:r w:rsidRPr="00B55E3E">
        <w:t xml:space="preserve">    </w:t>
      </w:r>
      <w:r w:rsidRPr="00B55E3E">
        <w:rPr>
          <w:color w:val="808080"/>
        </w:rPr>
        <w:t>-- R4 25-2: Parallel measurements on cells belonging to a different NGSO satellite than a serving satellite without scheduling restrictions</w:t>
      </w:r>
    </w:p>
    <w:p w14:paraId="4F74F810" w14:textId="77777777" w:rsidR="00A8221D" w:rsidRPr="00B55E3E" w:rsidRDefault="00A8221D" w:rsidP="00A8221D">
      <w:pPr>
        <w:pStyle w:val="PL"/>
        <w:rPr>
          <w:color w:val="808080"/>
        </w:rPr>
      </w:pPr>
      <w:r w:rsidRPr="00B55E3E">
        <w:t xml:space="preserve">    </w:t>
      </w:r>
      <w:r w:rsidRPr="00B55E3E">
        <w:rPr>
          <w:color w:val="808080"/>
        </w:rPr>
        <w:t>-- on normal operations with the serving cell</w:t>
      </w:r>
    </w:p>
    <w:p w14:paraId="555D57F3" w14:textId="77777777" w:rsidR="00A8221D" w:rsidRPr="00B55E3E" w:rsidRDefault="00A8221D" w:rsidP="00A8221D">
      <w:pPr>
        <w:pStyle w:val="PL"/>
      </w:pPr>
      <w:r w:rsidRPr="00B55E3E">
        <w:t xml:space="preserve">    parallelMeasurementWithoutRestriction-r17 </w:t>
      </w:r>
      <w:r w:rsidRPr="00B55E3E">
        <w:rPr>
          <w:color w:val="993366"/>
        </w:rPr>
        <w:t>ENUMERATED</w:t>
      </w:r>
      <w:r w:rsidRPr="00B55E3E">
        <w:t xml:space="preserve"> {supported}                       </w:t>
      </w:r>
      <w:r w:rsidRPr="00B55E3E">
        <w:rPr>
          <w:color w:val="993366"/>
        </w:rPr>
        <w:t>OPTIONAL</w:t>
      </w:r>
      <w:r w:rsidRPr="00B55E3E">
        <w:t>,</w:t>
      </w:r>
    </w:p>
    <w:p w14:paraId="7903F2D2" w14:textId="77777777" w:rsidR="00A8221D" w:rsidRPr="00B55E3E" w:rsidRDefault="00A8221D" w:rsidP="00A8221D">
      <w:pPr>
        <w:pStyle w:val="PL"/>
        <w:rPr>
          <w:color w:val="808080"/>
        </w:rPr>
      </w:pPr>
      <w:r w:rsidRPr="00B55E3E">
        <w:t xml:space="preserve">    </w:t>
      </w:r>
      <w:r w:rsidRPr="00B55E3E">
        <w:rPr>
          <w:color w:val="808080"/>
        </w:rPr>
        <w:t>-- R4 25-5: Parallel measurements on multiple NGSO satellites within a SMTC</w:t>
      </w:r>
    </w:p>
    <w:p w14:paraId="2787518F" w14:textId="77777777" w:rsidR="00A8221D" w:rsidRPr="00B55E3E" w:rsidRDefault="00A8221D" w:rsidP="00A8221D">
      <w:pPr>
        <w:pStyle w:val="PL"/>
      </w:pPr>
      <w:r w:rsidRPr="00B55E3E">
        <w:t xml:space="preserve">    maxNumber-NGSO-SatellitesWithinOneSMTC-r17 </w:t>
      </w:r>
      <w:r w:rsidRPr="00B55E3E">
        <w:rPr>
          <w:color w:val="993366"/>
        </w:rPr>
        <w:t>ENUMERATED</w:t>
      </w:r>
      <w:r w:rsidRPr="00B55E3E">
        <w:t xml:space="preserve"> {n1, n2, n3, n4}                 </w:t>
      </w:r>
      <w:r w:rsidRPr="00B55E3E">
        <w:rPr>
          <w:color w:val="993366"/>
        </w:rPr>
        <w:t>OPTIONAL</w:t>
      </w:r>
      <w:r w:rsidRPr="00B55E3E">
        <w:t>,</w:t>
      </w:r>
    </w:p>
    <w:p w14:paraId="0D50AAC0" w14:textId="77777777" w:rsidR="00A8221D" w:rsidRPr="00B55E3E" w:rsidRDefault="00A8221D" w:rsidP="00A8221D">
      <w:pPr>
        <w:pStyle w:val="PL"/>
        <w:rPr>
          <w:color w:val="808080"/>
        </w:rPr>
      </w:pPr>
      <w:r w:rsidRPr="00B55E3E">
        <w:t xml:space="preserve">    </w:t>
      </w:r>
      <w:r w:rsidRPr="00B55E3E">
        <w:rPr>
          <w:color w:val="808080"/>
        </w:rPr>
        <w:t>-- R1 26-10: K1 range extension</w:t>
      </w:r>
    </w:p>
    <w:p w14:paraId="6AB34C62" w14:textId="77777777" w:rsidR="00A8221D" w:rsidRPr="00B55E3E" w:rsidRDefault="00A8221D" w:rsidP="00A8221D">
      <w:pPr>
        <w:pStyle w:val="PL"/>
      </w:pPr>
      <w:r w:rsidRPr="00B55E3E">
        <w:t xml:space="preserve">    k1-RangeExtension-r17                     </w:t>
      </w:r>
      <w:r w:rsidRPr="00B55E3E">
        <w:rPr>
          <w:color w:val="993366"/>
        </w:rPr>
        <w:t>ENUMERATED</w:t>
      </w:r>
      <w:r w:rsidRPr="00B55E3E">
        <w:t xml:space="preserve"> {supported}                       </w:t>
      </w:r>
      <w:r w:rsidRPr="00B55E3E">
        <w:rPr>
          <w:color w:val="993366"/>
        </w:rPr>
        <w:t>OPTIONAL</w:t>
      </w:r>
      <w:r w:rsidRPr="00B55E3E">
        <w:t>,</w:t>
      </w:r>
    </w:p>
    <w:p w14:paraId="7B863420" w14:textId="77777777" w:rsidR="00A8221D" w:rsidRPr="00B55E3E" w:rsidRDefault="00A8221D" w:rsidP="00A8221D">
      <w:pPr>
        <w:pStyle w:val="PL"/>
        <w:rPr>
          <w:color w:val="808080"/>
        </w:rPr>
      </w:pPr>
      <w:r w:rsidRPr="00B55E3E">
        <w:t xml:space="preserve">    </w:t>
      </w:r>
      <w:r w:rsidRPr="00B55E3E">
        <w:rPr>
          <w:color w:val="808080"/>
        </w:rPr>
        <w:t>-- R1 35-1: Aperiodic CSI-RS for tracking for fast SCell activation</w:t>
      </w:r>
    </w:p>
    <w:p w14:paraId="668A985F" w14:textId="77777777" w:rsidR="00A8221D" w:rsidRPr="00B55E3E" w:rsidRDefault="00A8221D" w:rsidP="00A8221D">
      <w:pPr>
        <w:pStyle w:val="PL"/>
      </w:pPr>
      <w:r w:rsidRPr="00B55E3E">
        <w:t xml:space="preserve">    aperiodicCSI-RS-FastScellActivation-r17   </w:t>
      </w:r>
      <w:r w:rsidRPr="00B55E3E">
        <w:rPr>
          <w:color w:val="993366"/>
        </w:rPr>
        <w:t>SEQUENCE</w:t>
      </w:r>
      <w:r w:rsidRPr="00B55E3E">
        <w:t xml:space="preserve"> {</w:t>
      </w:r>
    </w:p>
    <w:p w14:paraId="6E047250" w14:textId="77777777" w:rsidR="00A8221D" w:rsidRPr="00B55E3E" w:rsidRDefault="00A8221D" w:rsidP="00A8221D">
      <w:pPr>
        <w:pStyle w:val="PL"/>
      </w:pPr>
      <w:r w:rsidRPr="00B55E3E">
        <w:t xml:space="preserve">        maxNumberAperiodicCSI-RS-PerCC-r17        </w:t>
      </w:r>
      <w:r w:rsidRPr="00B55E3E">
        <w:rPr>
          <w:color w:val="993366"/>
        </w:rPr>
        <w:t>ENUMERATED</w:t>
      </w:r>
      <w:r w:rsidRPr="00B55E3E">
        <w:t xml:space="preserve"> {n8, n16, n32, n48, n64, n128, n255},</w:t>
      </w:r>
    </w:p>
    <w:p w14:paraId="3BA2664B" w14:textId="77777777" w:rsidR="00A8221D" w:rsidRPr="00B55E3E" w:rsidRDefault="00A8221D" w:rsidP="00A8221D">
      <w:pPr>
        <w:pStyle w:val="PL"/>
      </w:pPr>
      <w:r w:rsidRPr="00B55E3E">
        <w:t xml:space="preserve">        maxNumberAperiodicCSI-RS-AcrossCCs-r17    </w:t>
      </w:r>
      <w:r w:rsidRPr="00B55E3E">
        <w:rPr>
          <w:color w:val="993366"/>
        </w:rPr>
        <w:t>ENUMERATED</w:t>
      </w:r>
      <w:r w:rsidRPr="00B55E3E">
        <w:t xml:space="preserve"> {n8, n16, n32, n64, n128, n256, n512, n1024}</w:t>
      </w:r>
    </w:p>
    <w:p w14:paraId="603B0F34" w14:textId="77777777" w:rsidR="00A8221D" w:rsidRPr="00B55E3E" w:rsidRDefault="00A8221D" w:rsidP="00A8221D">
      <w:pPr>
        <w:pStyle w:val="PL"/>
      </w:pPr>
      <w:r w:rsidRPr="00B55E3E">
        <w:t xml:space="preserve">    }                                                                                      </w:t>
      </w:r>
      <w:r w:rsidRPr="00B55E3E">
        <w:rPr>
          <w:color w:val="993366"/>
        </w:rPr>
        <w:t>OPTIONAL</w:t>
      </w:r>
      <w:r w:rsidRPr="00B55E3E">
        <w:t>,</w:t>
      </w:r>
    </w:p>
    <w:p w14:paraId="54C3346D" w14:textId="77777777" w:rsidR="00A8221D" w:rsidRPr="00B55E3E" w:rsidRDefault="00A8221D" w:rsidP="00A8221D">
      <w:pPr>
        <w:pStyle w:val="PL"/>
        <w:rPr>
          <w:color w:val="808080"/>
        </w:rPr>
      </w:pPr>
      <w:r w:rsidRPr="00B55E3E">
        <w:t xml:space="preserve">    </w:t>
      </w:r>
      <w:r w:rsidRPr="00B55E3E">
        <w:rPr>
          <w:color w:val="808080"/>
        </w:rPr>
        <w:t>-- R1 35-2: Aperiodic CSI-RS bandwidth for tracking for fast SCell activation for 10MHz UE channel bandwidth</w:t>
      </w:r>
    </w:p>
    <w:p w14:paraId="5FBF2112" w14:textId="77777777" w:rsidR="00A8221D" w:rsidRPr="00B55E3E" w:rsidRDefault="00A8221D" w:rsidP="00A8221D">
      <w:pPr>
        <w:pStyle w:val="PL"/>
      </w:pPr>
      <w:r w:rsidRPr="00B55E3E">
        <w:t xml:space="preserve">    aperiodicCSI-RS-AdditionalBandwidth-r17   </w:t>
      </w:r>
      <w:r w:rsidRPr="00B55E3E">
        <w:rPr>
          <w:color w:val="993366"/>
        </w:rPr>
        <w:t>ENUMERATED</w:t>
      </w:r>
      <w:r w:rsidRPr="00B55E3E">
        <w:t xml:space="preserve"> {addBW-Set1, addBW-Set2}          </w:t>
      </w:r>
      <w:r w:rsidRPr="00B55E3E">
        <w:rPr>
          <w:color w:val="993366"/>
        </w:rPr>
        <w:t>OPTIONAL</w:t>
      </w:r>
      <w:r w:rsidRPr="00B55E3E">
        <w:t>,</w:t>
      </w:r>
    </w:p>
    <w:p w14:paraId="4264A9D2" w14:textId="77777777" w:rsidR="00A8221D" w:rsidRPr="00B55E3E" w:rsidRDefault="00A8221D" w:rsidP="00A8221D">
      <w:pPr>
        <w:pStyle w:val="PL"/>
        <w:rPr>
          <w:color w:val="808080"/>
        </w:rPr>
      </w:pPr>
      <w:r w:rsidRPr="00B55E3E">
        <w:t xml:space="preserve">    </w:t>
      </w:r>
      <w:r w:rsidRPr="00B55E3E">
        <w:rPr>
          <w:color w:val="808080"/>
        </w:rPr>
        <w:t>-- R1 28-1a: RRC-configured DL BWP without CD-SSB or NCD-SSB</w:t>
      </w:r>
    </w:p>
    <w:p w14:paraId="2AD3C7EA" w14:textId="77777777" w:rsidR="00A8221D" w:rsidRPr="00B55E3E" w:rsidRDefault="00A8221D" w:rsidP="00A8221D">
      <w:pPr>
        <w:pStyle w:val="PL"/>
      </w:pPr>
      <w:r w:rsidRPr="00B55E3E">
        <w:t xml:space="preserve">    bwp-WithoutCD-SSB-OrNCD-SSB-RedCap-r17    </w:t>
      </w:r>
      <w:r w:rsidRPr="00B55E3E">
        <w:rPr>
          <w:color w:val="993366"/>
        </w:rPr>
        <w:t>ENUMERATED</w:t>
      </w:r>
      <w:r w:rsidRPr="00B55E3E">
        <w:t xml:space="preserve"> {supported}                       </w:t>
      </w:r>
      <w:r w:rsidRPr="00B55E3E">
        <w:rPr>
          <w:color w:val="993366"/>
        </w:rPr>
        <w:t>OPTIONAL</w:t>
      </w:r>
      <w:r w:rsidRPr="00B55E3E">
        <w:t>,</w:t>
      </w:r>
    </w:p>
    <w:p w14:paraId="19A921B2" w14:textId="77777777" w:rsidR="00A8221D" w:rsidRPr="00B55E3E" w:rsidRDefault="00A8221D" w:rsidP="00A8221D">
      <w:pPr>
        <w:pStyle w:val="PL"/>
        <w:rPr>
          <w:color w:val="808080"/>
        </w:rPr>
      </w:pPr>
      <w:r w:rsidRPr="00B55E3E">
        <w:t xml:space="preserve">    </w:t>
      </w:r>
      <w:r w:rsidRPr="00B55E3E">
        <w:rPr>
          <w:color w:val="808080"/>
        </w:rPr>
        <w:t>-- R1 28-3: Half-duplex FDD operation type A for RedCap UE</w:t>
      </w:r>
    </w:p>
    <w:p w14:paraId="087E5A4C" w14:textId="77777777" w:rsidR="00A8221D" w:rsidRPr="00B55E3E" w:rsidRDefault="00A8221D" w:rsidP="00A8221D">
      <w:pPr>
        <w:pStyle w:val="PL"/>
      </w:pPr>
      <w:r w:rsidRPr="00B55E3E">
        <w:t xml:space="preserve">    halfDuplexFDD-TypeA-RedCap-r17            </w:t>
      </w:r>
      <w:r w:rsidRPr="00B55E3E">
        <w:rPr>
          <w:color w:val="993366"/>
        </w:rPr>
        <w:t>ENUMERATED</w:t>
      </w:r>
      <w:r w:rsidRPr="00B55E3E">
        <w:t xml:space="preserve"> {supported}                       </w:t>
      </w:r>
      <w:r w:rsidRPr="00B55E3E">
        <w:rPr>
          <w:color w:val="993366"/>
        </w:rPr>
        <w:t>OPTIONAL</w:t>
      </w:r>
      <w:r w:rsidRPr="00B55E3E">
        <w:t>,</w:t>
      </w:r>
    </w:p>
    <w:p w14:paraId="725AC4A9" w14:textId="77777777" w:rsidR="00A8221D" w:rsidRPr="00B55E3E" w:rsidRDefault="00A8221D" w:rsidP="00A8221D">
      <w:pPr>
        <w:pStyle w:val="PL"/>
        <w:rPr>
          <w:color w:val="808080"/>
        </w:rPr>
      </w:pPr>
      <w:r w:rsidRPr="00B55E3E">
        <w:t xml:space="preserve">     </w:t>
      </w:r>
      <w:r w:rsidRPr="00B55E3E">
        <w:rPr>
          <w:color w:val="808080"/>
        </w:rPr>
        <w:t>-- R1 27-15b: Positioning SRS transmission in RRC_INACTIVE state configured outside initial UL BWP</w:t>
      </w:r>
    </w:p>
    <w:p w14:paraId="1F378A4C" w14:textId="77777777" w:rsidR="00A8221D" w:rsidRPr="00B55E3E" w:rsidRDefault="00A8221D" w:rsidP="00A8221D">
      <w:pPr>
        <w:pStyle w:val="PL"/>
      </w:pPr>
      <w:r w:rsidRPr="00B55E3E">
        <w:t xml:space="preserve">    posSRS-RRC-Inactive-OutsideInitialUL-BWP-r17 PosSRS-RRC-Inactive-OutsideInitialUL-BWP-r17 </w:t>
      </w:r>
      <w:r w:rsidRPr="00B55E3E">
        <w:rPr>
          <w:color w:val="993366"/>
        </w:rPr>
        <w:t>OPTIONAL</w:t>
      </w:r>
      <w:r w:rsidRPr="00B55E3E">
        <w:t>,</w:t>
      </w:r>
    </w:p>
    <w:p w14:paraId="30C145AD" w14:textId="77777777" w:rsidR="00A8221D" w:rsidRPr="00B55E3E" w:rsidRDefault="00A8221D" w:rsidP="00A8221D">
      <w:pPr>
        <w:pStyle w:val="PL"/>
        <w:rPr>
          <w:color w:val="808080"/>
        </w:rPr>
      </w:pPr>
      <w:r w:rsidRPr="00B55E3E">
        <w:t xml:space="preserve">     </w:t>
      </w:r>
      <w:r w:rsidRPr="00B55E3E">
        <w:rPr>
          <w:color w:val="808080"/>
        </w:rPr>
        <w:t>-- R4 15-3 UE support of CBW for 480kHz SCS</w:t>
      </w:r>
    </w:p>
    <w:p w14:paraId="019ABCF1" w14:textId="77777777" w:rsidR="00A8221D" w:rsidRPr="00B55E3E" w:rsidRDefault="00A8221D" w:rsidP="00A8221D">
      <w:pPr>
        <w:pStyle w:val="PL"/>
      </w:pPr>
      <w:r w:rsidRPr="00B55E3E">
        <w:t xml:space="preserve">    channelBWs-D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284F1AC8" w14:textId="77777777" w:rsidR="00A8221D" w:rsidRPr="00B55E3E" w:rsidRDefault="00A8221D" w:rsidP="00A8221D">
      <w:pPr>
        <w:pStyle w:val="PL"/>
      </w:pPr>
      <w:r w:rsidRPr="00B55E3E">
        <w:t xml:space="preserve">    channelBWs-U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7DC32B18" w14:textId="77777777" w:rsidR="00A8221D" w:rsidRPr="00B55E3E" w:rsidRDefault="00A8221D" w:rsidP="00A8221D">
      <w:pPr>
        <w:pStyle w:val="PL"/>
        <w:rPr>
          <w:color w:val="808080"/>
        </w:rPr>
      </w:pPr>
      <w:r w:rsidRPr="00B55E3E">
        <w:t xml:space="preserve">    </w:t>
      </w:r>
      <w:r w:rsidRPr="00B55E3E">
        <w:tab/>
        <w:t xml:space="preserve"> </w:t>
      </w:r>
      <w:r w:rsidRPr="00B55E3E">
        <w:rPr>
          <w:color w:val="808080"/>
        </w:rPr>
        <w:t>-- R4 15-4 UE support of CBW for 960kHz SCS</w:t>
      </w:r>
    </w:p>
    <w:p w14:paraId="43592527" w14:textId="77777777" w:rsidR="00A8221D" w:rsidRPr="00B55E3E" w:rsidRDefault="00A8221D" w:rsidP="00A8221D">
      <w:pPr>
        <w:pStyle w:val="PL"/>
      </w:pPr>
      <w:r w:rsidRPr="00B55E3E">
        <w:t xml:space="preserve">    channelBWs-D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4DF31AEA" w14:textId="77777777" w:rsidR="00A8221D" w:rsidRPr="00B55E3E" w:rsidRDefault="00A8221D" w:rsidP="00A8221D">
      <w:pPr>
        <w:pStyle w:val="PL"/>
      </w:pPr>
      <w:r w:rsidRPr="00B55E3E">
        <w:t xml:space="preserve">    channelBWs-U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025C635F" w14:textId="77777777" w:rsidR="00A8221D" w:rsidRPr="00B55E3E" w:rsidRDefault="00A8221D" w:rsidP="00A8221D">
      <w:pPr>
        <w:pStyle w:val="PL"/>
        <w:rPr>
          <w:color w:val="808080"/>
        </w:rPr>
      </w:pPr>
      <w:r w:rsidRPr="00B55E3E">
        <w:t xml:space="preserve">    </w:t>
      </w:r>
      <w:r w:rsidRPr="00B55E3E">
        <w:rPr>
          <w:color w:val="808080"/>
        </w:rPr>
        <w:t>-- R4 17-1 UL gap for Tx power management</w:t>
      </w:r>
    </w:p>
    <w:p w14:paraId="2D5CD741" w14:textId="77777777" w:rsidR="00A8221D" w:rsidRPr="00B55E3E" w:rsidRDefault="00A8221D" w:rsidP="00A8221D">
      <w:pPr>
        <w:pStyle w:val="PL"/>
      </w:pPr>
      <w:r w:rsidRPr="00B55E3E">
        <w:t xml:space="preserve">    ul-GapFR2-r17                             </w:t>
      </w:r>
      <w:r w:rsidRPr="00B55E3E">
        <w:rPr>
          <w:color w:val="993366"/>
        </w:rPr>
        <w:t>ENUMERATED</w:t>
      </w:r>
      <w:r w:rsidRPr="00B55E3E">
        <w:t xml:space="preserve"> {supported}                       </w:t>
      </w:r>
      <w:r w:rsidRPr="00B55E3E">
        <w:rPr>
          <w:color w:val="993366"/>
        </w:rPr>
        <w:t>OPTIONAL</w:t>
      </w:r>
      <w:r w:rsidRPr="00B55E3E">
        <w:t>,</w:t>
      </w:r>
    </w:p>
    <w:p w14:paraId="5DBAA4BE" w14:textId="77777777" w:rsidR="00A8221D" w:rsidRPr="00B55E3E" w:rsidRDefault="00A8221D" w:rsidP="00A8221D">
      <w:pPr>
        <w:pStyle w:val="PL"/>
        <w:rPr>
          <w:color w:val="808080"/>
        </w:rPr>
      </w:pPr>
      <w:r w:rsidRPr="00B55E3E">
        <w:t xml:space="preserve">    </w:t>
      </w:r>
      <w:r w:rsidRPr="00B55E3E">
        <w:rPr>
          <w:color w:val="808080"/>
        </w:rPr>
        <w:t>-- R1 25-4: One-shot HARQ ACK feedback triggered by DCI format 1_2</w:t>
      </w:r>
    </w:p>
    <w:p w14:paraId="5C4EEC7B" w14:textId="77777777" w:rsidR="00A8221D" w:rsidRPr="00B55E3E" w:rsidRDefault="00A8221D" w:rsidP="00A8221D">
      <w:pPr>
        <w:pStyle w:val="PL"/>
      </w:pPr>
      <w:r w:rsidRPr="00B55E3E">
        <w:t xml:space="preserve">    oneShotHARQ-feedbackTriggeredByDCI-1-2-r17 </w:t>
      </w:r>
      <w:r w:rsidRPr="00B55E3E">
        <w:rPr>
          <w:color w:val="993366"/>
        </w:rPr>
        <w:t>ENUMERATED</w:t>
      </w:r>
      <w:r w:rsidRPr="00B55E3E">
        <w:t xml:space="preserve"> {supported}                      </w:t>
      </w:r>
      <w:r w:rsidRPr="00B55E3E">
        <w:rPr>
          <w:color w:val="993366"/>
        </w:rPr>
        <w:t>OPTIONAL</w:t>
      </w:r>
      <w:r w:rsidRPr="00B55E3E">
        <w:t>,</w:t>
      </w:r>
    </w:p>
    <w:p w14:paraId="5AD31442" w14:textId="77777777" w:rsidR="00A8221D" w:rsidRPr="00B55E3E" w:rsidRDefault="00A8221D" w:rsidP="00A8221D">
      <w:pPr>
        <w:pStyle w:val="PL"/>
        <w:rPr>
          <w:color w:val="808080"/>
        </w:rPr>
      </w:pPr>
      <w:r w:rsidRPr="00B55E3E">
        <w:t xml:space="preserve">    </w:t>
      </w:r>
      <w:r w:rsidRPr="00B55E3E">
        <w:rPr>
          <w:color w:val="808080"/>
        </w:rPr>
        <w:t>-- R1 25-5: PHY priority handling for one-shot HARQ ACK feedback</w:t>
      </w:r>
    </w:p>
    <w:p w14:paraId="6EBCFF31" w14:textId="77777777" w:rsidR="00A8221D" w:rsidRPr="00B55E3E" w:rsidRDefault="00A8221D" w:rsidP="00A8221D">
      <w:pPr>
        <w:pStyle w:val="PL"/>
      </w:pPr>
      <w:r w:rsidRPr="00B55E3E">
        <w:t xml:space="preserve">    oneShotHARQ-feedbackPhy-Priority-r17      </w:t>
      </w:r>
      <w:r w:rsidRPr="00B55E3E">
        <w:rPr>
          <w:color w:val="993366"/>
        </w:rPr>
        <w:t>ENUMERATED</w:t>
      </w:r>
      <w:r w:rsidRPr="00B55E3E">
        <w:t xml:space="preserve"> {supported}                       </w:t>
      </w:r>
      <w:r w:rsidRPr="00B55E3E">
        <w:rPr>
          <w:color w:val="993366"/>
        </w:rPr>
        <w:t>OPTIONAL</w:t>
      </w:r>
      <w:r w:rsidRPr="00B55E3E">
        <w:t>,</w:t>
      </w:r>
    </w:p>
    <w:p w14:paraId="6396E51F" w14:textId="77777777" w:rsidR="00A8221D" w:rsidRPr="00B55E3E" w:rsidRDefault="00A8221D" w:rsidP="00A8221D">
      <w:pPr>
        <w:pStyle w:val="PL"/>
        <w:rPr>
          <w:color w:val="808080"/>
        </w:rPr>
      </w:pPr>
      <w:r w:rsidRPr="00B55E3E">
        <w:t xml:space="preserve">    </w:t>
      </w:r>
      <w:r w:rsidRPr="00B55E3E">
        <w:rPr>
          <w:color w:val="808080"/>
        </w:rPr>
        <w:t>-- R1 25-6: Enhanced type 3 HARQ-ACK codebook feedback</w:t>
      </w:r>
    </w:p>
    <w:p w14:paraId="2EE0CCE0" w14:textId="77777777" w:rsidR="00A8221D" w:rsidRPr="00B55E3E" w:rsidRDefault="00A8221D" w:rsidP="00A8221D">
      <w:pPr>
        <w:pStyle w:val="PL"/>
      </w:pPr>
      <w:r w:rsidRPr="00B55E3E">
        <w:t xml:space="preserve">    enhancedType3-HARQ-CodebookFeedback-r17   </w:t>
      </w:r>
      <w:r w:rsidRPr="00B55E3E">
        <w:rPr>
          <w:color w:val="993366"/>
        </w:rPr>
        <w:t>SEQUENCE</w:t>
      </w:r>
      <w:r w:rsidRPr="00B55E3E">
        <w:t xml:space="preserve"> {</w:t>
      </w:r>
    </w:p>
    <w:p w14:paraId="01207576" w14:textId="77777777" w:rsidR="00A8221D" w:rsidRPr="00B55E3E" w:rsidRDefault="00A8221D" w:rsidP="00A8221D">
      <w:pPr>
        <w:pStyle w:val="PL"/>
      </w:pPr>
      <w:r w:rsidRPr="00B55E3E">
        <w:t xml:space="preserve">        enhancedType3-HARQ-Codebooks-r17          </w:t>
      </w:r>
      <w:r w:rsidRPr="00B55E3E">
        <w:rPr>
          <w:color w:val="993366"/>
        </w:rPr>
        <w:t>ENUMERATED</w:t>
      </w:r>
      <w:r w:rsidRPr="00B55E3E">
        <w:t xml:space="preserve"> {n1, n2, n4, n8},</w:t>
      </w:r>
    </w:p>
    <w:p w14:paraId="5546D94D" w14:textId="77777777" w:rsidR="00A8221D" w:rsidRPr="00B55E3E" w:rsidRDefault="00A8221D" w:rsidP="00A8221D">
      <w:pPr>
        <w:pStyle w:val="PL"/>
      </w:pPr>
      <w:r w:rsidRPr="00B55E3E">
        <w:t xml:space="preserve">        maxNumberPUCCH-Transmissions-r17          </w:t>
      </w:r>
      <w:r w:rsidRPr="00B55E3E">
        <w:rPr>
          <w:color w:val="993366"/>
        </w:rPr>
        <w:t>ENUMERATED</w:t>
      </w:r>
      <w:r w:rsidRPr="00B55E3E">
        <w:t xml:space="preserve"> {n1, n2, n3, n4, n5, n6, n7}</w:t>
      </w:r>
    </w:p>
    <w:p w14:paraId="1A0B49F9" w14:textId="77777777" w:rsidR="00A8221D" w:rsidRPr="00B55E3E" w:rsidRDefault="00A8221D" w:rsidP="00A8221D">
      <w:pPr>
        <w:pStyle w:val="PL"/>
      </w:pPr>
      <w:r w:rsidRPr="00B55E3E">
        <w:t xml:space="preserve">    }                                                                                      </w:t>
      </w:r>
      <w:r w:rsidRPr="00B55E3E">
        <w:rPr>
          <w:color w:val="993366"/>
        </w:rPr>
        <w:t>OPTIONAL</w:t>
      </w:r>
      <w:r w:rsidRPr="00B55E3E">
        <w:t>,</w:t>
      </w:r>
    </w:p>
    <w:p w14:paraId="3E21A315" w14:textId="77777777" w:rsidR="00A8221D" w:rsidRPr="00B55E3E" w:rsidRDefault="00A8221D" w:rsidP="00A8221D">
      <w:pPr>
        <w:pStyle w:val="PL"/>
        <w:rPr>
          <w:color w:val="808080"/>
        </w:rPr>
      </w:pPr>
      <w:r w:rsidRPr="00B55E3E">
        <w:t xml:space="preserve">    </w:t>
      </w:r>
      <w:r w:rsidRPr="00B55E3E">
        <w:rPr>
          <w:color w:val="808080"/>
        </w:rPr>
        <w:t>-- R1 25-7: Triggered HARQ-ACK codebook re-transmission</w:t>
      </w:r>
    </w:p>
    <w:p w14:paraId="2B7A3D5D" w14:textId="77777777" w:rsidR="00A8221D" w:rsidRPr="00B55E3E" w:rsidRDefault="00A8221D" w:rsidP="00A8221D">
      <w:pPr>
        <w:pStyle w:val="PL"/>
      </w:pPr>
      <w:r w:rsidRPr="00B55E3E">
        <w:t xml:space="preserve">    triggeredHARQ-CodebookRetx-r17              </w:t>
      </w:r>
      <w:r w:rsidRPr="00B55E3E">
        <w:rPr>
          <w:color w:val="993366"/>
        </w:rPr>
        <w:t>SEQUENCE</w:t>
      </w:r>
      <w:r w:rsidRPr="00B55E3E">
        <w:t xml:space="preserve"> {</w:t>
      </w:r>
    </w:p>
    <w:p w14:paraId="0B90DF5F" w14:textId="77777777" w:rsidR="00A8221D" w:rsidRPr="00B55E3E" w:rsidRDefault="00A8221D" w:rsidP="00A8221D">
      <w:pPr>
        <w:pStyle w:val="PL"/>
      </w:pPr>
      <w:r w:rsidRPr="00B55E3E">
        <w:t xml:space="preserve">        minHARQ-Retx-Offset-r17                     </w:t>
      </w:r>
      <w:r w:rsidRPr="00B55E3E">
        <w:rPr>
          <w:color w:val="993366"/>
        </w:rPr>
        <w:t>ENUMERATED</w:t>
      </w:r>
      <w:r w:rsidRPr="00B55E3E">
        <w:t xml:space="preserve"> {n-7, n-5, n-3, n-1, n1},</w:t>
      </w:r>
    </w:p>
    <w:p w14:paraId="4FD5F708" w14:textId="77777777" w:rsidR="00A8221D" w:rsidRPr="00B55E3E" w:rsidRDefault="00A8221D" w:rsidP="00A8221D">
      <w:pPr>
        <w:pStyle w:val="PL"/>
      </w:pPr>
      <w:r w:rsidRPr="00B55E3E">
        <w:t xml:space="preserve">        maxHARQ-Retx-Offset-r17                     </w:t>
      </w:r>
      <w:r w:rsidRPr="00B55E3E">
        <w:rPr>
          <w:color w:val="993366"/>
        </w:rPr>
        <w:t>ENUMERATED</w:t>
      </w:r>
      <w:r w:rsidRPr="00B55E3E">
        <w:t xml:space="preserve"> {n4, n6, n8, n10, n12, n14, n16, n18, n20, n22, n24}</w:t>
      </w:r>
    </w:p>
    <w:p w14:paraId="5E72DE99" w14:textId="77777777" w:rsidR="00A8221D" w:rsidRPr="00B55E3E" w:rsidRDefault="00A8221D" w:rsidP="00A8221D">
      <w:pPr>
        <w:pStyle w:val="PL"/>
      </w:pPr>
      <w:r w:rsidRPr="00B55E3E">
        <w:t xml:space="preserve">    }                                                                                      </w:t>
      </w:r>
      <w:r w:rsidRPr="00B55E3E">
        <w:rPr>
          <w:color w:val="993366"/>
        </w:rPr>
        <w:t>OPTIONAL</w:t>
      </w:r>
    </w:p>
    <w:p w14:paraId="77D2749C" w14:textId="77777777" w:rsidR="00A8221D" w:rsidRPr="00B55E3E" w:rsidRDefault="00A8221D" w:rsidP="00A8221D">
      <w:pPr>
        <w:pStyle w:val="PL"/>
      </w:pPr>
      <w:r w:rsidRPr="00B55E3E">
        <w:t xml:space="preserve">    ]],</w:t>
      </w:r>
    </w:p>
    <w:p w14:paraId="5FD08D7D" w14:textId="77777777" w:rsidR="00A8221D" w:rsidRPr="00B55E3E" w:rsidRDefault="00A8221D" w:rsidP="00A8221D">
      <w:pPr>
        <w:pStyle w:val="PL"/>
      </w:pPr>
      <w:r w:rsidRPr="00B55E3E">
        <w:t xml:space="preserve">    [[</w:t>
      </w:r>
    </w:p>
    <w:p w14:paraId="5ED0E853" w14:textId="77777777" w:rsidR="00A8221D" w:rsidRPr="00B55E3E" w:rsidRDefault="00A8221D" w:rsidP="00A8221D">
      <w:pPr>
        <w:pStyle w:val="PL"/>
        <w:rPr>
          <w:color w:val="808080"/>
        </w:rPr>
      </w:pPr>
      <w:r w:rsidRPr="00B55E3E">
        <w:t xml:space="preserve">    </w:t>
      </w:r>
      <w:r w:rsidRPr="00B55E3E">
        <w:rPr>
          <w:color w:val="808080"/>
        </w:rPr>
        <w:t>-- R4 22-2 support of one shot large UL timing adjustment</w:t>
      </w:r>
    </w:p>
    <w:p w14:paraId="0F6D91EB" w14:textId="77777777" w:rsidR="00A8221D" w:rsidRPr="00B55E3E" w:rsidRDefault="00A8221D" w:rsidP="00A8221D">
      <w:pPr>
        <w:pStyle w:val="PL"/>
      </w:pPr>
      <w:r w:rsidRPr="00B55E3E">
        <w:t xml:space="preserve">    ue-OneShotUL-TimingAdj-r17                        </w:t>
      </w:r>
      <w:r w:rsidRPr="00B55E3E">
        <w:rPr>
          <w:color w:val="993366"/>
        </w:rPr>
        <w:t>ENUMERATED</w:t>
      </w:r>
      <w:r w:rsidRPr="00B55E3E">
        <w:t xml:space="preserve"> {supported}               </w:t>
      </w:r>
      <w:r w:rsidRPr="00B55E3E">
        <w:rPr>
          <w:color w:val="993366"/>
        </w:rPr>
        <w:t>OPTIONAL</w:t>
      </w:r>
      <w:r w:rsidRPr="00B55E3E">
        <w:t>,</w:t>
      </w:r>
    </w:p>
    <w:p w14:paraId="7983AF12" w14:textId="77777777" w:rsidR="00A8221D" w:rsidRPr="00B55E3E" w:rsidRDefault="00A8221D" w:rsidP="00A8221D">
      <w:pPr>
        <w:pStyle w:val="PL"/>
        <w:rPr>
          <w:color w:val="808080"/>
        </w:rPr>
      </w:pPr>
      <w:r w:rsidRPr="00B55E3E">
        <w:t xml:space="preserve">    </w:t>
      </w:r>
      <w:r w:rsidRPr="00B55E3E">
        <w:rPr>
          <w:color w:val="808080"/>
        </w:rPr>
        <w:t>-- R1 25-2: Repetitions for PUCCH format 0, and 2 over multiple slots with K = 2, 4, 8</w:t>
      </w:r>
    </w:p>
    <w:p w14:paraId="4BE0496A" w14:textId="77777777" w:rsidR="00A8221D" w:rsidRPr="00B55E3E" w:rsidRDefault="00A8221D" w:rsidP="00A8221D">
      <w:pPr>
        <w:pStyle w:val="PL"/>
      </w:pPr>
      <w:r w:rsidRPr="00B55E3E">
        <w:t xml:space="preserve">    pucch-Repetition-F0-2-r17                         </w:t>
      </w:r>
      <w:r w:rsidRPr="00B55E3E">
        <w:rPr>
          <w:color w:val="993366"/>
        </w:rPr>
        <w:t>ENUMERATED</w:t>
      </w:r>
      <w:r w:rsidRPr="00B55E3E">
        <w:t xml:space="preserve"> {supported}               </w:t>
      </w:r>
      <w:r w:rsidRPr="00B55E3E">
        <w:rPr>
          <w:color w:val="993366"/>
        </w:rPr>
        <w:t>OPTIONAL</w:t>
      </w:r>
      <w:r w:rsidRPr="00B55E3E">
        <w:t>,</w:t>
      </w:r>
    </w:p>
    <w:p w14:paraId="766D355B" w14:textId="77777777" w:rsidR="00A8221D" w:rsidRPr="00B55E3E" w:rsidRDefault="00A8221D" w:rsidP="00A8221D">
      <w:pPr>
        <w:pStyle w:val="PL"/>
        <w:rPr>
          <w:color w:val="808080"/>
        </w:rPr>
      </w:pPr>
      <w:r w:rsidRPr="00B55E3E">
        <w:lastRenderedPageBreak/>
        <w:t xml:space="preserve">    </w:t>
      </w:r>
      <w:r w:rsidRPr="00B55E3E">
        <w:rPr>
          <w:color w:val="808080"/>
        </w:rPr>
        <w:t>-- R1 25-11a: 4-bits subband CQI for NTN and unlicensed</w:t>
      </w:r>
    </w:p>
    <w:p w14:paraId="56A4D9B2" w14:textId="77777777" w:rsidR="00A8221D" w:rsidRPr="00B55E3E" w:rsidRDefault="00A8221D" w:rsidP="00A8221D">
      <w:pPr>
        <w:pStyle w:val="PL"/>
      </w:pPr>
      <w:r w:rsidRPr="00B55E3E">
        <w:t xml:space="preserve">    cqi-4-BitsSubbandNTN-SharedSpectrumChAccess-r17   </w:t>
      </w:r>
      <w:r w:rsidRPr="00B55E3E">
        <w:rPr>
          <w:color w:val="993366"/>
        </w:rPr>
        <w:t>ENUMERATED</w:t>
      </w:r>
      <w:r w:rsidRPr="00B55E3E">
        <w:t xml:space="preserve"> {supported}               </w:t>
      </w:r>
      <w:r w:rsidRPr="00B55E3E">
        <w:rPr>
          <w:color w:val="993366"/>
        </w:rPr>
        <w:t>OPTIONAL</w:t>
      </w:r>
      <w:r w:rsidRPr="00B55E3E">
        <w:t>,</w:t>
      </w:r>
    </w:p>
    <w:p w14:paraId="0D406266" w14:textId="77777777" w:rsidR="00A8221D" w:rsidRPr="00B55E3E" w:rsidRDefault="00A8221D" w:rsidP="00A8221D">
      <w:pPr>
        <w:pStyle w:val="PL"/>
        <w:rPr>
          <w:color w:val="808080"/>
        </w:rPr>
      </w:pPr>
      <w:r w:rsidRPr="00B55E3E">
        <w:t xml:space="preserve">    </w:t>
      </w:r>
      <w:r w:rsidRPr="00B55E3E">
        <w:rPr>
          <w:color w:val="808080"/>
        </w:rPr>
        <w:t>-- R1 25-16: HARQ-ACK with different priorities multiplexing on a PUCCH/PUSCH</w:t>
      </w:r>
    </w:p>
    <w:p w14:paraId="7A0BA9A2" w14:textId="77777777" w:rsidR="00A8221D" w:rsidRPr="00B55E3E" w:rsidRDefault="00A8221D" w:rsidP="00A8221D">
      <w:pPr>
        <w:pStyle w:val="PL"/>
      </w:pPr>
      <w:r w:rsidRPr="00B55E3E">
        <w:t xml:space="preserve">    mux-HARQ-ACK-DiffPriorities-r17                   </w:t>
      </w:r>
      <w:r w:rsidRPr="00B55E3E">
        <w:rPr>
          <w:color w:val="993366"/>
        </w:rPr>
        <w:t>ENUMERATED</w:t>
      </w:r>
      <w:r w:rsidRPr="00B55E3E">
        <w:t xml:space="preserve"> {supported}               </w:t>
      </w:r>
      <w:r w:rsidRPr="00B55E3E">
        <w:rPr>
          <w:color w:val="993366"/>
        </w:rPr>
        <w:t>OPTIONAL</w:t>
      </w:r>
      <w:r w:rsidRPr="00B55E3E">
        <w:t>,</w:t>
      </w:r>
    </w:p>
    <w:p w14:paraId="2C77B01A" w14:textId="77777777" w:rsidR="00A8221D" w:rsidRPr="00B55E3E" w:rsidRDefault="00A8221D" w:rsidP="00A8221D">
      <w:pPr>
        <w:pStyle w:val="PL"/>
        <w:rPr>
          <w:color w:val="808080"/>
        </w:rPr>
      </w:pPr>
      <w:r w:rsidRPr="00B55E3E">
        <w:t xml:space="preserve">    </w:t>
      </w:r>
      <w:r w:rsidRPr="00B55E3E">
        <w:rPr>
          <w:color w:val="808080"/>
        </w:rPr>
        <w:t>-- R1 25-20a: Propagation delay compensation based on legacy TA procedure for NTN and unlicensed</w:t>
      </w:r>
    </w:p>
    <w:p w14:paraId="06AB9FDA" w14:textId="77777777" w:rsidR="00A8221D" w:rsidRPr="00B55E3E" w:rsidRDefault="00A8221D" w:rsidP="00A8221D">
      <w:pPr>
        <w:pStyle w:val="PL"/>
      </w:pPr>
      <w:r w:rsidRPr="00B55E3E">
        <w:t xml:space="preserve">    ta-BasedPDC-NTN-SharedSpectrumChAccess-r17        </w:t>
      </w:r>
      <w:r w:rsidRPr="00B55E3E">
        <w:rPr>
          <w:color w:val="993366"/>
        </w:rPr>
        <w:t>ENUMERATED</w:t>
      </w:r>
      <w:r w:rsidRPr="00B55E3E">
        <w:t xml:space="preserve"> {supported}               </w:t>
      </w:r>
      <w:r w:rsidRPr="00B55E3E">
        <w:rPr>
          <w:color w:val="993366"/>
        </w:rPr>
        <w:t>OPTIONAL</w:t>
      </w:r>
      <w:r w:rsidRPr="00B55E3E">
        <w:t>,</w:t>
      </w:r>
    </w:p>
    <w:p w14:paraId="01202FD6" w14:textId="77777777" w:rsidR="00A8221D" w:rsidRPr="00B55E3E" w:rsidRDefault="00A8221D" w:rsidP="00A8221D">
      <w:pPr>
        <w:pStyle w:val="PL"/>
        <w:rPr>
          <w:color w:val="808080"/>
        </w:rPr>
      </w:pPr>
      <w:r w:rsidRPr="00B55E3E">
        <w:t xml:space="preserve">    </w:t>
      </w:r>
      <w:r w:rsidRPr="00B55E3E">
        <w:rPr>
          <w:color w:val="808080"/>
        </w:rPr>
        <w:t>-- R1 33-2b: DCI-based enabling/disabling ACK/NACK-based feedback for dynamic scheduling for multicast</w:t>
      </w:r>
    </w:p>
    <w:p w14:paraId="4AD7DCB7" w14:textId="77777777" w:rsidR="00A8221D" w:rsidRPr="00B55E3E" w:rsidRDefault="00A8221D" w:rsidP="00A8221D">
      <w:pPr>
        <w:pStyle w:val="PL"/>
      </w:pPr>
      <w:r w:rsidRPr="00B55E3E">
        <w:t xml:space="preserve">    ack-NACK-FeedbackForMulticastWithDCI-Enabler-r17  </w:t>
      </w:r>
      <w:r w:rsidRPr="00B55E3E">
        <w:rPr>
          <w:color w:val="993366"/>
        </w:rPr>
        <w:t>ENUMERATED</w:t>
      </w:r>
      <w:r w:rsidRPr="00B55E3E">
        <w:t xml:space="preserve"> {supported}               </w:t>
      </w:r>
      <w:r w:rsidRPr="00B55E3E">
        <w:rPr>
          <w:color w:val="993366"/>
        </w:rPr>
        <w:t>OPTIONAL</w:t>
      </w:r>
      <w:r w:rsidRPr="00B55E3E">
        <w:t>,</w:t>
      </w:r>
    </w:p>
    <w:p w14:paraId="563B2642" w14:textId="77777777" w:rsidR="00A8221D" w:rsidRPr="00B55E3E" w:rsidRDefault="00A8221D" w:rsidP="00A8221D">
      <w:pPr>
        <w:pStyle w:val="PL"/>
        <w:rPr>
          <w:color w:val="808080"/>
        </w:rPr>
      </w:pPr>
      <w:r w:rsidRPr="00B55E3E">
        <w:t xml:space="preserve">    </w:t>
      </w:r>
      <w:r w:rsidRPr="00B55E3E">
        <w:rPr>
          <w:color w:val="808080"/>
        </w:rPr>
        <w:t>-- R1 33-2e: Multiple G-RNTIs for group-common PDSCHs</w:t>
      </w:r>
    </w:p>
    <w:p w14:paraId="363785BF" w14:textId="77777777" w:rsidR="00A8221D" w:rsidRPr="00B55E3E" w:rsidRDefault="00A8221D" w:rsidP="00A8221D">
      <w:pPr>
        <w:pStyle w:val="PL"/>
      </w:pPr>
      <w:r w:rsidRPr="00B55E3E">
        <w:t xml:space="preserve">    maxNumberG-RNTI-r17                               </w:t>
      </w:r>
      <w:r w:rsidRPr="00B55E3E">
        <w:rPr>
          <w:color w:val="993366"/>
        </w:rPr>
        <w:t>INTEGER</w:t>
      </w:r>
      <w:r w:rsidRPr="00B55E3E">
        <w:t xml:space="preserve"> (2..8)                       </w:t>
      </w:r>
      <w:r w:rsidRPr="00B55E3E">
        <w:rPr>
          <w:color w:val="993366"/>
        </w:rPr>
        <w:t>OPTIONAL</w:t>
      </w:r>
      <w:r w:rsidRPr="00B55E3E">
        <w:t>,</w:t>
      </w:r>
    </w:p>
    <w:p w14:paraId="0B12CD14" w14:textId="77777777" w:rsidR="00A8221D" w:rsidRPr="00B55E3E" w:rsidRDefault="00A8221D" w:rsidP="00A8221D">
      <w:pPr>
        <w:pStyle w:val="PL"/>
        <w:rPr>
          <w:color w:val="808080"/>
        </w:rPr>
      </w:pPr>
      <w:r w:rsidRPr="00B55E3E">
        <w:t xml:space="preserve">    </w:t>
      </w:r>
      <w:r w:rsidRPr="00B55E3E">
        <w:rPr>
          <w:color w:val="808080"/>
        </w:rPr>
        <w:t>-- R1 33-2f: Dynamic multicast with DCI format 4_2</w:t>
      </w:r>
    </w:p>
    <w:p w14:paraId="6B521FD3" w14:textId="77777777" w:rsidR="00A8221D" w:rsidRPr="00B55E3E" w:rsidRDefault="00A8221D" w:rsidP="00A8221D">
      <w:pPr>
        <w:pStyle w:val="PL"/>
      </w:pPr>
      <w:r w:rsidRPr="00B55E3E">
        <w:t xml:space="preserve">    dynamicMulticastDCI-Format4-2-r17                 </w:t>
      </w:r>
      <w:r w:rsidRPr="00B55E3E">
        <w:rPr>
          <w:color w:val="993366"/>
        </w:rPr>
        <w:t>ENUMERATED</w:t>
      </w:r>
      <w:r w:rsidRPr="00B55E3E">
        <w:t xml:space="preserve"> {supported}               </w:t>
      </w:r>
      <w:r w:rsidRPr="00B55E3E">
        <w:rPr>
          <w:color w:val="993366"/>
        </w:rPr>
        <w:t>OPTIONAL</w:t>
      </w:r>
      <w:r w:rsidRPr="00B55E3E">
        <w:t>,</w:t>
      </w:r>
    </w:p>
    <w:p w14:paraId="489BDE42" w14:textId="77777777" w:rsidR="00A8221D" w:rsidRPr="00B55E3E" w:rsidRDefault="00A8221D" w:rsidP="00A8221D">
      <w:pPr>
        <w:pStyle w:val="PL"/>
        <w:rPr>
          <w:color w:val="808080"/>
        </w:rPr>
      </w:pPr>
      <w:r w:rsidRPr="00B55E3E">
        <w:t xml:space="preserve">    </w:t>
      </w:r>
      <w:r w:rsidRPr="00B55E3E">
        <w:rPr>
          <w:color w:val="808080"/>
        </w:rPr>
        <w:t>-- R1 33-2i: Supported maximal modulation order for multicast PDSCH</w:t>
      </w:r>
    </w:p>
    <w:p w14:paraId="1EAA6684" w14:textId="77777777" w:rsidR="00A8221D" w:rsidRPr="00B55E3E" w:rsidRDefault="00A8221D" w:rsidP="00A8221D">
      <w:pPr>
        <w:pStyle w:val="PL"/>
      </w:pPr>
      <w:r w:rsidRPr="00B55E3E">
        <w:t xml:space="preserve">    maxModulationOrderForMulticast-r17                </w:t>
      </w:r>
      <w:r w:rsidRPr="00B55E3E">
        <w:rPr>
          <w:color w:val="993366"/>
        </w:rPr>
        <w:t>CHOICE</w:t>
      </w:r>
      <w:r w:rsidRPr="00B55E3E">
        <w:t xml:space="preserve"> {</w:t>
      </w:r>
    </w:p>
    <w:p w14:paraId="0A2B95F2" w14:textId="77777777" w:rsidR="00A8221D" w:rsidRPr="00B55E3E" w:rsidRDefault="00A8221D" w:rsidP="00A8221D">
      <w:pPr>
        <w:pStyle w:val="PL"/>
      </w:pPr>
      <w:r w:rsidRPr="00B55E3E">
        <w:t xml:space="preserve">        fr1-r17                                           </w:t>
      </w:r>
      <w:r w:rsidRPr="00B55E3E">
        <w:rPr>
          <w:color w:val="993366"/>
        </w:rPr>
        <w:t>ENUMERATED</w:t>
      </w:r>
      <w:r w:rsidRPr="00B55E3E">
        <w:t xml:space="preserve"> {qam256, qam1024},</w:t>
      </w:r>
    </w:p>
    <w:p w14:paraId="45241D09" w14:textId="77777777" w:rsidR="00A8221D" w:rsidRPr="00B55E3E" w:rsidRDefault="00A8221D" w:rsidP="00A8221D">
      <w:pPr>
        <w:pStyle w:val="PL"/>
      </w:pPr>
      <w:r w:rsidRPr="00B55E3E">
        <w:t xml:space="preserve">        fr2-r17                                           </w:t>
      </w:r>
      <w:r w:rsidRPr="00B55E3E">
        <w:rPr>
          <w:color w:val="993366"/>
        </w:rPr>
        <w:t>ENUMERATED</w:t>
      </w:r>
      <w:r w:rsidRPr="00B55E3E">
        <w:t xml:space="preserve"> {qam64, qam256}</w:t>
      </w:r>
    </w:p>
    <w:p w14:paraId="157ABDFC" w14:textId="77777777" w:rsidR="00A8221D" w:rsidRPr="00B55E3E" w:rsidRDefault="00A8221D" w:rsidP="00A8221D">
      <w:pPr>
        <w:pStyle w:val="PL"/>
      </w:pPr>
      <w:r w:rsidRPr="00B55E3E">
        <w:t xml:space="preserve">    }                                                                                                                          </w:t>
      </w:r>
      <w:r w:rsidRPr="00B55E3E">
        <w:rPr>
          <w:color w:val="993366"/>
        </w:rPr>
        <w:t>OPTIONAL</w:t>
      </w:r>
      <w:r w:rsidRPr="00B55E3E">
        <w:t>,</w:t>
      </w:r>
    </w:p>
    <w:p w14:paraId="20D72C9D" w14:textId="77777777" w:rsidR="00A8221D" w:rsidRPr="00B55E3E" w:rsidRDefault="00A8221D" w:rsidP="00A8221D">
      <w:pPr>
        <w:pStyle w:val="PL"/>
        <w:rPr>
          <w:color w:val="808080"/>
        </w:rPr>
      </w:pPr>
      <w:r w:rsidRPr="00B55E3E">
        <w:t xml:space="preserve">    </w:t>
      </w:r>
      <w:r w:rsidRPr="00B55E3E">
        <w:rPr>
          <w:color w:val="808080"/>
        </w:rPr>
        <w:t>-- R1 33-3-1: Dynamic Slot-level repetition for group-common PDSCH for TN and licensed</w:t>
      </w:r>
    </w:p>
    <w:p w14:paraId="79D7421F" w14:textId="77777777" w:rsidR="00A8221D" w:rsidRPr="00B55E3E" w:rsidRDefault="00A8221D" w:rsidP="00A8221D">
      <w:pPr>
        <w:pStyle w:val="PL"/>
      </w:pPr>
      <w:r w:rsidRPr="00B55E3E">
        <w:t xml:space="preserve">    dynamicSlotRepetitionMulticastTN-NonSharedSpectrumChAccess-r17  </w:t>
      </w:r>
      <w:r w:rsidRPr="00B55E3E">
        <w:rPr>
          <w:color w:val="993366"/>
        </w:rPr>
        <w:t>ENUMERATED</w:t>
      </w:r>
      <w:r w:rsidRPr="00B55E3E">
        <w:t xml:space="preserve"> {n8, n16}                                       </w:t>
      </w:r>
      <w:r w:rsidRPr="00B55E3E">
        <w:rPr>
          <w:color w:val="993366"/>
        </w:rPr>
        <w:t>OPTIONAL</w:t>
      </w:r>
      <w:r w:rsidRPr="00B55E3E">
        <w:t>,</w:t>
      </w:r>
    </w:p>
    <w:p w14:paraId="52109D37" w14:textId="77777777" w:rsidR="00A8221D" w:rsidRPr="00B55E3E" w:rsidRDefault="00A8221D" w:rsidP="00A8221D">
      <w:pPr>
        <w:pStyle w:val="PL"/>
        <w:rPr>
          <w:color w:val="808080"/>
        </w:rPr>
      </w:pPr>
      <w:r w:rsidRPr="00B55E3E">
        <w:t xml:space="preserve">    </w:t>
      </w:r>
      <w:r w:rsidRPr="00B55E3E">
        <w:rPr>
          <w:color w:val="808080"/>
        </w:rPr>
        <w:t>-- R1 33-3-1a: Dynamic Slot-level repetition for group-common PDSCH for NTN and unlicensed</w:t>
      </w:r>
    </w:p>
    <w:p w14:paraId="626C2DDB" w14:textId="77777777" w:rsidR="00A8221D" w:rsidRPr="00B55E3E" w:rsidRDefault="00A8221D" w:rsidP="00A8221D">
      <w:pPr>
        <w:pStyle w:val="PL"/>
      </w:pPr>
      <w:r w:rsidRPr="00B55E3E">
        <w:t xml:space="preserve">    dynamicSlotRepetitionMulticastNTN-SharedSpectrumChAccess-r17    </w:t>
      </w:r>
      <w:r w:rsidRPr="00B55E3E">
        <w:rPr>
          <w:color w:val="993366"/>
        </w:rPr>
        <w:t>ENUMERATED</w:t>
      </w:r>
      <w:r w:rsidRPr="00B55E3E">
        <w:t xml:space="preserve"> {n8, n16}                                       </w:t>
      </w:r>
      <w:r w:rsidRPr="00B55E3E">
        <w:rPr>
          <w:color w:val="993366"/>
        </w:rPr>
        <w:t>OPTIONAL</w:t>
      </w:r>
      <w:r w:rsidRPr="00B55E3E">
        <w:t>,</w:t>
      </w:r>
    </w:p>
    <w:p w14:paraId="6B281375" w14:textId="77777777" w:rsidR="00A8221D" w:rsidRPr="00B55E3E" w:rsidRDefault="00A8221D" w:rsidP="00A8221D">
      <w:pPr>
        <w:pStyle w:val="PL"/>
        <w:rPr>
          <w:color w:val="808080"/>
        </w:rPr>
      </w:pPr>
      <w:r w:rsidRPr="00B55E3E">
        <w:t xml:space="preserve">    </w:t>
      </w:r>
      <w:r w:rsidRPr="00B55E3E">
        <w:rPr>
          <w:color w:val="808080"/>
        </w:rPr>
        <w:t>-- R1 33-4-1: DCI-based enabling/disabling NACK-only based feedback for dynamic scheduling for multicast</w:t>
      </w:r>
    </w:p>
    <w:p w14:paraId="7B7F54BB" w14:textId="77777777" w:rsidR="00A8221D" w:rsidRPr="00B55E3E" w:rsidRDefault="00A8221D" w:rsidP="00A8221D">
      <w:pPr>
        <w:pStyle w:val="PL"/>
      </w:pPr>
      <w:r w:rsidRPr="00B55E3E">
        <w:t xml:space="preserve">    nack-OnlyFeedbackForMulticastWithDCI-Enabler-r17                </w:t>
      </w:r>
      <w:r w:rsidRPr="00B55E3E">
        <w:rPr>
          <w:color w:val="993366"/>
        </w:rPr>
        <w:t>ENUMERATED</w:t>
      </w:r>
      <w:r w:rsidRPr="00B55E3E">
        <w:t xml:space="preserve"> {supported}                                     </w:t>
      </w:r>
      <w:r w:rsidRPr="00B55E3E">
        <w:rPr>
          <w:color w:val="993366"/>
        </w:rPr>
        <w:t>OPTIONAL</w:t>
      </w:r>
      <w:r w:rsidRPr="00B55E3E">
        <w:t>,</w:t>
      </w:r>
    </w:p>
    <w:p w14:paraId="5EE2730E" w14:textId="77777777" w:rsidR="00A8221D" w:rsidRPr="00B55E3E" w:rsidRDefault="00A8221D" w:rsidP="00A8221D">
      <w:pPr>
        <w:pStyle w:val="PL"/>
        <w:rPr>
          <w:color w:val="808080"/>
        </w:rPr>
      </w:pPr>
      <w:r w:rsidRPr="00B55E3E">
        <w:t xml:space="preserve">    </w:t>
      </w:r>
      <w:r w:rsidRPr="00B55E3E">
        <w:rPr>
          <w:color w:val="808080"/>
        </w:rPr>
        <w:t>-- R1 33-5-1b: DCI-based enabling/disabling ACK/NACK-based feedback for dynamic scheduling for multicast</w:t>
      </w:r>
    </w:p>
    <w:p w14:paraId="3064DA4C" w14:textId="77777777" w:rsidR="00A8221D" w:rsidRPr="00B55E3E" w:rsidRDefault="00A8221D" w:rsidP="00A8221D">
      <w:pPr>
        <w:pStyle w:val="PL"/>
      </w:pPr>
      <w:r w:rsidRPr="00B55E3E">
        <w:t xml:space="preserve">    ack-NACK-FeedbackForSPS-MulticastWithDCI-Enabler-r17            </w:t>
      </w:r>
      <w:r w:rsidRPr="00B55E3E">
        <w:rPr>
          <w:color w:val="993366"/>
        </w:rPr>
        <w:t>ENUMERATED</w:t>
      </w:r>
      <w:r w:rsidRPr="00B55E3E">
        <w:t xml:space="preserve"> {supported}                                     </w:t>
      </w:r>
      <w:r w:rsidRPr="00B55E3E">
        <w:rPr>
          <w:color w:val="993366"/>
        </w:rPr>
        <w:t>OPTIONAL</w:t>
      </w:r>
      <w:r w:rsidRPr="00B55E3E">
        <w:t>,</w:t>
      </w:r>
    </w:p>
    <w:p w14:paraId="281752E7" w14:textId="77777777" w:rsidR="00A8221D" w:rsidRPr="00B55E3E" w:rsidRDefault="00A8221D" w:rsidP="00A8221D">
      <w:pPr>
        <w:pStyle w:val="PL"/>
        <w:rPr>
          <w:color w:val="808080"/>
        </w:rPr>
      </w:pPr>
      <w:r w:rsidRPr="00B55E3E">
        <w:t xml:space="preserve">    </w:t>
      </w:r>
      <w:r w:rsidRPr="00B55E3E">
        <w:rPr>
          <w:color w:val="808080"/>
        </w:rPr>
        <w:t>-- R1 33-5-1h: Multiple G-CS-RNTIs for SPS group-common PDSCHs</w:t>
      </w:r>
    </w:p>
    <w:p w14:paraId="21D431B9" w14:textId="77777777" w:rsidR="00A8221D" w:rsidRPr="00B55E3E" w:rsidRDefault="00A8221D" w:rsidP="00A8221D">
      <w:pPr>
        <w:pStyle w:val="PL"/>
      </w:pPr>
      <w:r w:rsidRPr="00B55E3E">
        <w:t xml:space="preserve">    maxNumberG-CS-RNTI-r17                                          </w:t>
      </w:r>
      <w:r w:rsidRPr="00B55E3E">
        <w:rPr>
          <w:color w:val="993366"/>
        </w:rPr>
        <w:t>INTEGER</w:t>
      </w:r>
      <w:r w:rsidRPr="00B55E3E">
        <w:t xml:space="preserve"> (2..8)                                             </w:t>
      </w:r>
      <w:r w:rsidRPr="00B55E3E">
        <w:rPr>
          <w:color w:val="993366"/>
        </w:rPr>
        <w:t>OPTIONAL</w:t>
      </w:r>
      <w:r w:rsidRPr="00B55E3E">
        <w:t>,</w:t>
      </w:r>
    </w:p>
    <w:p w14:paraId="64845CD2" w14:textId="77777777" w:rsidR="00A8221D" w:rsidRPr="00B55E3E" w:rsidRDefault="00A8221D" w:rsidP="00A8221D">
      <w:pPr>
        <w:pStyle w:val="PL"/>
        <w:rPr>
          <w:color w:val="808080"/>
        </w:rPr>
      </w:pPr>
      <w:r w:rsidRPr="00B55E3E">
        <w:t xml:space="preserve">    </w:t>
      </w:r>
      <w:r w:rsidRPr="00B55E3E">
        <w:rPr>
          <w:color w:val="808080"/>
        </w:rPr>
        <w:t>-- R1 33-10: Support group-common PDSCH RE-level rate matching for multicast</w:t>
      </w:r>
    </w:p>
    <w:p w14:paraId="44E9E398" w14:textId="77777777" w:rsidR="00A8221D" w:rsidRPr="00B55E3E" w:rsidRDefault="00A8221D" w:rsidP="00A8221D">
      <w:pPr>
        <w:pStyle w:val="PL"/>
      </w:pPr>
      <w:r w:rsidRPr="00B55E3E">
        <w:t xml:space="preserve">    re-LevelRateMatchingForMulticast-r17                            </w:t>
      </w:r>
      <w:r w:rsidRPr="00B55E3E">
        <w:rPr>
          <w:color w:val="993366"/>
        </w:rPr>
        <w:t>ENUMERATED</w:t>
      </w:r>
      <w:r w:rsidRPr="00B55E3E">
        <w:t xml:space="preserve"> {supported}                                     </w:t>
      </w:r>
      <w:r w:rsidRPr="00B55E3E">
        <w:rPr>
          <w:color w:val="993366"/>
        </w:rPr>
        <w:t>OPTIONAL</w:t>
      </w:r>
      <w:r w:rsidRPr="00B55E3E">
        <w:t>,</w:t>
      </w:r>
    </w:p>
    <w:p w14:paraId="5BCD08FF" w14:textId="77777777" w:rsidR="00A8221D" w:rsidRPr="00B55E3E" w:rsidRDefault="00A8221D" w:rsidP="00A8221D">
      <w:pPr>
        <w:pStyle w:val="PL"/>
        <w:rPr>
          <w:color w:val="808080"/>
        </w:rPr>
      </w:pPr>
      <w:r w:rsidRPr="00B55E3E">
        <w:t xml:space="preserve">     </w:t>
      </w:r>
      <w:r w:rsidRPr="00B55E3E">
        <w:rPr>
          <w:color w:val="808080"/>
        </w:rPr>
        <w:t>-- R1 36-1a: Support of 1024QAM for PDSCH with maximum 2 MIMO layers for FR1</w:t>
      </w:r>
    </w:p>
    <w:p w14:paraId="63DF031D" w14:textId="77777777" w:rsidR="00A8221D" w:rsidRPr="00B55E3E" w:rsidRDefault="00A8221D" w:rsidP="00A8221D">
      <w:pPr>
        <w:pStyle w:val="PL"/>
      </w:pPr>
      <w:r w:rsidRPr="00B55E3E">
        <w:t xml:space="preserve">    pdsch-1024QAM-2MIMO-FR1-r17                                     </w:t>
      </w:r>
      <w:r w:rsidRPr="00B55E3E">
        <w:rPr>
          <w:color w:val="993366"/>
        </w:rPr>
        <w:t>ENUMERATED</w:t>
      </w:r>
      <w:r w:rsidRPr="00B55E3E">
        <w:t xml:space="preserve"> {supported}                                     </w:t>
      </w:r>
      <w:r w:rsidRPr="00B55E3E">
        <w:rPr>
          <w:color w:val="993366"/>
        </w:rPr>
        <w:t>OPTIONAL</w:t>
      </w:r>
      <w:r w:rsidRPr="00B55E3E">
        <w:t>,</w:t>
      </w:r>
    </w:p>
    <w:p w14:paraId="7D875FA0" w14:textId="77777777" w:rsidR="00A8221D" w:rsidRPr="00B55E3E" w:rsidRDefault="00A8221D" w:rsidP="00A8221D">
      <w:pPr>
        <w:pStyle w:val="PL"/>
        <w:rPr>
          <w:color w:val="808080"/>
        </w:rPr>
      </w:pPr>
      <w:r w:rsidRPr="00B55E3E">
        <w:t xml:space="preserve">     </w:t>
      </w:r>
      <w:r w:rsidRPr="00B55E3E">
        <w:rPr>
          <w:color w:val="808080"/>
        </w:rPr>
        <w:t>-- R4 14-3 PRS measurement without MG</w:t>
      </w:r>
    </w:p>
    <w:p w14:paraId="4D6C7323" w14:textId="77777777" w:rsidR="00A8221D" w:rsidRPr="00B55E3E" w:rsidRDefault="00A8221D" w:rsidP="00A8221D">
      <w:pPr>
        <w:pStyle w:val="PL"/>
      </w:pPr>
      <w:r w:rsidRPr="00B55E3E">
        <w:t xml:space="preserve">    prs-MeasurementWithoutMG-r17                                    </w:t>
      </w:r>
      <w:r w:rsidRPr="00B55E3E">
        <w:rPr>
          <w:color w:val="993366"/>
        </w:rPr>
        <w:t>ENUMERATED</w:t>
      </w:r>
      <w:r w:rsidRPr="00B55E3E">
        <w:t xml:space="preserve"> {cpLength, quarterSymbol, halfSymbol, halfSlot} </w:t>
      </w:r>
      <w:r w:rsidRPr="00B55E3E">
        <w:rPr>
          <w:color w:val="993366"/>
        </w:rPr>
        <w:t>OPTIONAL</w:t>
      </w:r>
      <w:r w:rsidRPr="00B55E3E">
        <w:t>,</w:t>
      </w:r>
    </w:p>
    <w:p w14:paraId="5489E2DA" w14:textId="77777777" w:rsidR="00A8221D" w:rsidRPr="00B55E3E" w:rsidRDefault="00A8221D" w:rsidP="00A8221D">
      <w:pPr>
        <w:pStyle w:val="PL"/>
        <w:rPr>
          <w:color w:val="808080"/>
        </w:rPr>
      </w:pPr>
      <w:r w:rsidRPr="00B55E3E">
        <w:t xml:space="preserve">    </w:t>
      </w:r>
      <w:r w:rsidRPr="00B55E3E">
        <w:rPr>
          <w:color w:val="808080"/>
        </w:rPr>
        <w:t>-- R4 25-7: The number of target LEO satellites the UE can monitor per carrier</w:t>
      </w:r>
    </w:p>
    <w:p w14:paraId="48D09691" w14:textId="77777777" w:rsidR="00A8221D" w:rsidRPr="00B55E3E" w:rsidRDefault="00A8221D" w:rsidP="00A8221D">
      <w:pPr>
        <w:pStyle w:val="PL"/>
      </w:pPr>
      <w:r w:rsidRPr="00B55E3E">
        <w:t xml:space="preserve">    maxNumber-LEO-SatellitesPerCarrier-r17                          </w:t>
      </w:r>
      <w:r w:rsidRPr="00B55E3E">
        <w:rPr>
          <w:color w:val="993366"/>
        </w:rPr>
        <w:t>INTEGER</w:t>
      </w:r>
      <w:r w:rsidRPr="00B55E3E">
        <w:t xml:space="preserve"> (3..4)                                             </w:t>
      </w:r>
      <w:r w:rsidRPr="00B55E3E">
        <w:rPr>
          <w:color w:val="993366"/>
        </w:rPr>
        <w:t>OPTIONAL</w:t>
      </w:r>
      <w:r w:rsidRPr="00B55E3E">
        <w:t>,</w:t>
      </w:r>
    </w:p>
    <w:p w14:paraId="052D1C8F" w14:textId="77777777" w:rsidR="00A8221D" w:rsidRPr="00B55E3E" w:rsidRDefault="00A8221D" w:rsidP="00A8221D">
      <w:pPr>
        <w:pStyle w:val="PL"/>
        <w:rPr>
          <w:color w:val="808080"/>
        </w:rPr>
      </w:pPr>
      <w:r w:rsidRPr="00B55E3E">
        <w:t xml:space="preserve">    </w:t>
      </w:r>
      <w:r w:rsidRPr="00B55E3E">
        <w:rPr>
          <w:color w:val="808080"/>
        </w:rPr>
        <w:t>-- R1 27-3-3 DL PRS Processing Capability outside MG - buffering capability</w:t>
      </w:r>
    </w:p>
    <w:p w14:paraId="2EAD524C" w14:textId="77777777" w:rsidR="00A8221D" w:rsidRPr="00B55E3E" w:rsidRDefault="00A8221D" w:rsidP="00A8221D">
      <w:pPr>
        <w:pStyle w:val="PL"/>
      </w:pPr>
      <w:r w:rsidRPr="00B55E3E">
        <w:t xml:space="preserve">    prs-ProcessingCapabilityOutsideMGinPPW-r17    </w:t>
      </w:r>
      <w:r w:rsidRPr="00B55E3E">
        <w:rPr>
          <w:color w:val="993366"/>
        </w:rPr>
        <w:t>SEQUENCE</w:t>
      </w:r>
      <w:r w:rsidRPr="00B55E3E">
        <w:t xml:space="preserve"> (</w:t>
      </w:r>
      <w:r w:rsidRPr="00B55E3E">
        <w:rPr>
          <w:color w:val="993366"/>
        </w:rPr>
        <w:t>SIZE</w:t>
      </w:r>
      <w:r w:rsidRPr="00B55E3E">
        <w:t>(1..3))</w:t>
      </w:r>
      <w:r w:rsidRPr="00B55E3E">
        <w:rPr>
          <w:color w:val="993366"/>
        </w:rPr>
        <w:t xml:space="preserve"> OF</w:t>
      </w:r>
      <w:r w:rsidRPr="00B55E3E">
        <w:t xml:space="preserve"> PRS-ProcessingCapabilityOutsideMGinPPWperType-r17   </w:t>
      </w:r>
      <w:r w:rsidRPr="00B55E3E">
        <w:rPr>
          <w:color w:val="993366"/>
        </w:rPr>
        <w:t>OPTIONAL</w:t>
      </w:r>
      <w:r w:rsidRPr="00B55E3E">
        <w:t>,</w:t>
      </w:r>
    </w:p>
    <w:p w14:paraId="4A3AF7DD" w14:textId="77777777" w:rsidR="00A8221D" w:rsidRPr="00B55E3E" w:rsidRDefault="00A8221D" w:rsidP="00A8221D">
      <w:pPr>
        <w:pStyle w:val="PL"/>
        <w:rPr>
          <w:color w:val="808080"/>
        </w:rPr>
      </w:pPr>
      <w:r w:rsidRPr="00B55E3E">
        <w:t xml:space="preserve">    </w:t>
      </w:r>
      <w:r w:rsidRPr="00B55E3E">
        <w:rPr>
          <w:color w:val="808080"/>
        </w:rPr>
        <w:t>-- R1 27-15a: Positioning SRS transmission in RRC_INACTIVE state for initial UL BWP with semi-persistent SRS</w:t>
      </w:r>
    </w:p>
    <w:p w14:paraId="5343B359" w14:textId="77777777" w:rsidR="00A8221D" w:rsidRPr="00B55E3E" w:rsidRDefault="00A8221D" w:rsidP="00A8221D">
      <w:pPr>
        <w:pStyle w:val="PL"/>
      </w:pPr>
      <w:r w:rsidRPr="00B55E3E">
        <w:t xml:space="preserve">    srs-SemiPersistent-PosResourcesRRC-Inactive-r17                 </w:t>
      </w:r>
      <w:r w:rsidRPr="00B55E3E">
        <w:rPr>
          <w:color w:val="993366"/>
        </w:rPr>
        <w:t>SEQUENCE</w:t>
      </w:r>
      <w:r w:rsidRPr="00B55E3E">
        <w:t xml:space="preserve"> {</w:t>
      </w:r>
    </w:p>
    <w:p w14:paraId="674443E8" w14:textId="77777777" w:rsidR="00A8221D" w:rsidRPr="00B55E3E" w:rsidRDefault="00A8221D" w:rsidP="00A8221D">
      <w:pPr>
        <w:pStyle w:val="PL"/>
      </w:pPr>
      <w:r w:rsidRPr="00B55E3E">
        <w:t xml:space="preserve">        maxNumOfSemiPersistentSRSposResources-r17                       </w:t>
      </w:r>
      <w:r w:rsidRPr="00B55E3E">
        <w:rPr>
          <w:color w:val="993366"/>
        </w:rPr>
        <w:t>ENUMERATED</w:t>
      </w:r>
      <w:r w:rsidRPr="00B55E3E">
        <w:t xml:space="preserve"> {n1, n2, n4, n8, n16, n32, n64},</w:t>
      </w:r>
    </w:p>
    <w:p w14:paraId="40EE0EAC" w14:textId="77777777" w:rsidR="00A8221D" w:rsidRPr="00B55E3E" w:rsidRDefault="00A8221D" w:rsidP="00A8221D">
      <w:pPr>
        <w:pStyle w:val="PL"/>
      </w:pPr>
      <w:r w:rsidRPr="00B55E3E">
        <w:t xml:space="preserve">        maxNumOfSemiPersistentSRSposResourcesPerSlot-r17                </w:t>
      </w:r>
      <w:r w:rsidRPr="00B55E3E">
        <w:rPr>
          <w:color w:val="993366"/>
        </w:rPr>
        <w:t>ENUMERATED</w:t>
      </w:r>
      <w:r w:rsidRPr="00B55E3E">
        <w:t xml:space="preserve"> {n1, n2, n3, n4, n5, n6, n8, n10, n12, n14}</w:t>
      </w:r>
    </w:p>
    <w:p w14:paraId="07B5ABD6" w14:textId="77777777" w:rsidR="00A8221D" w:rsidRPr="00B55E3E" w:rsidRDefault="00A8221D" w:rsidP="00A8221D">
      <w:pPr>
        <w:pStyle w:val="PL"/>
      </w:pPr>
      <w:r w:rsidRPr="00B55E3E">
        <w:t xml:space="preserve">    }                                                                                                                          </w:t>
      </w:r>
      <w:r w:rsidRPr="00B55E3E">
        <w:rPr>
          <w:color w:val="993366"/>
        </w:rPr>
        <w:t>OPTIONAL</w:t>
      </w:r>
      <w:r w:rsidRPr="00B55E3E">
        <w:t>,</w:t>
      </w:r>
    </w:p>
    <w:p w14:paraId="5F8DF1EE" w14:textId="77777777" w:rsidR="00A8221D" w:rsidRPr="00B55E3E" w:rsidRDefault="00A8221D" w:rsidP="00A8221D">
      <w:pPr>
        <w:pStyle w:val="PL"/>
        <w:rPr>
          <w:color w:val="808080"/>
        </w:rPr>
      </w:pPr>
      <w:r w:rsidRPr="00B55E3E">
        <w:t xml:space="preserve">    </w:t>
      </w:r>
      <w:r w:rsidRPr="00B55E3E">
        <w:rPr>
          <w:color w:val="808080"/>
        </w:rPr>
        <w:t>-- R2: UE support of CBW for 120kHz SCS</w:t>
      </w:r>
    </w:p>
    <w:p w14:paraId="63871259" w14:textId="77777777" w:rsidR="00A8221D" w:rsidRPr="00B55E3E" w:rsidRDefault="00A8221D" w:rsidP="00A8221D">
      <w:pPr>
        <w:pStyle w:val="PL"/>
      </w:pPr>
      <w:r w:rsidRPr="00B55E3E">
        <w:t xml:space="preserve">    channelBWs-D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4FD7C6D5" w14:textId="77777777" w:rsidR="00A8221D" w:rsidRPr="00B55E3E" w:rsidRDefault="00A8221D" w:rsidP="00A8221D">
      <w:pPr>
        <w:pStyle w:val="PL"/>
      </w:pPr>
      <w:r w:rsidRPr="00B55E3E">
        <w:t xml:space="preserve">    channelBWs-U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3F3C5CD" w14:textId="77777777" w:rsidR="00A8221D" w:rsidRPr="00B55E3E" w:rsidRDefault="00A8221D" w:rsidP="00A8221D">
      <w:pPr>
        <w:pStyle w:val="PL"/>
      </w:pPr>
      <w:r w:rsidRPr="00B55E3E">
        <w:t xml:space="preserve">    ]]</w:t>
      </w:r>
    </w:p>
    <w:p w14:paraId="59F81CF1" w14:textId="77777777" w:rsidR="00A8221D" w:rsidRPr="00B55E3E" w:rsidRDefault="00A8221D" w:rsidP="00A8221D">
      <w:pPr>
        <w:pStyle w:val="PL"/>
      </w:pPr>
      <w:r w:rsidRPr="00B55E3E">
        <w:t>}</w:t>
      </w:r>
    </w:p>
    <w:p w14:paraId="1E7B30BB" w14:textId="77777777" w:rsidR="00A8221D" w:rsidRPr="00B55E3E" w:rsidRDefault="00A8221D" w:rsidP="00A8221D">
      <w:pPr>
        <w:pStyle w:val="PL"/>
      </w:pPr>
    </w:p>
    <w:p w14:paraId="77092DFA" w14:textId="77777777" w:rsidR="00A8221D" w:rsidRPr="00B55E3E" w:rsidRDefault="00A8221D" w:rsidP="00A8221D">
      <w:pPr>
        <w:pStyle w:val="PL"/>
        <w:rPr>
          <w:color w:val="808080"/>
        </w:rPr>
      </w:pPr>
      <w:r w:rsidRPr="00B55E3E">
        <w:rPr>
          <w:color w:val="808080"/>
        </w:rPr>
        <w:t>-- TAG-RF-PARAMETERS-STOP</w:t>
      </w:r>
    </w:p>
    <w:p w14:paraId="3635CAEE" w14:textId="77777777" w:rsidR="00A8221D" w:rsidRPr="00B55E3E" w:rsidRDefault="00A8221D" w:rsidP="00A8221D">
      <w:pPr>
        <w:pStyle w:val="PL"/>
        <w:rPr>
          <w:color w:val="808080"/>
        </w:rPr>
      </w:pPr>
      <w:r w:rsidRPr="00B55E3E">
        <w:rPr>
          <w:color w:val="808080"/>
        </w:rPr>
        <w:t>-- ASN1STOP</w:t>
      </w:r>
    </w:p>
    <w:p w14:paraId="48B6D0B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AB217D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8720EE4" w14:textId="77777777" w:rsidR="00A8221D" w:rsidRPr="00B55E3E" w:rsidRDefault="00A8221D" w:rsidP="00FB1467">
            <w:pPr>
              <w:pStyle w:val="TAH"/>
              <w:rPr>
                <w:szCs w:val="22"/>
                <w:lang w:eastAsia="sv-SE"/>
              </w:rPr>
            </w:pPr>
            <w:r w:rsidRPr="00B55E3E">
              <w:rPr>
                <w:i/>
                <w:szCs w:val="22"/>
                <w:lang w:eastAsia="sv-SE"/>
              </w:rPr>
              <w:lastRenderedPageBreak/>
              <w:t xml:space="preserve">RF-Parameters </w:t>
            </w:r>
            <w:r w:rsidRPr="00B55E3E">
              <w:rPr>
                <w:szCs w:val="22"/>
                <w:lang w:eastAsia="sv-SE"/>
              </w:rPr>
              <w:t>field descriptions</w:t>
            </w:r>
          </w:p>
        </w:tc>
      </w:tr>
      <w:tr w:rsidR="00A8221D" w:rsidRPr="00B55E3E" w14:paraId="221A713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D48A8B5" w14:textId="77777777" w:rsidR="00A8221D" w:rsidRPr="00B55E3E" w:rsidRDefault="00A8221D" w:rsidP="00FB1467">
            <w:pPr>
              <w:pStyle w:val="TAL"/>
              <w:rPr>
                <w:szCs w:val="22"/>
                <w:lang w:eastAsia="sv-SE"/>
              </w:rPr>
            </w:pPr>
            <w:r w:rsidRPr="00B55E3E">
              <w:rPr>
                <w:b/>
                <w:i/>
                <w:szCs w:val="22"/>
                <w:lang w:eastAsia="sv-SE"/>
              </w:rPr>
              <w:t>appliedFreqBandListFilter</w:t>
            </w:r>
          </w:p>
          <w:p w14:paraId="477D044A" w14:textId="77777777" w:rsidR="00A8221D" w:rsidRPr="00B55E3E" w:rsidRDefault="00A8221D" w:rsidP="00FB1467">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 xml:space="preserve">. The UE does not include this field if the UE capability is requested by E-UTRAN and the network request includes the field </w:t>
            </w:r>
            <w:r w:rsidRPr="00B55E3E">
              <w:rPr>
                <w:i/>
                <w:szCs w:val="22"/>
                <w:lang w:eastAsia="sv-SE"/>
              </w:rPr>
              <w:t>eutra-nr-only</w:t>
            </w:r>
            <w:r w:rsidRPr="00B55E3E">
              <w:rPr>
                <w:szCs w:val="22"/>
                <w:lang w:eastAsia="sv-SE"/>
              </w:rPr>
              <w:t xml:space="preserve"> [10].</w:t>
            </w:r>
          </w:p>
        </w:tc>
      </w:tr>
      <w:tr w:rsidR="00A8221D" w:rsidRPr="00B55E3E" w14:paraId="76A50D1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B76E947" w14:textId="77777777" w:rsidR="00A8221D" w:rsidRPr="00B55E3E" w:rsidRDefault="00A8221D" w:rsidP="00FB1467">
            <w:pPr>
              <w:pStyle w:val="TAL"/>
              <w:rPr>
                <w:szCs w:val="22"/>
                <w:lang w:eastAsia="sv-SE"/>
              </w:rPr>
            </w:pPr>
            <w:r w:rsidRPr="00B55E3E">
              <w:rPr>
                <w:b/>
                <w:i/>
                <w:szCs w:val="22"/>
                <w:lang w:eastAsia="sv-SE"/>
              </w:rPr>
              <w:t>supportedBandCombinationList</w:t>
            </w:r>
          </w:p>
          <w:p w14:paraId="4BE04ADE" w14:textId="77777777" w:rsidR="00A8221D" w:rsidRPr="00B55E3E" w:rsidRDefault="00A8221D" w:rsidP="00FB1467">
            <w:pPr>
              <w:pStyle w:val="TAL"/>
              <w:rPr>
                <w:szCs w:val="22"/>
                <w:lang w:eastAsia="sv-SE"/>
              </w:rPr>
            </w:pPr>
            <w:r w:rsidRPr="00B55E3E">
              <w:rPr>
                <w:szCs w:val="22"/>
                <w:lang w:eastAsia="sv-SE"/>
              </w:rPr>
              <w:t xml:space="preserve">A list of band combinations that the UE supports for NR (and NR-DC, if requested).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NR-Capability</w:t>
            </w:r>
            <w:r w:rsidRPr="00B55E3E">
              <w:rPr>
                <w:szCs w:val="22"/>
                <w:lang w:eastAsia="sv-SE"/>
              </w:rPr>
              <w:t xml:space="preserve"> IE. The UE does not include this field if the UE capability is requested by E-UTRAN and the network request includes the field </w:t>
            </w:r>
            <w:r w:rsidRPr="00B55E3E">
              <w:rPr>
                <w:i/>
                <w:szCs w:val="22"/>
                <w:lang w:eastAsia="sv-SE"/>
              </w:rPr>
              <w:t xml:space="preserve">eutra-nr-only </w:t>
            </w:r>
            <w:r w:rsidRPr="00B55E3E">
              <w:rPr>
                <w:szCs w:val="22"/>
                <w:lang w:eastAsia="sv-SE"/>
              </w:rPr>
              <w:t>[10].</w:t>
            </w:r>
          </w:p>
        </w:tc>
      </w:tr>
      <w:tr w:rsidR="00A8221D" w:rsidRPr="00B55E3E" w14:paraId="7CE947D8" w14:textId="77777777" w:rsidTr="00FB1467">
        <w:tc>
          <w:tcPr>
            <w:tcW w:w="14173" w:type="dxa"/>
            <w:tcBorders>
              <w:top w:val="single" w:sz="4" w:space="0" w:color="auto"/>
              <w:left w:val="single" w:sz="4" w:space="0" w:color="auto"/>
              <w:bottom w:val="single" w:sz="4" w:space="0" w:color="auto"/>
              <w:right w:val="single" w:sz="4" w:space="0" w:color="auto"/>
            </w:tcBorders>
          </w:tcPr>
          <w:p w14:paraId="34F3775B" w14:textId="77777777" w:rsidR="00A8221D" w:rsidRPr="00B55E3E" w:rsidRDefault="00A8221D" w:rsidP="00FB1467">
            <w:pPr>
              <w:pStyle w:val="TAL"/>
              <w:rPr>
                <w:b/>
                <w:bCs/>
                <w:i/>
                <w:iCs/>
              </w:rPr>
            </w:pPr>
            <w:r w:rsidRPr="00B55E3E">
              <w:rPr>
                <w:b/>
                <w:bCs/>
                <w:i/>
                <w:iCs/>
              </w:rPr>
              <w:t>supportedBandCombinationListSidelinkEUTRA-NR</w:t>
            </w:r>
          </w:p>
          <w:p w14:paraId="7B36B5CC" w14:textId="77777777" w:rsidR="00A8221D" w:rsidRPr="00B55E3E" w:rsidRDefault="00A8221D" w:rsidP="00FB1467">
            <w:pPr>
              <w:pStyle w:val="TAL"/>
              <w:rPr>
                <w:b/>
                <w:i/>
                <w:szCs w:val="22"/>
                <w:lang w:eastAsia="sv-SE"/>
              </w:rPr>
            </w:pPr>
            <w:r w:rsidRPr="00B55E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B55E3E">
              <w:t>TS 36.331[10])</w:t>
            </w:r>
            <w:r w:rsidRPr="00B55E3E">
              <w:rPr>
                <w:szCs w:val="22"/>
                <w:lang w:eastAsia="sv-SE"/>
              </w:rPr>
              <w:t xml:space="preserve"> and the network request includes the field </w:t>
            </w:r>
            <w:r w:rsidRPr="00B55E3E">
              <w:rPr>
                <w:i/>
                <w:szCs w:val="22"/>
                <w:lang w:eastAsia="sv-SE"/>
              </w:rPr>
              <w:t>eutra-nr-only</w:t>
            </w:r>
            <w:r w:rsidRPr="00B55E3E">
              <w:rPr>
                <w:szCs w:val="22"/>
                <w:lang w:eastAsia="sv-SE"/>
              </w:rPr>
              <w:t>.</w:t>
            </w:r>
          </w:p>
        </w:tc>
      </w:tr>
      <w:tr w:rsidR="00A8221D" w:rsidRPr="00B55E3E" w14:paraId="5EB620CA" w14:textId="77777777" w:rsidTr="00FB1467">
        <w:tc>
          <w:tcPr>
            <w:tcW w:w="14173" w:type="dxa"/>
            <w:tcBorders>
              <w:top w:val="single" w:sz="4" w:space="0" w:color="auto"/>
              <w:left w:val="single" w:sz="4" w:space="0" w:color="auto"/>
              <w:bottom w:val="single" w:sz="4" w:space="0" w:color="auto"/>
              <w:right w:val="single" w:sz="4" w:space="0" w:color="auto"/>
            </w:tcBorders>
          </w:tcPr>
          <w:p w14:paraId="1C7629AC" w14:textId="77777777" w:rsidR="00A8221D" w:rsidRPr="00B55E3E" w:rsidRDefault="00A8221D" w:rsidP="00FB1467">
            <w:pPr>
              <w:pStyle w:val="TAL"/>
              <w:rPr>
                <w:b/>
                <w:bCs/>
                <w:i/>
                <w:iCs/>
              </w:rPr>
            </w:pPr>
            <w:r w:rsidRPr="00B55E3E">
              <w:rPr>
                <w:b/>
                <w:bCs/>
                <w:i/>
                <w:iCs/>
              </w:rPr>
              <w:t>supportedBandCombinationListSL-NonRelayDiscovery</w:t>
            </w:r>
          </w:p>
          <w:p w14:paraId="7C297D3A" w14:textId="77777777" w:rsidR="00A8221D" w:rsidRPr="00B55E3E" w:rsidRDefault="00A8221D" w:rsidP="00FB1467">
            <w:pPr>
              <w:pStyle w:val="TAL"/>
            </w:pPr>
            <w:r w:rsidRPr="00B55E3E">
              <w:rPr>
                <w:szCs w:val="22"/>
                <w:lang w:eastAsia="sv-SE"/>
              </w:rPr>
              <w:t xml:space="preserve">A list of band combinations that the UE supports for NR sidelink non-relay discovery. The encoding is defined in PC5 </w:t>
            </w:r>
            <w:r w:rsidRPr="00B55E3E">
              <w:rPr>
                <w:i/>
                <w:iCs/>
                <w:szCs w:val="22"/>
                <w:lang w:eastAsia="sv-SE"/>
              </w:rPr>
              <w:t>BandCombinationListSidelinkNR-r16.</w:t>
            </w:r>
          </w:p>
        </w:tc>
      </w:tr>
      <w:tr w:rsidR="00A8221D" w:rsidRPr="00B55E3E" w14:paraId="5F708463" w14:textId="77777777" w:rsidTr="00FB1467">
        <w:tc>
          <w:tcPr>
            <w:tcW w:w="14173" w:type="dxa"/>
            <w:tcBorders>
              <w:top w:val="single" w:sz="4" w:space="0" w:color="auto"/>
              <w:left w:val="single" w:sz="4" w:space="0" w:color="auto"/>
              <w:bottom w:val="single" w:sz="4" w:space="0" w:color="auto"/>
              <w:right w:val="single" w:sz="4" w:space="0" w:color="auto"/>
            </w:tcBorders>
          </w:tcPr>
          <w:p w14:paraId="0C14D601" w14:textId="77777777" w:rsidR="00A8221D" w:rsidRPr="00B55E3E" w:rsidRDefault="00A8221D" w:rsidP="00FB1467">
            <w:pPr>
              <w:pStyle w:val="TAL"/>
              <w:rPr>
                <w:b/>
                <w:bCs/>
                <w:i/>
                <w:iCs/>
              </w:rPr>
            </w:pPr>
            <w:r w:rsidRPr="00B55E3E">
              <w:rPr>
                <w:b/>
                <w:bCs/>
                <w:i/>
                <w:iCs/>
              </w:rPr>
              <w:t>supportedBandCombinationListSL-RelayDiscovery</w:t>
            </w:r>
          </w:p>
          <w:p w14:paraId="16629811" w14:textId="77777777" w:rsidR="00A8221D" w:rsidRPr="00B55E3E" w:rsidRDefault="00A8221D" w:rsidP="00FB1467">
            <w:pPr>
              <w:pStyle w:val="TAL"/>
            </w:pPr>
            <w:r w:rsidRPr="00B55E3E">
              <w:rPr>
                <w:szCs w:val="22"/>
                <w:lang w:eastAsia="sv-SE"/>
              </w:rPr>
              <w:t xml:space="preserve">A list of band combinations that the UE supports for NR sidelink relay discovery. The encoding is defined in PC5 </w:t>
            </w:r>
            <w:r w:rsidRPr="00B55E3E">
              <w:rPr>
                <w:i/>
                <w:iCs/>
                <w:szCs w:val="22"/>
                <w:lang w:eastAsia="sv-SE"/>
              </w:rPr>
              <w:t>BandCombinationListSidelinkNR-r16.</w:t>
            </w:r>
          </w:p>
        </w:tc>
      </w:tr>
      <w:tr w:rsidR="00A8221D" w:rsidRPr="00B55E3E" w14:paraId="342C4C68" w14:textId="77777777" w:rsidTr="00FB1467">
        <w:tc>
          <w:tcPr>
            <w:tcW w:w="14173" w:type="dxa"/>
            <w:tcBorders>
              <w:top w:val="single" w:sz="4" w:space="0" w:color="auto"/>
              <w:left w:val="single" w:sz="4" w:space="0" w:color="auto"/>
              <w:bottom w:val="single" w:sz="4" w:space="0" w:color="auto"/>
              <w:right w:val="single" w:sz="4" w:space="0" w:color="auto"/>
            </w:tcBorders>
          </w:tcPr>
          <w:p w14:paraId="7A93BD5A" w14:textId="77777777" w:rsidR="00A8221D" w:rsidRPr="00B55E3E" w:rsidRDefault="00A8221D" w:rsidP="00FB1467">
            <w:pPr>
              <w:pStyle w:val="TAL"/>
              <w:rPr>
                <w:b/>
                <w:i/>
                <w:szCs w:val="22"/>
                <w:lang w:eastAsia="sv-SE"/>
              </w:rPr>
            </w:pPr>
            <w:r w:rsidRPr="00B55E3E">
              <w:rPr>
                <w:b/>
                <w:i/>
                <w:szCs w:val="22"/>
                <w:lang w:eastAsia="sv-SE"/>
              </w:rPr>
              <w:t>supportedBandCombinationList-UplinkTxSwitch</w:t>
            </w:r>
          </w:p>
          <w:p w14:paraId="10D41B69" w14:textId="77777777" w:rsidR="00A8221D" w:rsidRPr="00B55E3E" w:rsidRDefault="00A8221D" w:rsidP="00FB1467">
            <w:pPr>
              <w:pStyle w:val="TAL"/>
              <w:rPr>
                <w:bCs/>
                <w:iCs/>
                <w:szCs w:val="22"/>
                <w:lang w:eastAsia="sv-SE"/>
              </w:rPr>
            </w:pPr>
            <w:r w:rsidRPr="00B55E3E">
              <w:rPr>
                <w:bCs/>
                <w:iCs/>
                <w:szCs w:val="22"/>
                <w:lang w:eastAsia="sv-SE"/>
              </w:rPr>
              <w:t xml:space="preserve">A list of band combinations that the UE supports dynamic uplink Tx switching for NR UL CA and SUL. The </w:t>
            </w:r>
            <w:r w:rsidRPr="00B55E3E">
              <w:rPr>
                <w:bCs/>
                <w:i/>
                <w:szCs w:val="22"/>
                <w:lang w:eastAsia="sv-SE"/>
              </w:rPr>
              <w:t>FeatureSetCombinationId</w:t>
            </w:r>
            <w:r w:rsidRPr="00B55E3E">
              <w:rPr>
                <w:bCs/>
                <w:iCs/>
                <w:szCs w:val="22"/>
                <w:lang w:eastAsia="sv-SE"/>
              </w:rPr>
              <w:t xml:space="preserve">:s in this list refer to the </w:t>
            </w:r>
            <w:r w:rsidRPr="00B55E3E">
              <w:rPr>
                <w:bCs/>
                <w:i/>
                <w:szCs w:val="22"/>
                <w:lang w:eastAsia="sv-SE"/>
              </w:rPr>
              <w:t>FeatureSetCombination</w:t>
            </w:r>
            <w:r w:rsidRPr="00B55E3E">
              <w:rPr>
                <w:bCs/>
                <w:iCs/>
                <w:szCs w:val="22"/>
                <w:lang w:eastAsia="sv-SE"/>
              </w:rPr>
              <w:t xml:space="preserve"> entries in the </w:t>
            </w:r>
            <w:r w:rsidRPr="00B55E3E">
              <w:rPr>
                <w:bCs/>
                <w:i/>
                <w:szCs w:val="22"/>
                <w:lang w:eastAsia="sv-SE"/>
              </w:rPr>
              <w:t>featureSetCombinations</w:t>
            </w:r>
            <w:r w:rsidRPr="00B55E3E">
              <w:rPr>
                <w:bCs/>
                <w:iCs/>
                <w:szCs w:val="22"/>
                <w:lang w:eastAsia="sv-SE"/>
              </w:rPr>
              <w:t xml:space="preserve"> list in the </w:t>
            </w:r>
            <w:r w:rsidRPr="00B55E3E">
              <w:rPr>
                <w:bCs/>
                <w:i/>
                <w:szCs w:val="22"/>
                <w:lang w:eastAsia="sv-SE"/>
              </w:rPr>
              <w:t>UE-NR-Capability</w:t>
            </w:r>
            <w:r w:rsidRPr="00B55E3E">
              <w:rPr>
                <w:bCs/>
                <w:iCs/>
                <w:szCs w:val="22"/>
                <w:lang w:eastAsia="sv-SE"/>
              </w:rPr>
              <w:t xml:space="preserve"> IE. The UE does not include this field if the UE capability is requested by E-UTRAN and the network request includes the field </w:t>
            </w:r>
            <w:r w:rsidRPr="00B55E3E">
              <w:rPr>
                <w:bCs/>
                <w:i/>
                <w:szCs w:val="22"/>
                <w:lang w:eastAsia="sv-SE"/>
              </w:rPr>
              <w:t>eutra-nr-only</w:t>
            </w:r>
            <w:r w:rsidRPr="00B55E3E">
              <w:rPr>
                <w:bCs/>
                <w:iCs/>
                <w:szCs w:val="22"/>
                <w:lang w:eastAsia="sv-SE"/>
              </w:rPr>
              <w:t xml:space="preserve"> [10].</w:t>
            </w:r>
          </w:p>
        </w:tc>
      </w:tr>
    </w:tbl>
    <w:p w14:paraId="227C13A4" w14:textId="77777777" w:rsidR="00A8221D" w:rsidRPr="00B55E3E" w:rsidRDefault="00A8221D" w:rsidP="00A8221D"/>
    <w:p w14:paraId="0D0A3699" w14:textId="77777777" w:rsidR="00A8221D" w:rsidRPr="00B55E3E" w:rsidRDefault="00A8221D" w:rsidP="00A8221D">
      <w:pPr>
        <w:pStyle w:val="Heading4"/>
      </w:pPr>
      <w:bookmarkStart w:id="2085" w:name="_Toc60777476"/>
      <w:bookmarkStart w:id="2086" w:name="_Toc115429327"/>
      <w:r w:rsidRPr="00B55E3E">
        <w:t>–</w:t>
      </w:r>
      <w:r w:rsidRPr="00B55E3E">
        <w:tab/>
      </w:r>
      <w:r w:rsidRPr="00B55E3E">
        <w:rPr>
          <w:i/>
        </w:rPr>
        <w:t>RF-ParametersMRDC</w:t>
      </w:r>
      <w:bookmarkEnd w:id="2085"/>
      <w:bookmarkEnd w:id="2086"/>
    </w:p>
    <w:p w14:paraId="5BDD5203" w14:textId="77777777" w:rsidR="00A8221D" w:rsidRPr="00B55E3E" w:rsidRDefault="00A8221D" w:rsidP="00A8221D">
      <w:r w:rsidRPr="00B55E3E">
        <w:t xml:space="preserve">The IE </w:t>
      </w:r>
      <w:r w:rsidRPr="00B55E3E">
        <w:rPr>
          <w:i/>
        </w:rPr>
        <w:t>RF-ParametersMRDC</w:t>
      </w:r>
      <w:r w:rsidRPr="00B55E3E">
        <w:t xml:space="preserve"> is used to convey RF related capabilities for MR-DC.</w:t>
      </w:r>
    </w:p>
    <w:p w14:paraId="54A03367" w14:textId="77777777" w:rsidR="00A8221D" w:rsidRPr="00B55E3E" w:rsidRDefault="00A8221D" w:rsidP="00A8221D">
      <w:pPr>
        <w:pStyle w:val="TH"/>
      </w:pPr>
      <w:r w:rsidRPr="00B55E3E">
        <w:rPr>
          <w:i/>
        </w:rPr>
        <w:t>RF-ParametersMRDC</w:t>
      </w:r>
      <w:r w:rsidRPr="00B55E3E">
        <w:t xml:space="preserve"> information element</w:t>
      </w:r>
    </w:p>
    <w:p w14:paraId="20E0C8FE" w14:textId="77777777" w:rsidR="00A8221D" w:rsidRPr="00B55E3E" w:rsidRDefault="00A8221D" w:rsidP="00A8221D">
      <w:pPr>
        <w:pStyle w:val="PL"/>
        <w:rPr>
          <w:color w:val="808080"/>
        </w:rPr>
      </w:pPr>
      <w:r w:rsidRPr="00B55E3E">
        <w:rPr>
          <w:color w:val="808080"/>
        </w:rPr>
        <w:t>-- ASN1START</w:t>
      </w:r>
    </w:p>
    <w:p w14:paraId="6A8B7231" w14:textId="77777777" w:rsidR="00A8221D" w:rsidRPr="00B55E3E" w:rsidRDefault="00A8221D" w:rsidP="00A8221D">
      <w:pPr>
        <w:pStyle w:val="PL"/>
        <w:rPr>
          <w:color w:val="808080"/>
        </w:rPr>
      </w:pPr>
      <w:r w:rsidRPr="00B55E3E">
        <w:rPr>
          <w:color w:val="808080"/>
        </w:rPr>
        <w:t>-- TAG-RF-PARAMETERSMRDC-START</w:t>
      </w:r>
    </w:p>
    <w:p w14:paraId="02A8AB4E" w14:textId="77777777" w:rsidR="00A8221D" w:rsidRPr="00B55E3E" w:rsidRDefault="00A8221D" w:rsidP="00A8221D">
      <w:pPr>
        <w:pStyle w:val="PL"/>
      </w:pPr>
    </w:p>
    <w:p w14:paraId="1BC07939" w14:textId="77777777" w:rsidR="00A8221D" w:rsidRPr="00B55E3E" w:rsidRDefault="00A8221D" w:rsidP="00A8221D">
      <w:pPr>
        <w:pStyle w:val="PL"/>
      </w:pPr>
      <w:r w:rsidRPr="00B55E3E">
        <w:t xml:space="preserve">RF-ParametersMRDC ::=                   </w:t>
      </w:r>
      <w:r w:rsidRPr="00B55E3E">
        <w:rPr>
          <w:color w:val="993366"/>
        </w:rPr>
        <w:t>SEQUENCE</w:t>
      </w:r>
      <w:r w:rsidRPr="00B55E3E">
        <w:t xml:space="preserve"> {</w:t>
      </w:r>
    </w:p>
    <w:p w14:paraId="41F747CA" w14:textId="77777777" w:rsidR="00A8221D" w:rsidRPr="00B55E3E" w:rsidRDefault="00A8221D" w:rsidP="00A8221D">
      <w:pPr>
        <w:pStyle w:val="PL"/>
      </w:pPr>
      <w:r w:rsidRPr="00B55E3E">
        <w:t xml:space="preserve">    supportedBandCombinationList            BandCombinationList                             </w:t>
      </w:r>
      <w:r w:rsidRPr="00B55E3E">
        <w:rPr>
          <w:color w:val="993366"/>
        </w:rPr>
        <w:t>OPTIONAL</w:t>
      </w:r>
      <w:r w:rsidRPr="00B55E3E">
        <w:t>,</w:t>
      </w:r>
    </w:p>
    <w:p w14:paraId="4689F72F" w14:textId="77777777" w:rsidR="00A8221D" w:rsidRPr="00B55E3E" w:rsidRDefault="00A8221D" w:rsidP="00A8221D">
      <w:pPr>
        <w:pStyle w:val="PL"/>
      </w:pPr>
      <w:r w:rsidRPr="00B55E3E">
        <w:t xml:space="preserve">    appliedFreqBandListFilter               FreqBandList                                    </w:t>
      </w:r>
      <w:r w:rsidRPr="00B55E3E">
        <w:rPr>
          <w:color w:val="993366"/>
        </w:rPr>
        <w:t>OPTIONAL</w:t>
      </w:r>
      <w:r w:rsidRPr="00B55E3E">
        <w:t>,</w:t>
      </w:r>
    </w:p>
    <w:p w14:paraId="35DCA802" w14:textId="77777777" w:rsidR="00A8221D" w:rsidRPr="00B55E3E" w:rsidRDefault="00A8221D" w:rsidP="00A8221D">
      <w:pPr>
        <w:pStyle w:val="PL"/>
      </w:pPr>
      <w:r w:rsidRPr="00B55E3E">
        <w:t xml:space="preserve">    ...,</w:t>
      </w:r>
    </w:p>
    <w:p w14:paraId="6D2617B6" w14:textId="77777777" w:rsidR="00A8221D" w:rsidRPr="00B55E3E" w:rsidRDefault="00A8221D" w:rsidP="00A8221D">
      <w:pPr>
        <w:pStyle w:val="PL"/>
      </w:pPr>
      <w:r w:rsidRPr="00B55E3E">
        <w:t xml:space="preserve">    [[</w:t>
      </w:r>
    </w:p>
    <w:p w14:paraId="696889CA" w14:textId="77777777" w:rsidR="00A8221D" w:rsidRPr="00B55E3E" w:rsidRDefault="00A8221D" w:rsidP="00A8221D">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r w:rsidRPr="00B55E3E">
        <w:t>,</w:t>
      </w:r>
    </w:p>
    <w:p w14:paraId="6A7B0124" w14:textId="77777777" w:rsidR="00A8221D" w:rsidRPr="00B55E3E" w:rsidRDefault="00A8221D" w:rsidP="00A8221D">
      <w:pPr>
        <w:pStyle w:val="PL"/>
      </w:pPr>
      <w:r w:rsidRPr="00B55E3E">
        <w:t xml:space="preserve">    supportedBandCombinationList-v1540      BandCombinationList-v1540                       </w:t>
      </w:r>
      <w:r w:rsidRPr="00B55E3E">
        <w:rPr>
          <w:color w:val="993366"/>
        </w:rPr>
        <w:t>OPTIONAL</w:t>
      </w:r>
    </w:p>
    <w:p w14:paraId="0BE7BE76" w14:textId="77777777" w:rsidR="00A8221D" w:rsidRPr="00B55E3E" w:rsidRDefault="00A8221D" w:rsidP="00A8221D">
      <w:pPr>
        <w:pStyle w:val="PL"/>
      </w:pPr>
      <w:r w:rsidRPr="00B55E3E">
        <w:t xml:space="preserve">    ]],</w:t>
      </w:r>
    </w:p>
    <w:p w14:paraId="54827C6C" w14:textId="77777777" w:rsidR="00A8221D" w:rsidRPr="00B55E3E" w:rsidRDefault="00A8221D" w:rsidP="00A8221D">
      <w:pPr>
        <w:pStyle w:val="PL"/>
      </w:pPr>
      <w:r w:rsidRPr="00B55E3E">
        <w:t xml:space="preserve">    [[</w:t>
      </w:r>
    </w:p>
    <w:p w14:paraId="2CEC26FC" w14:textId="77777777" w:rsidR="00A8221D" w:rsidRPr="00B55E3E" w:rsidRDefault="00A8221D" w:rsidP="00A8221D">
      <w:pPr>
        <w:pStyle w:val="PL"/>
      </w:pPr>
      <w:r w:rsidRPr="00B55E3E">
        <w:t xml:space="preserve">    supportedBandCombinationList-v1550      BandCombinationList-v1550                       </w:t>
      </w:r>
      <w:r w:rsidRPr="00B55E3E">
        <w:rPr>
          <w:color w:val="993366"/>
        </w:rPr>
        <w:t>OPTIONAL</w:t>
      </w:r>
    </w:p>
    <w:p w14:paraId="7AA04CA9" w14:textId="77777777" w:rsidR="00A8221D" w:rsidRPr="00B55E3E" w:rsidRDefault="00A8221D" w:rsidP="00A8221D">
      <w:pPr>
        <w:pStyle w:val="PL"/>
      </w:pPr>
      <w:r w:rsidRPr="00B55E3E">
        <w:t xml:space="preserve">    ]],</w:t>
      </w:r>
    </w:p>
    <w:p w14:paraId="72A9FBA8" w14:textId="77777777" w:rsidR="00A8221D" w:rsidRPr="00B55E3E" w:rsidRDefault="00A8221D" w:rsidP="00A8221D">
      <w:pPr>
        <w:pStyle w:val="PL"/>
      </w:pPr>
      <w:r w:rsidRPr="00B55E3E">
        <w:t xml:space="preserve">    [[</w:t>
      </w:r>
    </w:p>
    <w:p w14:paraId="7E285D6E" w14:textId="77777777" w:rsidR="00A8221D" w:rsidRPr="00B55E3E" w:rsidRDefault="00A8221D" w:rsidP="00A8221D">
      <w:pPr>
        <w:pStyle w:val="PL"/>
      </w:pPr>
      <w:r w:rsidRPr="00B55E3E">
        <w:t xml:space="preserve">    supportedBandCombinationList-v1560      BandCombinationList-v1560                       </w:t>
      </w:r>
      <w:r w:rsidRPr="00B55E3E">
        <w:rPr>
          <w:color w:val="993366"/>
        </w:rPr>
        <w:t>OPTIONAL</w:t>
      </w:r>
      <w:r w:rsidRPr="00B55E3E">
        <w:t>,</w:t>
      </w:r>
    </w:p>
    <w:p w14:paraId="6D953979" w14:textId="77777777" w:rsidR="00A8221D" w:rsidRPr="00B55E3E" w:rsidRDefault="00A8221D" w:rsidP="00A8221D">
      <w:pPr>
        <w:pStyle w:val="PL"/>
      </w:pPr>
      <w:r w:rsidRPr="00B55E3E">
        <w:t xml:space="preserve">    supportedBandCombinationListNEDC-Only   BandCombinationList                             </w:t>
      </w:r>
      <w:r w:rsidRPr="00B55E3E">
        <w:rPr>
          <w:color w:val="993366"/>
        </w:rPr>
        <w:t>OPTIONAL</w:t>
      </w:r>
    </w:p>
    <w:p w14:paraId="10CAC22F" w14:textId="77777777" w:rsidR="00A8221D" w:rsidRPr="00B55E3E" w:rsidRDefault="00A8221D" w:rsidP="00A8221D">
      <w:pPr>
        <w:pStyle w:val="PL"/>
      </w:pPr>
      <w:r w:rsidRPr="00B55E3E">
        <w:lastRenderedPageBreak/>
        <w:t xml:space="preserve">    ]],</w:t>
      </w:r>
    </w:p>
    <w:p w14:paraId="4D8835DA" w14:textId="77777777" w:rsidR="00A8221D" w:rsidRPr="00B55E3E" w:rsidRDefault="00A8221D" w:rsidP="00A8221D">
      <w:pPr>
        <w:pStyle w:val="PL"/>
      </w:pPr>
      <w:r w:rsidRPr="00B55E3E">
        <w:t xml:space="preserve">    [[</w:t>
      </w:r>
    </w:p>
    <w:p w14:paraId="7D86CF8C" w14:textId="77777777" w:rsidR="00A8221D" w:rsidRPr="00B55E3E" w:rsidRDefault="00A8221D" w:rsidP="00A8221D">
      <w:pPr>
        <w:pStyle w:val="PL"/>
      </w:pPr>
      <w:r w:rsidRPr="00B55E3E">
        <w:t xml:space="preserve">    supportedBandCombinationList-v1570      BandCombinationList-v1570                       </w:t>
      </w:r>
      <w:r w:rsidRPr="00B55E3E">
        <w:rPr>
          <w:color w:val="993366"/>
        </w:rPr>
        <w:t>OPTIONAL</w:t>
      </w:r>
    </w:p>
    <w:p w14:paraId="37D52885" w14:textId="77777777" w:rsidR="00A8221D" w:rsidRPr="00B55E3E" w:rsidRDefault="00A8221D" w:rsidP="00A8221D">
      <w:pPr>
        <w:pStyle w:val="PL"/>
      </w:pPr>
      <w:r w:rsidRPr="00B55E3E">
        <w:t xml:space="preserve">    ]],</w:t>
      </w:r>
    </w:p>
    <w:p w14:paraId="07803722" w14:textId="77777777" w:rsidR="00A8221D" w:rsidRPr="00B55E3E" w:rsidRDefault="00A8221D" w:rsidP="00A8221D">
      <w:pPr>
        <w:pStyle w:val="PL"/>
      </w:pPr>
      <w:r w:rsidRPr="00B55E3E">
        <w:t xml:space="preserve">    [[</w:t>
      </w:r>
    </w:p>
    <w:p w14:paraId="5CCFCB66" w14:textId="77777777" w:rsidR="00A8221D" w:rsidRPr="00B55E3E" w:rsidRDefault="00A8221D" w:rsidP="00A8221D">
      <w:pPr>
        <w:pStyle w:val="PL"/>
      </w:pPr>
      <w:r w:rsidRPr="00B55E3E">
        <w:t xml:space="preserve">    supportedBandCombinationList-v1580      BandCombinationList-v1580                       </w:t>
      </w:r>
      <w:r w:rsidRPr="00B55E3E">
        <w:rPr>
          <w:color w:val="993366"/>
        </w:rPr>
        <w:t>OPTIONAL</w:t>
      </w:r>
    </w:p>
    <w:p w14:paraId="2ABADCCD" w14:textId="77777777" w:rsidR="00A8221D" w:rsidRPr="00B55E3E" w:rsidRDefault="00A8221D" w:rsidP="00A8221D">
      <w:pPr>
        <w:pStyle w:val="PL"/>
      </w:pPr>
      <w:r w:rsidRPr="00B55E3E">
        <w:t xml:space="preserve">    ]],</w:t>
      </w:r>
    </w:p>
    <w:p w14:paraId="5DB568A8" w14:textId="77777777" w:rsidR="00A8221D" w:rsidRPr="00B55E3E" w:rsidRDefault="00A8221D" w:rsidP="00A8221D">
      <w:pPr>
        <w:pStyle w:val="PL"/>
      </w:pPr>
      <w:r w:rsidRPr="00B55E3E">
        <w:t xml:space="preserve">    [[</w:t>
      </w:r>
    </w:p>
    <w:p w14:paraId="137CDA1D" w14:textId="77777777" w:rsidR="00A8221D" w:rsidRPr="00B55E3E" w:rsidRDefault="00A8221D" w:rsidP="00A8221D">
      <w:pPr>
        <w:pStyle w:val="PL"/>
      </w:pPr>
      <w:r w:rsidRPr="00B55E3E">
        <w:t xml:space="preserve">    supportedBandCombinationList-v1590      BandCombinationList-v1590                       </w:t>
      </w:r>
      <w:r w:rsidRPr="00B55E3E">
        <w:rPr>
          <w:color w:val="993366"/>
        </w:rPr>
        <w:t>OPTIONAL</w:t>
      </w:r>
    </w:p>
    <w:p w14:paraId="37C83F49" w14:textId="77777777" w:rsidR="00A8221D" w:rsidRPr="00B55E3E" w:rsidRDefault="00A8221D" w:rsidP="00A8221D">
      <w:pPr>
        <w:pStyle w:val="PL"/>
      </w:pPr>
      <w:r w:rsidRPr="00B55E3E">
        <w:t xml:space="preserve">    ]],</w:t>
      </w:r>
    </w:p>
    <w:p w14:paraId="1830A891" w14:textId="77777777" w:rsidR="00A8221D" w:rsidRPr="00B55E3E" w:rsidRDefault="00A8221D" w:rsidP="00A8221D">
      <w:pPr>
        <w:pStyle w:val="PL"/>
      </w:pPr>
      <w:r w:rsidRPr="00B55E3E">
        <w:t xml:space="preserve">    [[</w:t>
      </w:r>
    </w:p>
    <w:p w14:paraId="1DBF7C5F" w14:textId="77777777" w:rsidR="00A8221D" w:rsidRPr="00B55E3E" w:rsidRDefault="00A8221D" w:rsidP="00A8221D">
      <w:pPr>
        <w:pStyle w:val="PL"/>
      </w:pPr>
      <w:r w:rsidRPr="00B55E3E">
        <w:t xml:space="preserve">    supportedBandCombinationListNEDC-Only-v15a0    </w:t>
      </w:r>
      <w:r w:rsidRPr="00B55E3E">
        <w:rPr>
          <w:color w:val="993366"/>
        </w:rPr>
        <w:t>SEQUENCE</w:t>
      </w:r>
      <w:r w:rsidRPr="00B55E3E">
        <w:t xml:space="preserve"> {</w:t>
      </w:r>
    </w:p>
    <w:p w14:paraId="56131D1B" w14:textId="77777777" w:rsidR="00A8221D" w:rsidRPr="00B55E3E" w:rsidRDefault="00A8221D" w:rsidP="00A8221D">
      <w:pPr>
        <w:pStyle w:val="PL"/>
        <w:rPr>
          <w:rFonts w:eastAsia="SimSun"/>
        </w:rPr>
      </w:pPr>
      <w:r w:rsidRPr="00B55E3E">
        <w:t xml:space="preserve">        supportedBandCombinationList-v1540      BandCombinationList-v15</w:t>
      </w:r>
      <w:r w:rsidRPr="00B55E3E">
        <w:rPr>
          <w:rFonts w:eastAsia="SimSun"/>
        </w:rPr>
        <w:t>4</w:t>
      </w:r>
      <w:r w:rsidRPr="00B55E3E">
        <w:t xml:space="preserve">0                   </w:t>
      </w:r>
      <w:r w:rsidRPr="00B55E3E">
        <w:rPr>
          <w:color w:val="993366"/>
        </w:rPr>
        <w:t>OPTIONAL</w:t>
      </w:r>
      <w:r w:rsidRPr="00B55E3E">
        <w:rPr>
          <w:rFonts w:eastAsia="SimSun"/>
        </w:rPr>
        <w:t>,</w:t>
      </w:r>
    </w:p>
    <w:p w14:paraId="3650716C" w14:textId="77777777" w:rsidR="00A8221D" w:rsidRPr="00B55E3E" w:rsidRDefault="00A8221D" w:rsidP="00A8221D">
      <w:pPr>
        <w:pStyle w:val="PL"/>
        <w:rPr>
          <w:rFonts w:eastAsia="SimSun"/>
        </w:rPr>
      </w:pPr>
      <w:r w:rsidRPr="00B55E3E">
        <w:t xml:space="preserve">        supportedBandCombinationList-v1560      BandCombinationList-v15</w:t>
      </w:r>
      <w:r w:rsidRPr="00B55E3E">
        <w:rPr>
          <w:rFonts w:eastAsia="SimSun"/>
        </w:rPr>
        <w:t>6</w:t>
      </w:r>
      <w:r w:rsidRPr="00B55E3E">
        <w:t xml:space="preserve">0                   </w:t>
      </w:r>
      <w:r w:rsidRPr="00B55E3E">
        <w:rPr>
          <w:color w:val="993366"/>
        </w:rPr>
        <w:t>OPTIONAL</w:t>
      </w:r>
      <w:r w:rsidRPr="00B55E3E">
        <w:rPr>
          <w:rFonts w:eastAsia="SimSun"/>
        </w:rPr>
        <w:t>,</w:t>
      </w:r>
    </w:p>
    <w:p w14:paraId="471C0331" w14:textId="77777777" w:rsidR="00A8221D" w:rsidRPr="00B55E3E" w:rsidRDefault="00A8221D" w:rsidP="00A8221D">
      <w:pPr>
        <w:pStyle w:val="PL"/>
        <w:rPr>
          <w:rFonts w:eastAsia="SimSun"/>
        </w:rPr>
      </w:pPr>
      <w:r w:rsidRPr="00B55E3E">
        <w:t xml:space="preserve">        supportedBandCombinationList-v1570      BandCombinationList-v15</w:t>
      </w:r>
      <w:r w:rsidRPr="00B55E3E">
        <w:rPr>
          <w:rFonts w:eastAsia="SimSun"/>
        </w:rPr>
        <w:t>7</w:t>
      </w:r>
      <w:r w:rsidRPr="00B55E3E">
        <w:t xml:space="preserve">0                   </w:t>
      </w:r>
      <w:r w:rsidRPr="00B55E3E">
        <w:rPr>
          <w:color w:val="993366"/>
        </w:rPr>
        <w:t>OPTIONAL</w:t>
      </w:r>
      <w:r w:rsidRPr="00B55E3E">
        <w:t>,</w:t>
      </w:r>
    </w:p>
    <w:p w14:paraId="18B3492B" w14:textId="77777777" w:rsidR="00A8221D" w:rsidRPr="00B55E3E" w:rsidRDefault="00A8221D" w:rsidP="00A8221D">
      <w:pPr>
        <w:pStyle w:val="PL"/>
        <w:rPr>
          <w:rFonts w:eastAsia="SimSun"/>
        </w:rPr>
      </w:pPr>
      <w:r w:rsidRPr="00B55E3E">
        <w:t xml:space="preserve">        supportedBandCombinationList-v1580      BandCombinationList-v15</w:t>
      </w:r>
      <w:r w:rsidRPr="00B55E3E">
        <w:rPr>
          <w:rFonts w:eastAsia="SimSun"/>
        </w:rPr>
        <w:t>8</w:t>
      </w:r>
      <w:r w:rsidRPr="00B55E3E">
        <w:t xml:space="preserve">0                   </w:t>
      </w:r>
      <w:r w:rsidRPr="00B55E3E">
        <w:rPr>
          <w:color w:val="993366"/>
        </w:rPr>
        <w:t>OPTIONAL</w:t>
      </w:r>
      <w:r w:rsidRPr="00B55E3E">
        <w:t>,</w:t>
      </w:r>
    </w:p>
    <w:p w14:paraId="310AAC59" w14:textId="77777777" w:rsidR="00A8221D" w:rsidRPr="00B55E3E" w:rsidRDefault="00A8221D" w:rsidP="00A8221D">
      <w:pPr>
        <w:pStyle w:val="PL"/>
      </w:pPr>
      <w:r w:rsidRPr="00B55E3E">
        <w:t xml:space="preserve">        supportedBandCombinationList-v1590      BandCombinationList-v15</w:t>
      </w:r>
      <w:r w:rsidRPr="00B55E3E">
        <w:rPr>
          <w:rFonts w:eastAsia="SimSun"/>
        </w:rPr>
        <w:t>9</w:t>
      </w:r>
      <w:r w:rsidRPr="00B55E3E">
        <w:t xml:space="preserve">0                   </w:t>
      </w:r>
      <w:r w:rsidRPr="00B55E3E">
        <w:rPr>
          <w:color w:val="993366"/>
        </w:rPr>
        <w:t>OPTIONAL</w:t>
      </w:r>
    </w:p>
    <w:p w14:paraId="01828EE1" w14:textId="77777777" w:rsidR="00A8221D" w:rsidRPr="00B55E3E" w:rsidRDefault="00A8221D" w:rsidP="00A8221D">
      <w:pPr>
        <w:pStyle w:val="PL"/>
        <w:rPr>
          <w:rFonts w:eastAsia="SimSun"/>
        </w:rPr>
      </w:pPr>
      <w:r w:rsidRPr="00B55E3E">
        <w:t xml:space="preserve">    }                                                                                       </w:t>
      </w:r>
      <w:r w:rsidRPr="00B55E3E">
        <w:rPr>
          <w:color w:val="993366"/>
        </w:rPr>
        <w:t>OPTIONAL</w:t>
      </w:r>
    </w:p>
    <w:p w14:paraId="08AFF83A" w14:textId="77777777" w:rsidR="00A8221D" w:rsidRPr="00B55E3E" w:rsidRDefault="00A8221D" w:rsidP="00A8221D">
      <w:pPr>
        <w:pStyle w:val="PL"/>
      </w:pPr>
      <w:r w:rsidRPr="00B55E3E">
        <w:t xml:space="preserve">    ]],</w:t>
      </w:r>
    </w:p>
    <w:p w14:paraId="61D27C2C" w14:textId="77777777" w:rsidR="00A8221D" w:rsidRPr="00B55E3E" w:rsidRDefault="00A8221D" w:rsidP="00A8221D">
      <w:pPr>
        <w:pStyle w:val="PL"/>
      </w:pPr>
      <w:r w:rsidRPr="00B55E3E">
        <w:t xml:space="preserve">    [[</w:t>
      </w:r>
    </w:p>
    <w:p w14:paraId="62F284AD" w14:textId="77777777" w:rsidR="00A8221D" w:rsidRPr="00B55E3E" w:rsidRDefault="00A8221D" w:rsidP="00A8221D">
      <w:pPr>
        <w:pStyle w:val="PL"/>
      </w:pPr>
      <w:r w:rsidRPr="00B55E3E">
        <w:t xml:space="preserve">    supportedBandCombinationList-v1610      BandCombinationList-v1610                       </w:t>
      </w:r>
      <w:r w:rsidRPr="00B55E3E">
        <w:rPr>
          <w:color w:val="993366"/>
        </w:rPr>
        <w:t>OPTIONAL</w:t>
      </w:r>
      <w:r w:rsidRPr="00B55E3E">
        <w:t>,</w:t>
      </w:r>
    </w:p>
    <w:p w14:paraId="0CD8DD88" w14:textId="77777777" w:rsidR="00A8221D" w:rsidRPr="00B55E3E" w:rsidRDefault="00A8221D" w:rsidP="00A8221D">
      <w:pPr>
        <w:pStyle w:val="PL"/>
      </w:pPr>
      <w:r w:rsidRPr="00B55E3E">
        <w:t xml:space="preserve">    supportedBandCombinationListNEDC-Only-v1610   BandCombinationList-v1610                 </w:t>
      </w:r>
      <w:r w:rsidRPr="00B55E3E">
        <w:rPr>
          <w:color w:val="993366"/>
        </w:rPr>
        <w:t>OPTIONAL</w:t>
      </w:r>
      <w:r w:rsidRPr="00B55E3E">
        <w:t>,</w:t>
      </w:r>
    </w:p>
    <w:p w14:paraId="76B76778" w14:textId="77777777" w:rsidR="00A8221D" w:rsidRPr="00B55E3E" w:rsidRDefault="00A8221D" w:rsidP="00A8221D">
      <w:pPr>
        <w:pStyle w:val="PL"/>
      </w:pPr>
      <w:r w:rsidRPr="00B55E3E">
        <w:t xml:space="preserve">    supportedBandCombinationList-UplinkTxSwitch-r16 BandCombinationList-UplinkTxSwitch-r16  </w:t>
      </w:r>
      <w:r w:rsidRPr="00B55E3E">
        <w:rPr>
          <w:color w:val="993366"/>
        </w:rPr>
        <w:t>OPTIONAL</w:t>
      </w:r>
    </w:p>
    <w:p w14:paraId="75096837" w14:textId="77777777" w:rsidR="00A8221D" w:rsidRPr="00B55E3E" w:rsidRDefault="00A8221D" w:rsidP="00A8221D">
      <w:pPr>
        <w:pStyle w:val="PL"/>
      </w:pPr>
      <w:r w:rsidRPr="00B55E3E">
        <w:t xml:space="preserve">    ]],</w:t>
      </w:r>
    </w:p>
    <w:p w14:paraId="04F00F7A" w14:textId="77777777" w:rsidR="00A8221D" w:rsidRPr="00B55E3E" w:rsidRDefault="00A8221D" w:rsidP="00A8221D">
      <w:pPr>
        <w:pStyle w:val="PL"/>
      </w:pPr>
      <w:r w:rsidRPr="00B55E3E">
        <w:t xml:space="preserve">    [[</w:t>
      </w:r>
    </w:p>
    <w:p w14:paraId="088E7ACA" w14:textId="77777777" w:rsidR="00A8221D" w:rsidRPr="00B55E3E" w:rsidRDefault="00A8221D" w:rsidP="00A8221D">
      <w:pPr>
        <w:pStyle w:val="PL"/>
      </w:pPr>
      <w:r w:rsidRPr="00B55E3E">
        <w:t xml:space="preserve">    supportedBandCombinationList-v1630                  BandCombinationList-v1630                   </w:t>
      </w:r>
      <w:r w:rsidRPr="00B55E3E">
        <w:rPr>
          <w:color w:val="993366"/>
        </w:rPr>
        <w:t>OPTIONAL</w:t>
      </w:r>
      <w:r w:rsidRPr="00B55E3E">
        <w:t>,</w:t>
      </w:r>
    </w:p>
    <w:p w14:paraId="5D094516" w14:textId="77777777" w:rsidR="00A8221D" w:rsidRPr="00B55E3E" w:rsidRDefault="00A8221D" w:rsidP="00A8221D">
      <w:pPr>
        <w:pStyle w:val="PL"/>
      </w:pPr>
      <w:r w:rsidRPr="00B55E3E">
        <w:t xml:space="preserve">    supportedBandCombinationListNEDC-Only-v1630         BandCombinationList-v1630                   </w:t>
      </w:r>
      <w:r w:rsidRPr="00B55E3E">
        <w:rPr>
          <w:color w:val="993366"/>
        </w:rPr>
        <w:t>OPTIONAL</w:t>
      </w:r>
      <w:r w:rsidRPr="00B55E3E">
        <w:t>,</w:t>
      </w:r>
    </w:p>
    <w:p w14:paraId="47AC558D" w14:textId="77777777" w:rsidR="00A8221D" w:rsidRPr="00B55E3E" w:rsidRDefault="00A8221D" w:rsidP="00A8221D">
      <w:pPr>
        <w:pStyle w:val="PL"/>
      </w:pPr>
      <w:r w:rsidRPr="00B55E3E">
        <w:t xml:space="preserve">    supportedBandCombinationList-UplinkTxSwitch-v1630   BandCombinationList-UplinkTxSwitch-v1630    </w:t>
      </w:r>
      <w:r w:rsidRPr="00B55E3E">
        <w:rPr>
          <w:color w:val="993366"/>
        </w:rPr>
        <w:t>OPTIONAL</w:t>
      </w:r>
    </w:p>
    <w:p w14:paraId="395AE607" w14:textId="77777777" w:rsidR="00A8221D" w:rsidRPr="00B55E3E" w:rsidRDefault="00A8221D" w:rsidP="00A8221D">
      <w:pPr>
        <w:pStyle w:val="PL"/>
      </w:pPr>
      <w:r w:rsidRPr="00B55E3E">
        <w:t xml:space="preserve">    ]],</w:t>
      </w:r>
    </w:p>
    <w:p w14:paraId="6F377248" w14:textId="77777777" w:rsidR="00A8221D" w:rsidRPr="00B55E3E" w:rsidRDefault="00A8221D" w:rsidP="00A8221D">
      <w:pPr>
        <w:pStyle w:val="PL"/>
      </w:pPr>
      <w:r w:rsidRPr="00B55E3E">
        <w:t xml:space="preserve">    [[</w:t>
      </w:r>
    </w:p>
    <w:p w14:paraId="3D2828E5" w14:textId="77777777" w:rsidR="00A8221D" w:rsidRPr="00B55E3E" w:rsidRDefault="00A8221D" w:rsidP="00A8221D">
      <w:pPr>
        <w:pStyle w:val="PL"/>
      </w:pPr>
      <w:r w:rsidRPr="00B55E3E">
        <w:t xml:space="preserve">    supportedBandCombinationList-v1640                  BandCombinationList-v1640                   </w:t>
      </w:r>
      <w:r w:rsidRPr="00B55E3E">
        <w:rPr>
          <w:color w:val="993366"/>
        </w:rPr>
        <w:t>OPTIONAL</w:t>
      </w:r>
      <w:r w:rsidRPr="00B55E3E">
        <w:t>,</w:t>
      </w:r>
    </w:p>
    <w:p w14:paraId="48B5B308" w14:textId="77777777" w:rsidR="00A8221D" w:rsidRPr="00B55E3E" w:rsidRDefault="00A8221D" w:rsidP="00A8221D">
      <w:pPr>
        <w:pStyle w:val="PL"/>
      </w:pPr>
      <w:r w:rsidRPr="00B55E3E">
        <w:t xml:space="preserve">    supportedBandCombinationListNEDC-Only-v1640         BandCombinationList-v1640                   </w:t>
      </w:r>
      <w:r w:rsidRPr="00B55E3E">
        <w:rPr>
          <w:color w:val="993366"/>
        </w:rPr>
        <w:t>OPTIONAL</w:t>
      </w:r>
      <w:r w:rsidRPr="00B55E3E">
        <w:t>,</w:t>
      </w:r>
    </w:p>
    <w:p w14:paraId="7DA20B93" w14:textId="77777777" w:rsidR="00A8221D" w:rsidRPr="00B55E3E" w:rsidRDefault="00A8221D" w:rsidP="00A8221D">
      <w:pPr>
        <w:pStyle w:val="PL"/>
      </w:pPr>
      <w:r w:rsidRPr="00B55E3E">
        <w:t xml:space="preserve">    supportedBandCombinationList-UplinkTxSwitch-v1640   BandCombinationList-UplinkTxSwitch-v1640    </w:t>
      </w:r>
      <w:r w:rsidRPr="00B55E3E">
        <w:rPr>
          <w:color w:val="993366"/>
        </w:rPr>
        <w:t>OPTIONAL</w:t>
      </w:r>
    </w:p>
    <w:p w14:paraId="4CA30628" w14:textId="77777777" w:rsidR="00A8221D" w:rsidRPr="00B55E3E" w:rsidRDefault="00A8221D" w:rsidP="00A8221D">
      <w:pPr>
        <w:pStyle w:val="PL"/>
      </w:pPr>
      <w:r w:rsidRPr="00B55E3E">
        <w:t xml:space="preserve">    ]],</w:t>
      </w:r>
    </w:p>
    <w:p w14:paraId="252FFAD5" w14:textId="77777777" w:rsidR="00A8221D" w:rsidRPr="00B55E3E" w:rsidRDefault="00A8221D" w:rsidP="00A8221D">
      <w:pPr>
        <w:pStyle w:val="PL"/>
      </w:pPr>
      <w:r w:rsidRPr="00B55E3E">
        <w:t xml:space="preserve">    [[</w:t>
      </w:r>
    </w:p>
    <w:p w14:paraId="3CB6901A" w14:textId="77777777" w:rsidR="00A8221D" w:rsidRPr="00B55E3E" w:rsidRDefault="00A8221D" w:rsidP="00A8221D">
      <w:pPr>
        <w:pStyle w:val="PL"/>
      </w:pPr>
      <w:r w:rsidRPr="00B55E3E">
        <w:t xml:space="preserve">    supportedBandCombinationList-UplinkTxSwitch-v1670   BandCombinationList-UplinkTxSwitch-v1670    </w:t>
      </w:r>
      <w:r w:rsidRPr="00B55E3E">
        <w:rPr>
          <w:color w:val="993366"/>
        </w:rPr>
        <w:t>OPTIONAL</w:t>
      </w:r>
    </w:p>
    <w:p w14:paraId="42C2FD4D" w14:textId="77777777" w:rsidR="00A8221D" w:rsidRPr="00B55E3E" w:rsidRDefault="00A8221D" w:rsidP="00A8221D">
      <w:pPr>
        <w:pStyle w:val="PL"/>
      </w:pPr>
      <w:r w:rsidRPr="00B55E3E">
        <w:t xml:space="preserve">    ]],</w:t>
      </w:r>
    </w:p>
    <w:p w14:paraId="4D7C543B" w14:textId="77777777" w:rsidR="00A8221D" w:rsidRPr="00B55E3E" w:rsidRDefault="00A8221D" w:rsidP="00A8221D">
      <w:pPr>
        <w:pStyle w:val="PL"/>
      </w:pPr>
      <w:r w:rsidRPr="00B55E3E">
        <w:t xml:space="preserve">    [[</w:t>
      </w:r>
    </w:p>
    <w:p w14:paraId="35B82C6F" w14:textId="77777777" w:rsidR="00A8221D" w:rsidRPr="00B55E3E" w:rsidRDefault="00A8221D" w:rsidP="00A8221D">
      <w:pPr>
        <w:pStyle w:val="PL"/>
      </w:pPr>
      <w:r w:rsidRPr="00B55E3E">
        <w:t xml:space="preserve">    supportedBandCombinationList-v1700                  BandCombinationList-v1700                   </w:t>
      </w:r>
      <w:r w:rsidRPr="00B55E3E">
        <w:rPr>
          <w:color w:val="993366"/>
        </w:rPr>
        <w:t>OPTIONAL</w:t>
      </w:r>
      <w:r w:rsidRPr="00B55E3E">
        <w:t>,</w:t>
      </w:r>
    </w:p>
    <w:p w14:paraId="758D5F5C" w14:textId="77777777" w:rsidR="00A8221D" w:rsidRPr="00B55E3E" w:rsidRDefault="00A8221D" w:rsidP="00A8221D">
      <w:pPr>
        <w:pStyle w:val="PL"/>
      </w:pPr>
      <w:r w:rsidRPr="00B55E3E">
        <w:t xml:space="preserve">    supportedBandCombinationList-UplinkTxSwitch-v1700   BandCombinationList-UplinkTxSwitch-v1700    </w:t>
      </w:r>
      <w:r w:rsidRPr="00B55E3E">
        <w:rPr>
          <w:color w:val="993366"/>
        </w:rPr>
        <w:t>OPTIONAL</w:t>
      </w:r>
    </w:p>
    <w:p w14:paraId="4B903FBC" w14:textId="77777777" w:rsidR="00A8221D" w:rsidRPr="00B55E3E" w:rsidRDefault="00A8221D" w:rsidP="00A8221D">
      <w:pPr>
        <w:pStyle w:val="PL"/>
      </w:pPr>
      <w:r w:rsidRPr="00B55E3E">
        <w:t xml:space="preserve">    ]],</w:t>
      </w:r>
    </w:p>
    <w:p w14:paraId="77E9FE1D" w14:textId="77777777" w:rsidR="00A8221D" w:rsidRPr="00B55E3E" w:rsidRDefault="00A8221D" w:rsidP="00A8221D">
      <w:pPr>
        <w:pStyle w:val="PL"/>
      </w:pPr>
      <w:r w:rsidRPr="00B55E3E">
        <w:t xml:space="preserve">    [[</w:t>
      </w:r>
    </w:p>
    <w:p w14:paraId="66C6912C" w14:textId="77777777" w:rsidR="00A8221D" w:rsidRPr="00B55E3E" w:rsidRDefault="00A8221D" w:rsidP="00A8221D">
      <w:pPr>
        <w:pStyle w:val="PL"/>
      </w:pPr>
      <w:r w:rsidRPr="00B55E3E">
        <w:t xml:space="preserve">    supportedBandCombinationList-v1720                  BandCombinationList-v1720                   </w:t>
      </w:r>
      <w:r w:rsidRPr="00B55E3E">
        <w:rPr>
          <w:color w:val="993366"/>
        </w:rPr>
        <w:t>OPTIONAL</w:t>
      </w:r>
      <w:r w:rsidRPr="00B55E3E">
        <w:t>,</w:t>
      </w:r>
    </w:p>
    <w:p w14:paraId="6ABC41E3" w14:textId="77777777" w:rsidR="00A8221D" w:rsidRPr="00B55E3E" w:rsidRDefault="00A8221D" w:rsidP="00A8221D">
      <w:pPr>
        <w:pStyle w:val="PL"/>
      </w:pPr>
      <w:r w:rsidRPr="00B55E3E">
        <w:t xml:space="preserve">    supportedBandCombinationListNEDC-Only-v1720         </w:t>
      </w:r>
      <w:r w:rsidRPr="00B55E3E">
        <w:rPr>
          <w:color w:val="993366"/>
        </w:rPr>
        <w:t>SEQUENCE</w:t>
      </w:r>
      <w:r w:rsidRPr="00B55E3E">
        <w:t xml:space="preserve"> {</w:t>
      </w:r>
    </w:p>
    <w:p w14:paraId="533899CD" w14:textId="77777777" w:rsidR="00A8221D" w:rsidRPr="00B55E3E" w:rsidRDefault="00A8221D" w:rsidP="00A8221D">
      <w:pPr>
        <w:pStyle w:val="PL"/>
      </w:pPr>
      <w:r w:rsidRPr="00B55E3E">
        <w:t xml:space="preserve">        supportedBandCombinationList-v1700                  BandCombinationList-v1700               </w:t>
      </w:r>
      <w:r w:rsidRPr="00B55E3E">
        <w:rPr>
          <w:color w:val="993366"/>
        </w:rPr>
        <w:t>OPTIONAL</w:t>
      </w:r>
      <w:r w:rsidRPr="00B55E3E">
        <w:t>,</w:t>
      </w:r>
    </w:p>
    <w:p w14:paraId="3D711C5F" w14:textId="77777777" w:rsidR="00A8221D" w:rsidRPr="00B55E3E" w:rsidRDefault="00A8221D" w:rsidP="00A8221D">
      <w:pPr>
        <w:pStyle w:val="PL"/>
      </w:pPr>
      <w:r w:rsidRPr="00B55E3E">
        <w:t xml:space="preserve">        supportedBandCombinationList-v1720                  BandCombinationList-v1720               </w:t>
      </w:r>
      <w:r w:rsidRPr="00B55E3E">
        <w:rPr>
          <w:color w:val="993366"/>
        </w:rPr>
        <w:t>OPTIONAL</w:t>
      </w:r>
    </w:p>
    <w:p w14:paraId="375A4C9E" w14:textId="77777777" w:rsidR="00A8221D" w:rsidRPr="00B55E3E" w:rsidRDefault="00A8221D" w:rsidP="00A8221D">
      <w:pPr>
        <w:pStyle w:val="PL"/>
      </w:pPr>
      <w:r w:rsidRPr="00B55E3E">
        <w:t xml:space="preserve">    }                                                                                               </w:t>
      </w:r>
      <w:r w:rsidRPr="00B55E3E">
        <w:rPr>
          <w:color w:val="993366"/>
        </w:rPr>
        <w:t>OPTIONAL</w:t>
      </w:r>
      <w:r w:rsidRPr="00B55E3E">
        <w:t>,</w:t>
      </w:r>
    </w:p>
    <w:p w14:paraId="1E3A16A7" w14:textId="77777777" w:rsidR="00A8221D" w:rsidRPr="00B55E3E" w:rsidRDefault="00A8221D" w:rsidP="00A8221D">
      <w:pPr>
        <w:pStyle w:val="PL"/>
      </w:pPr>
      <w:r w:rsidRPr="00B55E3E">
        <w:t xml:space="preserve">    supportedBandCombinationList-UplinkTxSwitch-v1720   BandCombinationList-UplinkTxSwitch-v1720    </w:t>
      </w:r>
      <w:r w:rsidRPr="00B55E3E">
        <w:rPr>
          <w:color w:val="993366"/>
        </w:rPr>
        <w:t>OPTIONAL</w:t>
      </w:r>
    </w:p>
    <w:p w14:paraId="3583C28F" w14:textId="77777777" w:rsidR="00A8221D" w:rsidRPr="00B55E3E" w:rsidRDefault="00A8221D" w:rsidP="00A8221D">
      <w:pPr>
        <w:pStyle w:val="PL"/>
      </w:pPr>
      <w:r w:rsidRPr="00B55E3E">
        <w:t xml:space="preserve">    ]]</w:t>
      </w:r>
    </w:p>
    <w:p w14:paraId="1ACBC324" w14:textId="77777777" w:rsidR="00A8221D" w:rsidRPr="00B55E3E" w:rsidRDefault="00A8221D" w:rsidP="00A8221D">
      <w:pPr>
        <w:pStyle w:val="PL"/>
      </w:pPr>
      <w:r w:rsidRPr="00B55E3E">
        <w:t>}</w:t>
      </w:r>
    </w:p>
    <w:p w14:paraId="1609F1BB" w14:textId="77777777" w:rsidR="00A8221D" w:rsidRPr="00B55E3E" w:rsidRDefault="00A8221D" w:rsidP="00A8221D">
      <w:pPr>
        <w:pStyle w:val="PL"/>
      </w:pPr>
    </w:p>
    <w:p w14:paraId="168B4883" w14:textId="77777777" w:rsidR="00A8221D" w:rsidRPr="00B55E3E" w:rsidRDefault="00A8221D" w:rsidP="00A8221D">
      <w:pPr>
        <w:pStyle w:val="PL"/>
      </w:pPr>
      <w:r w:rsidRPr="00B55E3E">
        <w:t xml:space="preserve">RF-ParametersMRDC-v15g0 ::=                    </w:t>
      </w:r>
      <w:r w:rsidRPr="00B55E3E">
        <w:rPr>
          <w:color w:val="993366"/>
        </w:rPr>
        <w:t>SEQUENCE</w:t>
      </w:r>
      <w:r w:rsidRPr="00B55E3E">
        <w:t xml:space="preserve"> {</w:t>
      </w:r>
    </w:p>
    <w:p w14:paraId="78697831" w14:textId="77777777" w:rsidR="00A8221D" w:rsidRPr="00B55E3E" w:rsidRDefault="00A8221D" w:rsidP="00A8221D">
      <w:pPr>
        <w:pStyle w:val="PL"/>
      </w:pPr>
      <w:r w:rsidRPr="00B55E3E">
        <w:lastRenderedPageBreak/>
        <w:t xml:space="preserve">    supportedBandCombinationList-v15g0             BandCombinationList-v15g0        </w:t>
      </w:r>
      <w:r w:rsidRPr="00B55E3E">
        <w:rPr>
          <w:color w:val="993366"/>
        </w:rPr>
        <w:t>OPTIONAL</w:t>
      </w:r>
      <w:r w:rsidRPr="00B55E3E">
        <w:t>,</w:t>
      </w:r>
    </w:p>
    <w:p w14:paraId="0134EF42" w14:textId="77777777" w:rsidR="00A8221D" w:rsidRPr="00B55E3E" w:rsidRDefault="00A8221D" w:rsidP="00A8221D">
      <w:pPr>
        <w:pStyle w:val="PL"/>
      </w:pPr>
      <w:r w:rsidRPr="00B55E3E">
        <w:t xml:space="preserve">    supportedBandCombinationListNEDC-Only-v15g0    BandCombinationList-v15g0        </w:t>
      </w:r>
      <w:r w:rsidRPr="00B55E3E">
        <w:rPr>
          <w:color w:val="993366"/>
        </w:rPr>
        <w:t>OPTIONAL</w:t>
      </w:r>
    </w:p>
    <w:p w14:paraId="66CB6967" w14:textId="77777777" w:rsidR="00A8221D" w:rsidRPr="00B55E3E" w:rsidRDefault="00A8221D" w:rsidP="00A8221D">
      <w:pPr>
        <w:pStyle w:val="PL"/>
      </w:pPr>
      <w:r w:rsidRPr="00B55E3E">
        <w:t>}</w:t>
      </w:r>
    </w:p>
    <w:p w14:paraId="249777A0" w14:textId="77777777" w:rsidR="00A8221D" w:rsidRPr="00B55E3E" w:rsidRDefault="00A8221D" w:rsidP="00A8221D">
      <w:pPr>
        <w:pStyle w:val="PL"/>
      </w:pPr>
    </w:p>
    <w:p w14:paraId="61D506F2" w14:textId="77777777" w:rsidR="00A8221D" w:rsidRPr="00B55E3E" w:rsidRDefault="00A8221D" w:rsidP="00A8221D">
      <w:pPr>
        <w:pStyle w:val="PL"/>
        <w:rPr>
          <w:color w:val="808080"/>
        </w:rPr>
      </w:pPr>
      <w:r w:rsidRPr="00B55E3E">
        <w:rPr>
          <w:color w:val="808080"/>
        </w:rPr>
        <w:t>-- TAG-RF-PARAMETERSMRDC-STOP</w:t>
      </w:r>
    </w:p>
    <w:p w14:paraId="4478593D" w14:textId="77777777" w:rsidR="00A8221D" w:rsidRPr="00B55E3E" w:rsidRDefault="00A8221D" w:rsidP="00A8221D">
      <w:pPr>
        <w:pStyle w:val="PL"/>
        <w:rPr>
          <w:color w:val="808080"/>
        </w:rPr>
      </w:pPr>
      <w:r w:rsidRPr="00B55E3E">
        <w:rPr>
          <w:color w:val="808080"/>
        </w:rPr>
        <w:t>-- ASN1STOP</w:t>
      </w:r>
    </w:p>
    <w:p w14:paraId="5804658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570E2D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BB6F8BB" w14:textId="77777777" w:rsidR="00A8221D" w:rsidRPr="00B55E3E" w:rsidRDefault="00A8221D" w:rsidP="00FB1467">
            <w:pPr>
              <w:pStyle w:val="TAH"/>
              <w:rPr>
                <w:szCs w:val="22"/>
                <w:lang w:eastAsia="sv-SE"/>
              </w:rPr>
            </w:pPr>
            <w:r w:rsidRPr="00B55E3E">
              <w:rPr>
                <w:i/>
                <w:szCs w:val="22"/>
                <w:lang w:eastAsia="sv-SE"/>
              </w:rPr>
              <w:t xml:space="preserve">RF-ParametersMRDC </w:t>
            </w:r>
            <w:r w:rsidRPr="00B55E3E">
              <w:rPr>
                <w:szCs w:val="22"/>
                <w:lang w:eastAsia="sv-SE"/>
              </w:rPr>
              <w:t>field descriptions</w:t>
            </w:r>
          </w:p>
        </w:tc>
      </w:tr>
      <w:tr w:rsidR="00A8221D" w:rsidRPr="00B55E3E" w14:paraId="4AFE39C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6BC3CB0" w14:textId="77777777" w:rsidR="00A8221D" w:rsidRPr="00B55E3E" w:rsidRDefault="00A8221D" w:rsidP="00FB1467">
            <w:pPr>
              <w:pStyle w:val="TAL"/>
              <w:rPr>
                <w:szCs w:val="22"/>
                <w:lang w:eastAsia="sv-SE"/>
              </w:rPr>
            </w:pPr>
            <w:r w:rsidRPr="00B55E3E">
              <w:rPr>
                <w:b/>
                <w:i/>
                <w:szCs w:val="22"/>
                <w:lang w:eastAsia="sv-SE"/>
              </w:rPr>
              <w:t>appliedFreqBandListFilter</w:t>
            </w:r>
          </w:p>
          <w:p w14:paraId="7E70DDE9" w14:textId="77777777" w:rsidR="00A8221D" w:rsidRPr="00B55E3E" w:rsidRDefault="00A8221D" w:rsidP="00FB1467">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w:t>
            </w:r>
          </w:p>
        </w:tc>
      </w:tr>
      <w:tr w:rsidR="00A8221D" w:rsidRPr="00B55E3E" w14:paraId="2E9A5AA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5FAF371" w14:textId="77777777" w:rsidR="00A8221D" w:rsidRPr="00B55E3E" w:rsidRDefault="00A8221D" w:rsidP="00FB1467">
            <w:pPr>
              <w:pStyle w:val="TAL"/>
              <w:rPr>
                <w:szCs w:val="22"/>
                <w:lang w:eastAsia="sv-SE"/>
              </w:rPr>
            </w:pPr>
            <w:r w:rsidRPr="00B55E3E">
              <w:rPr>
                <w:b/>
                <w:i/>
                <w:szCs w:val="22"/>
                <w:lang w:eastAsia="sv-SE"/>
              </w:rPr>
              <w:t>supportedBandCombinationList</w:t>
            </w:r>
          </w:p>
          <w:p w14:paraId="5759E45B" w14:textId="77777777" w:rsidR="00A8221D" w:rsidRPr="00B55E3E" w:rsidRDefault="00A8221D" w:rsidP="00FB1467">
            <w:pPr>
              <w:pStyle w:val="TAL"/>
              <w:rPr>
                <w:szCs w:val="22"/>
                <w:lang w:eastAsia="sv-SE"/>
              </w:rPr>
            </w:pPr>
            <w:r w:rsidRPr="00B55E3E">
              <w:rPr>
                <w:szCs w:val="22"/>
                <w:lang w:eastAsia="sv-SE"/>
              </w:rPr>
              <w:t>A list of band combinations that the UE supports for (NG)EN-DC</w:t>
            </w:r>
            <w:r w:rsidRPr="00B55E3E">
              <w:rPr>
                <w:rFonts w:eastAsia="DengXian"/>
                <w:szCs w:val="22"/>
              </w:rPr>
              <w:t>, or both (NG)EN-DC</w:t>
            </w:r>
            <w:r w:rsidRPr="00B55E3E">
              <w:rPr>
                <w:szCs w:val="22"/>
                <w:lang w:eastAsia="sv-SE"/>
              </w:rPr>
              <w:t xml:space="preserve"> and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A8221D" w:rsidRPr="00B55E3E" w14:paraId="70B73A8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2940869" w14:textId="77777777" w:rsidR="00A8221D" w:rsidRPr="00B55E3E" w:rsidRDefault="00A8221D" w:rsidP="00FB1467">
            <w:pPr>
              <w:pStyle w:val="TAL"/>
              <w:rPr>
                <w:szCs w:val="22"/>
                <w:lang w:eastAsia="sv-SE"/>
              </w:rPr>
            </w:pPr>
            <w:r w:rsidRPr="00B55E3E">
              <w:rPr>
                <w:b/>
                <w:i/>
                <w:szCs w:val="22"/>
                <w:lang w:eastAsia="sv-SE"/>
              </w:rPr>
              <w:t>supportedBandCombinationListNEDC-Only</w:t>
            </w:r>
            <w:r w:rsidRPr="00B55E3E">
              <w:rPr>
                <w:b/>
                <w:i/>
                <w:szCs w:val="22"/>
              </w:rPr>
              <w:t>, supportedBandCombinationListNEDC-Only-v1610</w:t>
            </w:r>
          </w:p>
          <w:p w14:paraId="3413A53F" w14:textId="77777777" w:rsidR="00A8221D" w:rsidRPr="00B55E3E" w:rsidRDefault="00A8221D" w:rsidP="00FB1467">
            <w:pPr>
              <w:pStyle w:val="TAL"/>
              <w:rPr>
                <w:b/>
                <w:i/>
                <w:szCs w:val="22"/>
                <w:lang w:eastAsia="sv-SE"/>
              </w:rPr>
            </w:pPr>
            <w:r w:rsidRPr="00B55E3E">
              <w:rPr>
                <w:szCs w:val="22"/>
                <w:lang w:eastAsia="sv-SE"/>
              </w:rPr>
              <w:t xml:space="preserve">A list of band combinations that the UE supports only for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A8221D" w:rsidRPr="00B55E3E" w14:paraId="6DF972B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04D2250" w14:textId="77777777" w:rsidR="00A8221D" w:rsidRPr="00B55E3E" w:rsidRDefault="00A8221D" w:rsidP="00FB1467">
            <w:pPr>
              <w:pStyle w:val="TAL"/>
              <w:rPr>
                <w:b/>
                <w:bCs/>
                <w:i/>
                <w:iCs/>
                <w:lang w:eastAsia="zh-CN"/>
              </w:rPr>
            </w:pPr>
            <w:r w:rsidRPr="00B55E3E">
              <w:rPr>
                <w:b/>
                <w:bCs/>
                <w:i/>
                <w:iCs/>
                <w:lang w:eastAsia="zh-CN"/>
              </w:rPr>
              <w:t>supportedBandCombinationList-UplinkTxSwitch</w:t>
            </w:r>
          </w:p>
          <w:p w14:paraId="6A2A25CF" w14:textId="77777777" w:rsidR="00A8221D" w:rsidRPr="00B55E3E" w:rsidRDefault="00A8221D" w:rsidP="00FB1467">
            <w:pPr>
              <w:pStyle w:val="TAL"/>
            </w:pPr>
            <w:r w:rsidRPr="00B55E3E">
              <w:rPr>
                <w:lang w:eastAsia="zh-CN"/>
              </w:rPr>
              <w:t xml:space="preserve">A list of band combinations that the UE supports dynamic UL Tx switching for </w:t>
            </w:r>
            <w:r w:rsidRPr="00B55E3E">
              <w:t>(NG)</w:t>
            </w:r>
            <w:r w:rsidRPr="00B55E3E">
              <w:rPr>
                <w:lang w:eastAsia="zh-CN"/>
              </w:rPr>
              <w:t xml:space="preserve">EN-DC. </w:t>
            </w:r>
            <w:r w:rsidRPr="00B55E3E">
              <w:t xml:space="preserve">The </w:t>
            </w:r>
            <w:r w:rsidRPr="00B55E3E">
              <w:rPr>
                <w:i/>
                <w:iCs/>
              </w:rPr>
              <w:t>FeatureSetCombinationId</w:t>
            </w:r>
            <w:r w:rsidRPr="00B55E3E">
              <w:t xml:space="preserve">:s in this list refer to the </w:t>
            </w:r>
            <w:r w:rsidRPr="00B55E3E">
              <w:rPr>
                <w:i/>
                <w:iCs/>
              </w:rPr>
              <w:t>FeatureSetCombination</w:t>
            </w:r>
            <w:r w:rsidRPr="00B55E3E">
              <w:t xml:space="preserve"> entries in the </w:t>
            </w:r>
            <w:r w:rsidRPr="00B55E3E">
              <w:rPr>
                <w:i/>
                <w:iCs/>
              </w:rPr>
              <w:t>featureSetCombinations</w:t>
            </w:r>
            <w:r w:rsidRPr="00B55E3E">
              <w:t xml:space="preserve"> list in the </w:t>
            </w:r>
            <w:r w:rsidRPr="00B55E3E">
              <w:rPr>
                <w:i/>
                <w:iCs/>
              </w:rPr>
              <w:t>UE-MRDC-Capability</w:t>
            </w:r>
            <w:r w:rsidRPr="00B55E3E">
              <w:t xml:space="preserve"> IE.</w:t>
            </w:r>
          </w:p>
        </w:tc>
      </w:tr>
    </w:tbl>
    <w:p w14:paraId="15B3456E" w14:textId="77777777" w:rsidR="00A8221D" w:rsidRPr="00B55E3E" w:rsidRDefault="00A8221D" w:rsidP="00A8221D"/>
    <w:p w14:paraId="197B4A2E" w14:textId="77777777" w:rsidR="00A8221D" w:rsidRPr="00B55E3E" w:rsidRDefault="00A8221D" w:rsidP="00A8221D">
      <w:pPr>
        <w:pStyle w:val="Heading4"/>
        <w:rPr>
          <w:rFonts w:eastAsia="Malgun Gothic"/>
        </w:rPr>
      </w:pPr>
      <w:bookmarkStart w:id="2087" w:name="_Toc60777477"/>
      <w:bookmarkStart w:id="2088" w:name="_Toc115429328"/>
      <w:r w:rsidRPr="00B55E3E">
        <w:rPr>
          <w:rFonts w:eastAsia="Malgun Gothic"/>
        </w:rPr>
        <w:t>–</w:t>
      </w:r>
      <w:r w:rsidRPr="00B55E3E">
        <w:rPr>
          <w:rFonts w:eastAsia="Malgun Gothic"/>
        </w:rPr>
        <w:tab/>
      </w:r>
      <w:r w:rsidRPr="00B55E3E">
        <w:rPr>
          <w:rFonts w:eastAsia="Malgun Gothic"/>
          <w:i/>
        </w:rPr>
        <w:t>RLC-Parameters</w:t>
      </w:r>
      <w:bookmarkEnd w:id="2087"/>
      <w:bookmarkEnd w:id="2088"/>
    </w:p>
    <w:p w14:paraId="29D9898C" w14:textId="77777777" w:rsidR="00A8221D" w:rsidRPr="00B55E3E" w:rsidRDefault="00A8221D" w:rsidP="00A8221D">
      <w:pPr>
        <w:rPr>
          <w:rFonts w:eastAsia="Malgun Gothic"/>
        </w:rPr>
      </w:pPr>
      <w:r w:rsidRPr="00B55E3E">
        <w:rPr>
          <w:rFonts w:eastAsia="Malgun Gothic"/>
        </w:rPr>
        <w:t xml:space="preserve">The IE </w:t>
      </w:r>
      <w:r w:rsidRPr="00B55E3E">
        <w:rPr>
          <w:rFonts w:eastAsia="Malgun Gothic"/>
          <w:i/>
        </w:rPr>
        <w:t>RLC-Parameters</w:t>
      </w:r>
      <w:r w:rsidRPr="00B55E3E">
        <w:rPr>
          <w:rFonts w:eastAsia="Malgun Gothic"/>
        </w:rPr>
        <w:t xml:space="preserve"> is used to convey capabilities related to RLC.</w:t>
      </w:r>
    </w:p>
    <w:p w14:paraId="197E9A9A" w14:textId="77777777" w:rsidR="00A8221D" w:rsidRPr="00B55E3E" w:rsidRDefault="00A8221D" w:rsidP="00A8221D">
      <w:pPr>
        <w:pStyle w:val="TH"/>
        <w:rPr>
          <w:rFonts w:eastAsia="Malgun Gothic"/>
        </w:rPr>
      </w:pPr>
      <w:r w:rsidRPr="00B55E3E">
        <w:rPr>
          <w:rFonts w:eastAsia="Malgun Gothic"/>
          <w:i/>
        </w:rPr>
        <w:t>RLC-Parameters</w:t>
      </w:r>
      <w:r w:rsidRPr="00B55E3E">
        <w:rPr>
          <w:rFonts w:eastAsia="Malgun Gothic"/>
        </w:rPr>
        <w:t xml:space="preserve"> information element</w:t>
      </w:r>
    </w:p>
    <w:p w14:paraId="28FDB826" w14:textId="77777777" w:rsidR="00A8221D" w:rsidRPr="00B55E3E" w:rsidRDefault="00A8221D" w:rsidP="00A8221D">
      <w:pPr>
        <w:pStyle w:val="PL"/>
        <w:rPr>
          <w:color w:val="808080"/>
        </w:rPr>
      </w:pPr>
      <w:r w:rsidRPr="00B55E3E">
        <w:rPr>
          <w:color w:val="808080"/>
        </w:rPr>
        <w:t>-- ASN1START</w:t>
      </w:r>
    </w:p>
    <w:p w14:paraId="288E581B" w14:textId="77777777" w:rsidR="00A8221D" w:rsidRPr="00B55E3E" w:rsidRDefault="00A8221D" w:rsidP="00A8221D">
      <w:pPr>
        <w:pStyle w:val="PL"/>
        <w:rPr>
          <w:color w:val="808080"/>
        </w:rPr>
      </w:pPr>
      <w:r w:rsidRPr="00B55E3E">
        <w:rPr>
          <w:color w:val="808080"/>
        </w:rPr>
        <w:t>-- TAG-RLC-PARAMETERS-START</w:t>
      </w:r>
    </w:p>
    <w:p w14:paraId="77D6D687" w14:textId="77777777" w:rsidR="00A8221D" w:rsidRPr="00B55E3E" w:rsidRDefault="00A8221D" w:rsidP="00A8221D">
      <w:pPr>
        <w:pStyle w:val="PL"/>
      </w:pPr>
    </w:p>
    <w:p w14:paraId="07F0E744" w14:textId="77777777" w:rsidR="00A8221D" w:rsidRPr="00B55E3E" w:rsidRDefault="00A8221D" w:rsidP="00A8221D">
      <w:pPr>
        <w:pStyle w:val="PL"/>
      </w:pPr>
      <w:r w:rsidRPr="00B55E3E">
        <w:t xml:space="preserve">RLC-Parameters ::= </w:t>
      </w:r>
      <w:r w:rsidRPr="00B55E3E">
        <w:rPr>
          <w:color w:val="993366"/>
        </w:rPr>
        <w:t>SEQUENCE</w:t>
      </w:r>
      <w:r w:rsidRPr="00B55E3E">
        <w:t xml:space="preserve"> {</w:t>
      </w:r>
    </w:p>
    <w:p w14:paraId="3FE4D6AC" w14:textId="77777777" w:rsidR="00A8221D" w:rsidRPr="00B55E3E" w:rsidRDefault="00A8221D" w:rsidP="00A8221D">
      <w:pPr>
        <w:pStyle w:val="PL"/>
      </w:pPr>
      <w:r w:rsidRPr="00B55E3E">
        <w:t xml:space="preserve">    am-WithShortSN                  </w:t>
      </w:r>
      <w:r w:rsidRPr="00B55E3E">
        <w:rPr>
          <w:color w:val="993366"/>
        </w:rPr>
        <w:t>ENUMERATED</w:t>
      </w:r>
      <w:r w:rsidRPr="00B55E3E">
        <w:t xml:space="preserve"> {supported}  </w:t>
      </w:r>
      <w:r w:rsidRPr="00B55E3E">
        <w:rPr>
          <w:color w:val="993366"/>
        </w:rPr>
        <w:t>OPTIONAL</w:t>
      </w:r>
      <w:r w:rsidRPr="00B55E3E">
        <w:t>,</w:t>
      </w:r>
    </w:p>
    <w:p w14:paraId="490C5C73" w14:textId="77777777" w:rsidR="00A8221D" w:rsidRPr="00B55E3E" w:rsidRDefault="00A8221D" w:rsidP="00A8221D">
      <w:pPr>
        <w:pStyle w:val="PL"/>
      </w:pPr>
      <w:r w:rsidRPr="00B55E3E">
        <w:t xml:space="preserve">    um-WithShortSN                  </w:t>
      </w:r>
      <w:r w:rsidRPr="00B55E3E">
        <w:rPr>
          <w:color w:val="993366"/>
        </w:rPr>
        <w:t>ENUMERATED</w:t>
      </w:r>
      <w:r w:rsidRPr="00B55E3E">
        <w:t xml:space="preserve"> {supported}  </w:t>
      </w:r>
      <w:r w:rsidRPr="00B55E3E">
        <w:rPr>
          <w:color w:val="993366"/>
        </w:rPr>
        <w:t>OPTIONAL</w:t>
      </w:r>
      <w:r w:rsidRPr="00B55E3E">
        <w:t>,</w:t>
      </w:r>
    </w:p>
    <w:p w14:paraId="7A438B0E" w14:textId="77777777" w:rsidR="00A8221D" w:rsidRPr="00B55E3E" w:rsidRDefault="00A8221D" w:rsidP="00A8221D">
      <w:pPr>
        <w:pStyle w:val="PL"/>
      </w:pPr>
      <w:r w:rsidRPr="00B55E3E">
        <w:t xml:space="preserve">    um-WithLongSN                   </w:t>
      </w:r>
      <w:r w:rsidRPr="00B55E3E">
        <w:rPr>
          <w:color w:val="993366"/>
        </w:rPr>
        <w:t>ENUMERATED</w:t>
      </w:r>
      <w:r w:rsidRPr="00B55E3E">
        <w:t xml:space="preserve"> {supported}  </w:t>
      </w:r>
      <w:r w:rsidRPr="00B55E3E">
        <w:rPr>
          <w:color w:val="993366"/>
        </w:rPr>
        <w:t>OPTIONAL</w:t>
      </w:r>
      <w:r w:rsidRPr="00B55E3E">
        <w:t>,</w:t>
      </w:r>
    </w:p>
    <w:p w14:paraId="0C3A8BC7" w14:textId="77777777" w:rsidR="00A8221D" w:rsidRPr="00B55E3E" w:rsidRDefault="00A8221D" w:rsidP="00A8221D">
      <w:pPr>
        <w:pStyle w:val="PL"/>
      </w:pPr>
      <w:r w:rsidRPr="00B55E3E">
        <w:t xml:space="preserve">    ...,</w:t>
      </w:r>
    </w:p>
    <w:p w14:paraId="3D111627" w14:textId="77777777" w:rsidR="00A8221D" w:rsidRPr="00B55E3E" w:rsidRDefault="00A8221D" w:rsidP="00A8221D">
      <w:pPr>
        <w:pStyle w:val="PL"/>
      </w:pPr>
      <w:r w:rsidRPr="00B55E3E">
        <w:t xml:space="preserve">    [[</w:t>
      </w:r>
    </w:p>
    <w:p w14:paraId="538BAD3C" w14:textId="77777777" w:rsidR="00A8221D" w:rsidRPr="00B55E3E" w:rsidRDefault="00A8221D" w:rsidP="00A8221D">
      <w:pPr>
        <w:pStyle w:val="PL"/>
      </w:pPr>
      <w:r w:rsidRPr="00B55E3E">
        <w:t xml:space="preserve">    extendedT-PollRetransmit-r16    </w:t>
      </w:r>
      <w:r w:rsidRPr="00B55E3E">
        <w:rPr>
          <w:color w:val="993366"/>
        </w:rPr>
        <w:t>ENUMERATED</w:t>
      </w:r>
      <w:r w:rsidRPr="00B55E3E">
        <w:t xml:space="preserve"> {supported}  </w:t>
      </w:r>
      <w:r w:rsidRPr="00B55E3E">
        <w:rPr>
          <w:color w:val="993366"/>
        </w:rPr>
        <w:t>OPTIONAL</w:t>
      </w:r>
      <w:r w:rsidRPr="00B55E3E">
        <w:t>,</w:t>
      </w:r>
    </w:p>
    <w:p w14:paraId="3081B32F" w14:textId="77777777" w:rsidR="00A8221D" w:rsidRPr="00B55E3E" w:rsidRDefault="00A8221D" w:rsidP="00A8221D">
      <w:pPr>
        <w:pStyle w:val="PL"/>
      </w:pPr>
      <w:r w:rsidRPr="00B55E3E">
        <w:t xml:space="preserve">    extendedT-StatusProhibit-r16    </w:t>
      </w:r>
      <w:r w:rsidRPr="00B55E3E">
        <w:rPr>
          <w:color w:val="993366"/>
        </w:rPr>
        <w:t>ENUMERATED</w:t>
      </w:r>
      <w:r w:rsidRPr="00B55E3E">
        <w:t xml:space="preserve"> {supported}  </w:t>
      </w:r>
      <w:r w:rsidRPr="00B55E3E">
        <w:rPr>
          <w:color w:val="993366"/>
        </w:rPr>
        <w:t>OPTIONAL</w:t>
      </w:r>
    </w:p>
    <w:p w14:paraId="7AC3EA7D" w14:textId="77777777" w:rsidR="00A8221D" w:rsidRPr="00B55E3E" w:rsidRDefault="00A8221D" w:rsidP="00A8221D">
      <w:pPr>
        <w:pStyle w:val="PL"/>
      </w:pPr>
      <w:r w:rsidRPr="00B55E3E">
        <w:t xml:space="preserve">    ]],</w:t>
      </w:r>
    </w:p>
    <w:p w14:paraId="4907A423" w14:textId="77777777" w:rsidR="00A8221D" w:rsidRPr="00B55E3E" w:rsidRDefault="00A8221D" w:rsidP="00A8221D">
      <w:pPr>
        <w:pStyle w:val="PL"/>
      </w:pPr>
      <w:r w:rsidRPr="00B55E3E">
        <w:t xml:space="preserve">    [[</w:t>
      </w:r>
    </w:p>
    <w:p w14:paraId="4530ADC1" w14:textId="77777777" w:rsidR="00A8221D" w:rsidRPr="00B55E3E" w:rsidRDefault="00A8221D" w:rsidP="00A8221D">
      <w:pPr>
        <w:pStyle w:val="PL"/>
      </w:pPr>
      <w:r w:rsidRPr="00B55E3E">
        <w:t xml:space="preserve">    am-WithLongSN-RedCap-r17        </w:t>
      </w:r>
      <w:r w:rsidRPr="00B55E3E">
        <w:rPr>
          <w:color w:val="993366"/>
        </w:rPr>
        <w:t>ENUMERATED</w:t>
      </w:r>
      <w:r w:rsidRPr="00B55E3E">
        <w:t xml:space="preserve"> {supported}  </w:t>
      </w:r>
      <w:r w:rsidRPr="00B55E3E">
        <w:rPr>
          <w:color w:val="993366"/>
        </w:rPr>
        <w:t>OPTIONAL</w:t>
      </w:r>
    </w:p>
    <w:p w14:paraId="7786932F" w14:textId="77777777" w:rsidR="00A8221D" w:rsidRPr="00B55E3E" w:rsidRDefault="00A8221D" w:rsidP="00A8221D">
      <w:pPr>
        <w:pStyle w:val="PL"/>
      </w:pPr>
      <w:r w:rsidRPr="00B55E3E">
        <w:t xml:space="preserve">    ]]</w:t>
      </w:r>
    </w:p>
    <w:p w14:paraId="00C97C9F" w14:textId="77777777" w:rsidR="00A8221D" w:rsidRPr="00B55E3E" w:rsidRDefault="00A8221D" w:rsidP="00A8221D">
      <w:pPr>
        <w:pStyle w:val="PL"/>
      </w:pPr>
      <w:r w:rsidRPr="00B55E3E">
        <w:t>}</w:t>
      </w:r>
    </w:p>
    <w:p w14:paraId="4CBE8DB1" w14:textId="77777777" w:rsidR="00A8221D" w:rsidRPr="00B55E3E" w:rsidRDefault="00A8221D" w:rsidP="00A8221D">
      <w:pPr>
        <w:pStyle w:val="PL"/>
      </w:pPr>
    </w:p>
    <w:p w14:paraId="454EA667" w14:textId="77777777" w:rsidR="00A8221D" w:rsidRPr="00B55E3E" w:rsidRDefault="00A8221D" w:rsidP="00A8221D">
      <w:pPr>
        <w:pStyle w:val="PL"/>
        <w:rPr>
          <w:color w:val="808080"/>
        </w:rPr>
      </w:pPr>
      <w:r w:rsidRPr="00B55E3E">
        <w:rPr>
          <w:color w:val="808080"/>
        </w:rPr>
        <w:t>-- TAG-RLC-PARAMETERS-STOP</w:t>
      </w:r>
    </w:p>
    <w:p w14:paraId="7552A052" w14:textId="77777777" w:rsidR="00A8221D" w:rsidRPr="00B55E3E" w:rsidRDefault="00A8221D" w:rsidP="00A8221D">
      <w:pPr>
        <w:pStyle w:val="PL"/>
        <w:rPr>
          <w:color w:val="808080"/>
        </w:rPr>
      </w:pPr>
      <w:r w:rsidRPr="00B55E3E">
        <w:rPr>
          <w:color w:val="808080"/>
        </w:rPr>
        <w:lastRenderedPageBreak/>
        <w:t>-- ASN1STOP</w:t>
      </w:r>
    </w:p>
    <w:p w14:paraId="7DDD60FF" w14:textId="77777777" w:rsidR="00A8221D" w:rsidRPr="00B55E3E" w:rsidRDefault="00A8221D" w:rsidP="00A8221D"/>
    <w:p w14:paraId="30DF168A" w14:textId="77777777" w:rsidR="00A8221D" w:rsidRPr="00B55E3E" w:rsidRDefault="00A8221D" w:rsidP="00A8221D">
      <w:pPr>
        <w:pStyle w:val="Heading4"/>
        <w:rPr>
          <w:rFonts w:eastAsia="Malgun Gothic"/>
        </w:rPr>
      </w:pPr>
      <w:bookmarkStart w:id="2089" w:name="_Toc60777478"/>
      <w:bookmarkStart w:id="2090" w:name="_Toc115429329"/>
      <w:r w:rsidRPr="00B55E3E">
        <w:rPr>
          <w:rFonts w:eastAsia="Malgun Gothic"/>
        </w:rPr>
        <w:t>–</w:t>
      </w:r>
      <w:r w:rsidRPr="00B55E3E">
        <w:rPr>
          <w:rFonts w:eastAsia="Malgun Gothic"/>
        </w:rPr>
        <w:tab/>
      </w:r>
      <w:r w:rsidRPr="00B55E3E">
        <w:rPr>
          <w:rFonts w:eastAsia="Malgun Gothic"/>
          <w:i/>
        </w:rPr>
        <w:t>SDAP-Parameters</w:t>
      </w:r>
      <w:bookmarkEnd w:id="2089"/>
      <w:bookmarkEnd w:id="2090"/>
    </w:p>
    <w:p w14:paraId="7970885E" w14:textId="77777777" w:rsidR="00A8221D" w:rsidRPr="00B55E3E" w:rsidRDefault="00A8221D" w:rsidP="00A8221D">
      <w:pPr>
        <w:rPr>
          <w:rFonts w:eastAsia="Malgun Gothic"/>
        </w:rPr>
      </w:pPr>
      <w:r w:rsidRPr="00B55E3E">
        <w:rPr>
          <w:rFonts w:eastAsia="Malgun Gothic"/>
        </w:rPr>
        <w:t xml:space="preserve">The IE </w:t>
      </w:r>
      <w:r w:rsidRPr="00B55E3E">
        <w:rPr>
          <w:rFonts w:eastAsia="Malgun Gothic"/>
          <w:i/>
        </w:rPr>
        <w:t>SDAP-Parameters</w:t>
      </w:r>
      <w:r w:rsidRPr="00B55E3E">
        <w:rPr>
          <w:rFonts w:eastAsia="Malgun Gothic"/>
        </w:rPr>
        <w:t xml:space="preserve"> is used to convey capabilities related to SDAP.</w:t>
      </w:r>
    </w:p>
    <w:p w14:paraId="6D2C6EFD" w14:textId="77777777" w:rsidR="00A8221D" w:rsidRPr="00B55E3E" w:rsidRDefault="00A8221D" w:rsidP="00A8221D">
      <w:pPr>
        <w:pStyle w:val="TH"/>
        <w:rPr>
          <w:rFonts w:eastAsia="Malgun Gothic"/>
        </w:rPr>
      </w:pPr>
      <w:r w:rsidRPr="00B55E3E">
        <w:rPr>
          <w:rFonts w:eastAsia="Malgun Gothic"/>
          <w:i/>
        </w:rPr>
        <w:t>SDAP-Parameters</w:t>
      </w:r>
      <w:r w:rsidRPr="00B55E3E">
        <w:rPr>
          <w:rFonts w:eastAsia="Malgun Gothic"/>
        </w:rPr>
        <w:t xml:space="preserve"> information element</w:t>
      </w:r>
    </w:p>
    <w:p w14:paraId="5CAACF07" w14:textId="77777777" w:rsidR="00A8221D" w:rsidRPr="00B55E3E" w:rsidRDefault="00A8221D" w:rsidP="00A8221D">
      <w:pPr>
        <w:pStyle w:val="PL"/>
        <w:rPr>
          <w:color w:val="808080"/>
        </w:rPr>
      </w:pPr>
      <w:r w:rsidRPr="00B55E3E">
        <w:rPr>
          <w:color w:val="808080"/>
        </w:rPr>
        <w:t>-- ASN1START</w:t>
      </w:r>
    </w:p>
    <w:p w14:paraId="1FD527C5" w14:textId="77777777" w:rsidR="00A8221D" w:rsidRPr="00B55E3E" w:rsidRDefault="00A8221D" w:rsidP="00A8221D">
      <w:pPr>
        <w:pStyle w:val="PL"/>
        <w:rPr>
          <w:color w:val="808080"/>
        </w:rPr>
      </w:pPr>
      <w:r w:rsidRPr="00B55E3E">
        <w:rPr>
          <w:color w:val="808080"/>
        </w:rPr>
        <w:t>-- TAG-SDAP-PARAMETERS-START</w:t>
      </w:r>
    </w:p>
    <w:p w14:paraId="4F637D71" w14:textId="77777777" w:rsidR="00A8221D" w:rsidRPr="00B55E3E" w:rsidRDefault="00A8221D" w:rsidP="00A8221D">
      <w:pPr>
        <w:pStyle w:val="PL"/>
      </w:pPr>
    </w:p>
    <w:p w14:paraId="36D03FD4" w14:textId="77777777" w:rsidR="00A8221D" w:rsidRPr="00B55E3E" w:rsidRDefault="00A8221D" w:rsidP="00A8221D">
      <w:pPr>
        <w:pStyle w:val="PL"/>
      </w:pPr>
      <w:r w:rsidRPr="00B55E3E">
        <w:t xml:space="preserve">SDAP-Parameters ::= </w:t>
      </w:r>
      <w:r w:rsidRPr="00B55E3E">
        <w:rPr>
          <w:color w:val="993366"/>
        </w:rPr>
        <w:t>SEQUENCE</w:t>
      </w:r>
      <w:r w:rsidRPr="00B55E3E">
        <w:t xml:space="preserve"> {</w:t>
      </w:r>
    </w:p>
    <w:p w14:paraId="6E2D7171" w14:textId="77777777" w:rsidR="00A8221D" w:rsidRPr="00B55E3E" w:rsidRDefault="00A8221D" w:rsidP="00A8221D">
      <w:pPr>
        <w:pStyle w:val="PL"/>
      </w:pPr>
      <w:r w:rsidRPr="00B55E3E">
        <w:t xml:space="preserve">    as-ReflectiveQoS                 </w:t>
      </w:r>
      <w:r w:rsidRPr="00B55E3E">
        <w:rPr>
          <w:color w:val="993366"/>
        </w:rPr>
        <w:t>ENUMERATED</w:t>
      </w:r>
      <w:r w:rsidRPr="00B55E3E">
        <w:t xml:space="preserve"> {true}               </w:t>
      </w:r>
      <w:r w:rsidRPr="00B55E3E">
        <w:rPr>
          <w:color w:val="993366"/>
        </w:rPr>
        <w:t>OPTIONAL</w:t>
      </w:r>
      <w:r w:rsidRPr="00B55E3E">
        <w:t>,</w:t>
      </w:r>
    </w:p>
    <w:p w14:paraId="6065FC8D" w14:textId="77777777" w:rsidR="00A8221D" w:rsidRPr="00B55E3E" w:rsidRDefault="00A8221D" w:rsidP="00A8221D">
      <w:pPr>
        <w:pStyle w:val="PL"/>
      </w:pPr>
      <w:r w:rsidRPr="00B55E3E">
        <w:t xml:space="preserve">    ...,</w:t>
      </w:r>
    </w:p>
    <w:p w14:paraId="43969AD8" w14:textId="77777777" w:rsidR="00A8221D" w:rsidRPr="00B55E3E" w:rsidRDefault="00A8221D" w:rsidP="00A8221D">
      <w:pPr>
        <w:pStyle w:val="PL"/>
      </w:pPr>
      <w:r w:rsidRPr="00B55E3E">
        <w:t xml:space="preserve">    [[</w:t>
      </w:r>
    </w:p>
    <w:p w14:paraId="03BF2059" w14:textId="77777777" w:rsidR="00A8221D" w:rsidRPr="00B55E3E" w:rsidRDefault="00A8221D" w:rsidP="00A8221D">
      <w:pPr>
        <w:pStyle w:val="PL"/>
      </w:pPr>
      <w:r w:rsidRPr="00B55E3E">
        <w:t xml:space="preserve">    sdap-QOS-IAB-r16              </w:t>
      </w:r>
      <w:r w:rsidRPr="00B55E3E">
        <w:rPr>
          <w:color w:val="993366"/>
        </w:rPr>
        <w:t>ENUMERATED</w:t>
      </w:r>
      <w:r w:rsidRPr="00B55E3E">
        <w:t xml:space="preserve"> {supported}       </w:t>
      </w:r>
      <w:r w:rsidRPr="00B55E3E">
        <w:rPr>
          <w:color w:val="993366"/>
        </w:rPr>
        <w:t>OPTIONAL</w:t>
      </w:r>
      <w:r w:rsidRPr="00B55E3E">
        <w:t>,</w:t>
      </w:r>
    </w:p>
    <w:p w14:paraId="56489B92" w14:textId="77777777" w:rsidR="00A8221D" w:rsidRPr="00B55E3E" w:rsidRDefault="00A8221D" w:rsidP="00A8221D">
      <w:pPr>
        <w:pStyle w:val="PL"/>
      </w:pPr>
      <w:r w:rsidRPr="00B55E3E">
        <w:t xml:space="preserve">    sdapHeaderIAB-r16             </w:t>
      </w:r>
      <w:r w:rsidRPr="00B55E3E">
        <w:rPr>
          <w:color w:val="993366"/>
        </w:rPr>
        <w:t>ENUMERATED</w:t>
      </w:r>
      <w:r w:rsidRPr="00B55E3E">
        <w:t xml:space="preserve"> {supported}       </w:t>
      </w:r>
      <w:r w:rsidRPr="00B55E3E">
        <w:rPr>
          <w:color w:val="993366"/>
        </w:rPr>
        <w:t>OPTIONAL</w:t>
      </w:r>
    </w:p>
    <w:p w14:paraId="3A851472" w14:textId="77777777" w:rsidR="00A8221D" w:rsidRPr="00B55E3E" w:rsidRDefault="00A8221D" w:rsidP="00A8221D">
      <w:pPr>
        <w:pStyle w:val="PL"/>
      </w:pPr>
      <w:r w:rsidRPr="00B55E3E">
        <w:t xml:space="preserve">    ]]</w:t>
      </w:r>
    </w:p>
    <w:p w14:paraId="1E6E1C2D" w14:textId="77777777" w:rsidR="00A8221D" w:rsidRPr="00B55E3E" w:rsidRDefault="00A8221D" w:rsidP="00A8221D">
      <w:pPr>
        <w:pStyle w:val="PL"/>
      </w:pPr>
    </w:p>
    <w:p w14:paraId="013BBE1F" w14:textId="77777777" w:rsidR="00A8221D" w:rsidRPr="00B55E3E" w:rsidRDefault="00A8221D" w:rsidP="00A8221D">
      <w:pPr>
        <w:pStyle w:val="PL"/>
      </w:pPr>
      <w:r w:rsidRPr="00B55E3E">
        <w:t>}</w:t>
      </w:r>
    </w:p>
    <w:p w14:paraId="6BF96195" w14:textId="77777777" w:rsidR="00A8221D" w:rsidRPr="00B55E3E" w:rsidRDefault="00A8221D" w:rsidP="00A8221D">
      <w:pPr>
        <w:pStyle w:val="PL"/>
      </w:pPr>
    </w:p>
    <w:p w14:paraId="5921856B" w14:textId="77777777" w:rsidR="00A8221D" w:rsidRPr="00B55E3E" w:rsidRDefault="00A8221D" w:rsidP="00A8221D">
      <w:pPr>
        <w:pStyle w:val="PL"/>
        <w:rPr>
          <w:color w:val="808080"/>
        </w:rPr>
      </w:pPr>
      <w:r w:rsidRPr="00B55E3E">
        <w:rPr>
          <w:color w:val="808080"/>
        </w:rPr>
        <w:t>-- TAG-SDAP-PARAMETERS-STOP</w:t>
      </w:r>
    </w:p>
    <w:p w14:paraId="76083BA6" w14:textId="77777777" w:rsidR="00A8221D" w:rsidRPr="00B55E3E" w:rsidRDefault="00A8221D" w:rsidP="00A8221D">
      <w:pPr>
        <w:pStyle w:val="PL"/>
        <w:rPr>
          <w:color w:val="808080"/>
        </w:rPr>
      </w:pPr>
      <w:r w:rsidRPr="00B55E3E">
        <w:rPr>
          <w:color w:val="808080"/>
        </w:rPr>
        <w:t>-- ASN1STOP</w:t>
      </w:r>
    </w:p>
    <w:p w14:paraId="34E55115" w14:textId="77777777" w:rsidR="00A8221D" w:rsidRPr="00B55E3E" w:rsidRDefault="00A8221D" w:rsidP="00A8221D"/>
    <w:p w14:paraId="5C645D2E" w14:textId="77777777" w:rsidR="00A8221D" w:rsidRPr="00B55E3E" w:rsidRDefault="00A8221D" w:rsidP="00A8221D">
      <w:pPr>
        <w:pStyle w:val="Heading4"/>
      </w:pPr>
      <w:bookmarkStart w:id="2091" w:name="_Toc60777479"/>
      <w:bookmarkStart w:id="2092" w:name="_Toc115429330"/>
      <w:r w:rsidRPr="00B55E3E">
        <w:t>–</w:t>
      </w:r>
      <w:r w:rsidRPr="00B55E3E">
        <w:tab/>
      </w:r>
      <w:r w:rsidRPr="00B55E3E">
        <w:rPr>
          <w:i/>
          <w:iCs/>
        </w:rPr>
        <w:t>SidelinkParameters</w:t>
      </w:r>
      <w:bookmarkEnd w:id="2091"/>
      <w:bookmarkEnd w:id="2092"/>
    </w:p>
    <w:p w14:paraId="1157A3A7" w14:textId="77777777" w:rsidR="00A8221D" w:rsidRPr="00B55E3E" w:rsidRDefault="00A8221D" w:rsidP="00A8221D">
      <w:r w:rsidRPr="00B55E3E">
        <w:rPr>
          <w:rFonts w:eastAsia="Malgun Gothic"/>
        </w:rPr>
        <w:t xml:space="preserve">The IE </w:t>
      </w:r>
      <w:r w:rsidRPr="00B55E3E">
        <w:rPr>
          <w:rFonts w:eastAsia="Malgun Gothic"/>
          <w:i/>
        </w:rPr>
        <w:t>SidelinkParameters</w:t>
      </w:r>
      <w:r w:rsidRPr="00B55E3E">
        <w:rPr>
          <w:rFonts w:eastAsia="Malgun Gothic"/>
        </w:rPr>
        <w:t xml:space="preserve"> is used to convey capabilities related to NR and V2X sidelink communications</w:t>
      </w:r>
      <w:r w:rsidRPr="00B55E3E">
        <w:t>.</w:t>
      </w:r>
    </w:p>
    <w:p w14:paraId="6A2DED65" w14:textId="77777777" w:rsidR="00A8221D" w:rsidRPr="00B55E3E" w:rsidRDefault="00A8221D" w:rsidP="00A8221D">
      <w:pPr>
        <w:pStyle w:val="TH"/>
      </w:pPr>
      <w:r w:rsidRPr="00B55E3E">
        <w:rPr>
          <w:i/>
          <w:iCs/>
        </w:rPr>
        <w:t xml:space="preserve">SidelinkParameters </w:t>
      </w:r>
      <w:r w:rsidRPr="00B55E3E">
        <w:t>information element</w:t>
      </w:r>
    </w:p>
    <w:p w14:paraId="7EF93093" w14:textId="77777777" w:rsidR="00A8221D" w:rsidRPr="00B55E3E" w:rsidRDefault="00A8221D" w:rsidP="00A8221D">
      <w:pPr>
        <w:pStyle w:val="PL"/>
        <w:rPr>
          <w:rFonts w:eastAsia="MS Mincho"/>
          <w:color w:val="808080"/>
        </w:rPr>
      </w:pPr>
      <w:r w:rsidRPr="00B55E3E">
        <w:rPr>
          <w:rFonts w:eastAsia="MS Mincho"/>
          <w:color w:val="808080"/>
        </w:rPr>
        <w:t>-- ASN1START</w:t>
      </w:r>
    </w:p>
    <w:p w14:paraId="38C98564" w14:textId="77777777" w:rsidR="00A8221D" w:rsidRPr="00B55E3E" w:rsidRDefault="00A8221D" w:rsidP="00A8221D">
      <w:pPr>
        <w:pStyle w:val="PL"/>
        <w:rPr>
          <w:rFonts w:eastAsia="MS Mincho"/>
          <w:color w:val="808080"/>
        </w:rPr>
      </w:pPr>
      <w:r w:rsidRPr="00B55E3E">
        <w:rPr>
          <w:rFonts w:eastAsia="MS Mincho"/>
          <w:color w:val="808080"/>
        </w:rPr>
        <w:t>-- TAG-SIDELINKPARAMETERS-START</w:t>
      </w:r>
    </w:p>
    <w:p w14:paraId="260F2F43" w14:textId="77777777" w:rsidR="00A8221D" w:rsidRPr="00B55E3E" w:rsidRDefault="00A8221D" w:rsidP="00A8221D">
      <w:pPr>
        <w:pStyle w:val="PL"/>
      </w:pPr>
    </w:p>
    <w:p w14:paraId="2F94E054" w14:textId="77777777" w:rsidR="00A8221D" w:rsidRPr="00B55E3E" w:rsidRDefault="00A8221D" w:rsidP="00A8221D">
      <w:pPr>
        <w:pStyle w:val="PL"/>
      </w:pPr>
      <w:r w:rsidRPr="00B55E3E">
        <w:t xml:space="preserve">SidelinkParameters-r16 ::=    </w:t>
      </w:r>
      <w:r w:rsidRPr="00B55E3E">
        <w:rPr>
          <w:color w:val="993366"/>
        </w:rPr>
        <w:t>SEQUENCE</w:t>
      </w:r>
      <w:r w:rsidRPr="00B55E3E">
        <w:t xml:space="preserve"> {</w:t>
      </w:r>
    </w:p>
    <w:p w14:paraId="7D6EB8D3" w14:textId="77777777" w:rsidR="00A8221D" w:rsidRPr="00B55E3E" w:rsidRDefault="00A8221D" w:rsidP="00A8221D">
      <w:pPr>
        <w:pStyle w:val="PL"/>
      </w:pPr>
      <w:r w:rsidRPr="00B55E3E">
        <w:t xml:space="preserve">    sidelinkParametersNR-r16                  SidelinkParametersNR-r16                                                  </w:t>
      </w:r>
      <w:r w:rsidRPr="00B55E3E">
        <w:rPr>
          <w:color w:val="993366"/>
        </w:rPr>
        <w:t>OPTIONAL</w:t>
      </w:r>
      <w:r w:rsidRPr="00B55E3E">
        <w:t>,</w:t>
      </w:r>
    </w:p>
    <w:p w14:paraId="1BB56D57" w14:textId="77777777" w:rsidR="00A8221D" w:rsidRPr="00B55E3E" w:rsidRDefault="00A8221D" w:rsidP="00A8221D">
      <w:pPr>
        <w:pStyle w:val="PL"/>
      </w:pPr>
      <w:r w:rsidRPr="00B55E3E">
        <w:t xml:space="preserve">    sidelinkParametersEUTRA-r16               SidelinkParametersEUTRA-r16                                               </w:t>
      </w:r>
      <w:r w:rsidRPr="00B55E3E">
        <w:rPr>
          <w:color w:val="993366"/>
        </w:rPr>
        <w:t>OPTIONAL</w:t>
      </w:r>
    </w:p>
    <w:p w14:paraId="1A3071A8" w14:textId="77777777" w:rsidR="00A8221D" w:rsidRPr="00B55E3E" w:rsidRDefault="00A8221D" w:rsidP="00A8221D">
      <w:pPr>
        <w:pStyle w:val="PL"/>
      </w:pPr>
      <w:r w:rsidRPr="00B55E3E">
        <w:t>}</w:t>
      </w:r>
    </w:p>
    <w:p w14:paraId="4F8505B5" w14:textId="77777777" w:rsidR="00A8221D" w:rsidRPr="00B55E3E" w:rsidRDefault="00A8221D" w:rsidP="00A8221D">
      <w:pPr>
        <w:pStyle w:val="PL"/>
      </w:pPr>
    </w:p>
    <w:p w14:paraId="3D38DC20" w14:textId="77777777" w:rsidR="00A8221D" w:rsidRPr="00B55E3E" w:rsidRDefault="00A8221D" w:rsidP="00A8221D">
      <w:pPr>
        <w:pStyle w:val="PL"/>
      </w:pPr>
      <w:r w:rsidRPr="00B55E3E">
        <w:t xml:space="preserve">SidelinkParametersNR-r16 ::= </w:t>
      </w:r>
      <w:r w:rsidRPr="00B55E3E">
        <w:rPr>
          <w:color w:val="993366"/>
        </w:rPr>
        <w:t>SEQUENCE</w:t>
      </w:r>
      <w:r w:rsidRPr="00B55E3E">
        <w:t xml:space="preserve"> {</w:t>
      </w:r>
    </w:p>
    <w:p w14:paraId="49619CA1" w14:textId="77777777" w:rsidR="00A8221D" w:rsidRPr="00B55E3E" w:rsidRDefault="00A8221D" w:rsidP="00A8221D">
      <w:pPr>
        <w:pStyle w:val="PL"/>
      </w:pPr>
      <w:r w:rsidRPr="00B55E3E">
        <w:t xml:space="preserve">    rlc-ParametersSidelink-r16                RLC-ParametersSidelink-r16                                                </w:t>
      </w:r>
      <w:r w:rsidRPr="00B55E3E">
        <w:rPr>
          <w:color w:val="993366"/>
        </w:rPr>
        <w:t>OPTIONAL</w:t>
      </w:r>
      <w:r w:rsidRPr="00B55E3E">
        <w:t>,</w:t>
      </w:r>
    </w:p>
    <w:p w14:paraId="40C2A0A2" w14:textId="77777777" w:rsidR="00A8221D" w:rsidRPr="00B55E3E" w:rsidRDefault="00A8221D" w:rsidP="00A8221D">
      <w:pPr>
        <w:pStyle w:val="PL"/>
      </w:pPr>
      <w:r w:rsidRPr="00B55E3E">
        <w:t xml:space="preserve">    mac-ParametersSidelink-r16                MAC-ParametersSidelink-r16                                                </w:t>
      </w:r>
      <w:r w:rsidRPr="00B55E3E">
        <w:rPr>
          <w:color w:val="993366"/>
        </w:rPr>
        <w:t>OPTIONAL</w:t>
      </w:r>
      <w:r w:rsidRPr="00B55E3E">
        <w:t>,</w:t>
      </w:r>
    </w:p>
    <w:p w14:paraId="05994005" w14:textId="77777777" w:rsidR="00A8221D" w:rsidRPr="00B55E3E" w:rsidRDefault="00A8221D" w:rsidP="00A8221D">
      <w:pPr>
        <w:pStyle w:val="PL"/>
      </w:pPr>
      <w:r w:rsidRPr="00B55E3E">
        <w:t xml:space="preserve">    fdd-Add-UE-Sidelink-Capabilities-r16      UE-SidelinkCapabilityAddXDD-Mode-r16                                      </w:t>
      </w:r>
      <w:r w:rsidRPr="00B55E3E">
        <w:rPr>
          <w:color w:val="993366"/>
        </w:rPr>
        <w:t>OPTIONAL</w:t>
      </w:r>
      <w:r w:rsidRPr="00B55E3E">
        <w:t>,</w:t>
      </w:r>
    </w:p>
    <w:p w14:paraId="6339B922" w14:textId="77777777" w:rsidR="00A8221D" w:rsidRPr="00B55E3E" w:rsidRDefault="00A8221D" w:rsidP="00A8221D">
      <w:pPr>
        <w:pStyle w:val="PL"/>
      </w:pPr>
      <w:r w:rsidRPr="00B55E3E">
        <w:t xml:space="preserve">    tdd-Add-UE-Sidelink-Capabilities-r16      UE-SidelinkCapabilityAddXDD-Mode-r16                                      </w:t>
      </w:r>
      <w:r w:rsidRPr="00B55E3E">
        <w:rPr>
          <w:color w:val="993366"/>
        </w:rPr>
        <w:t>OPTIONAL</w:t>
      </w:r>
      <w:r w:rsidRPr="00B55E3E">
        <w:t>,</w:t>
      </w:r>
    </w:p>
    <w:p w14:paraId="38804BD5" w14:textId="77777777" w:rsidR="00A8221D" w:rsidRPr="00B55E3E" w:rsidRDefault="00A8221D" w:rsidP="00A8221D">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r16                         </w:t>
      </w:r>
      <w:r w:rsidRPr="00B55E3E">
        <w:rPr>
          <w:color w:val="993366"/>
        </w:rPr>
        <w:t>OPTIONAL</w:t>
      </w:r>
      <w:r w:rsidRPr="00B55E3E">
        <w:t>,</w:t>
      </w:r>
    </w:p>
    <w:p w14:paraId="2CE9F53C" w14:textId="77777777" w:rsidR="00A8221D" w:rsidRPr="00B55E3E" w:rsidRDefault="00A8221D" w:rsidP="00A8221D">
      <w:pPr>
        <w:pStyle w:val="PL"/>
      </w:pPr>
      <w:r w:rsidRPr="00B55E3E">
        <w:t xml:space="preserve">    ...,</w:t>
      </w:r>
    </w:p>
    <w:p w14:paraId="2671C3E2" w14:textId="77777777" w:rsidR="00A8221D" w:rsidRPr="00B55E3E" w:rsidRDefault="00A8221D" w:rsidP="00A8221D">
      <w:pPr>
        <w:pStyle w:val="PL"/>
      </w:pPr>
      <w:r w:rsidRPr="00B55E3E">
        <w:t xml:space="preserve">    [[</w:t>
      </w:r>
    </w:p>
    <w:p w14:paraId="75747AB5" w14:textId="77777777" w:rsidR="00A8221D" w:rsidRPr="00B55E3E" w:rsidRDefault="00A8221D" w:rsidP="00A8221D">
      <w:pPr>
        <w:pStyle w:val="PL"/>
      </w:pPr>
      <w:r w:rsidRPr="00B55E3E">
        <w:lastRenderedPageBreak/>
        <w:t xml:space="preserve">    relayParameters-r17                       RelayParameters-r17                                                       </w:t>
      </w:r>
      <w:r w:rsidRPr="00B55E3E">
        <w:rPr>
          <w:color w:val="993366"/>
        </w:rPr>
        <w:t>OPTIONAL</w:t>
      </w:r>
    </w:p>
    <w:p w14:paraId="10946825" w14:textId="77777777" w:rsidR="00A8221D" w:rsidRPr="00B55E3E" w:rsidRDefault="00A8221D" w:rsidP="00A8221D">
      <w:pPr>
        <w:pStyle w:val="PL"/>
      </w:pPr>
      <w:r w:rsidRPr="00B55E3E">
        <w:t xml:space="preserve">    ]],</w:t>
      </w:r>
    </w:p>
    <w:p w14:paraId="286C069F" w14:textId="77777777" w:rsidR="00A8221D" w:rsidRPr="00B55E3E" w:rsidRDefault="00A8221D" w:rsidP="00A8221D">
      <w:pPr>
        <w:pStyle w:val="PL"/>
      </w:pPr>
      <w:r w:rsidRPr="00B55E3E">
        <w:t xml:space="preserve">    [[</w:t>
      </w:r>
    </w:p>
    <w:p w14:paraId="5346B78F" w14:textId="77777777" w:rsidR="00A8221D" w:rsidRPr="00B55E3E" w:rsidRDefault="00A8221D" w:rsidP="00A8221D">
      <w:pPr>
        <w:pStyle w:val="PL"/>
        <w:rPr>
          <w:color w:val="808080"/>
        </w:rPr>
      </w:pPr>
      <w:r w:rsidRPr="00B55E3E">
        <w:t xml:space="preserve">    </w:t>
      </w:r>
      <w:r w:rsidRPr="00B55E3E">
        <w:rPr>
          <w:color w:val="808080"/>
        </w:rPr>
        <w:t>-- R1 32-x: Use of new P0 parameters for open loop power control</w:t>
      </w:r>
    </w:p>
    <w:p w14:paraId="5AFCD2D2" w14:textId="77777777" w:rsidR="00A8221D" w:rsidRPr="00B55E3E" w:rsidRDefault="00A8221D" w:rsidP="00A8221D">
      <w:pPr>
        <w:pStyle w:val="PL"/>
      </w:pPr>
      <w:r w:rsidRPr="00B55E3E">
        <w:t xml:space="preserve">    p0-OLPC-Sidelink-r17                      </w:t>
      </w:r>
      <w:r w:rsidRPr="00B55E3E">
        <w:rPr>
          <w:color w:val="993366"/>
        </w:rPr>
        <w:t>ENUMERATED</w:t>
      </w:r>
      <w:r w:rsidRPr="00B55E3E">
        <w:t xml:space="preserve"> {supported}                                                    </w:t>
      </w:r>
      <w:r w:rsidRPr="00B55E3E">
        <w:rPr>
          <w:color w:val="993366"/>
        </w:rPr>
        <w:t>OPTIONAL</w:t>
      </w:r>
    </w:p>
    <w:p w14:paraId="3030B561" w14:textId="77777777" w:rsidR="00A8221D" w:rsidRPr="00B55E3E" w:rsidRDefault="00A8221D" w:rsidP="00A8221D">
      <w:pPr>
        <w:pStyle w:val="PL"/>
      </w:pPr>
      <w:r w:rsidRPr="00B55E3E">
        <w:t xml:space="preserve">    ]]</w:t>
      </w:r>
    </w:p>
    <w:p w14:paraId="57AB2414" w14:textId="77777777" w:rsidR="00A8221D" w:rsidRPr="00B55E3E" w:rsidRDefault="00A8221D" w:rsidP="00A8221D">
      <w:pPr>
        <w:pStyle w:val="PL"/>
      </w:pPr>
      <w:r w:rsidRPr="00B55E3E">
        <w:t>}</w:t>
      </w:r>
    </w:p>
    <w:p w14:paraId="5B93E4F0" w14:textId="77777777" w:rsidR="00A8221D" w:rsidRPr="00B55E3E" w:rsidRDefault="00A8221D" w:rsidP="00A8221D">
      <w:pPr>
        <w:pStyle w:val="PL"/>
      </w:pPr>
    </w:p>
    <w:p w14:paraId="53C2A493" w14:textId="77777777" w:rsidR="00A8221D" w:rsidRPr="00B55E3E" w:rsidRDefault="00A8221D" w:rsidP="00A8221D">
      <w:pPr>
        <w:pStyle w:val="PL"/>
      </w:pPr>
      <w:r w:rsidRPr="00B55E3E">
        <w:t xml:space="preserve">SidelinkParametersEUTRA-r16 ::= </w:t>
      </w:r>
      <w:r w:rsidRPr="00B55E3E">
        <w:rPr>
          <w:color w:val="993366"/>
        </w:rPr>
        <w:t>SEQUENCE</w:t>
      </w:r>
      <w:r w:rsidRPr="00B55E3E">
        <w:t xml:space="preserve"> {</w:t>
      </w:r>
    </w:p>
    <w:p w14:paraId="6D308FFD" w14:textId="77777777" w:rsidR="00A8221D" w:rsidRPr="00B55E3E" w:rsidRDefault="00A8221D" w:rsidP="00A8221D">
      <w:pPr>
        <w:pStyle w:val="PL"/>
      </w:pPr>
      <w:r w:rsidRPr="00B55E3E">
        <w:t xml:space="preserve">    sl-Parameters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B10CF06" w14:textId="77777777" w:rsidR="00A8221D" w:rsidRPr="00B55E3E" w:rsidRDefault="00A8221D" w:rsidP="00A8221D">
      <w:pPr>
        <w:pStyle w:val="PL"/>
      </w:pPr>
      <w:r w:rsidRPr="00B55E3E">
        <w:t xml:space="preserve">    sl-Parameters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EE30B98" w14:textId="77777777" w:rsidR="00A8221D" w:rsidRPr="00B55E3E" w:rsidRDefault="00A8221D" w:rsidP="00A8221D">
      <w:pPr>
        <w:pStyle w:val="PL"/>
      </w:pPr>
      <w:r w:rsidRPr="00B55E3E">
        <w:t xml:space="preserve">    sl-ParametersEUTRA3-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740AE24" w14:textId="77777777" w:rsidR="00A8221D" w:rsidRPr="00B55E3E" w:rsidRDefault="00A8221D" w:rsidP="00A8221D">
      <w:pPr>
        <w:pStyle w:val="PL"/>
      </w:pPr>
      <w:r w:rsidRPr="00B55E3E">
        <w:t xml:space="preserve">    supportedBandListSidelinkEUTRA-r16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BandSidelinkEUTRA-r16               </w:t>
      </w:r>
      <w:r w:rsidRPr="00B55E3E">
        <w:rPr>
          <w:color w:val="993366"/>
        </w:rPr>
        <w:t>OPTIONAL</w:t>
      </w:r>
      <w:r w:rsidRPr="00B55E3E">
        <w:t>,</w:t>
      </w:r>
    </w:p>
    <w:p w14:paraId="076598D0" w14:textId="77777777" w:rsidR="00A8221D" w:rsidRPr="00B55E3E" w:rsidRDefault="00A8221D" w:rsidP="00A8221D">
      <w:pPr>
        <w:pStyle w:val="PL"/>
      </w:pPr>
      <w:r w:rsidRPr="00B55E3E">
        <w:t xml:space="preserve">    ...</w:t>
      </w:r>
    </w:p>
    <w:p w14:paraId="5FA40F3E" w14:textId="77777777" w:rsidR="00A8221D" w:rsidRPr="00B55E3E" w:rsidRDefault="00A8221D" w:rsidP="00A8221D">
      <w:pPr>
        <w:pStyle w:val="PL"/>
      </w:pPr>
      <w:r w:rsidRPr="00B55E3E">
        <w:t>}</w:t>
      </w:r>
    </w:p>
    <w:p w14:paraId="33E9B9C1" w14:textId="77777777" w:rsidR="00A8221D" w:rsidRPr="00B55E3E" w:rsidRDefault="00A8221D" w:rsidP="00A8221D">
      <w:pPr>
        <w:pStyle w:val="PL"/>
      </w:pPr>
    </w:p>
    <w:p w14:paraId="28880119" w14:textId="77777777" w:rsidR="00A8221D" w:rsidRPr="00B55E3E" w:rsidRDefault="00A8221D" w:rsidP="00A8221D">
      <w:pPr>
        <w:pStyle w:val="PL"/>
      </w:pPr>
      <w:r w:rsidRPr="00B55E3E">
        <w:t xml:space="preserve">RLC-ParametersSidelink-r16 ::= </w:t>
      </w:r>
      <w:r w:rsidRPr="00B55E3E">
        <w:rPr>
          <w:color w:val="993366"/>
        </w:rPr>
        <w:t>SEQUENCE</w:t>
      </w:r>
      <w:r w:rsidRPr="00B55E3E">
        <w:t xml:space="preserve"> {</w:t>
      </w:r>
    </w:p>
    <w:p w14:paraId="049EE9B6" w14:textId="77777777" w:rsidR="00A8221D" w:rsidRPr="00B55E3E" w:rsidRDefault="00A8221D" w:rsidP="00A8221D">
      <w:pPr>
        <w:pStyle w:val="PL"/>
      </w:pPr>
      <w:r w:rsidRPr="00B55E3E">
        <w:t xml:space="preserve">    am-WithLongSN-Sidelink-r16                </w:t>
      </w:r>
      <w:r w:rsidRPr="00B55E3E">
        <w:rPr>
          <w:color w:val="993366"/>
        </w:rPr>
        <w:t>ENUMERATED</w:t>
      </w:r>
      <w:r w:rsidRPr="00B55E3E">
        <w:t xml:space="preserve"> {supported}                                                    </w:t>
      </w:r>
      <w:r w:rsidRPr="00B55E3E">
        <w:rPr>
          <w:color w:val="993366"/>
        </w:rPr>
        <w:t>OPTIONAL</w:t>
      </w:r>
      <w:r w:rsidRPr="00B55E3E">
        <w:t>,</w:t>
      </w:r>
    </w:p>
    <w:p w14:paraId="5F78A57C" w14:textId="77777777" w:rsidR="00A8221D" w:rsidRPr="00B55E3E" w:rsidRDefault="00A8221D" w:rsidP="00A8221D">
      <w:pPr>
        <w:pStyle w:val="PL"/>
      </w:pPr>
      <w:r w:rsidRPr="00B55E3E">
        <w:t xml:space="preserve">    um-WithLongSN-Sidelink-r16                </w:t>
      </w:r>
      <w:r w:rsidRPr="00B55E3E">
        <w:rPr>
          <w:color w:val="993366"/>
        </w:rPr>
        <w:t>ENUMERATED</w:t>
      </w:r>
      <w:r w:rsidRPr="00B55E3E">
        <w:t xml:space="preserve"> {supported}                                                    </w:t>
      </w:r>
      <w:r w:rsidRPr="00B55E3E">
        <w:rPr>
          <w:color w:val="993366"/>
        </w:rPr>
        <w:t>OPTIONAL</w:t>
      </w:r>
      <w:r w:rsidRPr="00B55E3E">
        <w:t>,</w:t>
      </w:r>
    </w:p>
    <w:p w14:paraId="327172FE" w14:textId="77777777" w:rsidR="00A8221D" w:rsidRPr="00B55E3E" w:rsidRDefault="00A8221D" w:rsidP="00A8221D">
      <w:pPr>
        <w:pStyle w:val="PL"/>
      </w:pPr>
      <w:r w:rsidRPr="00B55E3E">
        <w:t xml:space="preserve">    ...</w:t>
      </w:r>
    </w:p>
    <w:p w14:paraId="45555829" w14:textId="77777777" w:rsidR="00A8221D" w:rsidRPr="00B55E3E" w:rsidRDefault="00A8221D" w:rsidP="00A8221D">
      <w:pPr>
        <w:pStyle w:val="PL"/>
      </w:pPr>
      <w:r w:rsidRPr="00B55E3E">
        <w:t>}</w:t>
      </w:r>
    </w:p>
    <w:p w14:paraId="7623E738" w14:textId="77777777" w:rsidR="00A8221D" w:rsidRPr="00B55E3E" w:rsidRDefault="00A8221D" w:rsidP="00A8221D">
      <w:pPr>
        <w:pStyle w:val="PL"/>
      </w:pPr>
    </w:p>
    <w:p w14:paraId="5A6A56BD" w14:textId="77777777" w:rsidR="00A8221D" w:rsidRPr="00B55E3E" w:rsidRDefault="00A8221D" w:rsidP="00A8221D">
      <w:pPr>
        <w:pStyle w:val="PL"/>
      </w:pPr>
      <w:r w:rsidRPr="00B55E3E">
        <w:t xml:space="preserve">MAC-ParametersSidelink-r16 ::= </w:t>
      </w:r>
      <w:r w:rsidRPr="00B55E3E">
        <w:rPr>
          <w:color w:val="993366"/>
        </w:rPr>
        <w:t>SEQUENCE</w:t>
      </w:r>
      <w:r w:rsidRPr="00B55E3E">
        <w:t xml:space="preserve"> {</w:t>
      </w:r>
    </w:p>
    <w:p w14:paraId="3C8E7331" w14:textId="77777777" w:rsidR="00A8221D" w:rsidRPr="00B55E3E" w:rsidRDefault="00A8221D" w:rsidP="00A8221D">
      <w:pPr>
        <w:pStyle w:val="PL"/>
      </w:pPr>
      <w:r w:rsidRPr="00B55E3E">
        <w:t xml:space="preserve">    mac-ParametersSidelinkCommon-r16          MAC-ParametersSidelinkCommon-r16                                          </w:t>
      </w:r>
      <w:r w:rsidRPr="00B55E3E">
        <w:rPr>
          <w:color w:val="993366"/>
        </w:rPr>
        <w:t>OPTIONAL</w:t>
      </w:r>
      <w:r w:rsidRPr="00B55E3E">
        <w:t>,</w:t>
      </w:r>
    </w:p>
    <w:p w14:paraId="3FE5F32C" w14:textId="77777777" w:rsidR="00A8221D" w:rsidRPr="00B55E3E" w:rsidRDefault="00A8221D" w:rsidP="00A8221D">
      <w:pPr>
        <w:pStyle w:val="PL"/>
      </w:pPr>
      <w:r w:rsidRPr="00B55E3E">
        <w:t xml:space="preserve">    mac-ParametersSidelinkXDD-Diff-r16        MAC-ParametersSidelinkXDD-Diff-r16                                        </w:t>
      </w:r>
      <w:r w:rsidRPr="00B55E3E">
        <w:rPr>
          <w:color w:val="993366"/>
        </w:rPr>
        <w:t>OPTIONAL</w:t>
      </w:r>
      <w:r w:rsidRPr="00B55E3E">
        <w:t>,</w:t>
      </w:r>
    </w:p>
    <w:p w14:paraId="73AEA6B0" w14:textId="77777777" w:rsidR="00A8221D" w:rsidRPr="00B55E3E" w:rsidRDefault="00A8221D" w:rsidP="00A8221D">
      <w:pPr>
        <w:pStyle w:val="PL"/>
      </w:pPr>
      <w:r w:rsidRPr="00B55E3E">
        <w:t xml:space="preserve">    ...</w:t>
      </w:r>
    </w:p>
    <w:p w14:paraId="0E3DA7A0" w14:textId="77777777" w:rsidR="00A8221D" w:rsidRPr="00B55E3E" w:rsidRDefault="00A8221D" w:rsidP="00A8221D">
      <w:pPr>
        <w:pStyle w:val="PL"/>
      </w:pPr>
      <w:r w:rsidRPr="00B55E3E">
        <w:t>}</w:t>
      </w:r>
    </w:p>
    <w:p w14:paraId="6E545800" w14:textId="77777777" w:rsidR="00A8221D" w:rsidRPr="00B55E3E" w:rsidRDefault="00A8221D" w:rsidP="00A8221D">
      <w:pPr>
        <w:pStyle w:val="PL"/>
      </w:pPr>
    </w:p>
    <w:p w14:paraId="34C0DEA7" w14:textId="77777777" w:rsidR="00A8221D" w:rsidRPr="00B55E3E" w:rsidRDefault="00A8221D" w:rsidP="00A8221D">
      <w:pPr>
        <w:pStyle w:val="PL"/>
      </w:pPr>
      <w:r w:rsidRPr="00B55E3E">
        <w:t xml:space="preserve">UE-SidelinkCapabilityAddXDD-Mode-r16 ::=  </w:t>
      </w:r>
      <w:r w:rsidRPr="00B55E3E">
        <w:rPr>
          <w:color w:val="993366"/>
        </w:rPr>
        <w:t>SEQUENCE</w:t>
      </w:r>
      <w:r w:rsidRPr="00B55E3E">
        <w:t xml:space="preserve"> {</w:t>
      </w:r>
    </w:p>
    <w:p w14:paraId="662A80CF" w14:textId="77777777" w:rsidR="00A8221D" w:rsidRPr="00B55E3E" w:rsidRDefault="00A8221D" w:rsidP="00A8221D">
      <w:pPr>
        <w:pStyle w:val="PL"/>
      </w:pPr>
      <w:r w:rsidRPr="00B55E3E">
        <w:t xml:space="preserve">    mac-ParametersSidelinkXDD-Diff-r16        MAC-ParametersSidelinkXDD-Diff-r16                                        </w:t>
      </w:r>
      <w:r w:rsidRPr="00B55E3E">
        <w:rPr>
          <w:color w:val="993366"/>
        </w:rPr>
        <w:t>OPTIONAL</w:t>
      </w:r>
    </w:p>
    <w:p w14:paraId="079C84BB" w14:textId="77777777" w:rsidR="00A8221D" w:rsidRPr="00B55E3E" w:rsidRDefault="00A8221D" w:rsidP="00A8221D">
      <w:pPr>
        <w:pStyle w:val="PL"/>
      </w:pPr>
      <w:r w:rsidRPr="00B55E3E">
        <w:t>}</w:t>
      </w:r>
    </w:p>
    <w:p w14:paraId="1A9CB342" w14:textId="77777777" w:rsidR="00A8221D" w:rsidRPr="00B55E3E" w:rsidRDefault="00A8221D" w:rsidP="00A8221D">
      <w:pPr>
        <w:pStyle w:val="PL"/>
      </w:pPr>
    </w:p>
    <w:p w14:paraId="08959CBC" w14:textId="77777777" w:rsidR="00A8221D" w:rsidRPr="00B55E3E" w:rsidRDefault="00A8221D" w:rsidP="00A8221D">
      <w:pPr>
        <w:pStyle w:val="PL"/>
      </w:pPr>
      <w:r w:rsidRPr="00B55E3E">
        <w:t xml:space="preserve">MAC-ParametersSidelinkCommon-r16 ::= </w:t>
      </w:r>
      <w:r w:rsidRPr="00B55E3E">
        <w:rPr>
          <w:color w:val="993366"/>
        </w:rPr>
        <w:t>SEQUENCE</w:t>
      </w:r>
      <w:r w:rsidRPr="00B55E3E">
        <w:t xml:space="preserve"> {</w:t>
      </w:r>
    </w:p>
    <w:p w14:paraId="6EAA7CC9" w14:textId="77777777" w:rsidR="00A8221D" w:rsidRPr="00B55E3E" w:rsidRDefault="00A8221D" w:rsidP="00A8221D">
      <w:pPr>
        <w:pStyle w:val="PL"/>
      </w:pPr>
      <w:r w:rsidRPr="00B55E3E">
        <w:t xml:space="preserve">    lcp-RestrictionSidelink-r16               </w:t>
      </w:r>
      <w:r w:rsidRPr="00B55E3E">
        <w:rPr>
          <w:color w:val="993366"/>
        </w:rPr>
        <w:t>ENUMERATED</w:t>
      </w:r>
      <w:r w:rsidRPr="00B55E3E">
        <w:t xml:space="preserve"> {supported}                                                    </w:t>
      </w:r>
      <w:r w:rsidRPr="00B55E3E">
        <w:rPr>
          <w:color w:val="993366"/>
        </w:rPr>
        <w:t>OPTIONAL</w:t>
      </w:r>
      <w:r w:rsidRPr="00B55E3E">
        <w:t>,</w:t>
      </w:r>
    </w:p>
    <w:p w14:paraId="1D821678" w14:textId="77777777" w:rsidR="00A8221D" w:rsidRPr="00B55E3E" w:rsidRDefault="00A8221D" w:rsidP="00A8221D">
      <w:pPr>
        <w:pStyle w:val="PL"/>
      </w:pPr>
      <w:r w:rsidRPr="00B55E3E">
        <w:t xml:space="preserve">    multipleConfiguredGrantsSidelink-r16      </w:t>
      </w:r>
      <w:r w:rsidRPr="00B55E3E">
        <w:rPr>
          <w:color w:val="993366"/>
        </w:rPr>
        <w:t>ENUMERATED</w:t>
      </w:r>
      <w:r w:rsidRPr="00B55E3E">
        <w:t xml:space="preserve"> {supported}                                                    </w:t>
      </w:r>
      <w:r w:rsidRPr="00B55E3E">
        <w:rPr>
          <w:color w:val="993366"/>
        </w:rPr>
        <w:t>OPTIONAL</w:t>
      </w:r>
      <w:r w:rsidRPr="00B55E3E">
        <w:t>,</w:t>
      </w:r>
    </w:p>
    <w:p w14:paraId="22A4BF5B" w14:textId="77777777" w:rsidR="00A8221D" w:rsidRPr="00B55E3E" w:rsidRDefault="00A8221D" w:rsidP="00A8221D">
      <w:pPr>
        <w:pStyle w:val="PL"/>
      </w:pPr>
      <w:r w:rsidRPr="00B55E3E">
        <w:t xml:space="preserve">    ...,</w:t>
      </w:r>
    </w:p>
    <w:p w14:paraId="254DBDA8" w14:textId="77777777" w:rsidR="00A8221D" w:rsidRPr="00B55E3E" w:rsidRDefault="00A8221D" w:rsidP="00A8221D">
      <w:pPr>
        <w:pStyle w:val="PL"/>
      </w:pPr>
      <w:r w:rsidRPr="00B55E3E">
        <w:t xml:space="preserve">    [[</w:t>
      </w:r>
    </w:p>
    <w:p w14:paraId="3271A754" w14:textId="77777777" w:rsidR="00A8221D" w:rsidRPr="00B55E3E" w:rsidRDefault="00A8221D" w:rsidP="00A8221D">
      <w:pPr>
        <w:pStyle w:val="PL"/>
      </w:pPr>
      <w:r w:rsidRPr="00B55E3E">
        <w:t xml:space="preserve">    drx-OnSidelink-r17                        </w:t>
      </w:r>
      <w:r w:rsidRPr="00B55E3E">
        <w:rPr>
          <w:color w:val="993366"/>
        </w:rPr>
        <w:t>ENUMERATED</w:t>
      </w:r>
      <w:r w:rsidRPr="00B55E3E">
        <w:t xml:space="preserve"> {supported}                                                    </w:t>
      </w:r>
      <w:r w:rsidRPr="00B55E3E">
        <w:rPr>
          <w:color w:val="993366"/>
        </w:rPr>
        <w:t>OPTIONAL</w:t>
      </w:r>
    </w:p>
    <w:p w14:paraId="4D2D1E6D" w14:textId="77777777" w:rsidR="00A8221D" w:rsidRPr="00B55E3E" w:rsidRDefault="00A8221D" w:rsidP="00A8221D">
      <w:pPr>
        <w:pStyle w:val="PL"/>
      </w:pPr>
      <w:r w:rsidRPr="00B55E3E">
        <w:t xml:space="preserve">    ]]</w:t>
      </w:r>
    </w:p>
    <w:p w14:paraId="56F51E6D" w14:textId="77777777" w:rsidR="00A8221D" w:rsidRPr="00B55E3E" w:rsidRDefault="00A8221D" w:rsidP="00A8221D">
      <w:pPr>
        <w:pStyle w:val="PL"/>
      </w:pPr>
      <w:r w:rsidRPr="00B55E3E">
        <w:t>}</w:t>
      </w:r>
    </w:p>
    <w:p w14:paraId="149D2BD8" w14:textId="77777777" w:rsidR="00A8221D" w:rsidRPr="00B55E3E" w:rsidRDefault="00A8221D" w:rsidP="00A8221D">
      <w:pPr>
        <w:pStyle w:val="PL"/>
      </w:pPr>
    </w:p>
    <w:p w14:paraId="6CA7B4B0" w14:textId="77777777" w:rsidR="00A8221D" w:rsidRPr="00B55E3E" w:rsidRDefault="00A8221D" w:rsidP="00A8221D">
      <w:pPr>
        <w:pStyle w:val="PL"/>
      </w:pPr>
      <w:r w:rsidRPr="00B55E3E">
        <w:t xml:space="preserve">MAC-ParametersSidelinkXDD-Diff-r16 ::=  </w:t>
      </w:r>
      <w:r w:rsidRPr="00B55E3E">
        <w:rPr>
          <w:color w:val="993366"/>
        </w:rPr>
        <w:t>SEQUENCE</w:t>
      </w:r>
      <w:r w:rsidRPr="00B55E3E">
        <w:t xml:space="preserve"> {</w:t>
      </w:r>
    </w:p>
    <w:p w14:paraId="78CBBF1E" w14:textId="77777777" w:rsidR="00A8221D" w:rsidRPr="00B55E3E" w:rsidRDefault="00A8221D" w:rsidP="00A8221D">
      <w:pPr>
        <w:pStyle w:val="PL"/>
      </w:pPr>
      <w:r w:rsidRPr="00B55E3E">
        <w:t xml:space="preserve">    multipleSR-ConfigurationsSidelink-r16     </w:t>
      </w:r>
      <w:r w:rsidRPr="00B55E3E">
        <w:rPr>
          <w:color w:val="993366"/>
        </w:rPr>
        <w:t>ENUMERATED</w:t>
      </w:r>
      <w:r w:rsidRPr="00B55E3E">
        <w:t xml:space="preserve"> {supported}                                                    </w:t>
      </w:r>
      <w:r w:rsidRPr="00B55E3E">
        <w:rPr>
          <w:color w:val="993366"/>
        </w:rPr>
        <w:t>OPTIONAL</w:t>
      </w:r>
      <w:r w:rsidRPr="00B55E3E">
        <w:t>,</w:t>
      </w:r>
    </w:p>
    <w:p w14:paraId="3B6FD36A" w14:textId="77777777" w:rsidR="00A8221D" w:rsidRPr="00B55E3E" w:rsidRDefault="00A8221D" w:rsidP="00A8221D">
      <w:pPr>
        <w:pStyle w:val="PL"/>
      </w:pPr>
      <w:r w:rsidRPr="00B55E3E">
        <w:t xml:space="preserve">    logicalChannelSR-DelayTimerSidelink-r16   </w:t>
      </w:r>
      <w:r w:rsidRPr="00B55E3E">
        <w:rPr>
          <w:color w:val="993366"/>
        </w:rPr>
        <w:t>ENUMERATED</w:t>
      </w:r>
      <w:r w:rsidRPr="00B55E3E">
        <w:t xml:space="preserve"> {supported}                                                    </w:t>
      </w:r>
      <w:r w:rsidRPr="00B55E3E">
        <w:rPr>
          <w:color w:val="993366"/>
        </w:rPr>
        <w:t>OPTIONAL</w:t>
      </w:r>
      <w:r w:rsidRPr="00B55E3E">
        <w:t>,</w:t>
      </w:r>
    </w:p>
    <w:p w14:paraId="4C0E6A8A" w14:textId="77777777" w:rsidR="00A8221D" w:rsidRPr="00B55E3E" w:rsidRDefault="00A8221D" w:rsidP="00A8221D">
      <w:pPr>
        <w:pStyle w:val="PL"/>
      </w:pPr>
      <w:r w:rsidRPr="00B55E3E">
        <w:t xml:space="preserve">    ...</w:t>
      </w:r>
    </w:p>
    <w:p w14:paraId="601A1296" w14:textId="77777777" w:rsidR="00A8221D" w:rsidRPr="00B55E3E" w:rsidRDefault="00A8221D" w:rsidP="00A8221D">
      <w:pPr>
        <w:pStyle w:val="PL"/>
      </w:pPr>
      <w:r w:rsidRPr="00B55E3E">
        <w:t>}</w:t>
      </w:r>
    </w:p>
    <w:p w14:paraId="6347F841" w14:textId="77777777" w:rsidR="00A8221D" w:rsidRPr="00B55E3E" w:rsidRDefault="00A8221D" w:rsidP="00A8221D">
      <w:pPr>
        <w:pStyle w:val="PL"/>
      </w:pPr>
    </w:p>
    <w:p w14:paraId="5B0BC7CD" w14:textId="77777777" w:rsidR="00A8221D" w:rsidRPr="00B55E3E" w:rsidRDefault="00A8221D" w:rsidP="00A8221D">
      <w:pPr>
        <w:pStyle w:val="PL"/>
      </w:pPr>
      <w:r w:rsidRPr="00B55E3E">
        <w:t xml:space="preserve">BandSidelinkEUTRA-r16 ::=               </w:t>
      </w:r>
      <w:r w:rsidRPr="00B55E3E">
        <w:rPr>
          <w:color w:val="993366"/>
        </w:rPr>
        <w:t>SEQUENCE</w:t>
      </w:r>
      <w:r w:rsidRPr="00B55E3E">
        <w:t xml:space="preserve"> {</w:t>
      </w:r>
    </w:p>
    <w:p w14:paraId="6DFCFCC7" w14:textId="77777777" w:rsidR="00A8221D" w:rsidRPr="00B55E3E" w:rsidRDefault="00A8221D" w:rsidP="00A8221D">
      <w:pPr>
        <w:pStyle w:val="PL"/>
      </w:pPr>
      <w:r w:rsidRPr="00B55E3E">
        <w:t xml:space="preserve">    freqBandSidelinkEUTRA-r16               FreqBandIndicatorEUTRA,</w:t>
      </w:r>
    </w:p>
    <w:p w14:paraId="1D7A616C" w14:textId="77777777" w:rsidR="00A8221D" w:rsidRPr="00B55E3E" w:rsidRDefault="00A8221D" w:rsidP="00A8221D">
      <w:pPr>
        <w:pStyle w:val="PL"/>
        <w:rPr>
          <w:color w:val="808080"/>
        </w:rPr>
      </w:pPr>
      <w:r w:rsidRPr="00B55E3E">
        <w:t xml:space="preserve">    </w:t>
      </w:r>
      <w:r w:rsidRPr="00B55E3E">
        <w:rPr>
          <w:color w:val="808080"/>
        </w:rPr>
        <w:t>-- R1 15-7: Transmitting LTE sidelink mode 3 scheduled by NR Uu</w:t>
      </w:r>
    </w:p>
    <w:p w14:paraId="7AF81AE9" w14:textId="77777777" w:rsidR="00A8221D" w:rsidRPr="00B55E3E" w:rsidRDefault="00A8221D" w:rsidP="00A8221D">
      <w:pPr>
        <w:pStyle w:val="PL"/>
      </w:pPr>
      <w:r w:rsidRPr="00B55E3E">
        <w:t xml:space="preserve">    gnb-ScheduledMode3SidelinkEUTRA-r16     </w:t>
      </w:r>
      <w:r w:rsidRPr="00B55E3E">
        <w:rPr>
          <w:color w:val="993366"/>
        </w:rPr>
        <w:t>SEQUENCE</w:t>
      </w:r>
      <w:r w:rsidRPr="00B55E3E">
        <w:t xml:space="preserve"> {</w:t>
      </w:r>
    </w:p>
    <w:p w14:paraId="1B2D6312" w14:textId="77777777" w:rsidR="00A8221D" w:rsidRPr="00B55E3E" w:rsidRDefault="00A8221D" w:rsidP="00A8221D">
      <w:pPr>
        <w:pStyle w:val="PL"/>
      </w:pPr>
      <w:r w:rsidRPr="00B55E3E">
        <w:t xml:space="preserve">        gnb-ScheduledMode3DelaySidelinkEUTRA-r16 </w:t>
      </w:r>
      <w:r w:rsidRPr="00B55E3E">
        <w:rPr>
          <w:color w:val="993366"/>
        </w:rPr>
        <w:t>ENUMERATED</w:t>
      </w:r>
      <w:r w:rsidRPr="00B55E3E">
        <w:t xml:space="preserve"> {ms0, ms0dot25, ms0dot5, ms0dot625, ms0dot75, ms1,</w:t>
      </w:r>
    </w:p>
    <w:p w14:paraId="373E57EC" w14:textId="77777777" w:rsidR="00A8221D" w:rsidRPr="00B55E3E" w:rsidRDefault="00A8221D" w:rsidP="00A8221D">
      <w:pPr>
        <w:pStyle w:val="PL"/>
      </w:pPr>
      <w:r w:rsidRPr="00B55E3E">
        <w:lastRenderedPageBreak/>
        <w:t xml:space="preserve">                                                             ms1dot25, ms1dot5, ms1dot75, ms2, ms2dot5, ms3, ms4,</w:t>
      </w:r>
    </w:p>
    <w:p w14:paraId="6DBFBCEB" w14:textId="77777777" w:rsidR="00A8221D" w:rsidRPr="00B55E3E" w:rsidRDefault="00A8221D" w:rsidP="00A8221D">
      <w:pPr>
        <w:pStyle w:val="PL"/>
      </w:pPr>
      <w:r w:rsidRPr="00B55E3E">
        <w:t xml:space="preserve">                                                             ms5, ms6, ms8, ms10, ms20}</w:t>
      </w:r>
    </w:p>
    <w:p w14:paraId="6FBF6872" w14:textId="77777777" w:rsidR="00A8221D" w:rsidRPr="00B55E3E" w:rsidRDefault="00A8221D" w:rsidP="00A8221D">
      <w:pPr>
        <w:pStyle w:val="PL"/>
      </w:pPr>
      <w:r w:rsidRPr="00B55E3E">
        <w:t xml:space="preserve">    }                                                                                                                   </w:t>
      </w:r>
      <w:r w:rsidRPr="00B55E3E">
        <w:rPr>
          <w:color w:val="993366"/>
        </w:rPr>
        <w:t>OPTIONAL</w:t>
      </w:r>
      <w:r w:rsidRPr="00B55E3E">
        <w:t>,</w:t>
      </w:r>
    </w:p>
    <w:p w14:paraId="1D16DEF8" w14:textId="77777777" w:rsidR="00A8221D" w:rsidRPr="00B55E3E" w:rsidRDefault="00A8221D" w:rsidP="00A8221D">
      <w:pPr>
        <w:pStyle w:val="PL"/>
        <w:rPr>
          <w:color w:val="808080"/>
        </w:rPr>
      </w:pPr>
      <w:r w:rsidRPr="00B55E3E">
        <w:t xml:space="preserve">    </w:t>
      </w:r>
      <w:r w:rsidRPr="00B55E3E">
        <w:rPr>
          <w:color w:val="808080"/>
        </w:rPr>
        <w:t>-- R1 15-9: Transmitting LTE sidelink mode 4 configured by NR Uu</w:t>
      </w:r>
    </w:p>
    <w:p w14:paraId="117485D2" w14:textId="77777777" w:rsidR="00A8221D" w:rsidRPr="00B55E3E" w:rsidRDefault="00A8221D" w:rsidP="00A8221D">
      <w:pPr>
        <w:pStyle w:val="PL"/>
      </w:pPr>
      <w:r w:rsidRPr="00B55E3E">
        <w:t xml:space="preserve">    gnb-ScheduledMode4SidelinkEUTRA-r16     </w:t>
      </w:r>
      <w:r w:rsidRPr="00B55E3E">
        <w:rPr>
          <w:color w:val="993366"/>
        </w:rPr>
        <w:t>ENUMERATED</w:t>
      </w:r>
      <w:r w:rsidRPr="00B55E3E">
        <w:t xml:space="preserve"> {supported}                                                      </w:t>
      </w:r>
      <w:r w:rsidRPr="00B55E3E">
        <w:rPr>
          <w:color w:val="993366"/>
        </w:rPr>
        <w:t>OPTIONAL</w:t>
      </w:r>
    </w:p>
    <w:p w14:paraId="3E3E85D5" w14:textId="77777777" w:rsidR="00A8221D" w:rsidRPr="00B55E3E" w:rsidRDefault="00A8221D" w:rsidP="00A8221D">
      <w:pPr>
        <w:pStyle w:val="PL"/>
      </w:pPr>
      <w:r w:rsidRPr="00B55E3E">
        <w:t>}</w:t>
      </w:r>
    </w:p>
    <w:p w14:paraId="7FA10D39" w14:textId="77777777" w:rsidR="00A8221D" w:rsidRPr="00B55E3E" w:rsidRDefault="00A8221D" w:rsidP="00A8221D">
      <w:pPr>
        <w:pStyle w:val="PL"/>
      </w:pPr>
    </w:p>
    <w:p w14:paraId="60854388" w14:textId="77777777" w:rsidR="00A8221D" w:rsidRPr="00B55E3E" w:rsidRDefault="00A8221D" w:rsidP="00A8221D">
      <w:pPr>
        <w:pStyle w:val="PL"/>
      </w:pPr>
      <w:r w:rsidRPr="00B55E3E">
        <w:t xml:space="preserve">BandSidelink-r16 ::=  </w:t>
      </w:r>
      <w:r w:rsidRPr="00B55E3E">
        <w:rPr>
          <w:color w:val="993366"/>
        </w:rPr>
        <w:t>SEQUENCE</w:t>
      </w:r>
      <w:r w:rsidRPr="00B55E3E">
        <w:t xml:space="preserve"> {</w:t>
      </w:r>
    </w:p>
    <w:p w14:paraId="737CB41C" w14:textId="77777777" w:rsidR="00A8221D" w:rsidRPr="00B55E3E" w:rsidRDefault="00A8221D" w:rsidP="00A8221D">
      <w:pPr>
        <w:pStyle w:val="PL"/>
      </w:pPr>
      <w:r w:rsidRPr="00B55E3E">
        <w:t xml:space="preserve">    freqBandSidelink-r16                          FreqBandIndicatorNR,</w:t>
      </w:r>
    </w:p>
    <w:p w14:paraId="1216921B" w14:textId="77777777" w:rsidR="00A8221D" w:rsidRPr="00B55E3E" w:rsidRDefault="00A8221D" w:rsidP="00A8221D">
      <w:pPr>
        <w:pStyle w:val="PL"/>
        <w:rPr>
          <w:color w:val="808080"/>
        </w:rPr>
      </w:pPr>
      <w:r w:rsidRPr="00B55E3E">
        <w:t xml:space="preserve">    </w:t>
      </w:r>
      <w:r w:rsidRPr="00B55E3E">
        <w:rPr>
          <w:color w:val="808080"/>
        </w:rPr>
        <w:t>--15-1</w:t>
      </w:r>
    </w:p>
    <w:p w14:paraId="06EFDA12" w14:textId="77777777" w:rsidR="00A8221D" w:rsidRPr="00B55E3E" w:rsidRDefault="00A8221D" w:rsidP="00A8221D">
      <w:pPr>
        <w:pStyle w:val="PL"/>
      </w:pPr>
      <w:r w:rsidRPr="00B55E3E">
        <w:t xml:space="preserve">    sl-Reception-r16                              </w:t>
      </w:r>
      <w:r w:rsidRPr="00B55E3E">
        <w:rPr>
          <w:color w:val="993366"/>
        </w:rPr>
        <w:t>SEQUENCE</w:t>
      </w:r>
      <w:r w:rsidRPr="00B55E3E">
        <w:t xml:space="preserve"> {</w:t>
      </w:r>
    </w:p>
    <w:p w14:paraId="3A8DAA39" w14:textId="77777777" w:rsidR="00A8221D" w:rsidRPr="00B55E3E" w:rsidRDefault="00A8221D" w:rsidP="00A8221D">
      <w:pPr>
        <w:pStyle w:val="PL"/>
      </w:pPr>
      <w:r w:rsidRPr="00B55E3E">
        <w:t xml:space="preserve">        harq-RxProcessSidelink-r16                    </w:t>
      </w:r>
      <w:r w:rsidRPr="00B55E3E">
        <w:rPr>
          <w:color w:val="993366"/>
        </w:rPr>
        <w:t>ENUMERATED</w:t>
      </w:r>
      <w:r w:rsidRPr="00B55E3E">
        <w:t xml:space="preserve"> {n16, n24, n32, n48, n64},</w:t>
      </w:r>
    </w:p>
    <w:p w14:paraId="67C823B2" w14:textId="77777777" w:rsidR="00A8221D" w:rsidRPr="00B55E3E" w:rsidRDefault="00A8221D" w:rsidP="00A8221D">
      <w:pPr>
        <w:pStyle w:val="PL"/>
      </w:pPr>
      <w:r w:rsidRPr="00B55E3E">
        <w:t xml:space="preserve">        pscch-RxSidelink-r16                          </w:t>
      </w:r>
      <w:r w:rsidRPr="00B55E3E">
        <w:rPr>
          <w:color w:val="993366"/>
        </w:rPr>
        <w:t>ENUMERATED</w:t>
      </w:r>
      <w:r w:rsidRPr="00B55E3E">
        <w:t xml:space="preserve"> {value1, value2},</w:t>
      </w:r>
    </w:p>
    <w:p w14:paraId="040E5F73" w14:textId="77777777" w:rsidR="00A8221D" w:rsidRPr="00B55E3E" w:rsidRDefault="00A8221D" w:rsidP="00A8221D">
      <w:pPr>
        <w:pStyle w:val="PL"/>
      </w:pPr>
      <w:r w:rsidRPr="00B55E3E">
        <w:t xml:space="preserve">        scs-CP-PatternRxSidelink-r16                  </w:t>
      </w:r>
      <w:r w:rsidRPr="00B55E3E">
        <w:rPr>
          <w:color w:val="993366"/>
        </w:rPr>
        <w:t>CHOICE</w:t>
      </w:r>
      <w:r w:rsidRPr="00B55E3E">
        <w:t xml:space="preserve"> {</w:t>
      </w:r>
    </w:p>
    <w:p w14:paraId="367074F4" w14:textId="77777777" w:rsidR="00A8221D" w:rsidRPr="00B55E3E" w:rsidRDefault="00A8221D" w:rsidP="00A8221D">
      <w:pPr>
        <w:pStyle w:val="PL"/>
      </w:pPr>
      <w:r w:rsidRPr="00B55E3E">
        <w:t xml:space="preserve">            fr1-r16                                       </w:t>
      </w:r>
      <w:r w:rsidRPr="00B55E3E">
        <w:rPr>
          <w:color w:val="993366"/>
        </w:rPr>
        <w:t>SEQUENCE</w:t>
      </w:r>
      <w:r w:rsidRPr="00B55E3E">
        <w:t xml:space="preserve"> {</w:t>
      </w:r>
    </w:p>
    <w:p w14:paraId="134374A2" w14:textId="77777777" w:rsidR="00A8221D" w:rsidRPr="00B55E3E" w:rsidRDefault="00A8221D" w:rsidP="00A8221D">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DDE22FA" w14:textId="77777777" w:rsidR="00A8221D" w:rsidRPr="00B55E3E" w:rsidRDefault="00A8221D" w:rsidP="00A8221D">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6DF0862B" w14:textId="77777777" w:rsidR="00A8221D" w:rsidRPr="00B55E3E" w:rsidRDefault="00A8221D" w:rsidP="00A8221D">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F58060C" w14:textId="77777777" w:rsidR="00A8221D" w:rsidRPr="00B55E3E" w:rsidRDefault="00A8221D" w:rsidP="00A8221D">
      <w:pPr>
        <w:pStyle w:val="PL"/>
      </w:pPr>
      <w:r w:rsidRPr="00B55E3E">
        <w:t xml:space="preserve">            },</w:t>
      </w:r>
    </w:p>
    <w:p w14:paraId="2EECDFE3" w14:textId="77777777" w:rsidR="00A8221D" w:rsidRPr="00B55E3E" w:rsidRDefault="00A8221D" w:rsidP="00A8221D">
      <w:pPr>
        <w:pStyle w:val="PL"/>
      </w:pPr>
      <w:r w:rsidRPr="00B55E3E">
        <w:t xml:space="preserve">            fr2-r16                                       </w:t>
      </w:r>
      <w:r w:rsidRPr="00B55E3E">
        <w:rPr>
          <w:color w:val="993366"/>
        </w:rPr>
        <w:t>SEQUENCE</w:t>
      </w:r>
      <w:r w:rsidRPr="00B55E3E">
        <w:t xml:space="preserve"> {</w:t>
      </w:r>
    </w:p>
    <w:p w14:paraId="5055E606" w14:textId="77777777" w:rsidR="00A8221D" w:rsidRPr="00B55E3E" w:rsidRDefault="00A8221D" w:rsidP="00A8221D">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A6656DD" w14:textId="77777777" w:rsidR="00A8221D" w:rsidRPr="00B55E3E" w:rsidRDefault="00A8221D" w:rsidP="00A8221D">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31F183B" w14:textId="77777777" w:rsidR="00A8221D" w:rsidRPr="00B55E3E" w:rsidRDefault="00A8221D" w:rsidP="00A8221D">
      <w:pPr>
        <w:pStyle w:val="PL"/>
      </w:pPr>
      <w:r w:rsidRPr="00B55E3E">
        <w:t xml:space="preserve">            }</w:t>
      </w:r>
    </w:p>
    <w:p w14:paraId="2AF14EE6" w14:textId="77777777" w:rsidR="00A8221D" w:rsidRPr="00B55E3E" w:rsidRDefault="00A8221D" w:rsidP="00A8221D">
      <w:pPr>
        <w:pStyle w:val="PL"/>
      </w:pPr>
      <w:r w:rsidRPr="00B55E3E">
        <w:t xml:space="preserve">        }                                                                                           </w:t>
      </w:r>
      <w:r w:rsidRPr="00B55E3E">
        <w:rPr>
          <w:color w:val="993366"/>
        </w:rPr>
        <w:t>OPTIONAL</w:t>
      </w:r>
      <w:r w:rsidRPr="00B55E3E">
        <w:t>,</w:t>
      </w:r>
    </w:p>
    <w:p w14:paraId="066CA1A1" w14:textId="77777777" w:rsidR="00A8221D" w:rsidRPr="00B55E3E" w:rsidRDefault="00A8221D" w:rsidP="00A8221D">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10814953" w14:textId="77777777" w:rsidR="00A8221D" w:rsidRPr="00B55E3E" w:rsidRDefault="00A8221D" w:rsidP="00A8221D">
      <w:pPr>
        <w:pStyle w:val="PL"/>
      </w:pPr>
      <w:r w:rsidRPr="00B55E3E">
        <w:t xml:space="preserve">    }                                                                                               </w:t>
      </w:r>
      <w:r w:rsidRPr="00B55E3E">
        <w:rPr>
          <w:color w:val="993366"/>
        </w:rPr>
        <w:t>OPTIONAL</w:t>
      </w:r>
      <w:r w:rsidRPr="00B55E3E">
        <w:t>,</w:t>
      </w:r>
    </w:p>
    <w:p w14:paraId="4AE6B298" w14:textId="77777777" w:rsidR="00A8221D" w:rsidRPr="00B55E3E" w:rsidRDefault="00A8221D" w:rsidP="00A8221D">
      <w:pPr>
        <w:pStyle w:val="PL"/>
        <w:rPr>
          <w:color w:val="808080"/>
        </w:rPr>
      </w:pPr>
      <w:r w:rsidRPr="00B55E3E">
        <w:t xml:space="preserve">    </w:t>
      </w:r>
      <w:r w:rsidRPr="00B55E3E">
        <w:rPr>
          <w:color w:val="808080"/>
        </w:rPr>
        <w:t>--15-2</w:t>
      </w:r>
    </w:p>
    <w:p w14:paraId="0F5E48F7" w14:textId="77777777" w:rsidR="00A8221D" w:rsidRPr="00B55E3E" w:rsidRDefault="00A8221D" w:rsidP="00A8221D">
      <w:pPr>
        <w:pStyle w:val="PL"/>
      </w:pPr>
      <w:r w:rsidRPr="00B55E3E">
        <w:t xml:space="preserve">    sl-TransmissionMode1-r16                      </w:t>
      </w:r>
      <w:r w:rsidRPr="00B55E3E">
        <w:rPr>
          <w:color w:val="993366"/>
        </w:rPr>
        <w:t>SEQUENCE</w:t>
      </w:r>
      <w:r w:rsidRPr="00B55E3E">
        <w:t xml:space="preserve"> {</w:t>
      </w:r>
    </w:p>
    <w:p w14:paraId="2F21D3BE" w14:textId="77777777" w:rsidR="00A8221D" w:rsidRPr="00B55E3E" w:rsidRDefault="00A8221D" w:rsidP="00A8221D">
      <w:pPr>
        <w:pStyle w:val="PL"/>
      </w:pPr>
      <w:r w:rsidRPr="00B55E3E">
        <w:t xml:space="preserve">        harq-TxProcessModeOneSidelink-r16             </w:t>
      </w:r>
      <w:r w:rsidRPr="00B55E3E">
        <w:rPr>
          <w:color w:val="993366"/>
        </w:rPr>
        <w:t>ENUMERATED</w:t>
      </w:r>
      <w:r w:rsidRPr="00B55E3E">
        <w:t xml:space="preserve"> {n8, n16},</w:t>
      </w:r>
    </w:p>
    <w:p w14:paraId="3FC4F9B7" w14:textId="77777777" w:rsidR="00A8221D" w:rsidRPr="00B55E3E" w:rsidRDefault="00A8221D" w:rsidP="00A8221D">
      <w:pPr>
        <w:pStyle w:val="PL"/>
      </w:pPr>
      <w:r w:rsidRPr="00B55E3E">
        <w:t xml:space="preserve">        scs-CP-PatternTxSidelinkModeOne-r16           </w:t>
      </w:r>
      <w:r w:rsidRPr="00B55E3E">
        <w:rPr>
          <w:color w:val="993366"/>
        </w:rPr>
        <w:t>CHOICE</w:t>
      </w:r>
      <w:r w:rsidRPr="00B55E3E">
        <w:t xml:space="preserve"> {</w:t>
      </w:r>
    </w:p>
    <w:p w14:paraId="02ACA538" w14:textId="77777777" w:rsidR="00A8221D" w:rsidRPr="00B55E3E" w:rsidRDefault="00A8221D" w:rsidP="00A8221D">
      <w:pPr>
        <w:pStyle w:val="PL"/>
      </w:pPr>
      <w:r w:rsidRPr="00B55E3E">
        <w:t xml:space="preserve">            fr1-r16                                       </w:t>
      </w:r>
      <w:r w:rsidRPr="00B55E3E">
        <w:rPr>
          <w:color w:val="993366"/>
        </w:rPr>
        <w:t>SEQUENCE</w:t>
      </w:r>
      <w:r w:rsidRPr="00B55E3E">
        <w:t xml:space="preserve"> {</w:t>
      </w:r>
    </w:p>
    <w:p w14:paraId="344B109D" w14:textId="77777777" w:rsidR="00A8221D" w:rsidRPr="00B55E3E" w:rsidRDefault="00A8221D" w:rsidP="00A8221D">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EC92484" w14:textId="77777777" w:rsidR="00A8221D" w:rsidRPr="00B55E3E" w:rsidRDefault="00A8221D" w:rsidP="00A8221D">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458A9F63" w14:textId="77777777" w:rsidR="00A8221D" w:rsidRPr="00B55E3E" w:rsidRDefault="00A8221D" w:rsidP="00A8221D">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72118515" w14:textId="77777777" w:rsidR="00A8221D" w:rsidRPr="00B55E3E" w:rsidRDefault="00A8221D" w:rsidP="00A8221D">
      <w:pPr>
        <w:pStyle w:val="PL"/>
      </w:pPr>
      <w:r w:rsidRPr="00B55E3E">
        <w:t xml:space="preserve">            },</w:t>
      </w:r>
    </w:p>
    <w:p w14:paraId="252B7AF4" w14:textId="77777777" w:rsidR="00A8221D" w:rsidRPr="00B55E3E" w:rsidRDefault="00A8221D" w:rsidP="00A8221D">
      <w:pPr>
        <w:pStyle w:val="PL"/>
      </w:pPr>
      <w:r w:rsidRPr="00B55E3E">
        <w:t xml:space="preserve">            fr2-r16                                       </w:t>
      </w:r>
      <w:r w:rsidRPr="00B55E3E">
        <w:rPr>
          <w:color w:val="993366"/>
        </w:rPr>
        <w:t>SEQUENCE</w:t>
      </w:r>
      <w:r w:rsidRPr="00B55E3E">
        <w:t xml:space="preserve"> {</w:t>
      </w:r>
    </w:p>
    <w:p w14:paraId="1018B417" w14:textId="77777777" w:rsidR="00A8221D" w:rsidRPr="00B55E3E" w:rsidRDefault="00A8221D" w:rsidP="00A8221D">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EC19AD8" w14:textId="77777777" w:rsidR="00A8221D" w:rsidRPr="00B55E3E" w:rsidRDefault="00A8221D" w:rsidP="00A8221D">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045E04B3" w14:textId="77777777" w:rsidR="00A8221D" w:rsidRPr="00B55E3E" w:rsidRDefault="00A8221D" w:rsidP="00A8221D">
      <w:pPr>
        <w:pStyle w:val="PL"/>
      </w:pPr>
      <w:r w:rsidRPr="00B55E3E">
        <w:t xml:space="preserve">            }</w:t>
      </w:r>
    </w:p>
    <w:p w14:paraId="25E6EB4B" w14:textId="77777777" w:rsidR="00A8221D" w:rsidRPr="00B55E3E" w:rsidRDefault="00A8221D" w:rsidP="00A8221D">
      <w:pPr>
        <w:pStyle w:val="PL"/>
      </w:pPr>
      <w:r w:rsidRPr="00B55E3E">
        <w:t xml:space="preserve">        },</w:t>
      </w:r>
    </w:p>
    <w:p w14:paraId="26DD72CA" w14:textId="77777777" w:rsidR="00A8221D" w:rsidRPr="00B55E3E" w:rsidRDefault="00A8221D" w:rsidP="00A8221D">
      <w:pPr>
        <w:pStyle w:val="PL"/>
      </w:pPr>
      <w:r w:rsidRPr="00B55E3E">
        <w:t xml:space="preserve">        extendedCP-TxSidelink-r16                     </w:t>
      </w:r>
      <w:r w:rsidRPr="00B55E3E">
        <w:rPr>
          <w:color w:val="993366"/>
        </w:rPr>
        <w:t>ENUMERATED</w:t>
      </w:r>
      <w:r w:rsidRPr="00B55E3E">
        <w:t xml:space="preserve"> {supported}                        </w:t>
      </w:r>
      <w:r w:rsidRPr="00B55E3E">
        <w:rPr>
          <w:color w:val="993366"/>
        </w:rPr>
        <w:t>OPTIONAL</w:t>
      </w:r>
      <w:r w:rsidRPr="00B55E3E">
        <w:t>,</w:t>
      </w:r>
    </w:p>
    <w:p w14:paraId="1889815B" w14:textId="77777777" w:rsidR="00A8221D" w:rsidRPr="00B55E3E" w:rsidRDefault="00A8221D" w:rsidP="00A8221D">
      <w:pPr>
        <w:pStyle w:val="PL"/>
      </w:pPr>
      <w:r w:rsidRPr="00B55E3E">
        <w:t xml:space="preserve">        harq-ReportOnPUCCH-r16                        </w:t>
      </w:r>
      <w:r w:rsidRPr="00B55E3E">
        <w:rPr>
          <w:color w:val="993366"/>
        </w:rPr>
        <w:t>ENUMERATED</w:t>
      </w:r>
      <w:r w:rsidRPr="00B55E3E">
        <w:t xml:space="preserve"> {supported}                        </w:t>
      </w:r>
      <w:r w:rsidRPr="00B55E3E">
        <w:rPr>
          <w:color w:val="993366"/>
        </w:rPr>
        <w:t>OPTIONAL</w:t>
      </w:r>
    </w:p>
    <w:p w14:paraId="6E344EF5" w14:textId="77777777" w:rsidR="00A8221D" w:rsidRPr="00B55E3E" w:rsidRDefault="00A8221D" w:rsidP="00A8221D">
      <w:pPr>
        <w:pStyle w:val="PL"/>
      </w:pPr>
      <w:r w:rsidRPr="00B55E3E">
        <w:t xml:space="preserve">    }                                                                                               </w:t>
      </w:r>
      <w:r w:rsidRPr="00B55E3E">
        <w:rPr>
          <w:color w:val="993366"/>
        </w:rPr>
        <w:t>OPTIONAL</w:t>
      </w:r>
      <w:r w:rsidRPr="00B55E3E">
        <w:t>,</w:t>
      </w:r>
    </w:p>
    <w:p w14:paraId="67C5F11B" w14:textId="77777777" w:rsidR="00A8221D" w:rsidRPr="00B55E3E" w:rsidRDefault="00A8221D" w:rsidP="00A8221D">
      <w:pPr>
        <w:pStyle w:val="PL"/>
        <w:rPr>
          <w:color w:val="808080"/>
        </w:rPr>
      </w:pPr>
      <w:r w:rsidRPr="00B55E3E">
        <w:t xml:space="preserve">    </w:t>
      </w:r>
      <w:r w:rsidRPr="00B55E3E">
        <w:rPr>
          <w:color w:val="808080"/>
        </w:rPr>
        <w:t>--15-4</w:t>
      </w:r>
    </w:p>
    <w:p w14:paraId="2FBF8C6D" w14:textId="77777777" w:rsidR="00A8221D" w:rsidRPr="00B55E3E" w:rsidRDefault="00A8221D" w:rsidP="00A8221D">
      <w:pPr>
        <w:pStyle w:val="PL"/>
      </w:pPr>
      <w:r w:rsidRPr="00B55E3E">
        <w:t xml:space="preserve">    sync-Sidelink-r16                             </w:t>
      </w:r>
      <w:r w:rsidRPr="00B55E3E">
        <w:rPr>
          <w:color w:val="993366"/>
        </w:rPr>
        <w:t>SEQUENCE</w:t>
      </w:r>
      <w:r w:rsidRPr="00B55E3E">
        <w:t xml:space="preserve"> {</w:t>
      </w:r>
    </w:p>
    <w:p w14:paraId="627AEF7D" w14:textId="77777777" w:rsidR="00A8221D" w:rsidRPr="00B55E3E" w:rsidRDefault="00A8221D" w:rsidP="00A8221D">
      <w:pPr>
        <w:pStyle w:val="PL"/>
      </w:pPr>
      <w:r w:rsidRPr="00B55E3E">
        <w:t xml:space="preserve">        gNB-Sync-r16                                  </w:t>
      </w:r>
      <w:r w:rsidRPr="00B55E3E">
        <w:rPr>
          <w:color w:val="993366"/>
        </w:rPr>
        <w:t>ENUMERATED</w:t>
      </w:r>
      <w:r w:rsidRPr="00B55E3E">
        <w:t xml:space="preserve"> {supported}                        </w:t>
      </w:r>
      <w:r w:rsidRPr="00B55E3E">
        <w:rPr>
          <w:color w:val="993366"/>
        </w:rPr>
        <w:t>OPTIONAL</w:t>
      </w:r>
      <w:r w:rsidRPr="00B55E3E">
        <w:t>,</w:t>
      </w:r>
    </w:p>
    <w:p w14:paraId="2142699A" w14:textId="77777777" w:rsidR="00A8221D" w:rsidRPr="00B55E3E" w:rsidRDefault="00A8221D" w:rsidP="00A8221D">
      <w:pPr>
        <w:pStyle w:val="PL"/>
      </w:pPr>
      <w:r w:rsidRPr="00B55E3E">
        <w:t xml:space="preserve">        gNB-GNSS-UE-SyncWithPriorityOnGNB-ENB-r16     </w:t>
      </w:r>
      <w:r w:rsidRPr="00B55E3E">
        <w:rPr>
          <w:color w:val="993366"/>
        </w:rPr>
        <w:t>ENUMERATED</w:t>
      </w:r>
      <w:r w:rsidRPr="00B55E3E">
        <w:t xml:space="preserve"> {supported}                        </w:t>
      </w:r>
      <w:r w:rsidRPr="00B55E3E">
        <w:rPr>
          <w:color w:val="993366"/>
        </w:rPr>
        <w:t>OPTIONAL</w:t>
      </w:r>
      <w:r w:rsidRPr="00B55E3E">
        <w:t>,</w:t>
      </w:r>
    </w:p>
    <w:p w14:paraId="0BD9EE99" w14:textId="77777777" w:rsidR="00A8221D" w:rsidRPr="00B55E3E" w:rsidRDefault="00A8221D" w:rsidP="00A8221D">
      <w:pPr>
        <w:pStyle w:val="PL"/>
      </w:pPr>
      <w:r w:rsidRPr="00B55E3E">
        <w:t xml:space="preserve">        gNB-GNSS-UE-SyncWithPriorityOnGNSS-r16        </w:t>
      </w:r>
      <w:r w:rsidRPr="00B55E3E">
        <w:rPr>
          <w:color w:val="993366"/>
        </w:rPr>
        <w:t>ENUMERATED</w:t>
      </w:r>
      <w:r w:rsidRPr="00B55E3E">
        <w:t xml:space="preserve"> {supported}                        </w:t>
      </w:r>
      <w:r w:rsidRPr="00B55E3E">
        <w:rPr>
          <w:color w:val="993366"/>
        </w:rPr>
        <w:t>OPTIONAL</w:t>
      </w:r>
    </w:p>
    <w:p w14:paraId="42A31928" w14:textId="77777777" w:rsidR="00A8221D" w:rsidRPr="00B55E3E" w:rsidRDefault="00A8221D" w:rsidP="00A8221D">
      <w:pPr>
        <w:pStyle w:val="PL"/>
      </w:pPr>
      <w:r w:rsidRPr="00B55E3E">
        <w:t xml:space="preserve">    }                                                                                               </w:t>
      </w:r>
      <w:r w:rsidRPr="00B55E3E">
        <w:rPr>
          <w:color w:val="993366"/>
        </w:rPr>
        <w:t>OPTIONAL</w:t>
      </w:r>
      <w:r w:rsidRPr="00B55E3E">
        <w:t>,</w:t>
      </w:r>
    </w:p>
    <w:p w14:paraId="0608E881" w14:textId="77777777" w:rsidR="00A8221D" w:rsidRPr="00B55E3E" w:rsidRDefault="00A8221D" w:rsidP="00A8221D">
      <w:pPr>
        <w:pStyle w:val="PL"/>
        <w:rPr>
          <w:color w:val="808080"/>
        </w:rPr>
      </w:pPr>
      <w:r w:rsidRPr="00B55E3E">
        <w:t xml:space="preserve">    </w:t>
      </w:r>
      <w:r w:rsidRPr="00B55E3E">
        <w:rPr>
          <w:color w:val="808080"/>
        </w:rPr>
        <w:t>--15-10</w:t>
      </w:r>
    </w:p>
    <w:p w14:paraId="1ECC4F98" w14:textId="77777777" w:rsidR="00A8221D" w:rsidRPr="00B55E3E" w:rsidRDefault="00A8221D" w:rsidP="00A8221D">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1F162C93" w14:textId="77777777" w:rsidR="00A8221D" w:rsidRPr="00B55E3E" w:rsidRDefault="00A8221D" w:rsidP="00A8221D">
      <w:pPr>
        <w:pStyle w:val="PL"/>
        <w:rPr>
          <w:color w:val="808080"/>
        </w:rPr>
      </w:pPr>
      <w:r w:rsidRPr="00B55E3E">
        <w:t xml:space="preserve">    </w:t>
      </w:r>
      <w:r w:rsidRPr="00B55E3E">
        <w:rPr>
          <w:color w:val="808080"/>
        </w:rPr>
        <w:t>--15-11</w:t>
      </w:r>
    </w:p>
    <w:p w14:paraId="30B8B947" w14:textId="77777777" w:rsidR="00A8221D" w:rsidRPr="00B55E3E" w:rsidRDefault="00A8221D" w:rsidP="00A8221D">
      <w:pPr>
        <w:pStyle w:val="PL"/>
      </w:pPr>
      <w:r w:rsidRPr="00B55E3E">
        <w:lastRenderedPageBreak/>
        <w:t xml:space="preserve">    psfch-FormatZeroSidelink-r16                  </w:t>
      </w:r>
      <w:r w:rsidRPr="00B55E3E">
        <w:rPr>
          <w:color w:val="993366"/>
        </w:rPr>
        <w:t>SEQUENCE</w:t>
      </w:r>
      <w:r w:rsidRPr="00B55E3E">
        <w:t xml:space="preserve"> {</w:t>
      </w:r>
    </w:p>
    <w:p w14:paraId="39A8A346" w14:textId="77777777" w:rsidR="00A8221D" w:rsidRPr="00B55E3E" w:rsidRDefault="00A8221D" w:rsidP="00A8221D">
      <w:pPr>
        <w:pStyle w:val="PL"/>
      </w:pPr>
      <w:r w:rsidRPr="00B55E3E">
        <w:t xml:space="preserve">        psfch-RxNumber                                </w:t>
      </w:r>
      <w:r w:rsidRPr="00B55E3E">
        <w:rPr>
          <w:color w:val="993366"/>
        </w:rPr>
        <w:t>ENUMERATED</w:t>
      </w:r>
      <w:r w:rsidRPr="00B55E3E">
        <w:t xml:space="preserve"> {n5, n15, n25, n32, n35, n45, n50, n64},</w:t>
      </w:r>
    </w:p>
    <w:p w14:paraId="158C7D0A" w14:textId="77777777" w:rsidR="00A8221D" w:rsidRPr="00B55E3E" w:rsidRDefault="00A8221D" w:rsidP="00A8221D">
      <w:pPr>
        <w:pStyle w:val="PL"/>
      </w:pPr>
      <w:r w:rsidRPr="00B55E3E">
        <w:t xml:space="preserve">        psfch-TxNumber                                </w:t>
      </w:r>
      <w:r w:rsidRPr="00B55E3E">
        <w:rPr>
          <w:color w:val="993366"/>
        </w:rPr>
        <w:t>ENUMERATED</w:t>
      </w:r>
      <w:r w:rsidRPr="00B55E3E">
        <w:t xml:space="preserve"> {n4, n8, n16}</w:t>
      </w:r>
    </w:p>
    <w:p w14:paraId="49A59C7C" w14:textId="77777777" w:rsidR="00A8221D" w:rsidRPr="00B55E3E" w:rsidRDefault="00A8221D" w:rsidP="00A8221D">
      <w:pPr>
        <w:pStyle w:val="PL"/>
      </w:pPr>
      <w:r w:rsidRPr="00B55E3E">
        <w:t xml:space="preserve">    }                                                                                               </w:t>
      </w:r>
      <w:r w:rsidRPr="00B55E3E">
        <w:rPr>
          <w:color w:val="993366"/>
        </w:rPr>
        <w:t>OPTIONAL</w:t>
      </w:r>
      <w:r w:rsidRPr="00B55E3E">
        <w:t>,</w:t>
      </w:r>
    </w:p>
    <w:p w14:paraId="71710F32" w14:textId="77777777" w:rsidR="00A8221D" w:rsidRPr="00B55E3E" w:rsidRDefault="00A8221D" w:rsidP="00A8221D">
      <w:pPr>
        <w:pStyle w:val="PL"/>
        <w:rPr>
          <w:color w:val="808080"/>
        </w:rPr>
      </w:pPr>
      <w:r w:rsidRPr="00B55E3E">
        <w:t xml:space="preserve">    </w:t>
      </w:r>
      <w:r w:rsidRPr="00B55E3E">
        <w:rPr>
          <w:color w:val="808080"/>
        </w:rPr>
        <w:t>--15-12</w:t>
      </w:r>
    </w:p>
    <w:p w14:paraId="1960DC50" w14:textId="77777777" w:rsidR="00A8221D" w:rsidRPr="00B55E3E" w:rsidRDefault="00A8221D" w:rsidP="00A8221D">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33F0B950" w14:textId="77777777" w:rsidR="00A8221D" w:rsidRPr="00B55E3E" w:rsidRDefault="00A8221D" w:rsidP="00A8221D">
      <w:pPr>
        <w:pStyle w:val="PL"/>
        <w:rPr>
          <w:color w:val="808080"/>
        </w:rPr>
      </w:pPr>
      <w:r w:rsidRPr="00B55E3E">
        <w:t xml:space="preserve">    </w:t>
      </w:r>
      <w:r w:rsidRPr="00B55E3E">
        <w:rPr>
          <w:color w:val="808080"/>
        </w:rPr>
        <w:t>--15-15</w:t>
      </w:r>
    </w:p>
    <w:p w14:paraId="3501FA25" w14:textId="77777777" w:rsidR="00A8221D" w:rsidRPr="00B55E3E" w:rsidRDefault="00A8221D" w:rsidP="00A8221D">
      <w:pPr>
        <w:pStyle w:val="PL"/>
      </w:pPr>
      <w:r w:rsidRPr="00B55E3E">
        <w:t xml:space="preserve">    enb-sync-Sidelink-r16                         </w:t>
      </w:r>
      <w:r w:rsidRPr="00B55E3E">
        <w:rPr>
          <w:color w:val="993366"/>
        </w:rPr>
        <w:t>ENUMERATED</w:t>
      </w:r>
      <w:r w:rsidRPr="00B55E3E">
        <w:t xml:space="preserve"> {supported}                            </w:t>
      </w:r>
      <w:r w:rsidRPr="00B55E3E">
        <w:rPr>
          <w:color w:val="993366"/>
        </w:rPr>
        <w:t>OPTIONAL</w:t>
      </w:r>
      <w:r w:rsidRPr="00B55E3E">
        <w:t>,</w:t>
      </w:r>
    </w:p>
    <w:p w14:paraId="27E62D3E" w14:textId="77777777" w:rsidR="00A8221D" w:rsidRPr="00B55E3E" w:rsidRDefault="00A8221D" w:rsidP="00A8221D">
      <w:pPr>
        <w:pStyle w:val="PL"/>
        <w:rPr>
          <w:rFonts w:eastAsia="MS Mincho"/>
        </w:rPr>
      </w:pPr>
      <w:r w:rsidRPr="00B55E3E">
        <w:t xml:space="preserve">    </w:t>
      </w:r>
      <w:r w:rsidRPr="00B55E3E">
        <w:rPr>
          <w:rFonts w:eastAsia="MS Mincho"/>
        </w:rPr>
        <w:t>...,</w:t>
      </w:r>
    </w:p>
    <w:p w14:paraId="44626828" w14:textId="77777777" w:rsidR="00A8221D" w:rsidRPr="00B55E3E" w:rsidRDefault="00A8221D" w:rsidP="00A8221D">
      <w:pPr>
        <w:pStyle w:val="PL"/>
        <w:rPr>
          <w:rFonts w:eastAsia="MS Mincho"/>
        </w:rPr>
      </w:pPr>
      <w:r w:rsidRPr="00B55E3E">
        <w:t xml:space="preserve">   </w:t>
      </w:r>
      <w:r w:rsidRPr="00B55E3E">
        <w:rPr>
          <w:rFonts w:eastAsia="MS Mincho"/>
        </w:rPr>
        <w:t xml:space="preserve"> [[</w:t>
      </w:r>
    </w:p>
    <w:p w14:paraId="0E42AF0F" w14:textId="77777777" w:rsidR="00A8221D" w:rsidRPr="00B55E3E" w:rsidRDefault="00A8221D" w:rsidP="00A8221D">
      <w:pPr>
        <w:pStyle w:val="PL"/>
        <w:rPr>
          <w:rFonts w:eastAsia="MS Mincho"/>
          <w:color w:val="808080"/>
        </w:rPr>
      </w:pPr>
      <w:r w:rsidRPr="00B55E3E">
        <w:t xml:space="preserve">   </w:t>
      </w:r>
      <w:r w:rsidRPr="00B55E3E">
        <w:rPr>
          <w:rFonts w:eastAsia="MS Mincho"/>
        </w:rPr>
        <w:t xml:space="preserve"> </w:t>
      </w:r>
      <w:r w:rsidRPr="00B55E3E">
        <w:rPr>
          <w:rFonts w:eastAsia="MS Mincho"/>
          <w:color w:val="808080"/>
        </w:rPr>
        <w:t>--15-3</w:t>
      </w:r>
    </w:p>
    <w:p w14:paraId="2F4294D6" w14:textId="77777777" w:rsidR="00A8221D" w:rsidRPr="00B55E3E" w:rsidRDefault="00A8221D" w:rsidP="00A8221D">
      <w:pPr>
        <w:pStyle w:val="PL"/>
        <w:rPr>
          <w:rFonts w:eastAsia="MS Mincho"/>
        </w:rPr>
      </w:pPr>
      <w:r w:rsidRPr="00B55E3E">
        <w:t xml:space="preserve">   </w:t>
      </w:r>
      <w:r w:rsidRPr="00B55E3E">
        <w:rPr>
          <w:rFonts w:eastAsia="MS Mincho"/>
        </w:rPr>
        <w:t xml:space="preserve"> sl-TransmissionMode2-r16</w:t>
      </w:r>
      <w:r w:rsidRPr="00B55E3E">
        <w:t xml:space="preserve">                      </w:t>
      </w:r>
      <w:r w:rsidRPr="00B55E3E">
        <w:rPr>
          <w:rFonts w:eastAsia="MS Mincho"/>
          <w:color w:val="993366"/>
        </w:rPr>
        <w:t>SEQUENCE</w:t>
      </w:r>
      <w:r w:rsidRPr="00B55E3E">
        <w:rPr>
          <w:rFonts w:eastAsia="MS Mincho"/>
        </w:rPr>
        <w:t xml:space="preserve"> {</w:t>
      </w:r>
    </w:p>
    <w:p w14:paraId="2854AD09" w14:textId="77777777" w:rsidR="00A8221D" w:rsidRPr="00B55E3E" w:rsidRDefault="00A8221D" w:rsidP="00A8221D">
      <w:pPr>
        <w:pStyle w:val="PL"/>
        <w:rPr>
          <w:rFonts w:eastAsia="MS Mincho"/>
        </w:rPr>
      </w:pPr>
      <w:r w:rsidRPr="00B55E3E">
        <w:t xml:space="preserve">        </w:t>
      </w:r>
      <w:r w:rsidRPr="00B55E3E">
        <w:rPr>
          <w:rFonts w:eastAsia="MS Mincho"/>
        </w:rPr>
        <w:t>harq-TxProcessModeTwoSidelink-r16</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rPr>
          <w:rFonts w:eastAsia="MS Mincho"/>
          <w:color w:val="993366"/>
        </w:rPr>
        <w:t>ENUMERATED</w:t>
      </w:r>
      <w:r w:rsidRPr="00B55E3E">
        <w:rPr>
          <w:rFonts w:eastAsia="MS Mincho"/>
        </w:rPr>
        <w:t xml:space="preserve"> {n8, n16},</w:t>
      </w:r>
    </w:p>
    <w:p w14:paraId="537EFD32" w14:textId="77777777" w:rsidR="00A8221D" w:rsidRPr="00B55E3E" w:rsidRDefault="00A8221D" w:rsidP="00A8221D">
      <w:pPr>
        <w:pStyle w:val="PL"/>
        <w:rPr>
          <w:rFonts w:eastAsia="MS Mincho"/>
        </w:rPr>
      </w:pPr>
      <w:r w:rsidRPr="00B55E3E">
        <w:t xml:space="preserve">        </w:t>
      </w:r>
      <w:r w:rsidRPr="00B55E3E">
        <w:rPr>
          <w:rFonts w:eastAsia="MS Mincho"/>
        </w:rPr>
        <w:t>scs-CP-PatternTxSidelinkModeTwo-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49C45994" w14:textId="77777777" w:rsidR="00A8221D" w:rsidRPr="00B55E3E" w:rsidRDefault="00A8221D" w:rsidP="00A8221D">
      <w:pPr>
        <w:pStyle w:val="PL"/>
        <w:rPr>
          <w:rFonts w:eastAsia="MS Mincho"/>
        </w:rPr>
      </w:pPr>
      <w:r w:rsidRPr="00B55E3E">
        <w:t xml:space="preserve">        </w:t>
      </w:r>
      <w:r w:rsidRPr="00B55E3E">
        <w:rPr>
          <w:rFonts w:eastAsia="MS Mincho"/>
        </w:rPr>
        <w:t>dl-openLoopPC-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0CAD6A9F" w14:textId="77777777" w:rsidR="00A8221D" w:rsidRPr="00B55E3E" w:rsidRDefault="00A8221D" w:rsidP="00A8221D">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73DFFFCB"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15-5</w:t>
      </w:r>
    </w:p>
    <w:p w14:paraId="73650B20" w14:textId="77777777" w:rsidR="00A8221D" w:rsidRPr="00B55E3E" w:rsidRDefault="00A8221D" w:rsidP="00A8221D">
      <w:pPr>
        <w:pStyle w:val="PL"/>
        <w:rPr>
          <w:rFonts w:eastAsia="MS Mincho"/>
        </w:rPr>
      </w:pPr>
      <w:r w:rsidRPr="00B55E3E">
        <w:t xml:space="preserve">    </w:t>
      </w:r>
      <w:r w:rsidRPr="00B55E3E">
        <w:rPr>
          <w:rFonts w:eastAsia="MS Mincho"/>
        </w:rPr>
        <w:t>congestionControlSidelink-r16</w:t>
      </w:r>
      <w:r w:rsidRPr="00B55E3E">
        <w:t xml:space="preserve">                 </w:t>
      </w:r>
      <w:r w:rsidRPr="00B55E3E">
        <w:rPr>
          <w:rFonts w:eastAsia="MS Mincho"/>
          <w:color w:val="993366"/>
        </w:rPr>
        <w:t>SEQUENCE</w:t>
      </w:r>
      <w:r w:rsidRPr="00B55E3E">
        <w:rPr>
          <w:rFonts w:eastAsia="MS Mincho"/>
        </w:rPr>
        <w:t xml:space="preserve"> {</w:t>
      </w:r>
    </w:p>
    <w:p w14:paraId="0668B88C" w14:textId="77777777" w:rsidR="00A8221D" w:rsidRPr="00B55E3E" w:rsidRDefault="00A8221D" w:rsidP="00A8221D">
      <w:pPr>
        <w:pStyle w:val="PL"/>
        <w:rPr>
          <w:rFonts w:eastAsia="MS Mincho"/>
        </w:rPr>
      </w:pPr>
      <w:r w:rsidRPr="00B55E3E">
        <w:t xml:space="preserve">        </w:t>
      </w:r>
      <w:r w:rsidRPr="00B55E3E">
        <w:rPr>
          <w:rFonts w:eastAsia="MS Mincho"/>
        </w:rPr>
        <w:t>cbr-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7A7C9851" w14:textId="77777777" w:rsidR="00A8221D" w:rsidRPr="00B55E3E" w:rsidRDefault="00A8221D" w:rsidP="00A8221D">
      <w:pPr>
        <w:pStyle w:val="PL"/>
        <w:rPr>
          <w:rFonts w:eastAsia="MS Mincho"/>
        </w:rPr>
      </w:pPr>
      <w:r w:rsidRPr="00B55E3E">
        <w:t xml:space="preserve">        </w:t>
      </w:r>
      <w:r w:rsidRPr="00B55E3E">
        <w:rPr>
          <w:rFonts w:eastAsia="MS Mincho"/>
        </w:rPr>
        <w:t>cbr-CR-TimeLimitSidelink-r16</w:t>
      </w:r>
      <w:r w:rsidRPr="00B55E3E">
        <w:t xml:space="preserve">                  </w:t>
      </w:r>
      <w:r w:rsidRPr="00B55E3E">
        <w:rPr>
          <w:rFonts w:eastAsia="MS Mincho"/>
          <w:color w:val="993366"/>
        </w:rPr>
        <w:t>ENUMERATED</w:t>
      </w:r>
      <w:r w:rsidRPr="00B55E3E">
        <w:rPr>
          <w:rFonts w:eastAsia="MS Mincho"/>
        </w:rPr>
        <w:t xml:space="preserve"> {time1, time2}</w:t>
      </w:r>
    </w:p>
    <w:p w14:paraId="18EC43E1" w14:textId="77777777" w:rsidR="00A8221D" w:rsidRPr="00B55E3E" w:rsidRDefault="00A8221D" w:rsidP="00A8221D">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3AF4CA4F"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15-22</w:t>
      </w:r>
    </w:p>
    <w:p w14:paraId="5C01FBAF" w14:textId="77777777" w:rsidR="00A8221D" w:rsidRPr="00B55E3E" w:rsidRDefault="00A8221D" w:rsidP="00A8221D">
      <w:pPr>
        <w:pStyle w:val="PL"/>
        <w:rPr>
          <w:rFonts w:eastAsia="MS Mincho"/>
        </w:rPr>
      </w:pPr>
      <w:r w:rsidRPr="00B55E3E">
        <w:t xml:space="preserve">    </w:t>
      </w:r>
      <w:r w:rsidRPr="00B55E3E">
        <w:rPr>
          <w:rFonts w:eastAsia="MS Mincho"/>
        </w:rPr>
        <w:t>fewerSymbolSlo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3215140"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15-23</w:t>
      </w:r>
    </w:p>
    <w:p w14:paraId="4036D493" w14:textId="77777777" w:rsidR="00A8221D" w:rsidRPr="00B55E3E" w:rsidRDefault="00A8221D" w:rsidP="00A8221D">
      <w:pPr>
        <w:pStyle w:val="PL"/>
        <w:rPr>
          <w:rFonts w:eastAsia="MS Mincho"/>
        </w:rPr>
      </w:pPr>
      <w:r w:rsidRPr="00B55E3E">
        <w:t xml:space="preserve">    </w:t>
      </w:r>
      <w:r w:rsidRPr="00B55E3E">
        <w:rPr>
          <w:rFonts w:eastAsia="MS Mincho"/>
        </w:rPr>
        <w:t>sl-openLoopPC-RSRP-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1285DA74"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13-1</w:t>
      </w:r>
    </w:p>
    <w:p w14:paraId="341A5FD2" w14:textId="77777777" w:rsidR="00A8221D" w:rsidRPr="00B55E3E" w:rsidRDefault="00A8221D" w:rsidP="00A8221D">
      <w:pPr>
        <w:pStyle w:val="PL"/>
        <w:rPr>
          <w:rFonts w:eastAsia="MS Mincho"/>
        </w:rPr>
      </w:pPr>
      <w:r w:rsidRPr="00B55E3E">
        <w:t xml:space="preserve">    </w:t>
      </w:r>
      <w:r w:rsidRPr="00B55E3E">
        <w:rPr>
          <w:rFonts w:eastAsia="MS Mincho"/>
        </w:rPr>
        <w:t>sl-Rx-256QAM-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72DAC04C" w14:textId="77777777" w:rsidR="00A8221D" w:rsidRPr="00B55E3E" w:rsidRDefault="00A8221D" w:rsidP="00A8221D">
      <w:pPr>
        <w:pStyle w:val="PL"/>
        <w:rPr>
          <w:rFonts w:eastAsia="MS Mincho"/>
        </w:rPr>
      </w:pPr>
      <w:r w:rsidRPr="00B55E3E">
        <w:t xml:space="preserve">    </w:t>
      </w:r>
      <w:r w:rsidRPr="00B55E3E">
        <w:rPr>
          <w:rFonts w:eastAsia="MS Mincho"/>
        </w:rPr>
        <w:t>]],</w:t>
      </w:r>
    </w:p>
    <w:p w14:paraId="4D10089D" w14:textId="77777777" w:rsidR="00A8221D" w:rsidRPr="00B55E3E" w:rsidRDefault="00A8221D" w:rsidP="00A8221D">
      <w:pPr>
        <w:pStyle w:val="PL"/>
        <w:rPr>
          <w:rFonts w:eastAsia="MS Mincho"/>
        </w:rPr>
      </w:pPr>
      <w:r w:rsidRPr="00B55E3E">
        <w:rPr>
          <w:rFonts w:eastAsia="MS Mincho"/>
        </w:rPr>
        <w:t xml:space="preserve">    [[</w:t>
      </w:r>
    </w:p>
    <w:p w14:paraId="7B27432D" w14:textId="77777777" w:rsidR="00A8221D" w:rsidRPr="00B55E3E" w:rsidRDefault="00A8221D" w:rsidP="00A8221D">
      <w:pPr>
        <w:pStyle w:val="PL"/>
        <w:rPr>
          <w:rFonts w:eastAsia="MS Mincho"/>
        </w:rPr>
      </w:pPr>
      <w:r w:rsidRPr="00B55E3E">
        <w:rPr>
          <w:rFonts w:eastAsia="MS Mincho"/>
        </w:rPr>
        <w:t xml:space="preserve">    ue-PowerClassSidelink-r16                         </w:t>
      </w:r>
      <w:r w:rsidRPr="00B55E3E">
        <w:rPr>
          <w:rFonts w:eastAsia="MS Mincho"/>
          <w:color w:val="993366"/>
        </w:rPr>
        <w:t>ENUMERATED</w:t>
      </w:r>
      <w:r w:rsidRPr="00B55E3E">
        <w:rPr>
          <w:rFonts w:eastAsia="MS Mincho"/>
        </w:rPr>
        <w:t xml:space="preserve"> {pc2, pc3, spare6, spare5, spare4, spare3, spare2, spare1}</w:t>
      </w:r>
    </w:p>
    <w:p w14:paraId="2C4914E1" w14:textId="77777777" w:rsidR="00A8221D" w:rsidRPr="00B55E3E" w:rsidRDefault="00A8221D" w:rsidP="00A8221D">
      <w:pPr>
        <w:pStyle w:val="PL"/>
        <w:rPr>
          <w:rFonts w:eastAsia="MS Mincho"/>
        </w:rPr>
      </w:pPr>
      <w:r w:rsidRPr="00B55E3E">
        <w:rPr>
          <w:rFonts w:eastAsia="MS Mincho"/>
        </w:rPr>
        <w:t xml:space="preserve">                                                                                                                     </w:t>
      </w:r>
      <w:r w:rsidRPr="00B55E3E">
        <w:rPr>
          <w:rFonts w:eastAsia="MS Mincho"/>
          <w:color w:val="993366"/>
        </w:rPr>
        <w:t>OPTIONAL</w:t>
      </w:r>
    </w:p>
    <w:p w14:paraId="0AB2B536" w14:textId="77777777" w:rsidR="00A8221D" w:rsidRPr="00B55E3E" w:rsidRDefault="00A8221D" w:rsidP="00A8221D">
      <w:pPr>
        <w:pStyle w:val="PL"/>
        <w:rPr>
          <w:rFonts w:eastAsia="MS Mincho"/>
        </w:rPr>
      </w:pPr>
      <w:r w:rsidRPr="00B55E3E">
        <w:rPr>
          <w:rFonts w:eastAsia="MS Mincho"/>
        </w:rPr>
        <w:t xml:space="preserve">    ]],</w:t>
      </w:r>
    </w:p>
    <w:p w14:paraId="04DE984F" w14:textId="77777777" w:rsidR="00A8221D" w:rsidRPr="00B55E3E" w:rsidRDefault="00A8221D" w:rsidP="00A8221D">
      <w:pPr>
        <w:pStyle w:val="PL"/>
        <w:rPr>
          <w:rFonts w:eastAsia="MS Mincho"/>
        </w:rPr>
      </w:pPr>
      <w:r w:rsidRPr="00B55E3E">
        <w:t xml:space="preserve">    </w:t>
      </w:r>
      <w:r w:rsidRPr="00B55E3E">
        <w:rPr>
          <w:rFonts w:eastAsia="MS Mincho"/>
        </w:rPr>
        <w:t>[[</w:t>
      </w:r>
    </w:p>
    <w:p w14:paraId="6A85D14F"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32-4a</w:t>
      </w:r>
    </w:p>
    <w:p w14:paraId="2ABBAFE6" w14:textId="77777777" w:rsidR="00A8221D" w:rsidRPr="00B55E3E" w:rsidRDefault="00A8221D" w:rsidP="00A8221D">
      <w:pPr>
        <w:pStyle w:val="PL"/>
        <w:rPr>
          <w:rFonts w:eastAsia="MS Mincho"/>
        </w:rPr>
      </w:pPr>
      <w:r w:rsidRPr="00B55E3E">
        <w:t xml:space="preserve">    </w:t>
      </w:r>
      <w:r w:rsidRPr="00B55E3E">
        <w:rPr>
          <w:rFonts w:eastAsia="MS Mincho"/>
        </w:rPr>
        <w:t>sl-TransmissionMode2-RandomResourceSelection-r17</w:t>
      </w:r>
      <w:r w:rsidRPr="00B55E3E">
        <w:t xml:space="preserve"> </w:t>
      </w:r>
      <w:r w:rsidRPr="00B55E3E">
        <w:rPr>
          <w:rFonts w:eastAsia="MS Mincho"/>
          <w:color w:val="993366"/>
        </w:rPr>
        <w:t>SEQUENCE</w:t>
      </w:r>
      <w:r w:rsidRPr="00B55E3E">
        <w:rPr>
          <w:rFonts w:eastAsia="MS Mincho"/>
        </w:rPr>
        <w:t xml:space="preserve"> {</w:t>
      </w:r>
    </w:p>
    <w:p w14:paraId="7D57C91E" w14:textId="77777777" w:rsidR="00A8221D" w:rsidRPr="00B55E3E" w:rsidRDefault="00A8221D" w:rsidP="00A8221D">
      <w:pPr>
        <w:pStyle w:val="PL"/>
        <w:rPr>
          <w:rFonts w:eastAsia="MS Mincho"/>
        </w:rPr>
      </w:pPr>
      <w:r w:rsidRPr="00B55E3E">
        <w:t xml:space="preserve">        </w:t>
      </w:r>
      <w:r w:rsidRPr="00B55E3E">
        <w:rPr>
          <w:rFonts w:eastAsia="MS Mincho"/>
        </w:rPr>
        <w:t>harq-TxProcessModeTwoSidelink-r17</w:t>
      </w:r>
      <w:r w:rsidRPr="00B55E3E">
        <w:t xml:space="preserve">             </w:t>
      </w:r>
      <w:r w:rsidRPr="00B55E3E">
        <w:rPr>
          <w:rFonts w:eastAsia="MS Mincho"/>
          <w:color w:val="993366"/>
        </w:rPr>
        <w:t>ENUMERATED</w:t>
      </w:r>
      <w:r w:rsidRPr="00B55E3E">
        <w:rPr>
          <w:rFonts w:eastAsia="MS Mincho"/>
        </w:rPr>
        <w:t xml:space="preserve"> {n8, n16},</w:t>
      </w:r>
    </w:p>
    <w:p w14:paraId="2BCB7770" w14:textId="77777777" w:rsidR="00A8221D" w:rsidRPr="00B55E3E" w:rsidRDefault="00A8221D" w:rsidP="00A8221D">
      <w:pPr>
        <w:pStyle w:val="PL"/>
        <w:rPr>
          <w:rFonts w:eastAsia="MS Mincho"/>
        </w:rPr>
      </w:pPr>
      <w:r w:rsidRPr="00B55E3E">
        <w:t xml:space="preserve">        </w:t>
      </w:r>
      <w:r w:rsidRPr="00B55E3E">
        <w:rPr>
          <w:rFonts w:eastAsia="MS Mincho"/>
        </w:rPr>
        <w:t>scs-CP-PatternTxSidelinkModeTwo-r17</w:t>
      </w:r>
      <w:r w:rsidRPr="00B55E3E">
        <w:t xml:space="preserve">               </w:t>
      </w:r>
      <w:r w:rsidRPr="00B55E3E">
        <w:rPr>
          <w:rFonts w:eastAsia="MS Mincho"/>
          <w:color w:val="993366"/>
        </w:rPr>
        <w:t>CHOICE</w:t>
      </w:r>
      <w:r w:rsidRPr="00B55E3E">
        <w:rPr>
          <w:rFonts w:eastAsia="MS Mincho"/>
        </w:rPr>
        <w:t xml:space="preserve"> {</w:t>
      </w:r>
    </w:p>
    <w:p w14:paraId="37B1E120" w14:textId="77777777" w:rsidR="00A8221D" w:rsidRPr="00B55E3E" w:rsidRDefault="00A8221D" w:rsidP="00A8221D">
      <w:pPr>
        <w:pStyle w:val="PL"/>
        <w:rPr>
          <w:rFonts w:eastAsia="MS Mincho"/>
        </w:rPr>
      </w:pPr>
      <w:r w:rsidRPr="00B55E3E">
        <w:t xml:space="preserve">            </w:t>
      </w:r>
      <w:r w:rsidRPr="00B55E3E">
        <w:rPr>
          <w:rFonts w:eastAsia="MS Mincho"/>
        </w:rPr>
        <w:t>fr1-r17</w:t>
      </w:r>
      <w:r w:rsidRPr="00B55E3E">
        <w:t xml:space="preserve">                                           </w:t>
      </w:r>
      <w:r w:rsidRPr="00B55E3E">
        <w:rPr>
          <w:rFonts w:eastAsia="MS Mincho"/>
          <w:color w:val="993366"/>
        </w:rPr>
        <w:t>SEQUENCE</w:t>
      </w:r>
      <w:r w:rsidRPr="00B55E3E">
        <w:rPr>
          <w:rFonts w:eastAsia="MS Mincho"/>
        </w:rPr>
        <w:t xml:space="preserve"> {</w:t>
      </w:r>
    </w:p>
    <w:p w14:paraId="3E164F82" w14:textId="77777777" w:rsidR="00A8221D" w:rsidRPr="00B55E3E" w:rsidRDefault="00A8221D" w:rsidP="00A8221D">
      <w:pPr>
        <w:pStyle w:val="PL"/>
        <w:rPr>
          <w:rFonts w:eastAsia="MS Mincho"/>
        </w:rPr>
      </w:pPr>
      <w:r w:rsidRPr="00B55E3E">
        <w:t xml:space="preserve">                </w:t>
      </w:r>
      <w:r w:rsidRPr="00B55E3E">
        <w:rPr>
          <w:rFonts w:eastAsia="MS Mincho"/>
        </w:rPr>
        <w:t>scs-15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78F5019E" w14:textId="77777777" w:rsidR="00A8221D" w:rsidRPr="00B55E3E" w:rsidRDefault="00A8221D" w:rsidP="00A8221D">
      <w:pPr>
        <w:pStyle w:val="PL"/>
        <w:rPr>
          <w:rFonts w:eastAsia="MS Mincho"/>
        </w:rPr>
      </w:pPr>
      <w:r w:rsidRPr="00B55E3E">
        <w:t xml:space="preserve">                </w:t>
      </w:r>
      <w:r w:rsidRPr="00B55E3E">
        <w:rPr>
          <w:rFonts w:eastAsia="MS Mincho"/>
        </w:rPr>
        <w:t>scs-3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6A4C10F8" w14:textId="77777777" w:rsidR="00A8221D" w:rsidRPr="00B55E3E" w:rsidRDefault="00A8221D" w:rsidP="00A8221D">
      <w:pPr>
        <w:pStyle w:val="PL"/>
        <w:rPr>
          <w:rFonts w:eastAsia="MS Mincho"/>
        </w:rPr>
      </w:pPr>
      <w:r w:rsidRPr="00B55E3E">
        <w:t xml:space="preserve">                </w:t>
      </w:r>
      <w:r w:rsidRPr="00B55E3E">
        <w:rPr>
          <w:rFonts w:eastAsia="MS Mincho"/>
        </w:rPr>
        <w:t>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0333DCA1" w14:textId="77777777" w:rsidR="00A8221D" w:rsidRPr="00B55E3E" w:rsidRDefault="00A8221D" w:rsidP="00A8221D">
      <w:pPr>
        <w:pStyle w:val="PL"/>
        <w:rPr>
          <w:rFonts w:eastAsia="MS Mincho"/>
        </w:rPr>
      </w:pPr>
      <w:r w:rsidRPr="00B55E3E">
        <w:t xml:space="preserve">            </w:t>
      </w:r>
      <w:r w:rsidRPr="00B55E3E">
        <w:rPr>
          <w:rFonts w:eastAsia="MS Mincho"/>
        </w:rPr>
        <w:t>},</w:t>
      </w:r>
    </w:p>
    <w:p w14:paraId="77A3BA7E" w14:textId="77777777" w:rsidR="00A8221D" w:rsidRPr="00B55E3E" w:rsidRDefault="00A8221D" w:rsidP="00A8221D">
      <w:pPr>
        <w:pStyle w:val="PL"/>
        <w:rPr>
          <w:rFonts w:eastAsia="MS Mincho"/>
        </w:rPr>
      </w:pPr>
      <w:r w:rsidRPr="00B55E3E">
        <w:t xml:space="preserve">            </w:t>
      </w:r>
      <w:r w:rsidRPr="00B55E3E">
        <w:rPr>
          <w:rFonts w:eastAsia="MS Mincho"/>
        </w:rPr>
        <w:t>fr2-r17</w:t>
      </w:r>
      <w:r w:rsidRPr="00B55E3E">
        <w:t xml:space="preserve">                                           </w:t>
      </w:r>
      <w:r w:rsidRPr="00B55E3E">
        <w:rPr>
          <w:rFonts w:eastAsia="MS Mincho"/>
          <w:color w:val="993366"/>
        </w:rPr>
        <w:t>SEQUENCE</w:t>
      </w:r>
      <w:r w:rsidRPr="00B55E3E">
        <w:rPr>
          <w:rFonts w:eastAsia="MS Mincho"/>
        </w:rPr>
        <w:t xml:space="preserve"> {</w:t>
      </w:r>
    </w:p>
    <w:p w14:paraId="5F3661D8" w14:textId="77777777" w:rsidR="00A8221D" w:rsidRPr="00B55E3E" w:rsidRDefault="00A8221D" w:rsidP="00A8221D">
      <w:pPr>
        <w:pStyle w:val="PL"/>
        <w:rPr>
          <w:rFonts w:eastAsia="MS Mincho"/>
        </w:rPr>
      </w:pPr>
      <w:r w:rsidRPr="00B55E3E">
        <w:t xml:space="preserve">               </w:t>
      </w:r>
      <w:r w:rsidRPr="00B55E3E">
        <w:rPr>
          <w:rFonts w:eastAsia="MS Mincho"/>
        </w:rPr>
        <w:t xml:space="preserve"> 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445485CB" w14:textId="77777777" w:rsidR="00A8221D" w:rsidRPr="00B55E3E" w:rsidRDefault="00A8221D" w:rsidP="00A8221D">
      <w:pPr>
        <w:pStyle w:val="PL"/>
        <w:rPr>
          <w:rFonts w:eastAsia="MS Mincho"/>
        </w:rPr>
      </w:pPr>
      <w:r w:rsidRPr="00B55E3E">
        <w:t xml:space="preserve">               </w:t>
      </w:r>
      <w:r w:rsidRPr="00B55E3E">
        <w:rPr>
          <w:rFonts w:eastAsia="MS Mincho"/>
        </w:rPr>
        <w:t xml:space="preserve"> scs-12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799D8CEB" w14:textId="77777777" w:rsidR="00A8221D" w:rsidRPr="00B55E3E" w:rsidRDefault="00A8221D" w:rsidP="00A8221D">
      <w:pPr>
        <w:pStyle w:val="PL"/>
        <w:rPr>
          <w:rFonts w:eastAsia="MS Mincho"/>
        </w:rPr>
      </w:pPr>
      <w:r w:rsidRPr="00B55E3E">
        <w:rPr>
          <w:rFonts w:eastAsia="MS Mincho"/>
        </w:rPr>
        <w:t xml:space="preserve">            }</w:t>
      </w:r>
    </w:p>
    <w:p w14:paraId="2C33FAD9" w14:textId="77777777" w:rsidR="00A8221D" w:rsidRPr="00B55E3E" w:rsidRDefault="00A8221D" w:rsidP="00A8221D">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612B2AD3" w14:textId="77777777" w:rsidR="00A8221D" w:rsidRPr="00B55E3E" w:rsidRDefault="00A8221D" w:rsidP="00A8221D">
      <w:pPr>
        <w:pStyle w:val="PL"/>
        <w:rPr>
          <w:rFonts w:eastAsia="MS Mincho"/>
        </w:rPr>
      </w:pPr>
      <w:r w:rsidRPr="00B55E3E">
        <w:t xml:space="preserve">        </w:t>
      </w:r>
      <w:r w:rsidRPr="00B55E3E">
        <w:rPr>
          <w:rFonts w:eastAsia="MS Mincho"/>
        </w:rPr>
        <w:t>extendedCP-Mode2Random-r17</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016D23E" w14:textId="77777777" w:rsidR="00A8221D" w:rsidRPr="00B55E3E" w:rsidRDefault="00A8221D" w:rsidP="00A8221D">
      <w:pPr>
        <w:pStyle w:val="PL"/>
        <w:rPr>
          <w:rFonts w:eastAsia="MS Mincho"/>
        </w:rPr>
      </w:pPr>
      <w:r w:rsidRPr="00B55E3E">
        <w:t xml:space="preserve">        </w:t>
      </w:r>
      <w:r w:rsidRPr="00B55E3E">
        <w:rPr>
          <w:rFonts w:eastAsia="MS Mincho"/>
        </w:rPr>
        <w:t>dl-openLoopPC-Sidelink-r17</w:t>
      </w:r>
      <w:r w:rsidRPr="00B55E3E">
        <w:t xml:space="preserve">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p>
    <w:p w14:paraId="168C7C74" w14:textId="77777777" w:rsidR="00A8221D" w:rsidRPr="00B55E3E" w:rsidRDefault="00A8221D" w:rsidP="00A8221D">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268F1F25"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32-4b</w:t>
      </w:r>
    </w:p>
    <w:p w14:paraId="5BAAA056" w14:textId="77777777" w:rsidR="00A8221D" w:rsidRPr="00B55E3E" w:rsidRDefault="00A8221D" w:rsidP="00A8221D">
      <w:pPr>
        <w:pStyle w:val="PL"/>
        <w:rPr>
          <w:rFonts w:eastAsia="MS Mincho"/>
        </w:rPr>
      </w:pPr>
      <w:r w:rsidRPr="00B55E3E">
        <w:t xml:space="preserve">    </w:t>
      </w:r>
      <w:r w:rsidRPr="00B55E3E">
        <w:rPr>
          <w:rFonts w:eastAsia="MS Mincho"/>
        </w:rPr>
        <w:t>sync-Sidelink-v1710</w:t>
      </w:r>
      <w:r w:rsidRPr="00B55E3E">
        <w:t xml:space="preserve">                           </w:t>
      </w:r>
      <w:r w:rsidRPr="00B55E3E">
        <w:rPr>
          <w:rFonts w:eastAsia="MS Mincho"/>
          <w:color w:val="993366"/>
        </w:rPr>
        <w:t>SEQUENCE</w:t>
      </w:r>
      <w:r w:rsidRPr="00B55E3E">
        <w:rPr>
          <w:rFonts w:eastAsia="MS Mincho"/>
        </w:rPr>
        <w:t xml:space="preserve"> {</w:t>
      </w:r>
    </w:p>
    <w:p w14:paraId="3BD5F18A" w14:textId="77777777" w:rsidR="00A8221D" w:rsidRPr="00B55E3E" w:rsidRDefault="00A8221D" w:rsidP="00A8221D">
      <w:pPr>
        <w:pStyle w:val="PL"/>
        <w:rPr>
          <w:rFonts w:eastAsia="MS Mincho"/>
        </w:rPr>
      </w:pPr>
      <w:r w:rsidRPr="00B55E3E">
        <w:lastRenderedPageBreak/>
        <w:t xml:space="preserve">        </w:t>
      </w:r>
      <w:r w:rsidRPr="00B55E3E">
        <w:rPr>
          <w:rFonts w:eastAsia="MS Mincho"/>
        </w:rPr>
        <w:t>sync-GNSS-r17</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199FFCFF" w14:textId="77777777" w:rsidR="00A8221D" w:rsidRPr="00B55E3E" w:rsidRDefault="00A8221D" w:rsidP="00A8221D">
      <w:pPr>
        <w:pStyle w:val="PL"/>
        <w:rPr>
          <w:rFonts w:eastAsia="MS Mincho"/>
        </w:rPr>
      </w:pPr>
      <w:r w:rsidRPr="00B55E3E">
        <w:t xml:space="preserve">        </w:t>
      </w:r>
      <w:r w:rsidRPr="00B55E3E">
        <w:rPr>
          <w:rFonts w:eastAsia="MS Mincho"/>
        </w:rPr>
        <w:t>gNB-Sync-r17</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29B98F84" w14:textId="77777777" w:rsidR="00A8221D" w:rsidRPr="00B55E3E" w:rsidRDefault="00A8221D" w:rsidP="00A8221D">
      <w:pPr>
        <w:pStyle w:val="PL"/>
        <w:rPr>
          <w:rFonts w:eastAsia="MS Mincho"/>
        </w:rPr>
      </w:pPr>
      <w:r w:rsidRPr="00B55E3E">
        <w:t xml:space="preserve">        </w:t>
      </w:r>
      <w:r w:rsidRPr="00B55E3E">
        <w:rPr>
          <w:rFonts w:eastAsia="MS Mincho"/>
        </w:rPr>
        <w:t>gNB-GNSS-UE-SyncWithPriorityOnGNB-ENB-r17</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4EC37C5D" w14:textId="77777777" w:rsidR="00A8221D" w:rsidRPr="00B55E3E" w:rsidRDefault="00A8221D" w:rsidP="00A8221D">
      <w:pPr>
        <w:pStyle w:val="PL"/>
        <w:rPr>
          <w:rFonts w:eastAsia="MS Mincho"/>
        </w:rPr>
      </w:pPr>
      <w:r w:rsidRPr="00B55E3E">
        <w:t xml:space="preserve">        </w:t>
      </w:r>
      <w:r w:rsidRPr="00B55E3E">
        <w:rPr>
          <w:rFonts w:eastAsia="MS Mincho"/>
        </w:rPr>
        <w:t>gNB-GNSS-UE-SyncWithPriorityOnGNSS-r17</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3C86EB94" w14:textId="77777777" w:rsidR="00A8221D" w:rsidRPr="00B55E3E" w:rsidRDefault="00A8221D" w:rsidP="00A8221D">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1F0866E8"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32-4c</w:t>
      </w:r>
    </w:p>
    <w:p w14:paraId="20609977" w14:textId="77777777" w:rsidR="00A8221D" w:rsidRPr="00B55E3E" w:rsidRDefault="00A8221D" w:rsidP="00A8221D">
      <w:pPr>
        <w:pStyle w:val="PL"/>
        <w:rPr>
          <w:rFonts w:eastAsia="MS Mincho"/>
        </w:rPr>
      </w:pPr>
      <w:r w:rsidRPr="00B55E3E">
        <w:t xml:space="preserve">    </w:t>
      </w:r>
      <w:r w:rsidRPr="00B55E3E">
        <w:rPr>
          <w:rFonts w:eastAsia="MS Mincho"/>
        </w:rPr>
        <w:t>enb-sync-Sidelink-v1710</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34EC3323"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32-5a-2</w:t>
      </w:r>
    </w:p>
    <w:p w14:paraId="64729570" w14:textId="77777777" w:rsidR="00A8221D" w:rsidRPr="00B55E3E" w:rsidRDefault="00A8221D" w:rsidP="00A8221D">
      <w:pPr>
        <w:pStyle w:val="PL"/>
        <w:rPr>
          <w:rFonts w:eastAsia="MS Mincho"/>
        </w:rPr>
      </w:pPr>
      <w:r w:rsidRPr="00B55E3E">
        <w:t xml:space="preserve">    </w:t>
      </w:r>
      <w:r w:rsidRPr="00B55E3E">
        <w:rPr>
          <w:rFonts w:eastAsia="MS Mincho"/>
        </w:rPr>
        <w:t>rx-IUC-Scheme1-PreferredMode2Sidelink-r17</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1ADBCDB8"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32-5a-3</w:t>
      </w:r>
    </w:p>
    <w:p w14:paraId="7D6FD220" w14:textId="77777777" w:rsidR="00A8221D" w:rsidRPr="00B55E3E" w:rsidRDefault="00A8221D" w:rsidP="00A8221D">
      <w:pPr>
        <w:pStyle w:val="PL"/>
        <w:rPr>
          <w:rFonts w:eastAsia="MS Mincho"/>
        </w:rPr>
      </w:pPr>
      <w:r w:rsidRPr="00B55E3E">
        <w:t xml:space="preserve">    </w:t>
      </w:r>
      <w:r w:rsidRPr="00B55E3E">
        <w:rPr>
          <w:rFonts w:eastAsia="MS Mincho"/>
        </w:rPr>
        <w:t>rx-IUC-Scheme1-NonPreferredMode2Sidelink-r17</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45DCFE00"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32-5b-2</w:t>
      </w:r>
    </w:p>
    <w:p w14:paraId="4A0920E3" w14:textId="77777777" w:rsidR="00A8221D" w:rsidRPr="00B55E3E" w:rsidRDefault="00A8221D" w:rsidP="00A8221D">
      <w:pPr>
        <w:pStyle w:val="PL"/>
        <w:rPr>
          <w:rFonts w:eastAsia="MS Mincho"/>
        </w:rPr>
      </w:pPr>
      <w:r w:rsidRPr="00B55E3E">
        <w:t xml:space="preserve">    </w:t>
      </w:r>
      <w:r w:rsidRPr="00B55E3E">
        <w:rPr>
          <w:rFonts w:eastAsia="MS Mincho"/>
        </w:rPr>
        <w:t>rx-IUC-Scheme2-Mode2Sidelink-r17</w:t>
      </w:r>
      <w:r w:rsidRPr="00B55E3E">
        <w:t xml:space="preserve">              </w:t>
      </w:r>
      <w:r w:rsidRPr="00B55E3E">
        <w:rPr>
          <w:rFonts w:eastAsia="MS Mincho"/>
          <w:color w:val="993366"/>
        </w:rPr>
        <w:t>ENUMERATED</w:t>
      </w:r>
      <w:r w:rsidRPr="00B55E3E">
        <w:rPr>
          <w:rFonts w:eastAsia="MS Mincho"/>
        </w:rPr>
        <w:t xml:space="preserve"> {n5, n15, n25, n32, n35, n45, n50, n64}</w:t>
      </w:r>
      <w:r w:rsidRPr="00B55E3E">
        <w:t xml:space="preserve"> </w:t>
      </w:r>
      <w:r w:rsidRPr="00B55E3E">
        <w:rPr>
          <w:rFonts w:eastAsia="MS Mincho"/>
          <w:color w:val="993366"/>
        </w:rPr>
        <w:t>OPTIONAL</w:t>
      </w:r>
      <w:r w:rsidRPr="00B55E3E">
        <w:rPr>
          <w:rFonts w:eastAsia="MS Mincho"/>
        </w:rPr>
        <w:t>,</w:t>
      </w:r>
    </w:p>
    <w:p w14:paraId="5B3F8AF7"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32-6-1</w:t>
      </w:r>
    </w:p>
    <w:p w14:paraId="2FC31227" w14:textId="77777777" w:rsidR="00A8221D" w:rsidRPr="00B55E3E" w:rsidRDefault="00A8221D" w:rsidP="00A8221D">
      <w:pPr>
        <w:pStyle w:val="PL"/>
        <w:rPr>
          <w:rFonts w:eastAsia="MS Mincho"/>
        </w:rPr>
      </w:pPr>
      <w:r w:rsidRPr="00B55E3E">
        <w:t xml:space="preserve">    </w:t>
      </w:r>
      <w:r w:rsidRPr="00B55E3E">
        <w:rPr>
          <w:rFonts w:eastAsia="MS Mincho"/>
        </w:rPr>
        <w:t>rx-IUC-Scheme1-SCI-r17</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699C35A3"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32-6-2</w:t>
      </w:r>
    </w:p>
    <w:p w14:paraId="28C29565" w14:textId="77777777" w:rsidR="00A8221D" w:rsidRPr="00B55E3E" w:rsidRDefault="00A8221D" w:rsidP="00A8221D">
      <w:pPr>
        <w:pStyle w:val="PL"/>
        <w:rPr>
          <w:rFonts w:eastAsia="MS Mincho"/>
        </w:rPr>
      </w:pPr>
      <w:r w:rsidRPr="00B55E3E">
        <w:t xml:space="preserve">    </w:t>
      </w:r>
      <w:r w:rsidRPr="00B55E3E">
        <w:rPr>
          <w:rFonts w:eastAsia="MS Mincho"/>
        </w:rPr>
        <w:t>rx-IUC-Scheme1-SCI-ExplicitReq-r17</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BE9FBBD" w14:textId="77777777" w:rsidR="00A8221D" w:rsidRPr="00B55E3E" w:rsidRDefault="00A8221D" w:rsidP="00A8221D">
      <w:pPr>
        <w:pStyle w:val="PL"/>
        <w:rPr>
          <w:rFonts w:eastAsia="MS Mincho"/>
        </w:rPr>
      </w:pPr>
      <w:r w:rsidRPr="00B55E3E">
        <w:t xml:space="preserve">    </w:t>
      </w:r>
      <w:r w:rsidRPr="00B55E3E">
        <w:rPr>
          <w:rFonts w:eastAsia="MS Mincho"/>
        </w:rPr>
        <w:t>]]</w:t>
      </w:r>
    </w:p>
    <w:p w14:paraId="6A6B5667" w14:textId="77777777" w:rsidR="00A8221D" w:rsidRPr="00B55E3E" w:rsidRDefault="00A8221D" w:rsidP="00A8221D">
      <w:pPr>
        <w:pStyle w:val="PL"/>
        <w:rPr>
          <w:rFonts w:eastAsia="MS Mincho"/>
        </w:rPr>
      </w:pPr>
      <w:r w:rsidRPr="00B55E3E">
        <w:rPr>
          <w:rFonts w:eastAsia="MS Mincho"/>
        </w:rPr>
        <w:t>}</w:t>
      </w:r>
    </w:p>
    <w:p w14:paraId="32DE97F8" w14:textId="77777777" w:rsidR="00A8221D" w:rsidRPr="00B55E3E" w:rsidRDefault="00A8221D" w:rsidP="00A8221D">
      <w:pPr>
        <w:pStyle w:val="PL"/>
        <w:rPr>
          <w:rFonts w:eastAsia="MS Mincho"/>
        </w:rPr>
      </w:pPr>
    </w:p>
    <w:p w14:paraId="2078C3D0" w14:textId="77777777" w:rsidR="00A8221D" w:rsidRPr="00B55E3E" w:rsidRDefault="00A8221D" w:rsidP="00A8221D">
      <w:pPr>
        <w:pStyle w:val="PL"/>
        <w:rPr>
          <w:rFonts w:eastAsia="MS Mincho"/>
        </w:rPr>
      </w:pPr>
      <w:r w:rsidRPr="00B55E3E">
        <w:rPr>
          <w:rFonts w:eastAsia="MS Mincho"/>
        </w:rPr>
        <w:t xml:space="preserve">RelayParameters-r17 ::= </w:t>
      </w:r>
      <w:r w:rsidRPr="00B55E3E">
        <w:rPr>
          <w:rFonts w:eastAsia="MS Mincho"/>
          <w:color w:val="993366"/>
        </w:rPr>
        <w:t>SEQUENCE</w:t>
      </w:r>
      <w:r w:rsidRPr="00B55E3E">
        <w:rPr>
          <w:rFonts w:eastAsia="MS Mincho"/>
        </w:rPr>
        <w:t xml:space="preserve"> {</w:t>
      </w:r>
    </w:p>
    <w:p w14:paraId="53FCB750" w14:textId="77777777" w:rsidR="00A8221D" w:rsidRPr="00B55E3E" w:rsidRDefault="00A8221D" w:rsidP="00A8221D">
      <w:pPr>
        <w:pStyle w:val="PL"/>
        <w:rPr>
          <w:rFonts w:eastAsia="MS Mincho"/>
        </w:rPr>
      </w:pPr>
      <w:r w:rsidRPr="00B55E3E">
        <w:t xml:space="preserve">    </w:t>
      </w:r>
      <w:r w:rsidRPr="00B55E3E">
        <w:rPr>
          <w:rFonts w:eastAsia="MS Mincho"/>
        </w:rPr>
        <w:t xml:space="preserve">relay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21114D1C" w14:textId="77777777" w:rsidR="00A8221D" w:rsidRPr="00B55E3E" w:rsidRDefault="00A8221D" w:rsidP="00A8221D">
      <w:pPr>
        <w:pStyle w:val="PL"/>
        <w:rPr>
          <w:rFonts w:eastAsia="MS Mincho"/>
        </w:rPr>
      </w:pPr>
      <w:r w:rsidRPr="00B55E3E">
        <w:t xml:space="preserve">    </w:t>
      </w:r>
      <w:r w:rsidRPr="00B55E3E">
        <w:rPr>
          <w:rFonts w:eastAsia="MS Mincho"/>
        </w:rPr>
        <w:t xml:space="preserve">remote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2FC7E4DE" w14:textId="77777777" w:rsidR="00A8221D" w:rsidRPr="00B55E3E" w:rsidRDefault="00A8221D" w:rsidP="00A8221D">
      <w:pPr>
        <w:pStyle w:val="PL"/>
        <w:rPr>
          <w:rFonts w:eastAsia="MS Mincho"/>
        </w:rPr>
      </w:pPr>
      <w:r w:rsidRPr="00B55E3E">
        <w:t xml:space="preserve">    </w:t>
      </w:r>
      <w:r w:rsidRPr="00B55E3E">
        <w:rPr>
          <w:rFonts w:eastAsia="MS Mincho"/>
        </w:rPr>
        <w:t xml:space="preserve">remoteUE-PathSwitchToIdleInactiveRelay-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22A3ED3F" w14:textId="77777777" w:rsidR="00A8221D" w:rsidRPr="00B55E3E" w:rsidRDefault="00A8221D" w:rsidP="00A8221D">
      <w:pPr>
        <w:pStyle w:val="PL"/>
        <w:rPr>
          <w:rFonts w:eastAsia="MS Mincho"/>
        </w:rPr>
      </w:pPr>
      <w:r w:rsidRPr="00B55E3E">
        <w:t xml:space="preserve">    </w:t>
      </w:r>
      <w:r w:rsidRPr="00B55E3E">
        <w:rPr>
          <w:rFonts w:eastAsia="MS Mincho"/>
        </w:rPr>
        <w:t>...</w:t>
      </w:r>
    </w:p>
    <w:p w14:paraId="05D14024" w14:textId="77777777" w:rsidR="00A8221D" w:rsidRPr="00B55E3E" w:rsidRDefault="00A8221D" w:rsidP="00A8221D">
      <w:pPr>
        <w:pStyle w:val="PL"/>
        <w:rPr>
          <w:rFonts w:eastAsia="MS Mincho"/>
        </w:rPr>
      </w:pPr>
      <w:r w:rsidRPr="00B55E3E">
        <w:rPr>
          <w:rFonts w:eastAsia="MS Mincho"/>
        </w:rPr>
        <w:t>}</w:t>
      </w:r>
    </w:p>
    <w:p w14:paraId="479645AC" w14:textId="77777777" w:rsidR="00A8221D" w:rsidRPr="00B55E3E" w:rsidRDefault="00A8221D" w:rsidP="00A8221D">
      <w:pPr>
        <w:pStyle w:val="PL"/>
        <w:rPr>
          <w:rFonts w:eastAsia="MS Mincho"/>
        </w:rPr>
      </w:pPr>
    </w:p>
    <w:p w14:paraId="6AFBB1D8" w14:textId="77777777" w:rsidR="00A8221D" w:rsidRPr="00B55E3E" w:rsidRDefault="00A8221D" w:rsidP="00A8221D">
      <w:pPr>
        <w:pStyle w:val="PL"/>
        <w:rPr>
          <w:rFonts w:eastAsia="MS Mincho"/>
          <w:color w:val="808080"/>
        </w:rPr>
      </w:pPr>
      <w:r w:rsidRPr="00B55E3E">
        <w:rPr>
          <w:rFonts w:eastAsia="MS Mincho"/>
          <w:color w:val="808080"/>
        </w:rPr>
        <w:t>-- TAG-SIDELINKPARAMETERS-STOP</w:t>
      </w:r>
    </w:p>
    <w:p w14:paraId="54E2ADEB" w14:textId="77777777" w:rsidR="00A8221D" w:rsidRPr="00B55E3E" w:rsidRDefault="00A8221D" w:rsidP="00A8221D">
      <w:pPr>
        <w:pStyle w:val="PL"/>
        <w:rPr>
          <w:rFonts w:eastAsia="MS Mincho"/>
          <w:color w:val="808080"/>
        </w:rPr>
      </w:pPr>
      <w:r w:rsidRPr="00B55E3E">
        <w:rPr>
          <w:rFonts w:eastAsia="MS Mincho"/>
          <w:color w:val="808080"/>
        </w:rPr>
        <w:t>-- ASN1STOP</w:t>
      </w:r>
    </w:p>
    <w:p w14:paraId="1736F35B" w14:textId="77777777" w:rsidR="00A8221D" w:rsidRPr="00B55E3E" w:rsidRDefault="00A8221D" w:rsidP="00A8221D">
      <w:pPr>
        <w:rPr>
          <w:rFonts w:eastAsiaTheme="minorEastAsia"/>
        </w:rPr>
      </w:pPr>
    </w:p>
    <w:tbl>
      <w:tblPr>
        <w:tblW w:w="0" w:type="auto"/>
        <w:tblLook w:val="04A0" w:firstRow="1" w:lastRow="0" w:firstColumn="1" w:lastColumn="0" w:noHBand="0" w:noVBand="1"/>
      </w:tblPr>
      <w:tblGrid>
        <w:gridCol w:w="14281"/>
      </w:tblGrid>
      <w:tr w:rsidR="00A8221D" w:rsidRPr="00B55E3E" w14:paraId="74B4C5EE"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32229B83" w14:textId="77777777" w:rsidR="00A8221D" w:rsidRPr="00B55E3E" w:rsidRDefault="00A8221D" w:rsidP="00FB1467">
            <w:pPr>
              <w:pStyle w:val="TAH"/>
              <w:rPr>
                <w:rFonts w:eastAsiaTheme="minorEastAsia"/>
                <w:lang w:eastAsia="sv-SE"/>
              </w:rPr>
            </w:pPr>
            <w:r w:rsidRPr="00B55E3E">
              <w:rPr>
                <w:rFonts w:eastAsiaTheme="minorEastAsia"/>
                <w:i/>
                <w:iCs/>
                <w:lang w:eastAsia="sv-SE"/>
              </w:rPr>
              <w:t>SidelinkParametersEUTRA</w:t>
            </w:r>
            <w:r w:rsidRPr="00B55E3E">
              <w:rPr>
                <w:rFonts w:eastAsiaTheme="minorEastAsia"/>
                <w:lang w:eastAsia="sv-SE"/>
              </w:rPr>
              <w:t xml:space="preserve"> field descriptions</w:t>
            </w:r>
          </w:p>
        </w:tc>
      </w:tr>
      <w:tr w:rsidR="00A8221D" w:rsidRPr="00B55E3E" w14:paraId="16A81354"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561A3764" w14:textId="77777777" w:rsidR="00A8221D" w:rsidRPr="00B55E3E" w:rsidRDefault="00A8221D" w:rsidP="00FB1467">
            <w:pPr>
              <w:pStyle w:val="TAL"/>
              <w:rPr>
                <w:rFonts w:eastAsiaTheme="minorEastAsia"/>
                <w:b/>
                <w:i/>
                <w:lang w:eastAsia="sv-SE"/>
              </w:rPr>
            </w:pPr>
            <w:r w:rsidRPr="00B55E3E">
              <w:rPr>
                <w:rFonts w:eastAsiaTheme="minorEastAsia"/>
                <w:b/>
                <w:i/>
                <w:lang w:eastAsia="sv-SE"/>
              </w:rPr>
              <w:t>sl-ParametersEUTRA1, sl-ParametersEUTRA2, sl-ParametersEUTRA3</w:t>
            </w:r>
          </w:p>
          <w:p w14:paraId="46CBE1F3" w14:textId="77777777" w:rsidR="00A8221D" w:rsidRPr="00B55E3E" w:rsidRDefault="00A8221D" w:rsidP="00FB1467">
            <w:pPr>
              <w:pStyle w:val="TAL"/>
              <w:rPr>
                <w:rFonts w:eastAsiaTheme="minorEastAsia"/>
                <w:lang w:eastAsia="sv-SE"/>
              </w:rPr>
            </w:pPr>
            <w:r w:rsidRPr="00B55E3E">
              <w:rPr>
                <w:rFonts w:eastAsiaTheme="minorEastAsia"/>
                <w:lang w:eastAsia="sv-SE"/>
              </w:rPr>
              <w:t xml:space="preserve">This field includes IE of </w:t>
            </w:r>
            <w:r w:rsidRPr="00B55E3E">
              <w:rPr>
                <w:rFonts w:eastAsiaTheme="minorEastAsia"/>
                <w:i/>
                <w:lang w:eastAsia="sv-SE"/>
              </w:rPr>
              <w:t>SL-Parameters-v1430</w:t>
            </w:r>
            <w:r w:rsidRPr="00B55E3E">
              <w:rPr>
                <w:rFonts w:eastAsiaTheme="minorEastAsia"/>
                <w:lang w:eastAsia="sv-SE"/>
              </w:rPr>
              <w:t xml:space="preserve"> (where </w:t>
            </w:r>
            <w:r w:rsidRPr="00B55E3E">
              <w:rPr>
                <w:rFonts w:eastAsiaTheme="minorEastAsia"/>
                <w:i/>
                <w:lang w:eastAsia="sv-SE"/>
              </w:rPr>
              <w:t>v2x-eNB-Scheduled-r14</w:t>
            </w:r>
            <w:r w:rsidRPr="00B55E3E">
              <w:rPr>
                <w:rFonts w:eastAsiaTheme="minorEastAsia"/>
                <w:lang w:eastAsia="sv-SE"/>
              </w:rPr>
              <w:t xml:space="preserve"> and </w:t>
            </w:r>
            <w:r w:rsidRPr="00B55E3E">
              <w:rPr>
                <w:rFonts w:eastAsiaTheme="minorEastAsia"/>
                <w:i/>
                <w:lang w:eastAsia="sv-SE"/>
              </w:rPr>
              <w:t>V2X-SupportedBandCombination-r14</w:t>
            </w:r>
            <w:r w:rsidRPr="00B55E3E">
              <w:rPr>
                <w:rFonts w:eastAsiaTheme="minorEastAsia"/>
                <w:lang w:eastAsia="sv-SE"/>
              </w:rPr>
              <w:t xml:space="preserve"> shall not be included), </w:t>
            </w:r>
            <w:r w:rsidRPr="00B55E3E">
              <w:rPr>
                <w:rFonts w:eastAsiaTheme="minorEastAsia"/>
                <w:i/>
                <w:lang w:eastAsia="sv-SE"/>
              </w:rPr>
              <w:t>SL-Parameters-v1530</w:t>
            </w:r>
            <w:r w:rsidRPr="00B55E3E">
              <w:rPr>
                <w:rFonts w:eastAsiaTheme="minorEastAsia"/>
                <w:lang w:eastAsia="sv-SE"/>
              </w:rPr>
              <w:t xml:space="preserve"> (where </w:t>
            </w:r>
            <w:r w:rsidRPr="00B55E3E">
              <w:rPr>
                <w:rFonts w:eastAsiaTheme="minorEastAsia"/>
                <w:i/>
                <w:lang w:eastAsia="sv-SE"/>
              </w:rPr>
              <w:t>V2X-SupportedBandCombination-r1530</w:t>
            </w:r>
            <w:r w:rsidRPr="00B55E3E">
              <w:rPr>
                <w:rFonts w:eastAsiaTheme="minorEastAsia"/>
                <w:lang w:eastAsia="sv-SE"/>
              </w:rPr>
              <w:t xml:space="preserve"> shall not be included) and </w:t>
            </w:r>
            <w:r w:rsidRPr="00B55E3E">
              <w:rPr>
                <w:rFonts w:eastAsiaTheme="minorEastAsia"/>
                <w:i/>
                <w:lang w:eastAsia="sv-SE"/>
              </w:rPr>
              <w:t>SL-Parameters-v1540</w:t>
            </w:r>
            <w:r w:rsidRPr="00B55E3E">
              <w:rPr>
                <w:rFonts w:eastAsiaTheme="minorEastAsia"/>
                <w:lang w:eastAsia="sv-SE"/>
              </w:rPr>
              <w:t xml:space="preserve"> respectively defined in 36.331 [10]. It is used for reporting the per-UE capability for V2X sidelink communication.</w:t>
            </w:r>
          </w:p>
        </w:tc>
      </w:tr>
    </w:tbl>
    <w:p w14:paraId="48FA2E25" w14:textId="77777777" w:rsidR="00A8221D" w:rsidRPr="00B55E3E" w:rsidRDefault="00A8221D" w:rsidP="00A8221D">
      <w:pPr>
        <w:rPr>
          <w:rFonts w:eastAsiaTheme="minorEastAsia"/>
        </w:rPr>
      </w:pPr>
    </w:p>
    <w:p w14:paraId="40C916DC" w14:textId="77777777" w:rsidR="00A8221D" w:rsidRPr="00B55E3E" w:rsidRDefault="00A8221D" w:rsidP="00A8221D">
      <w:pPr>
        <w:pStyle w:val="Heading4"/>
        <w:rPr>
          <w:i/>
          <w:iCs/>
        </w:rPr>
      </w:pPr>
      <w:bookmarkStart w:id="2093" w:name="_Toc115429331"/>
      <w:r w:rsidRPr="00B55E3E">
        <w:t>–</w:t>
      </w:r>
      <w:r w:rsidRPr="00B55E3E">
        <w:tab/>
      </w:r>
      <w:r w:rsidRPr="00B55E3E">
        <w:rPr>
          <w:i/>
          <w:iCs/>
        </w:rPr>
        <w:t>SimultaneousRxTxPerBandPair</w:t>
      </w:r>
      <w:bookmarkEnd w:id="2093"/>
    </w:p>
    <w:p w14:paraId="7D7ED274" w14:textId="77777777" w:rsidR="00A8221D" w:rsidRPr="00B55E3E" w:rsidRDefault="00A8221D" w:rsidP="00A8221D">
      <w:r w:rsidRPr="00B55E3E">
        <w:t xml:space="preserve">The IE </w:t>
      </w:r>
      <w:bookmarkStart w:id="2094" w:name="_Hlk80719536"/>
      <w:r w:rsidRPr="00B55E3E">
        <w:rPr>
          <w:i/>
        </w:rPr>
        <w:t>SimultaneousRxTxPerBandPair</w:t>
      </w:r>
      <w:r w:rsidRPr="00B55E3E">
        <w:t xml:space="preserve"> </w:t>
      </w:r>
      <w:bookmarkEnd w:id="2094"/>
      <w:r w:rsidRPr="00B55E3E">
        <w:t>contains the simultaneous Rx/Tx UE capability for each band pair in a band combination.</w:t>
      </w:r>
    </w:p>
    <w:p w14:paraId="055CB8DC" w14:textId="77777777" w:rsidR="00A8221D" w:rsidRPr="00B55E3E" w:rsidRDefault="00A8221D" w:rsidP="00A8221D">
      <w:pPr>
        <w:keepNext/>
        <w:keepLines/>
        <w:spacing w:before="60"/>
        <w:jc w:val="center"/>
        <w:rPr>
          <w:rFonts w:ascii="Arial" w:hAnsi="Arial"/>
          <w:b/>
          <w:lang w:eastAsia="x-none"/>
        </w:rPr>
      </w:pPr>
      <w:r w:rsidRPr="00B55E3E">
        <w:rPr>
          <w:rFonts w:ascii="Arial" w:hAnsi="Arial"/>
          <w:b/>
          <w:i/>
          <w:lang w:eastAsia="x-none"/>
        </w:rPr>
        <w:t>SimultaneousRxTxPerBandPair</w:t>
      </w:r>
      <w:r w:rsidRPr="00B55E3E">
        <w:rPr>
          <w:rFonts w:ascii="Arial" w:hAnsi="Arial"/>
          <w:b/>
          <w:lang w:eastAsia="x-none"/>
        </w:rPr>
        <w:t xml:space="preserve"> information element</w:t>
      </w:r>
    </w:p>
    <w:p w14:paraId="512C8831" w14:textId="77777777" w:rsidR="00A8221D" w:rsidRPr="00B55E3E" w:rsidRDefault="00A8221D" w:rsidP="00A8221D">
      <w:pPr>
        <w:pStyle w:val="PL"/>
        <w:rPr>
          <w:color w:val="808080"/>
        </w:rPr>
      </w:pPr>
      <w:r w:rsidRPr="00B55E3E">
        <w:rPr>
          <w:color w:val="808080"/>
        </w:rPr>
        <w:t>-- ASN1START</w:t>
      </w:r>
    </w:p>
    <w:p w14:paraId="3471A973" w14:textId="77777777" w:rsidR="00A8221D" w:rsidRPr="00B55E3E" w:rsidRDefault="00A8221D" w:rsidP="00A8221D">
      <w:pPr>
        <w:pStyle w:val="PL"/>
        <w:rPr>
          <w:color w:val="808080"/>
        </w:rPr>
      </w:pPr>
      <w:r w:rsidRPr="00B55E3E">
        <w:rPr>
          <w:color w:val="808080"/>
        </w:rPr>
        <w:t>-- TAG-SIMULTANEOUSRXTXPERBANDPAIR-START</w:t>
      </w:r>
    </w:p>
    <w:p w14:paraId="077E7EF7" w14:textId="77777777" w:rsidR="00A8221D" w:rsidRPr="00B55E3E" w:rsidRDefault="00A8221D" w:rsidP="00A8221D">
      <w:pPr>
        <w:pStyle w:val="PL"/>
      </w:pPr>
    </w:p>
    <w:p w14:paraId="1AD98992" w14:textId="77777777" w:rsidR="00A8221D" w:rsidRPr="00B55E3E" w:rsidRDefault="00A8221D" w:rsidP="00A8221D">
      <w:pPr>
        <w:pStyle w:val="PL"/>
      </w:pPr>
      <w:r w:rsidRPr="00B55E3E">
        <w:t xml:space="preserve">SimultaneousRxTxPerBandPai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496))</w:t>
      </w:r>
    </w:p>
    <w:p w14:paraId="267F7697" w14:textId="77777777" w:rsidR="00A8221D" w:rsidRPr="00B55E3E" w:rsidRDefault="00A8221D" w:rsidP="00A8221D">
      <w:pPr>
        <w:pStyle w:val="PL"/>
      </w:pPr>
    </w:p>
    <w:p w14:paraId="02F53C73" w14:textId="77777777" w:rsidR="00A8221D" w:rsidRPr="00B55E3E" w:rsidRDefault="00A8221D" w:rsidP="00A8221D">
      <w:pPr>
        <w:pStyle w:val="PL"/>
        <w:rPr>
          <w:color w:val="808080"/>
        </w:rPr>
      </w:pPr>
      <w:r w:rsidRPr="00B55E3E">
        <w:rPr>
          <w:color w:val="808080"/>
        </w:rPr>
        <w:lastRenderedPageBreak/>
        <w:t>-- TAG-SIMULTANEOUSRXTXPERBANDPAIR-STOP</w:t>
      </w:r>
    </w:p>
    <w:p w14:paraId="151CC718" w14:textId="77777777" w:rsidR="00A8221D" w:rsidRPr="00B55E3E" w:rsidRDefault="00A8221D" w:rsidP="00A8221D">
      <w:pPr>
        <w:pStyle w:val="PL"/>
        <w:rPr>
          <w:color w:val="808080"/>
        </w:rPr>
      </w:pPr>
      <w:r w:rsidRPr="00B55E3E">
        <w:rPr>
          <w:color w:val="808080"/>
        </w:rPr>
        <w:t>-- ASN1STOP</w:t>
      </w:r>
    </w:p>
    <w:p w14:paraId="0C0EA9DC" w14:textId="77777777" w:rsidR="00A8221D" w:rsidRPr="00B55E3E" w:rsidRDefault="00A8221D" w:rsidP="00A8221D">
      <w:pPr>
        <w:rPr>
          <w:rFonts w:eastAsiaTheme="minorEastAsia"/>
        </w:rPr>
      </w:pPr>
    </w:p>
    <w:p w14:paraId="299701A3" w14:textId="77777777" w:rsidR="00A8221D" w:rsidRPr="00B55E3E" w:rsidRDefault="00A8221D" w:rsidP="00A8221D">
      <w:pPr>
        <w:pStyle w:val="Heading4"/>
      </w:pPr>
      <w:bookmarkStart w:id="2095" w:name="_Toc60777480"/>
      <w:bookmarkStart w:id="2096" w:name="_Toc115429332"/>
      <w:r w:rsidRPr="00B55E3E">
        <w:t>–</w:t>
      </w:r>
      <w:r w:rsidRPr="00B55E3E">
        <w:tab/>
      </w:r>
      <w:r w:rsidRPr="00B55E3E">
        <w:rPr>
          <w:i/>
        </w:rPr>
        <w:t>SON-Parameters</w:t>
      </w:r>
      <w:bookmarkEnd w:id="2095"/>
      <w:bookmarkEnd w:id="2096"/>
    </w:p>
    <w:p w14:paraId="2126A435" w14:textId="77777777" w:rsidR="00A8221D" w:rsidRPr="00B55E3E" w:rsidRDefault="00A8221D" w:rsidP="00A8221D">
      <w:r w:rsidRPr="00B55E3E">
        <w:t xml:space="preserve">The IE </w:t>
      </w:r>
      <w:r w:rsidRPr="00B55E3E">
        <w:rPr>
          <w:i/>
        </w:rPr>
        <w:t>SON-Parameters</w:t>
      </w:r>
      <w:r w:rsidRPr="00B55E3E">
        <w:t xml:space="preserve"> contains SON related parameters.</w:t>
      </w:r>
    </w:p>
    <w:p w14:paraId="62763E7F" w14:textId="77777777" w:rsidR="00A8221D" w:rsidRPr="00B55E3E" w:rsidRDefault="00A8221D" w:rsidP="00A8221D">
      <w:pPr>
        <w:pStyle w:val="TH"/>
      </w:pPr>
      <w:r w:rsidRPr="00B55E3E">
        <w:rPr>
          <w:i/>
        </w:rPr>
        <w:t>SON-Parameters</w:t>
      </w:r>
      <w:r w:rsidRPr="00B55E3E">
        <w:t xml:space="preserve"> information element</w:t>
      </w:r>
    </w:p>
    <w:p w14:paraId="6D4885A5" w14:textId="77777777" w:rsidR="00A8221D" w:rsidRPr="00B55E3E" w:rsidRDefault="00A8221D" w:rsidP="00A8221D">
      <w:pPr>
        <w:pStyle w:val="PL"/>
        <w:rPr>
          <w:color w:val="808080"/>
        </w:rPr>
      </w:pPr>
      <w:r w:rsidRPr="00B55E3E">
        <w:rPr>
          <w:color w:val="808080"/>
        </w:rPr>
        <w:t>-- ASN1START</w:t>
      </w:r>
    </w:p>
    <w:p w14:paraId="123C0048" w14:textId="77777777" w:rsidR="00A8221D" w:rsidRPr="00B55E3E" w:rsidRDefault="00A8221D" w:rsidP="00A8221D">
      <w:pPr>
        <w:pStyle w:val="PL"/>
        <w:rPr>
          <w:color w:val="808080"/>
        </w:rPr>
      </w:pPr>
      <w:r w:rsidRPr="00B55E3E">
        <w:rPr>
          <w:color w:val="808080"/>
        </w:rPr>
        <w:t>-- TAG-SON-PARAMETERS-START</w:t>
      </w:r>
    </w:p>
    <w:p w14:paraId="22E38F04" w14:textId="77777777" w:rsidR="00A8221D" w:rsidRPr="00B55E3E" w:rsidRDefault="00A8221D" w:rsidP="00A8221D">
      <w:pPr>
        <w:pStyle w:val="PL"/>
      </w:pPr>
    </w:p>
    <w:p w14:paraId="0EF26386" w14:textId="77777777" w:rsidR="00A8221D" w:rsidRPr="00B55E3E" w:rsidRDefault="00A8221D" w:rsidP="00A8221D">
      <w:pPr>
        <w:pStyle w:val="PL"/>
      </w:pPr>
      <w:r w:rsidRPr="00B55E3E">
        <w:t xml:space="preserve">SON-Parameters-r16 ::= </w:t>
      </w:r>
      <w:r w:rsidRPr="00B55E3E">
        <w:rPr>
          <w:color w:val="993366"/>
        </w:rPr>
        <w:t>SEQUENCE</w:t>
      </w:r>
      <w:r w:rsidRPr="00B55E3E">
        <w:t xml:space="preserve"> {</w:t>
      </w:r>
    </w:p>
    <w:p w14:paraId="03E0C1B5" w14:textId="77777777" w:rsidR="00A8221D" w:rsidRPr="00B55E3E" w:rsidRDefault="00A8221D" w:rsidP="00A8221D">
      <w:pPr>
        <w:pStyle w:val="PL"/>
      </w:pPr>
      <w:r w:rsidRPr="00B55E3E">
        <w:t xml:space="preserve">    rach-Report-r16        </w:t>
      </w:r>
      <w:r w:rsidRPr="00B55E3E">
        <w:rPr>
          <w:color w:val="993366"/>
        </w:rPr>
        <w:t>ENUMERATED</w:t>
      </w:r>
      <w:r w:rsidRPr="00B55E3E">
        <w:t xml:space="preserve"> {supported}    </w:t>
      </w:r>
      <w:r w:rsidRPr="00B55E3E">
        <w:rPr>
          <w:color w:val="993366"/>
        </w:rPr>
        <w:t>OPTIONAL</w:t>
      </w:r>
      <w:r w:rsidRPr="00B55E3E">
        <w:t>,</w:t>
      </w:r>
    </w:p>
    <w:p w14:paraId="6073EECE" w14:textId="77777777" w:rsidR="00A8221D" w:rsidRPr="00B55E3E" w:rsidRDefault="00A8221D" w:rsidP="00A8221D">
      <w:pPr>
        <w:pStyle w:val="PL"/>
      </w:pPr>
      <w:r w:rsidRPr="00B55E3E">
        <w:t xml:space="preserve">    ...,</w:t>
      </w:r>
    </w:p>
    <w:p w14:paraId="5A9D3B90" w14:textId="77777777" w:rsidR="00A8221D" w:rsidRPr="00B55E3E" w:rsidRDefault="00A8221D" w:rsidP="00A8221D">
      <w:pPr>
        <w:pStyle w:val="PL"/>
      </w:pPr>
      <w:r w:rsidRPr="00B55E3E">
        <w:t xml:space="preserve">    [[</w:t>
      </w:r>
    </w:p>
    <w:p w14:paraId="5D02DE46" w14:textId="77777777" w:rsidR="00A8221D" w:rsidRPr="00B55E3E" w:rsidRDefault="00A8221D" w:rsidP="00A8221D">
      <w:pPr>
        <w:pStyle w:val="PL"/>
      </w:pPr>
      <w:r w:rsidRPr="00B55E3E">
        <w:t xml:space="preserve">    rlfReportCHO-r17       </w:t>
      </w:r>
      <w:r w:rsidRPr="00B55E3E">
        <w:rPr>
          <w:color w:val="993366"/>
        </w:rPr>
        <w:t>ENUMERATED</w:t>
      </w:r>
      <w:r w:rsidRPr="00B55E3E">
        <w:t xml:space="preserve"> {supported}    </w:t>
      </w:r>
      <w:r w:rsidRPr="00B55E3E">
        <w:rPr>
          <w:color w:val="993366"/>
        </w:rPr>
        <w:t>OPTIONAL</w:t>
      </w:r>
      <w:r w:rsidRPr="00B55E3E">
        <w:t>,</w:t>
      </w:r>
    </w:p>
    <w:p w14:paraId="521610E6" w14:textId="77777777" w:rsidR="00A8221D" w:rsidRPr="00B55E3E" w:rsidRDefault="00A8221D" w:rsidP="00A8221D">
      <w:pPr>
        <w:pStyle w:val="PL"/>
      </w:pPr>
      <w:r w:rsidRPr="00B55E3E">
        <w:t xml:space="preserve">    rlfReportDAPS-r17      </w:t>
      </w:r>
      <w:r w:rsidRPr="00B55E3E">
        <w:rPr>
          <w:color w:val="993366"/>
        </w:rPr>
        <w:t>ENUMERATED</w:t>
      </w:r>
      <w:r w:rsidRPr="00B55E3E">
        <w:t xml:space="preserve"> {supported}    </w:t>
      </w:r>
      <w:r w:rsidRPr="00B55E3E">
        <w:rPr>
          <w:color w:val="993366"/>
        </w:rPr>
        <w:t>OPTIONAL</w:t>
      </w:r>
      <w:r w:rsidRPr="00B55E3E">
        <w:t>,</w:t>
      </w:r>
    </w:p>
    <w:p w14:paraId="33932FDB" w14:textId="77777777" w:rsidR="00A8221D" w:rsidRPr="00B55E3E" w:rsidRDefault="00A8221D" w:rsidP="00A8221D">
      <w:pPr>
        <w:pStyle w:val="PL"/>
      </w:pPr>
      <w:r w:rsidRPr="00B55E3E">
        <w:t xml:space="preserve">    success-HO-Report-r17  </w:t>
      </w:r>
      <w:r w:rsidRPr="00B55E3E">
        <w:rPr>
          <w:color w:val="993366"/>
        </w:rPr>
        <w:t>ENUMERATED</w:t>
      </w:r>
      <w:r w:rsidRPr="00B55E3E">
        <w:t xml:space="preserve"> {supported}    </w:t>
      </w:r>
      <w:r w:rsidRPr="00B55E3E">
        <w:rPr>
          <w:color w:val="993366"/>
        </w:rPr>
        <w:t>OPTIONAL</w:t>
      </w:r>
      <w:r w:rsidRPr="00B55E3E">
        <w:t>,</w:t>
      </w:r>
    </w:p>
    <w:p w14:paraId="309FB868" w14:textId="77777777" w:rsidR="00A8221D" w:rsidRPr="00B55E3E" w:rsidRDefault="00A8221D" w:rsidP="00A8221D">
      <w:pPr>
        <w:pStyle w:val="PL"/>
      </w:pPr>
      <w:r w:rsidRPr="00B55E3E">
        <w:t xml:space="preserve">    twoStepRACH-Report-r17 </w:t>
      </w:r>
      <w:r w:rsidRPr="00B55E3E">
        <w:rPr>
          <w:color w:val="993366"/>
        </w:rPr>
        <w:t>ENUMERATED</w:t>
      </w:r>
      <w:r w:rsidRPr="00B55E3E">
        <w:t xml:space="preserve"> {supported}    </w:t>
      </w:r>
      <w:r w:rsidRPr="00B55E3E">
        <w:rPr>
          <w:color w:val="993366"/>
        </w:rPr>
        <w:t>OPTIONAL</w:t>
      </w:r>
      <w:r w:rsidRPr="00B55E3E">
        <w:t>,</w:t>
      </w:r>
    </w:p>
    <w:p w14:paraId="7A722B12" w14:textId="77777777" w:rsidR="00A8221D" w:rsidRPr="00B55E3E" w:rsidRDefault="00A8221D" w:rsidP="00A8221D">
      <w:pPr>
        <w:pStyle w:val="PL"/>
      </w:pPr>
      <w:r w:rsidRPr="00B55E3E">
        <w:t xml:space="preserve">    pscell-MHI-Report-r17  </w:t>
      </w:r>
      <w:r w:rsidRPr="00B55E3E">
        <w:rPr>
          <w:color w:val="993366"/>
        </w:rPr>
        <w:t>ENUMERATED</w:t>
      </w:r>
      <w:r w:rsidRPr="00B55E3E">
        <w:t xml:space="preserve"> {supported}    </w:t>
      </w:r>
      <w:r w:rsidRPr="00B55E3E">
        <w:rPr>
          <w:color w:val="993366"/>
        </w:rPr>
        <w:t>OPTIONAL</w:t>
      </w:r>
      <w:r w:rsidRPr="00B55E3E">
        <w:t>,</w:t>
      </w:r>
    </w:p>
    <w:p w14:paraId="08EB41B6" w14:textId="77777777" w:rsidR="00A8221D" w:rsidRPr="00B55E3E" w:rsidRDefault="00A8221D" w:rsidP="00A8221D">
      <w:pPr>
        <w:pStyle w:val="PL"/>
      </w:pPr>
      <w:r w:rsidRPr="00B55E3E">
        <w:t xml:space="preserve">    onDemandSI-Report-r17  </w:t>
      </w:r>
      <w:r w:rsidRPr="00B55E3E">
        <w:rPr>
          <w:color w:val="993366"/>
        </w:rPr>
        <w:t>ENUMERATED</w:t>
      </w:r>
      <w:r w:rsidRPr="00B55E3E">
        <w:t xml:space="preserve"> {supported}    </w:t>
      </w:r>
      <w:r w:rsidRPr="00B55E3E">
        <w:rPr>
          <w:color w:val="993366"/>
        </w:rPr>
        <w:t>OPTIONAL</w:t>
      </w:r>
    </w:p>
    <w:p w14:paraId="44449372" w14:textId="77777777" w:rsidR="00A8221D" w:rsidRPr="00B55E3E" w:rsidRDefault="00A8221D" w:rsidP="00A8221D">
      <w:pPr>
        <w:pStyle w:val="PL"/>
      </w:pPr>
      <w:r w:rsidRPr="00B55E3E">
        <w:t xml:space="preserve">    ]]</w:t>
      </w:r>
    </w:p>
    <w:p w14:paraId="15D95C53" w14:textId="77777777" w:rsidR="00A8221D" w:rsidRPr="00B55E3E" w:rsidRDefault="00A8221D" w:rsidP="00A8221D">
      <w:pPr>
        <w:pStyle w:val="PL"/>
      </w:pPr>
      <w:r w:rsidRPr="00B55E3E">
        <w:t>}</w:t>
      </w:r>
    </w:p>
    <w:p w14:paraId="4EB7A2CF" w14:textId="77777777" w:rsidR="00A8221D" w:rsidRPr="00B55E3E" w:rsidRDefault="00A8221D" w:rsidP="00A8221D">
      <w:pPr>
        <w:pStyle w:val="PL"/>
      </w:pPr>
    </w:p>
    <w:p w14:paraId="75EDC40D" w14:textId="77777777" w:rsidR="00A8221D" w:rsidRPr="00B55E3E" w:rsidRDefault="00A8221D" w:rsidP="00A8221D">
      <w:pPr>
        <w:pStyle w:val="PL"/>
        <w:rPr>
          <w:color w:val="808080"/>
        </w:rPr>
      </w:pPr>
      <w:r w:rsidRPr="00B55E3E">
        <w:rPr>
          <w:color w:val="808080"/>
        </w:rPr>
        <w:t>-- TAG-SON-PARAMETERS-STOP</w:t>
      </w:r>
    </w:p>
    <w:p w14:paraId="3D87134B" w14:textId="77777777" w:rsidR="00A8221D" w:rsidRPr="00B55E3E" w:rsidRDefault="00A8221D" w:rsidP="00A8221D">
      <w:pPr>
        <w:pStyle w:val="PL"/>
        <w:rPr>
          <w:color w:val="808080"/>
        </w:rPr>
      </w:pPr>
      <w:r w:rsidRPr="00B55E3E">
        <w:rPr>
          <w:color w:val="808080"/>
        </w:rPr>
        <w:t>-- ASN1STOP</w:t>
      </w:r>
    </w:p>
    <w:p w14:paraId="01FC05BB" w14:textId="77777777" w:rsidR="00A8221D" w:rsidRPr="00B55E3E" w:rsidRDefault="00A8221D" w:rsidP="00A8221D"/>
    <w:p w14:paraId="3C749679" w14:textId="77777777" w:rsidR="00A8221D" w:rsidRPr="00B55E3E" w:rsidRDefault="00A8221D" w:rsidP="00A8221D">
      <w:pPr>
        <w:pStyle w:val="Heading4"/>
        <w:rPr>
          <w:rFonts w:eastAsiaTheme="minorEastAsia"/>
        </w:rPr>
      </w:pPr>
      <w:bookmarkStart w:id="2097" w:name="_Toc60777481"/>
      <w:bookmarkStart w:id="2098" w:name="_Toc115429333"/>
      <w:r w:rsidRPr="00B55E3E">
        <w:t>–</w:t>
      </w:r>
      <w:r w:rsidRPr="00B55E3E">
        <w:tab/>
      </w:r>
      <w:r w:rsidRPr="00B55E3E">
        <w:rPr>
          <w:i/>
        </w:rPr>
        <w:t>SpatialRelationsSRS-Pos</w:t>
      </w:r>
      <w:bookmarkEnd w:id="2097"/>
      <w:bookmarkEnd w:id="2098"/>
    </w:p>
    <w:p w14:paraId="5FBD7AFF" w14:textId="77777777" w:rsidR="00A8221D" w:rsidRPr="00B55E3E" w:rsidRDefault="00A8221D" w:rsidP="00A8221D">
      <w:pPr>
        <w:rPr>
          <w:rFonts w:eastAsiaTheme="minorEastAsia"/>
        </w:rPr>
      </w:pPr>
      <w:r w:rsidRPr="00B55E3E">
        <w:rPr>
          <w:rFonts w:eastAsiaTheme="minorEastAsia"/>
        </w:rPr>
        <w:t xml:space="preserve">The IE </w:t>
      </w:r>
      <w:r w:rsidRPr="00B55E3E">
        <w:rPr>
          <w:rFonts w:eastAsiaTheme="minorEastAsia"/>
          <w:i/>
        </w:rPr>
        <w:t xml:space="preserve">SpatialRelationsSRS-Pos </w:t>
      </w:r>
      <w:r w:rsidRPr="00B55E3E">
        <w:rPr>
          <w:rFonts w:eastAsiaTheme="minorEastAsia"/>
        </w:rPr>
        <w:t>is used to convey spatial relation for SRS for positioning related parameters.</w:t>
      </w:r>
    </w:p>
    <w:p w14:paraId="03246DB8" w14:textId="77777777" w:rsidR="00A8221D" w:rsidRPr="00B55E3E" w:rsidRDefault="00A8221D" w:rsidP="00A8221D">
      <w:pPr>
        <w:pStyle w:val="TH"/>
        <w:rPr>
          <w:rFonts w:eastAsiaTheme="minorEastAsia"/>
          <w:bCs/>
          <w:i/>
          <w:iCs/>
        </w:rPr>
      </w:pPr>
      <w:r w:rsidRPr="00B55E3E">
        <w:rPr>
          <w:rFonts w:eastAsiaTheme="minorEastAsia"/>
          <w:bCs/>
          <w:i/>
          <w:iCs/>
        </w:rPr>
        <w:t xml:space="preserve">SpatialRelationsSRS-Pos </w:t>
      </w:r>
      <w:r w:rsidRPr="00B55E3E">
        <w:rPr>
          <w:rFonts w:eastAsiaTheme="minorEastAsia"/>
          <w:bCs/>
          <w:iCs/>
        </w:rPr>
        <w:t>information element</w:t>
      </w:r>
    </w:p>
    <w:p w14:paraId="2791E098" w14:textId="77777777" w:rsidR="00A8221D" w:rsidRPr="00B55E3E" w:rsidRDefault="00A8221D" w:rsidP="00A8221D">
      <w:pPr>
        <w:pStyle w:val="PL"/>
        <w:rPr>
          <w:rFonts w:eastAsiaTheme="minorEastAsia"/>
          <w:color w:val="808080"/>
        </w:rPr>
      </w:pPr>
      <w:r w:rsidRPr="00B55E3E">
        <w:rPr>
          <w:rFonts w:eastAsiaTheme="minorEastAsia"/>
          <w:color w:val="808080"/>
        </w:rPr>
        <w:t>-- ASN1START</w:t>
      </w:r>
    </w:p>
    <w:p w14:paraId="2261FC44" w14:textId="77777777" w:rsidR="00A8221D" w:rsidRPr="00B55E3E" w:rsidRDefault="00A8221D" w:rsidP="00A8221D">
      <w:pPr>
        <w:pStyle w:val="PL"/>
        <w:rPr>
          <w:rFonts w:eastAsiaTheme="minorEastAsia"/>
          <w:color w:val="808080"/>
        </w:rPr>
      </w:pPr>
      <w:r w:rsidRPr="00B55E3E">
        <w:rPr>
          <w:rFonts w:eastAsiaTheme="minorEastAsia"/>
          <w:color w:val="808080"/>
        </w:rPr>
        <w:t>-- TAG-SPATIALRELATIONSSRS-POS-START</w:t>
      </w:r>
    </w:p>
    <w:p w14:paraId="24178D67" w14:textId="77777777" w:rsidR="00A8221D" w:rsidRPr="00B55E3E" w:rsidRDefault="00A8221D" w:rsidP="00A8221D">
      <w:pPr>
        <w:pStyle w:val="PL"/>
      </w:pPr>
    </w:p>
    <w:p w14:paraId="369873F2" w14:textId="77777777" w:rsidR="00A8221D" w:rsidRPr="00B55E3E" w:rsidRDefault="00A8221D" w:rsidP="00A8221D">
      <w:pPr>
        <w:pStyle w:val="PL"/>
      </w:pPr>
      <w:r w:rsidRPr="00B55E3E">
        <w:t xml:space="preserve">SpatialRelationsSRS-Pos-r16 ::=                    </w:t>
      </w:r>
      <w:r w:rsidRPr="00B55E3E">
        <w:rPr>
          <w:color w:val="993366"/>
        </w:rPr>
        <w:t>SEQUENCE</w:t>
      </w:r>
      <w:r w:rsidRPr="00B55E3E">
        <w:t xml:space="preserve"> {</w:t>
      </w:r>
    </w:p>
    <w:p w14:paraId="11A4E85A" w14:textId="77777777" w:rsidR="00A8221D" w:rsidRPr="00B55E3E" w:rsidRDefault="00A8221D" w:rsidP="00A8221D">
      <w:pPr>
        <w:pStyle w:val="PL"/>
        <w:rPr>
          <w:rFonts w:eastAsiaTheme="minorEastAsia"/>
        </w:rPr>
      </w:pPr>
      <w:r w:rsidRPr="00B55E3E">
        <w:t xml:space="preserve">    </w:t>
      </w:r>
      <w:r w:rsidRPr="00B55E3E">
        <w:rPr>
          <w:rFonts w:eastAsiaTheme="minorEastAsia"/>
        </w:rPr>
        <w:t>spatialRelation-SRS-PosBasedOnSSB-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E728B93" w14:textId="77777777" w:rsidR="00A8221D" w:rsidRPr="00B55E3E" w:rsidRDefault="00A8221D" w:rsidP="00A8221D">
      <w:pPr>
        <w:pStyle w:val="PL"/>
        <w:rPr>
          <w:rFonts w:eastAsiaTheme="minorEastAsia"/>
        </w:rPr>
      </w:pPr>
      <w:r w:rsidRPr="00B55E3E">
        <w:t xml:space="preserve">    </w:t>
      </w:r>
      <w:r w:rsidRPr="00B55E3E">
        <w:rPr>
          <w:rFonts w:eastAsiaTheme="minorEastAsia"/>
        </w:rPr>
        <w:t>spatialRelation-SRS-PosBasedOnCSI-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B61802A" w14:textId="77777777" w:rsidR="00A8221D" w:rsidRPr="00B55E3E" w:rsidRDefault="00A8221D" w:rsidP="00A8221D">
      <w:pPr>
        <w:pStyle w:val="PL"/>
        <w:rPr>
          <w:rFonts w:eastAsiaTheme="minorEastAsia"/>
        </w:rPr>
      </w:pPr>
      <w:r w:rsidRPr="00B55E3E">
        <w:t xml:space="preserve">    </w:t>
      </w:r>
      <w:r w:rsidRPr="00B55E3E">
        <w:rPr>
          <w:rFonts w:eastAsiaTheme="minorEastAsia"/>
        </w:rPr>
        <w:t>spatialRelation-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67E852E" w14:textId="77777777" w:rsidR="00A8221D" w:rsidRPr="00B55E3E" w:rsidRDefault="00A8221D" w:rsidP="00A8221D">
      <w:pPr>
        <w:pStyle w:val="PL"/>
        <w:rPr>
          <w:rFonts w:eastAsiaTheme="minorEastAsia"/>
        </w:rPr>
      </w:pPr>
      <w:r w:rsidRPr="00B55E3E">
        <w:t xml:space="preserve">    </w:t>
      </w:r>
      <w:r w:rsidRPr="00B55E3E">
        <w:rPr>
          <w:rFonts w:eastAsiaTheme="minorEastAsia"/>
        </w:rPr>
        <w:t>spatialRelation-SRS-PosBasedOnS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EC7F8D9" w14:textId="77777777" w:rsidR="00A8221D" w:rsidRPr="00B55E3E" w:rsidRDefault="00A8221D" w:rsidP="00A8221D">
      <w:pPr>
        <w:pStyle w:val="PL"/>
        <w:rPr>
          <w:rFonts w:eastAsiaTheme="minorEastAsia"/>
        </w:rPr>
      </w:pPr>
      <w:r w:rsidRPr="00B55E3E">
        <w:t xml:space="preserve">    </w:t>
      </w:r>
      <w:r w:rsidRPr="00B55E3E">
        <w:rPr>
          <w:rFonts w:eastAsiaTheme="minorEastAsia"/>
        </w:rPr>
        <w:t>spatialRelation-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8A26D14" w14:textId="77777777" w:rsidR="00A8221D" w:rsidRPr="00B55E3E" w:rsidRDefault="00A8221D" w:rsidP="00A8221D">
      <w:pPr>
        <w:pStyle w:val="PL"/>
        <w:rPr>
          <w:rFonts w:eastAsiaTheme="minorEastAsia"/>
        </w:rPr>
      </w:pPr>
      <w:r w:rsidRPr="00B55E3E">
        <w:t xml:space="preserve">    </w:t>
      </w:r>
      <w:r w:rsidRPr="00B55E3E">
        <w:rPr>
          <w:rFonts w:eastAsiaTheme="minorEastAsia"/>
        </w:rPr>
        <w:t>spatialRelation-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1A3F86B6" w14:textId="77777777" w:rsidR="00A8221D" w:rsidRPr="00B55E3E" w:rsidRDefault="00A8221D" w:rsidP="00A8221D">
      <w:pPr>
        <w:pStyle w:val="PL"/>
      </w:pPr>
      <w:r w:rsidRPr="00B55E3E">
        <w:t>}</w:t>
      </w:r>
    </w:p>
    <w:p w14:paraId="121FC3EB" w14:textId="77777777" w:rsidR="00A8221D" w:rsidRPr="00B55E3E" w:rsidRDefault="00A8221D" w:rsidP="00A8221D">
      <w:pPr>
        <w:pStyle w:val="PL"/>
      </w:pPr>
    </w:p>
    <w:p w14:paraId="67ABD301" w14:textId="77777777" w:rsidR="00A8221D" w:rsidRPr="00B55E3E" w:rsidRDefault="00A8221D" w:rsidP="00A8221D">
      <w:pPr>
        <w:pStyle w:val="PL"/>
        <w:rPr>
          <w:rFonts w:eastAsiaTheme="minorEastAsia"/>
          <w:color w:val="808080"/>
        </w:rPr>
      </w:pPr>
      <w:r w:rsidRPr="00B55E3E">
        <w:rPr>
          <w:rFonts w:eastAsiaTheme="minorEastAsia"/>
          <w:color w:val="808080"/>
        </w:rPr>
        <w:lastRenderedPageBreak/>
        <w:t>--TAG-SPATIALRELATIONSSRS-POS-STOP</w:t>
      </w:r>
    </w:p>
    <w:p w14:paraId="45CAB5E3" w14:textId="77777777" w:rsidR="00A8221D" w:rsidRPr="00B55E3E" w:rsidRDefault="00A8221D" w:rsidP="00A8221D">
      <w:pPr>
        <w:pStyle w:val="PL"/>
        <w:rPr>
          <w:rFonts w:eastAsiaTheme="minorEastAsia"/>
          <w:color w:val="808080"/>
          <w:lang w:eastAsia="ja-JP"/>
        </w:rPr>
      </w:pPr>
      <w:r w:rsidRPr="00B55E3E">
        <w:rPr>
          <w:rFonts w:eastAsiaTheme="minorEastAsia"/>
          <w:color w:val="808080"/>
        </w:rPr>
        <w:t>-- ASN1STOP</w:t>
      </w:r>
    </w:p>
    <w:p w14:paraId="0CB0AE38" w14:textId="77777777" w:rsidR="00A8221D" w:rsidRPr="00B55E3E" w:rsidRDefault="00A8221D" w:rsidP="00A8221D"/>
    <w:p w14:paraId="71184B45" w14:textId="77777777" w:rsidR="00A8221D" w:rsidRPr="00B55E3E" w:rsidRDefault="00A8221D" w:rsidP="00A8221D">
      <w:pPr>
        <w:pStyle w:val="Heading4"/>
        <w:rPr>
          <w:rFonts w:eastAsia="Yu Mincho"/>
          <w:i/>
          <w:iCs/>
        </w:rPr>
      </w:pPr>
      <w:bookmarkStart w:id="2099" w:name="_Toc115429334"/>
      <w:r w:rsidRPr="00B55E3E">
        <w:t>–</w:t>
      </w:r>
      <w:r w:rsidRPr="00B55E3E">
        <w:tab/>
      </w:r>
      <w:r w:rsidRPr="00B55E3E">
        <w:rPr>
          <w:i/>
          <w:iCs/>
        </w:rPr>
        <w:t>SRS-AllPosResourcesRRC-Inactive</w:t>
      </w:r>
      <w:bookmarkEnd w:id="2099"/>
    </w:p>
    <w:p w14:paraId="4C0C875C" w14:textId="77777777" w:rsidR="00A8221D" w:rsidRPr="00B55E3E" w:rsidRDefault="00A8221D" w:rsidP="00A8221D">
      <w:pPr>
        <w:rPr>
          <w:rFonts w:eastAsia="Yu Mincho"/>
        </w:rPr>
      </w:pPr>
      <w:r w:rsidRPr="00B55E3E">
        <w:rPr>
          <w:rFonts w:eastAsia="Yu Mincho"/>
        </w:rPr>
        <w:t xml:space="preserve">The IE </w:t>
      </w:r>
      <w:r w:rsidRPr="00B55E3E">
        <w:rPr>
          <w:rFonts w:eastAsia="Yu Mincho"/>
          <w:i/>
          <w:iCs/>
        </w:rPr>
        <w:t>SRS-AllPosResourcesRRC-Inactive</w:t>
      </w:r>
      <w:r w:rsidRPr="00B55E3E">
        <w:rPr>
          <w:rFonts w:eastAsia="Yu Mincho"/>
        </w:rPr>
        <w:t xml:space="preserve"> is used to convey SRS positioning related parameters specific for a certain band.</w:t>
      </w:r>
    </w:p>
    <w:p w14:paraId="17B1A07A" w14:textId="77777777" w:rsidR="00A8221D" w:rsidRPr="00B55E3E" w:rsidRDefault="00A8221D" w:rsidP="00A8221D">
      <w:pPr>
        <w:pStyle w:val="TH"/>
        <w:rPr>
          <w:rFonts w:eastAsia="Yu Mincho"/>
        </w:rPr>
      </w:pPr>
      <w:r w:rsidRPr="00B55E3E">
        <w:rPr>
          <w:rFonts w:eastAsia="Yu Mincho"/>
          <w:i/>
          <w:iCs/>
        </w:rPr>
        <w:t>SRS-AllPosResourcesRRC-Inactive</w:t>
      </w:r>
      <w:r w:rsidRPr="00B55E3E">
        <w:rPr>
          <w:rFonts w:eastAsia="Yu Mincho"/>
        </w:rPr>
        <w:t xml:space="preserve"> information element</w:t>
      </w:r>
    </w:p>
    <w:p w14:paraId="146629D0" w14:textId="77777777" w:rsidR="00A8221D" w:rsidRPr="00B55E3E" w:rsidRDefault="00A8221D" w:rsidP="00A8221D">
      <w:pPr>
        <w:pStyle w:val="PL"/>
        <w:rPr>
          <w:rFonts w:eastAsiaTheme="minorEastAsia"/>
          <w:color w:val="808080"/>
        </w:rPr>
      </w:pPr>
      <w:r w:rsidRPr="00B55E3E">
        <w:rPr>
          <w:rFonts w:eastAsiaTheme="minorEastAsia"/>
          <w:color w:val="808080"/>
        </w:rPr>
        <w:t>-- ASN1START</w:t>
      </w:r>
    </w:p>
    <w:p w14:paraId="2E5EBA99" w14:textId="77777777" w:rsidR="00A8221D" w:rsidRPr="00B55E3E" w:rsidRDefault="00A8221D" w:rsidP="00A8221D">
      <w:pPr>
        <w:pStyle w:val="PL"/>
        <w:rPr>
          <w:rFonts w:eastAsiaTheme="minorEastAsia"/>
          <w:color w:val="808080"/>
        </w:rPr>
      </w:pPr>
      <w:r w:rsidRPr="00B55E3E">
        <w:rPr>
          <w:rFonts w:eastAsiaTheme="minorEastAsia"/>
          <w:color w:val="808080"/>
        </w:rPr>
        <w:t>-- TAG-SRS-ALLPOSRESOURCESRRC-INACTIVE-START</w:t>
      </w:r>
    </w:p>
    <w:p w14:paraId="0329559B" w14:textId="77777777" w:rsidR="00A8221D" w:rsidRPr="00B55E3E" w:rsidRDefault="00A8221D" w:rsidP="00A8221D">
      <w:pPr>
        <w:pStyle w:val="PL"/>
        <w:rPr>
          <w:rFonts w:eastAsiaTheme="minorEastAsia"/>
        </w:rPr>
      </w:pPr>
    </w:p>
    <w:p w14:paraId="63C5BC80" w14:textId="77777777" w:rsidR="00A8221D" w:rsidRPr="00B55E3E" w:rsidRDefault="00A8221D" w:rsidP="00A8221D">
      <w:pPr>
        <w:pStyle w:val="PL"/>
        <w:rPr>
          <w:rFonts w:eastAsiaTheme="minorEastAsia"/>
        </w:rPr>
      </w:pPr>
      <w:r w:rsidRPr="00B55E3E">
        <w:rPr>
          <w:rFonts w:eastAsiaTheme="minorEastAsia"/>
        </w:rPr>
        <w:t>SRS-AllPosResourcesRRC-Inactive-r17 ::=</w:t>
      </w:r>
      <w:r w:rsidRPr="00B55E3E">
        <w:t xml:space="preserve">             </w:t>
      </w:r>
      <w:r w:rsidRPr="00B55E3E">
        <w:rPr>
          <w:rFonts w:eastAsiaTheme="minorEastAsia"/>
          <w:color w:val="993366"/>
        </w:rPr>
        <w:t>SEQUENCE</w:t>
      </w:r>
      <w:r w:rsidRPr="00B55E3E">
        <w:rPr>
          <w:rFonts w:eastAsiaTheme="minorEastAsia"/>
        </w:rPr>
        <w:t xml:space="preserve"> {</w:t>
      </w:r>
    </w:p>
    <w:p w14:paraId="33DD6640" w14:textId="77777777" w:rsidR="00A8221D" w:rsidRPr="00B55E3E" w:rsidRDefault="00A8221D" w:rsidP="00A8221D">
      <w:pPr>
        <w:pStyle w:val="PL"/>
        <w:rPr>
          <w:rFonts w:eastAsiaTheme="minorEastAsia"/>
        </w:rPr>
      </w:pPr>
      <w:r w:rsidRPr="00B55E3E">
        <w:t xml:space="preserve">    </w:t>
      </w:r>
      <w:r w:rsidRPr="00B55E3E">
        <w:rPr>
          <w:rFonts w:eastAsiaTheme="minorEastAsia"/>
        </w:rPr>
        <w:t>srs-PosResourcesRRC-Inactive-r17</w:t>
      </w:r>
      <w:r w:rsidRPr="00B55E3E">
        <w:t xml:space="preserve">                    </w:t>
      </w:r>
      <w:r w:rsidRPr="00B55E3E">
        <w:rPr>
          <w:rFonts w:eastAsiaTheme="minorEastAsia"/>
          <w:color w:val="993366"/>
        </w:rPr>
        <w:t>SEQUENCE</w:t>
      </w:r>
      <w:r w:rsidRPr="00B55E3E">
        <w:rPr>
          <w:rFonts w:eastAsiaTheme="minorEastAsia"/>
        </w:rPr>
        <w:t xml:space="preserve"> {</w:t>
      </w:r>
    </w:p>
    <w:p w14:paraId="4FA8775F"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27-15: Positioning SRS transmission in RRC_INACTIVE state for initial UL BWP</w:t>
      </w:r>
    </w:p>
    <w:p w14:paraId="0CF8545A" w14:textId="77777777" w:rsidR="00A8221D" w:rsidRPr="00B55E3E" w:rsidRDefault="00A8221D" w:rsidP="00A8221D">
      <w:pPr>
        <w:pStyle w:val="PL"/>
        <w:rPr>
          <w:rFonts w:eastAsiaTheme="minorEastAsia"/>
        </w:rPr>
      </w:pPr>
      <w:r w:rsidRPr="00B55E3E">
        <w:t xml:space="preserve">        </w:t>
      </w:r>
      <w:r w:rsidRPr="00B55E3E">
        <w:rPr>
          <w:rFonts w:eastAsiaTheme="minorEastAsia"/>
        </w:rPr>
        <w:t>maxNumberSRS-PosResourceSetPerBWP-r17</w:t>
      </w:r>
      <w:r w:rsidRPr="00B55E3E">
        <w:t xml:space="preserve">               </w:t>
      </w:r>
      <w:r w:rsidRPr="00B55E3E">
        <w:rPr>
          <w:rFonts w:eastAsiaTheme="minorEastAsia"/>
          <w:color w:val="993366"/>
        </w:rPr>
        <w:t>ENUMERATED</w:t>
      </w:r>
      <w:r w:rsidRPr="00B55E3E">
        <w:rPr>
          <w:rFonts w:eastAsiaTheme="minorEastAsia"/>
        </w:rPr>
        <w:t xml:space="preserve"> {n1, n2, n4, n8, n12, n16},</w:t>
      </w:r>
    </w:p>
    <w:p w14:paraId="2DC8B632" w14:textId="77777777" w:rsidR="00A8221D" w:rsidRPr="00B55E3E" w:rsidRDefault="00A8221D" w:rsidP="00A8221D">
      <w:pPr>
        <w:pStyle w:val="PL"/>
        <w:rPr>
          <w:rFonts w:eastAsiaTheme="minorEastAsia"/>
        </w:rPr>
      </w:pPr>
      <w:r w:rsidRPr="00B55E3E">
        <w:t xml:space="preserve">        </w:t>
      </w:r>
      <w:r w:rsidRPr="00B55E3E">
        <w:rPr>
          <w:rFonts w:eastAsiaTheme="minorEastAsia"/>
        </w:rPr>
        <w:t>maxNumber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08026A2B" w14:textId="77777777" w:rsidR="00A8221D" w:rsidRPr="00B55E3E" w:rsidRDefault="00A8221D" w:rsidP="00A8221D">
      <w:pPr>
        <w:pStyle w:val="PL"/>
        <w:rPr>
          <w:rFonts w:eastAsiaTheme="minorEastAsia"/>
        </w:rPr>
      </w:pPr>
      <w:r w:rsidRPr="00B55E3E">
        <w:t xml:space="preserve">        </w:t>
      </w:r>
      <w:r w:rsidRPr="00B55E3E">
        <w:rPr>
          <w:rFonts w:eastAsiaTheme="minorEastAsia"/>
        </w:rPr>
        <w:t>maxNumberSR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5FAFAA78" w14:textId="77777777" w:rsidR="00A8221D" w:rsidRPr="00B55E3E" w:rsidRDefault="00A8221D" w:rsidP="00A8221D">
      <w:pPr>
        <w:pStyle w:val="PL"/>
        <w:rPr>
          <w:rFonts w:eastAsiaTheme="minorEastAsia"/>
        </w:rPr>
      </w:pPr>
      <w:r w:rsidRPr="00B55E3E">
        <w:t xml:space="preserve">        </w:t>
      </w:r>
      <w:r w:rsidRPr="00B55E3E">
        <w:rPr>
          <w:rFonts w:eastAsiaTheme="minorEastAsia"/>
        </w:rPr>
        <w:t>maxNumberPeriodic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712B95EE" w14:textId="77777777" w:rsidR="00A8221D" w:rsidRPr="00B55E3E" w:rsidRDefault="00A8221D" w:rsidP="00A8221D">
      <w:pPr>
        <w:pStyle w:val="PL"/>
        <w:rPr>
          <w:rFonts w:eastAsiaTheme="minorEastAsia"/>
        </w:rPr>
      </w:pPr>
      <w:r w:rsidRPr="00B55E3E">
        <w:t xml:space="preserve">        </w:t>
      </w:r>
      <w:r w:rsidRPr="00B55E3E">
        <w:rPr>
          <w:rFonts w:eastAsiaTheme="minorEastAsia"/>
        </w:rPr>
        <w:t>maxNumberPeriodicSRS-Po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3023D195" w14:textId="77777777" w:rsidR="00A8221D" w:rsidRPr="00B55E3E" w:rsidRDefault="00A8221D" w:rsidP="00A8221D">
      <w:pPr>
        <w:pStyle w:val="PL"/>
        <w:rPr>
          <w:rFonts w:eastAsiaTheme="minorEastAsia"/>
        </w:rPr>
      </w:pPr>
      <w:r w:rsidRPr="00B55E3E">
        <w:t xml:space="preserve">        </w:t>
      </w:r>
      <w:r w:rsidRPr="00B55E3E">
        <w:rPr>
          <w:rFonts w:eastAsia="Yu Mincho"/>
        </w:rPr>
        <w:t>dummy1</w:t>
      </w:r>
      <w:r w:rsidRPr="00B55E3E">
        <w:t xml:space="preserve">                                              </w:t>
      </w:r>
      <w:r w:rsidRPr="00B55E3E">
        <w:rPr>
          <w:rFonts w:eastAsiaTheme="minorEastAsia"/>
          <w:color w:val="993366"/>
        </w:rPr>
        <w:t>ENUMERATED</w:t>
      </w:r>
      <w:r w:rsidRPr="00B55E3E">
        <w:rPr>
          <w:rFonts w:eastAsiaTheme="minorEastAsia"/>
        </w:rPr>
        <w:t xml:space="preserve"> {n1, n2, n4, n8, n16, n32, n64 },</w:t>
      </w:r>
    </w:p>
    <w:p w14:paraId="692C205C" w14:textId="77777777" w:rsidR="00A8221D" w:rsidRPr="00B55E3E" w:rsidRDefault="00A8221D" w:rsidP="00A8221D">
      <w:pPr>
        <w:pStyle w:val="PL"/>
        <w:rPr>
          <w:rFonts w:eastAsiaTheme="minorEastAsia"/>
        </w:rPr>
      </w:pPr>
      <w:r w:rsidRPr="00B55E3E">
        <w:t xml:space="preserve">        </w:t>
      </w:r>
      <w:r w:rsidRPr="00B55E3E">
        <w:rPr>
          <w:rFonts w:eastAsia="Yu Mincho"/>
        </w:rPr>
        <w:t>dummy2</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5CE26474" w14:textId="77777777" w:rsidR="00A8221D" w:rsidRPr="00B55E3E" w:rsidRDefault="00A8221D" w:rsidP="00A8221D">
      <w:pPr>
        <w:pStyle w:val="PL"/>
        <w:rPr>
          <w:rFonts w:eastAsiaTheme="minorEastAsia"/>
        </w:rPr>
      </w:pPr>
      <w:r w:rsidRPr="00B55E3E">
        <w:t xml:space="preserve">    </w:t>
      </w:r>
      <w:r w:rsidRPr="00B55E3E">
        <w:rPr>
          <w:rFonts w:eastAsiaTheme="minorEastAsia"/>
        </w:rPr>
        <w:t>}</w:t>
      </w:r>
    </w:p>
    <w:p w14:paraId="743499B8" w14:textId="77777777" w:rsidR="00A8221D" w:rsidRPr="00B55E3E" w:rsidRDefault="00A8221D" w:rsidP="00A8221D">
      <w:pPr>
        <w:pStyle w:val="PL"/>
        <w:rPr>
          <w:rFonts w:eastAsiaTheme="minorEastAsia"/>
        </w:rPr>
      </w:pPr>
      <w:r w:rsidRPr="00B55E3E">
        <w:rPr>
          <w:rFonts w:eastAsiaTheme="minorEastAsia"/>
        </w:rPr>
        <w:t>}</w:t>
      </w:r>
    </w:p>
    <w:p w14:paraId="20FA110C" w14:textId="77777777" w:rsidR="00A8221D" w:rsidRPr="00B55E3E" w:rsidRDefault="00A8221D" w:rsidP="00A8221D">
      <w:pPr>
        <w:pStyle w:val="PL"/>
        <w:rPr>
          <w:rFonts w:eastAsiaTheme="minorEastAsia"/>
        </w:rPr>
      </w:pPr>
    </w:p>
    <w:p w14:paraId="346CADBC" w14:textId="77777777" w:rsidR="00A8221D" w:rsidRPr="00B55E3E" w:rsidRDefault="00A8221D" w:rsidP="00A8221D">
      <w:pPr>
        <w:pStyle w:val="PL"/>
        <w:rPr>
          <w:rFonts w:eastAsiaTheme="minorEastAsia"/>
          <w:color w:val="808080"/>
        </w:rPr>
      </w:pPr>
      <w:r w:rsidRPr="00B55E3E">
        <w:rPr>
          <w:rFonts w:eastAsiaTheme="minorEastAsia"/>
          <w:color w:val="808080"/>
        </w:rPr>
        <w:t>-- TAG-SRS-ALLPOSRESOURCESRRC-INACTIVE-STOP</w:t>
      </w:r>
    </w:p>
    <w:p w14:paraId="4851DDDD" w14:textId="77777777" w:rsidR="00A8221D" w:rsidRPr="00B55E3E" w:rsidRDefault="00A8221D" w:rsidP="00A8221D">
      <w:pPr>
        <w:pStyle w:val="PL"/>
        <w:rPr>
          <w:rFonts w:eastAsiaTheme="minorEastAsia"/>
          <w:color w:val="808080"/>
          <w:lang w:eastAsia="ja-JP"/>
        </w:rPr>
      </w:pPr>
      <w:r w:rsidRPr="00B55E3E">
        <w:rPr>
          <w:rFonts w:eastAsiaTheme="minorEastAsia"/>
          <w:color w:val="808080"/>
        </w:rPr>
        <w:t>-- ASN1STOP</w:t>
      </w:r>
    </w:p>
    <w:p w14:paraId="07B93597" w14:textId="77777777" w:rsidR="00A8221D" w:rsidRPr="00B55E3E" w:rsidRDefault="00A8221D" w:rsidP="00A8221D"/>
    <w:p w14:paraId="67498E36" w14:textId="77777777" w:rsidR="00A8221D" w:rsidRPr="00B55E3E" w:rsidRDefault="00A8221D" w:rsidP="00A8221D"/>
    <w:tbl>
      <w:tblPr>
        <w:tblW w:w="0" w:type="auto"/>
        <w:tblLook w:val="04A0" w:firstRow="1" w:lastRow="0" w:firstColumn="1" w:lastColumn="0" w:noHBand="0" w:noVBand="1"/>
      </w:tblPr>
      <w:tblGrid>
        <w:gridCol w:w="14281"/>
      </w:tblGrid>
      <w:tr w:rsidR="00A8221D" w:rsidRPr="00B55E3E" w14:paraId="692441FF"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0BE19BD7" w14:textId="77777777" w:rsidR="00A8221D" w:rsidRPr="00B55E3E" w:rsidRDefault="00A8221D" w:rsidP="00FB1467">
            <w:pPr>
              <w:pStyle w:val="TAH"/>
              <w:rPr>
                <w:rFonts w:eastAsia="Yu Mincho"/>
                <w:b w:val="0"/>
                <w:i/>
                <w:iCs/>
                <w:lang w:eastAsia="sv-SE"/>
              </w:rPr>
            </w:pPr>
            <w:r w:rsidRPr="00B55E3E">
              <w:rPr>
                <w:rFonts w:eastAsia="Yu Mincho"/>
                <w:i/>
                <w:iCs/>
                <w:lang w:eastAsia="sv-SE"/>
              </w:rPr>
              <w:t xml:space="preserve">SRS-AllPosResourcesRRC-Inactive </w:t>
            </w:r>
            <w:r w:rsidRPr="00B55E3E">
              <w:rPr>
                <w:rFonts w:eastAsia="Yu Mincho"/>
                <w:lang w:eastAsia="sv-SE"/>
              </w:rPr>
              <w:t>field descriptions</w:t>
            </w:r>
          </w:p>
        </w:tc>
      </w:tr>
      <w:tr w:rsidR="00A8221D" w:rsidRPr="00B55E3E" w14:paraId="3CF8CC96" w14:textId="77777777" w:rsidTr="00FB1467">
        <w:tc>
          <w:tcPr>
            <w:tcW w:w="14281" w:type="dxa"/>
            <w:tcBorders>
              <w:top w:val="single" w:sz="4" w:space="0" w:color="auto"/>
              <w:left w:val="single" w:sz="4" w:space="0" w:color="auto"/>
              <w:bottom w:val="single" w:sz="4" w:space="0" w:color="auto"/>
              <w:right w:val="single" w:sz="4" w:space="0" w:color="auto"/>
            </w:tcBorders>
            <w:hideMark/>
          </w:tcPr>
          <w:p w14:paraId="2F04CB00" w14:textId="77777777" w:rsidR="00A8221D" w:rsidRPr="00B55E3E" w:rsidRDefault="00A8221D" w:rsidP="00FB1467">
            <w:pPr>
              <w:pStyle w:val="TAL"/>
              <w:rPr>
                <w:rFonts w:eastAsia="Yu Mincho"/>
                <w:b/>
                <w:bCs/>
                <w:i/>
                <w:iCs/>
                <w:lang w:eastAsia="zh-CN"/>
              </w:rPr>
            </w:pPr>
            <w:r w:rsidRPr="00B55E3E">
              <w:rPr>
                <w:rFonts w:eastAsia="Yu Mincho"/>
                <w:b/>
                <w:bCs/>
                <w:i/>
                <w:iCs/>
                <w:lang w:eastAsia="zh-CN"/>
              </w:rPr>
              <w:t>dummy1, dummy2</w:t>
            </w:r>
          </w:p>
          <w:p w14:paraId="65EC8009" w14:textId="77777777" w:rsidR="00A8221D" w:rsidRPr="00B55E3E" w:rsidRDefault="00A8221D" w:rsidP="00FB1467">
            <w:pPr>
              <w:pStyle w:val="TAL"/>
              <w:rPr>
                <w:rFonts w:eastAsia="Yu Mincho" w:cs="Arial"/>
                <w:szCs w:val="18"/>
                <w:lang w:eastAsia="sv-SE"/>
              </w:rPr>
            </w:pPr>
            <w:r w:rsidRPr="00B55E3E">
              <w:rPr>
                <w:rFonts w:cs="Arial"/>
                <w:szCs w:val="18"/>
                <w:lang w:eastAsia="sv-SE"/>
              </w:rPr>
              <w:t>The fields are not used in the specification</w:t>
            </w:r>
            <w:r w:rsidRPr="00B55E3E">
              <w:rPr>
                <w:rFonts w:cs="Arial"/>
                <w:szCs w:val="18"/>
              </w:rPr>
              <w:t xml:space="preserve"> and the network ignores the received values</w:t>
            </w:r>
            <w:r w:rsidRPr="00B55E3E">
              <w:rPr>
                <w:rFonts w:cs="Arial"/>
                <w:szCs w:val="18"/>
                <w:lang w:eastAsia="sv-SE"/>
              </w:rPr>
              <w:t>.</w:t>
            </w:r>
          </w:p>
        </w:tc>
      </w:tr>
    </w:tbl>
    <w:p w14:paraId="2FCD5EE0" w14:textId="77777777" w:rsidR="00A8221D" w:rsidRPr="00B55E3E" w:rsidRDefault="00A8221D" w:rsidP="00A8221D"/>
    <w:p w14:paraId="74BD7CAE" w14:textId="77777777" w:rsidR="00A8221D" w:rsidRPr="00B55E3E" w:rsidRDefault="00A8221D" w:rsidP="00A8221D">
      <w:pPr>
        <w:pStyle w:val="Heading4"/>
      </w:pPr>
      <w:bookmarkStart w:id="2100" w:name="_Toc60777482"/>
      <w:bookmarkStart w:id="2101" w:name="_Toc115429335"/>
      <w:r w:rsidRPr="00B55E3E">
        <w:t>–</w:t>
      </w:r>
      <w:r w:rsidRPr="00B55E3E">
        <w:tab/>
      </w:r>
      <w:r w:rsidRPr="00B55E3E">
        <w:rPr>
          <w:i/>
          <w:noProof/>
        </w:rPr>
        <w:t>SRS-SwitchingTimeNR</w:t>
      </w:r>
      <w:bookmarkEnd w:id="2100"/>
      <w:bookmarkEnd w:id="2101"/>
    </w:p>
    <w:p w14:paraId="24652017" w14:textId="77777777" w:rsidR="00A8221D" w:rsidRPr="00B55E3E" w:rsidRDefault="00A8221D" w:rsidP="00A8221D">
      <w:r w:rsidRPr="00B55E3E">
        <w:t xml:space="preserve">The IE </w:t>
      </w:r>
      <w:r w:rsidRPr="00B55E3E">
        <w:rPr>
          <w:i/>
        </w:rPr>
        <w:t xml:space="preserve">SRS-SwitchingTimeNR </w:t>
      </w:r>
      <w:r w:rsidRPr="00B55E3E">
        <w:t>is used to indicate the SRS carrier switching time supported by the UE for one NR band pair.</w:t>
      </w:r>
    </w:p>
    <w:p w14:paraId="568CD604" w14:textId="77777777" w:rsidR="00A8221D" w:rsidRPr="00B55E3E" w:rsidRDefault="00A8221D" w:rsidP="00A8221D">
      <w:pPr>
        <w:pStyle w:val="TH"/>
        <w:rPr>
          <w:i/>
        </w:rPr>
      </w:pPr>
      <w:r w:rsidRPr="00B55E3E">
        <w:rPr>
          <w:i/>
        </w:rPr>
        <w:t>SRS-SwitchingTimeNR information element</w:t>
      </w:r>
    </w:p>
    <w:p w14:paraId="73FB321D" w14:textId="77777777" w:rsidR="00A8221D" w:rsidRPr="00B55E3E" w:rsidRDefault="00A8221D" w:rsidP="00A8221D">
      <w:pPr>
        <w:pStyle w:val="PL"/>
        <w:rPr>
          <w:rFonts w:eastAsia="MS Mincho"/>
          <w:color w:val="808080"/>
        </w:rPr>
      </w:pPr>
      <w:r w:rsidRPr="00B55E3E">
        <w:rPr>
          <w:rFonts w:eastAsia="MS Mincho"/>
          <w:color w:val="808080"/>
        </w:rPr>
        <w:t>-- ASN1START</w:t>
      </w:r>
    </w:p>
    <w:p w14:paraId="06BE7A80" w14:textId="77777777" w:rsidR="00A8221D" w:rsidRPr="00B55E3E" w:rsidRDefault="00A8221D" w:rsidP="00A8221D">
      <w:pPr>
        <w:pStyle w:val="PL"/>
        <w:rPr>
          <w:rFonts w:eastAsia="MS Mincho"/>
          <w:color w:val="808080"/>
        </w:rPr>
      </w:pPr>
      <w:r w:rsidRPr="00B55E3E">
        <w:rPr>
          <w:rFonts w:eastAsia="MS Mincho"/>
          <w:color w:val="808080"/>
        </w:rPr>
        <w:t>-- TAG-SRS-SWITCHINGTIMENR-START</w:t>
      </w:r>
    </w:p>
    <w:p w14:paraId="546E2CA2" w14:textId="77777777" w:rsidR="00A8221D" w:rsidRPr="00B55E3E" w:rsidRDefault="00A8221D" w:rsidP="00A8221D">
      <w:pPr>
        <w:pStyle w:val="PL"/>
      </w:pPr>
    </w:p>
    <w:p w14:paraId="21B31C2B" w14:textId="77777777" w:rsidR="00A8221D" w:rsidRPr="00B55E3E" w:rsidRDefault="00A8221D" w:rsidP="00A8221D">
      <w:pPr>
        <w:pStyle w:val="PL"/>
      </w:pPr>
      <w:r w:rsidRPr="00B55E3E">
        <w:lastRenderedPageBreak/>
        <w:t xml:space="preserve">SRS-SwitchingTimeNR ::= </w:t>
      </w:r>
      <w:r w:rsidRPr="00B55E3E">
        <w:rPr>
          <w:color w:val="993366"/>
        </w:rPr>
        <w:t>SEQUENCE</w:t>
      </w:r>
      <w:r w:rsidRPr="00B55E3E">
        <w:t xml:space="preserve"> {</w:t>
      </w:r>
    </w:p>
    <w:p w14:paraId="6F4C64E0" w14:textId="77777777" w:rsidR="00A8221D" w:rsidRPr="00B55E3E" w:rsidRDefault="00A8221D" w:rsidP="00A8221D">
      <w:pPr>
        <w:pStyle w:val="PL"/>
      </w:pPr>
      <w:r w:rsidRPr="00B55E3E">
        <w:t xml:space="preserve">    switchingTimeDL         </w:t>
      </w:r>
      <w:r w:rsidRPr="00B55E3E">
        <w:rPr>
          <w:color w:val="993366"/>
        </w:rPr>
        <w:t>ENUMERATED</w:t>
      </w:r>
      <w:r w:rsidRPr="00B55E3E">
        <w:t xml:space="preserve"> {n0us, n30us, n100us, n140us, n200us, n300us, n500us, n900us}  </w:t>
      </w:r>
      <w:r w:rsidRPr="00B55E3E">
        <w:rPr>
          <w:color w:val="993366"/>
        </w:rPr>
        <w:t>OPTIONAL</w:t>
      </w:r>
      <w:r w:rsidRPr="00B55E3E">
        <w:t>,</w:t>
      </w:r>
    </w:p>
    <w:p w14:paraId="60C6DB9C" w14:textId="77777777" w:rsidR="00A8221D" w:rsidRPr="00B55E3E" w:rsidRDefault="00A8221D" w:rsidP="00A8221D">
      <w:pPr>
        <w:pStyle w:val="PL"/>
      </w:pPr>
      <w:r w:rsidRPr="00B55E3E">
        <w:t xml:space="preserve">    switchingTimeUL         </w:t>
      </w:r>
      <w:r w:rsidRPr="00B55E3E">
        <w:rPr>
          <w:color w:val="993366"/>
        </w:rPr>
        <w:t>ENUMERATED</w:t>
      </w:r>
      <w:r w:rsidRPr="00B55E3E">
        <w:t xml:space="preserve"> {n0us, n30us, n100us, n140us, n200us, n300us, n500us, n900us}  </w:t>
      </w:r>
      <w:r w:rsidRPr="00B55E3E">
        <w:rPr>
          <w:color w:val="993366"/>
        </w:rPr>
        <w:t>OPTIONAL</w:t>
      </w:r>
    </w:p>
    <w:p w14:paraId="47E3E1CA" w14:textId="77777777" w:rsidR="00A8221D" w:rsidRPr="00B55E3E" w:rsidRDefault="00A8221D" w:rsidP="00A8221D">
      <w:pPr>
        <w:pStyle w:val="PL"/>
      </w:pPr>
      <w:r w:rsidRPr="00B55E3E">
        <w:t>}</w:t>
      </w:r>
    </w:p>
    <w:p w14:paraId="0C59CE5D" w14:textId="77777777" w:rsidR="00A8221D" w:rsidRPr="00B55E3E" w:rsidRDefault="00A8221D" w:rsidP="00A8221D">
      <w:pPr>
        <w:pStyle w:val="PL"/>
      </w:pPr>
    </w:p>
    <w:p w14:paraId="6C4E804D" w14:textId="77777777" w:rsidR="00A8221D" w:rsidRPr="00B55E3E" w:rsidRDefault="00A8221D" w:rsidP="00A8221D">
      <w:pPr>
        <w:pStyle w:val="PL"/>
        <w:rPr>
          <w:rFonts w:eastAsia="MS Mincho"/>
          <w:color w:val="808080"/>
        </w:rPr>
      </w:pPr>
      <w:r w:rsidRPr="00B55E3E">
        <w:rPr>
          <w:rFonts w:eastAsia="MS Mincho"/>
          <w:color w:val="808080"/>
        </w:rPr>
        <w:t>-- TAG-SRS-SWITCHINGTIMENR-STOP</w:t>
      </w:r>
    </w:p>
    <w:p w14:paraId="1A9D04DC" w14:textId="77777777" w:rsidR="00A8221D" w:rsidRPr="00B55E3E" w:rsidRDefault="00A8221D" w:rsidP="00A8221D">
      <w:pPr>
        <w:pStyle w:val="PL"/>
        <w:rPr>
          <w:rFonts w:eastAsia="MS Mincho"/>
          <w:color w:val="808080"/>
        </w:rPr>
      </w:pPr>
      <w:r w:rsidRPr="00B55E3E">
        <w:rPr>
          <w:rFonts w:eastAsia="MS Mincho"/>
          <w:color w:val="808080"/>
        </w:rPr>
        <w:t>-- ASN1STOP</w:t>
      </w:r>
    </w:p>
    <w:p w14:paraId="14D01B34" w14:textId="77777777" w:rsidR="00A8221D" w:rsidRPr="00B55E3E" w:rsidRDefault="00A8221D" w:rsidP="00A8221D"/>
    <w:p w14:paraId="0EB064F9" w14:textId="77777777" w:rsidR="00A8221D" w:rsidRPr="00B55E3E" w:rsidRDefault="00A8221D" w:rsidP="00A8221D">
      <w:pPr>
        <w:pStyle w:val="Heading4"/>
        <w:rPr>
          <w:i/>
        </w:rPr>
      </w:pPr>
      <w:bookmarkStart w:id="2102" w:name="_Toc60777483"/>
      <w:bookmarkStart w:id="2103" w:name="_Toc115429336"/>
      <w:r w:rsidRPr="00B55E3E">
        <w:t>–</w:t>
      </w:r>
      <w:r w:rsidRPr="00B55E3E">
        <w:tab/>
      </w:r>
      <w:r w:rsidRPr="00B55E3E">
        <w:rPr>
          <w:i/>
          <w:noProof/>
        </w:rPr>
        <w:t>SRS-SwitchingTimeEUTRA</w:t>
      </w:r>
      <w:bookmarkEnd w:id="2102"/>
      <w:bookmarkEnd w:id="2103"/>
    </w:p>
    <w:p w14:paraId="201E5816" w14:textId="77777777" w:rsidR="00A8221D" w:rsidRPr="00B55E3E" w:rsidRDefault="00A8221D" w:rsidP="00A8221D">
      <w:r w:rsidRPr="00B55E3E">
        <w:t xml:space="preserve">The IE </w:t>
      </w:r>
      <w:r w:rsidRPr="00B55E3E">
        <w:rPr>
          <w:i/>
        </w:rPr>
        <w:t xml:space="preserve">SRS-SwitchingTimeEUTRA </w:t>
      </w:r>
      <w:r w:rsidRPr="00B55E3E">
        <w:t>is used to indicate the SRS carrier switching time supported by the UE for one E-UTRA band pair.</w:t>
      </w:r>
    </w:p>
    <w:p w14:paraId="4725FD3D" w14:textId="77777777" w:rsidR="00A8221D" w:rsidRPr="00B55E3E" w:rsidRDefault="00A8221D" w:rsidP="00A8221D">
      <w:pPr>
        <w:pStyle w:val="TH"/>
        <w:rPr>
          <w:i/>
        </w:rPr>
      </w:pPr>
      <w:r w:rsidRPr="00B55E3E">
        <w:rPr>
          <w:i/>
        </w:rPr>
        <w:t>SRS-SwitchingTimeEUTRA information element</w:t>
      </w:r>
    </w:p>
    <w:p w14:paraId="1770DE4F" w14:textId="77777777" w:rsidR="00A8221D" w:rsidRPr="00B55E3E" w:rsidRDefault="00A8221D" w:rsidP="00A8221D">
      <w:pPr>
        <w:pStyle w:val="PL"/>
        <w:rPr>
          <w:rFonts w:eastAsia="MS Mincho"/>
          <w:color w:val="808080"/>
        </w:rPr>
      </w:pPr>
      <w:r w:rsidRPr="00B55E3E">
        <w:rPr>
          <w:rFonts w:eastAsia="MS Mincho"/>
          <w:color w:val="808080"/>
        </w:rPr>
        <w:t>-- ASN1START</w:t>
      </w:r>
    </w:p>
    <w:p w14:paraId="600D4BAC" w14:textId="77777777" w:rsidR="00A8221D" w:rsidRPr="00B55E3E" w:rsidRDefault="00A8221D" w:rsidP="00A8221D">
      <w:pPr>
        <w:pStyle w:val="PL"/>
        <w:rPr>
          <w:rFonts w:eastAsia="MS Mincho"/>
          <w:color w:val="808080"/>
        </w:rPr>
      </w:pPr>
      <w:r w:rsidRPr="00B55E3E">
        <w:rPr>
          <w:rFonts w:eastAsia="MS Mincho"/>
          <w:color w:val="808080"/>
        </w:rPr>
        <w:t>-- TAG-SRS-SWITCHINGTIMEEUTRA-START</w:t>
      </w:r>
    </w:p>
    <w:p w14:paraId="791CF08E" w14:textId="77777777" w:rsidR="00A8221D" w:rsidRPr="00B55E3E" w:rsidRDefault="00A8221D" w:rsidP="00A8221D">
      <w:pPr>
        <w:pStyle w:val="PL"/>
      </w:pPr>
    </w:p>
    <w:p w14:paraId="66456714" w14:textId="77777777" w:rsidR="00A8221D" w:rsidRPr="00B55E3E" w:rsidRDefault="00A8221D" w:rsidP="00A8221D">
      <w:pPr>
        <w:pStyle w:val="PL"/>
      </w:pPr>
      <w:r w:rsidRPr="00B55E3E">
        <w:t xml:space="preserve">SRS-SwitchingTimeEUTRA ::= </w:t>
      </w:r>
      <w:r w:rsidRPr="00B55E3E">
        <w:rPr>
          <w:color w:val="993366"/>
        </w:rPr>
        <w:t>SEQUENCE</w:t>
      </w:r>
      <w:r w:rsidRPr="00B55E3E">
        <w:t xml:space="preserve"> {</w:t>
      </w:r>
    </w:p>
    <w:p w14:paraId="0F904EE6" w14:textId="77777777" w:rsidR="00A8221D" w:rsidRPr="00B55E3E" w:rsidRDefault="00A8221D" w:rsidP="00A8221D">
      <w:pPr>
        <w:pStyle w:val="PL"/>
      </w:pPr>
      <w:r w:rsidRPr="00B55E3E">
        <w:t xml:space="preserve">    switchingTimeDL            </w:t>
      </w:r>
      <w:r w:rsidRPr="00B55E3E">
        <w:rPr>
          <w:color w:val="993366"/>
        </w:rPr>
        <w:t>ENUMERATED</w:t>
      </w:r>
      <w:r w:rsidRPr="00B55E3E">
        <w:t xml:space="preserve"> {n0, n0dot5, n1, n1dot5, n2, n2dot5, n3, n3dot5, n4, n4dot5, n5, n5dot5, n6, n6dot5, n7}</w:t>
      </w:r>
    </w:p>
    <w:p w14:paraId="2E2F7EDC" w14:textId="77777777" w:rsidR="00A8221D" w:rsidRPr="00B55E3E" w:rsidRDefault="00A8221D" w:rsidP="00A8221D">
      <w:pPr>
        <w:pStyle w:val="PL"/>
      </w:pPr>
      <w:r w:rsidRPr="00B55E3E">
        <w:t xml:space="preserve">                                                                                               </w:t>
      </w:r>
      <w:r w:rsidRPr="00B55E3E">
        <w:rPr>
          <w:color w:val="993366"/>
        </w:rPr>
        <w:t>OPTIONAL</w:t>
      </w:r>
      <w:r w:rsidRPr="00B55E3E">
        <w:t>,</w:t>
      </w:r>
    </w:p>
    <w:p w14:paraId="6F228553" w14:textId="77777777" w:rsidR="00A8221D" w:rsidRPr="00B55E3E" w:rsidRDefault="00A8221D" w:rsidP="00A8221D">
      <w:pPr>
        <w:pStyle w:val="PL"/>
      </w:pPr>
      <w:r w:rsidRPr="00B55E3E">
        <w:t xml:space="preserve">    switchingTimeUL            </w:t>
      </w:r>
      <w:r w:rsidRPr="00B55E3E">
        <w:rPr>
          <w:color w:val="993366"/>
        </w:rPr>
        <w:t>ENUMERATED</w:t>
      </w:r>
      <w:r w:rsidRPr="00B55E3E">
        <w:t xml:space="preserve"> {n0, n0dot5, n1, n1dot5, n2, n2dot5, n3, n3dot5, n4, n4dot5, n5, n5dot5, n6, n6dot5, n7}</w:t>
      </w:r>
    </w:p>
    <w:p w14:paraId="1A61C554" w14:textId="77777777" w:rsidR="00A8221D" w:rsidRPr="00B55E3E" w:rsidRDefault="00A8221D" w:rsidP="00A8221D">
      <w:pPr>
        <w:pStyle w:val="PL"/>
      </w:pPr>
      <w:r w:rsidRPr="00B55E3E">
        <w:t xml:space="preserve">                                                                                               </w:t>
      </w:r>
      <w:r w:rsidRPr="00B55E3E">
        <w:rPr>
          <w:color w:val="993366"/>
        </w:rPr>
        <w:t>OPTIONAL</w:t>
      </w:r>
    </w:p>
    <w:p w14:paraId="33DBEAE1" w14:textId="77777777" w:rsidR="00A8221D" w:rsidRPr="00B55E3E" w:rsidRDefault="00A8221D" w:rsidP="00A8221D">
      <w:pPr>
        <w:pStyle w:val="PL"/>
      </w:pPr>
      <w:r w:rsidRPr="00B55E3E">
        <w:t>}</w:t>
      </w:r>
    </w:p>
    <w:p w14:paraId="16CE7888" w14:textId="77777777" w:rsidR="00A8221D" w:rsidRPr="00B55E3E" w:rsidRDefault="00A8221D" w:rsidP="00A8221D">
      <w:pPr>
        <w:pStyle w:val="PL"/>
        <w:rPr>
          <w:rFonts w:eastAsia="MS Mincho"/>
          <w:color w:val="808080"/>
        </w:rPr>
      </w:pPr>
      <w:r w:rsidRPr="00B55E3E">
        <w:rPr>
          <w:rFonts w:eastAsia="MS Mincho"/>
          <w:color w:val="808080"/>
        </w:rPr>
        <w:t>-- TAG-SRS-SWITCHINGTIMEEUTRA-STOP</w:t>
      </w:r>
    </w:p>
    <w:p w14:paraId="09F2B521" w14:textId="77777777" w:rsidR="00A8221D" w:rsidRPr="00B55E3E" w:rsidRDefault="00A8221D" w:rsidP="00A8221D">
      <w:pPr>
        <w:pStyle w:val="PL"/>
        <w:rPr>
          <w:rFonts w:eastAsia="MS Mincho"/>
          <w:color w:val="808080"/>
        </w:rPr>
      </w:pPr>
      <w:r w:rsidRPr="00B55E3E">
        <w:rPr>
          <w:rFonts w:eastAsia="MS Mincho"/>
          <w:color w:val="808080"/>
        </w:rPr>
        <w:t>-- ASN1STOP</w:t>
      </w:r>
    </w:p>
    <w:p w14:paraId="3F1B5D8C" w14:textId="77777777" w:rsidR="00A8221D" w:rsidRPr="00B55E3E" w:rsidRDefault="00A8221D" w:rsidP="00A8221D"/>
    <w:p w14:paraId="17E0A44B" w14:textId="77777777" w:rsidR="00A8221D" w:rsidRPr="00B55E3E" w:rsidRDefault="00A8221D" w:rsidP="00A8221D">
      <w:pPr>
        <w:pStyle w:val="Heading4"/>
      </w:pPr>
      <w:bookmarkStart w:id="2104" w:name="_Toc60777484"/>
      <w:bookmarkStart w:id="2105" w:name="_Toc115429337"/>
      <w:r w:rsidRPr="00B55E3E">
        <w:t>–</w:t>
      </w:r>
      <w:r w:rsidRPr="00B55E3E">
        <w:tab/>
      </w:r>
      <w:r w:rsidRPr="00B55E3E">
        <w:rPr>
          <w:i/>
          <w:noProof/>
        </w:rPr>
        <w:t>SupportedBandwidth</w:t>
      </w:r>
      <w:bookmarkEnd w:id="2104"/>
      <w:bookmarkEnd w:id="2105"/>
    </w:p>
    <w:p w14:paraId="200BA252" w14:textId="77777777" w:rsidR="00A8221D" w:rsidRPr="00B55E3E" w:rsidRDefault="00A8221D" w:rsidP="00A8221D">
      <w:r w:rsidRPr="00B55E3E">
        <w:t xml:space="preserve">The IE </w:t>
      </w:r>
      <w:r w:rsidRPr="00B55E3E">
        <w:rPr>
          <w:i/>
        </w:rPr>
        <w:t>SupportedBandwidth</w:t>
      </w:r>
      <w:r w:rsidRPr="00B55E3E">
        <w:t xml:space="preserve"> is used to indicate the channel bandwidth supported by the UE on one carrier of a band of a band combination.</w:t>
      </w:r>
    </w:p>
    <w:p w14:paraId="795EEBCB" w14:textId="77777777" w:rsidR="00A8221D" w:rsidRPr="00B55E3E" w:rsidRDefault="00A8221D" w:rsidP="00A8221D">
      <w:pPr>
        <w:pStyle w:val="TH"/>
      </w:pPr>
      <w:r w:rsidRPr="00B55E3E">
        <w:rPr>
          <w:i/>
        </w:rPr>
        <w:t>SupportedBandwidth</w:t>
      </w:r>
      <w:r w:rsidRPr="00B55E3E">
        <w:t xml:space="preserve"> information element</w:t>
      </w:r>
    </w:p>
    <w:p w14:paraId="4988B9F0" w14:textId="77777777" w:rsidR="00A8221D" w:rsidRPr="00B55E3E" w:rsidRDefault="00A8221D" w:rsidP="00A8221D">
      <w:pPr>
        <w:pStyle w:val="PL"/>
        <w:rPr>
          <w:color w:val="808080"/>
        </w:rPr>
      </w:pPr>
      <w:r w:rsidRPr="00B55E3E">
        <w:rPr>
          <w:color w:val="808080"/>
        </w:rPr>
        <w:t>-- ASN1START</w:t>
      </w:r>
    </w:p>
    <w:p w14:paraId="1D521B4F" w14:textId="77777777" w:rsidR="00A8221D" w:rsidRPr="00B55E3E" w:rsidRDefault="00A8221D" w:rsidP="00A8221D">
      <w:pPr>
        <w:pStyle w:val="PL"/>
        <w:rPr>
          <w:color w:val="808080"/>
        </w:rPr>
      </w:pPr>
      <w:r w:rsidRPr="00B55E3E">
        <w:rPr>
          <w:color w:val="808080"/>
        </w:rPr>
        <w:t>-- TAG-SUPPORTEDBANDWIDTH-START</w:t>
      </w:r>
    </w:p>
    <w:p w14:paraId="71EE677C" w14:textId="77777777" w:rsidR="00A8221D" w:rsidRPr="00B55E3E" w:rsidRDefault="00A8221D" w:rsidP="00A8221D">
      <w:pPr>
        <w:pStyle w:val="PL"/>
      </w:pPr>
    </w:p>
    <w:p w14:paraId="6204EC51" w14:textId="77777777" w:rsidR="00A8221D" w:rsidRPr="00B55E3E" w:rsidRDefault="00A8221D" w:rsidP="00A8221D">
      <w:pPr>
        <w:pStyle w:val="PL"/>
      </w:pPr>
      <w:r w:rsidRPr="00B55E3E">
        <w:t xml:space="preserve">SupportedBandwidth ::=      </w:t>
      </w:r>
      <w:r w:rsidRPr="00B55E3E">
        <w:rPr>
          <w:color w:val="993366"/>
        </w:rPr>
        <w:t>CHOICE</w:t>
      </w:r>
      <w:r w:rsidRPr="00B55E3E">
        <w:t xml:space="preserve"> {</w:t>
      </w:r>
    </w:p>
    <w:p w14:paraId="71EACB65" w14:textId="77777777" w:rsidR="00A8221D" w:rsidRPr="00B55E3E" w:rsidRDefault="00A8221D" w:rsidP="00A8221D">
      <w:pPr>
        <w:pStyle w:val="PL"/>
      </w:pPr>
      <w:r w:rsidRPr="00B55E3E">
        <w:t xml:space="preserve">    fr1                         </w:t>
      </w:r>
      <w:r w:rsidRPr="00B55E3E">
        <w:rPr>
          <w:color w:val="993366"/>
        </w:rPr>
        <w:t>ENUMERATED</w:t>
      </w:r>
      <w:r w:rsidRPr="00B55E3E">
        <w:t xml:space="preserve"> {mhz5, mhz10, mhz15, mhz20, mhz25, mhz30, mhz40, mhz50, mhz60, mhz80, mhz100},</w:t>
      </w:r>
    </w:p>
    <w:p w14:paraId="5789D814" w14:textId="77777777" w:rsidR="00A8221D" w:rsidRPr="00B55E3E" w:rsidRDefault="00A8221D" w:rsidP="00A8221D">
      <w:pPr>
        <w:pStyle w:val="PL"/>
      </w:pPr>
      <w:r w:rsidRPr="00B55E3E">
        <w:t xml:space="preserve">    fr2                         </w:t>
      </w:r>
      <w:r w:rsidRPr="00B55E3E">
        <w:rPr>
          <w:color w:val="993366"/>
        </w:rPr>
        <w:t>ENUMERATED</w:t>
      </w:r>
      <w:r w:rsidRPr="00B55E3E">
        <w:t xml:space="preserve"> {mhz50, mhz100, mhz200, mhz400}</w:t>
      </w:r>
    </w:p>
    <w:p w14:paraId="5E3350CE" w14:textId="77777777" w:rsidR="00A8221D" w:rsidRPr="00B55E3E" w:rsidRDefault="00A8221D" w:rsidP="00A8221D">
      <w:pPr>
        <w:pStyle w:val="PL"/>
      </w:pPr>
      <w:r w:rsidRPr="00B55E3E">
        <w:t>}</w:t>
      </w:r>
    </w:p>
    <w:p w14:paraId="71AFCAFF" w14:textId="77777777" w:rsidR="00A8221D" w:rsidRPr="00B55E3E" w:rsidRDefault="00A8221D" w:rsidP="00A8221D">
      <w:pPr>
        <w:pStyle w:val="PL"/>
      </w:pPr>
    </w:p>
    <w:p w14:paraId="000B8284" w14:textId="77777777" w:rsidR="00A8221D" w:rsidRPr="00B55E3E" w:rsidRDefault="00A8221D" w:rsidP="00A8221D">
      <w:pPr>
        <w:pStyle w:val="PL"/>
      </w:pPr>
      <w:r w:rsidRPr="00B55E3E">
        <w:t xml:space="preserve">SupportedBandwidth-v1700 ::= </w:t>
      </w:r>
      <w:r w:rsidRPr="00B55E3E">
        <w:rPr>
          <w:color w:val="993366"/>
        </w:rPr>
        <w:t>CHOICE</w:t>
      </w:r>
      <w:r w:rsidRPr="00B55E3E">
        <w:t xml:space="preserve"> {</w:t>
      </w:r>
    </w:p>
    <w:p w14:paraId="549AA864" w14:textId="77777777" w:rsidR="00A8221D" w:rsidRPr="00B55E3E" w:rsidRDefault="00A8221D" w:rsidP="00A8221D">
      <w:pPr>
        <w:pStyle w:val="PL"/>
      </w:pPr>
      <w:r w:rsidRPr="00B55E3E">
        <w:t xml:space="preserve">    fr1-r17    </w:t>
      </w:r>
      <w:r w:rsidRPr="00B55E3E">
        <w:rPr>
          <w:color w:val="993366"/>
        </w:rPr>
        <w:t>ENUMERATED</w:t>
      </w:r>
      <w:r w:rsidRPr="00B55E3E">
        <w:t xml:space="preserve"> {mhz5, mhz10, mhz15, mhz20, mhz25, mhz30, mhz35, mhz40, mhz45, mhz50, mhz60, mhz70, mhz80, mhz90, mhz100},</w:t>
      </w:r>
    </w:p>
    <w:p w14:paraId="4C3AE523" w14:textId="77777777" w:rsidR="00A8221D" w:rsidRPr="00B55E3E" w:rsidRDefault="00A8221D" w:rsidP="00A8221D">
      <w:pPr>
        <w:pStyle w:val="PL"/>
      </w:pPr>
      <w:r w:rsidRPr="00B55E3E">
        <w:t xml:space="preserve">    fr2-r17    </w:t>
      </w:r>
      <w:r w:rsidRPr="00B55E3E">
        <w:rPr>
          <w:color w:val="993366"/>
        </w:rPr>
        <w:t>ENUMERATED</w:t>
      </w:r>
      <w:r w:rsidRPr="00B55E3E">
        <w:t xml:space="preserve"> {mhz50, mhz100, mhz200, mhz400, mhz800, mhz1600, mhz2000}</w:t>
      </w:r>
    </w:p>
    <w:p w14:paraId="0A754AE8" w14:textId="77777777" w:rsidR="00A8221D" w:rsidRPr="00B55E3E" w:rsidRDefault="00A8221D" w:rsidP="00A8221D">
      <w:pPr>
        <w:pStyle w:val="PL"/>
      </w:pPr>
      <w:r w:rsidRPr="00B55E3E">
        <w:t>}</w:t>
      </w:r>
    </w:p>
    <w:p w14:paraId="50C75BEE" w14:textId="77777777" w:rsidR="00A8221D" w:rsidRPr="00B55E3E" w:rsidRDefault="00A8221D" w:rsidP="00A8221D">
      <w:pPr>
        <w:pStyle w:val="PL"/>
      </w:pPr>
    </w:p>
    <w:p w14:paraId="0B1E9567" w14:textId="77777777" w:rsidR="00A8221D" w:rsidRPr="00B55E3E" w:rsidRDefault="00A8221D" w:rsidP="00A8221D">
      <w:pPr>
        <w:pStyle w:val="PL"/>
        <w:rPr>
          <w:color w:val="808080"/>
        </w:rPr>
      </w:pPr>
      <w:r w:rsidRPr="00B55E3E">
        <w:rPr>
          <w:color w:val="808080"/>
        </w:rPr>
        <w:t>-- TAG-SUPPORTEDBANDWIDTH-STOP</w:t>
      </w:r>
    </w:p>
    <w:p w14:paraId="2F563F06" w14:textId="77777777" w:rsidR="00A8221D" w:rsidRPr="00B55E3E" w:rsidRDefault="00A8221D" w:rsidP="00A8221D">
      <w:pPr>
        <w:pStyle w:val="PL"/>
        <w:rPr>
          <w:color w:val="808080"/>
        </w:rPr>
      </w:pPr>
      <w:r w:rsidRPr="00B55E3E">
        <w:rPr>
          <w:color w:val="808080"/>
        </w:rPr>
        <w:lastRenderedPageBreak/>
        <w:t>-- ASN1STOP</w:t>
      </w:r>
    </w:p>
    <w:p w14:paraId="1ABCA246" w14:textId="77777777" w:rsidR="00A8221D" w:rsidRPr="00B55E3E" w:rsidRDefault="00A8221D" w:rsidP="00A8221D">
      <w:pPr>
        <w:rPr>
          <w:rFonts w:eastAsiaTheme="minorEastAsia"/>
        </w:rPr>
      </w:pPr>
    </w:p>
    <w:p w14:paraId="51AA09C8" w14:textId="77777777" w:rsidR="00A8221D" w:rsidRPr="00B55E3E" w:rsidRDefault="00A8221D" w:rsidP="00A8221D">
      <w:pPr>
        <w:pStyle w:val="Heading4"/>
      </w:pPr>
      <w:bookmarkStart w:id="2106" w:name="_Toc60777485"/>
      <w:bookmarkStart w:id="2107" w:name="_Toc115429338"/>
      <w:r w:rsidRPr="00B55E3E">
        <w:t>–</w:t>
      </w:r>
      <w:r w:rsidRPr="00B55E3E">
        <w:tab/>
      </w:r>
      <w:r w:rsidRPr="00B55E3E">
        <w:rPr>
          <w:i/>
        </w:rPr>
        <w:t>UE-BasedPerfMeas-Parameters</w:t>
      </w:r>
      <w:bookmarkEnd w:id="2106"/>
      <w:bookmarkEnd w:id="2107"/>
    </w:p>
    <w:p w14:paraId="034619E6" w14:textId="77777777" w:rsidR="00A8221D" w:rsidRPr="00B55E3E" w:rsidRDefault="00A8221D" w:rsidP="00A8221D">
      <w:r w:rsidRPr="00B55E3E">
        <w:t xml:space="preserve">The IE </w:t>
      </w:r>
      <w:r w:rsidRPr="00B55E3E">
        <w:rPr>
          <w:i/>
        </w:rPr>
        <w:t>UE-BasedPerfMeas-Parameters</w:t>
      </w:r>
      <w:r w:rsidRPr="00B55E3E">
        <w:t xml:space="preserve"> contains UE-based performance measurement parameters.</w:t>
      </w:r>
    </w:p>
    <w:p w14:paraId="335C30AC" w14:textId="77777777" w:rsidR="00A8221D" w:rsidRPr="00B55E3E" w:rsidRDefault="00A8221D" w:rsidP="00A8221D">
      <w:pPr>
        <w:pStyle w:val="TH"/>
      </w:pPr>
      <w:r w:rsidRPr="00B55E3E">
        <w:rPr>
          <w:i/>
        </w:rPr>
        <w:t>UE-BasedPerfMeas-Parameters</w:t>
      </w:r>
      <w:r w:rsidRPr="00B55E3E">
        <w:t xml:space="preserve"> information element</w:t>
      </w:r>
    </w:p>
    <w:p w14:paraId="72C3FF17" w14:textId="77777777" w:rsidR="00A8221D" w:rsidRPr="00B55E3E" w:rsidRDefault="00A8221D" w:rsidP="00A8221D">
      <w:pPr>
        <w:pStyle w:val="PL"/>
        <w:rPr>
          <w:color w:val="808080"/>
        </w:rPr>
      </w:pPr>
      <w:r w:rsidRPr="00B55E3E">
        <w:rPr>
          <w:color w:val="808080"/>
        </w:rPr>
        <w:t>-- ASN1START</w:t>
      </w:r>
    </w:p>
    <w:p w14:paraId="641E0692" w14:textId="77777777" w:rsidR="00A8221D" w:rsidRPr="00B55E3E" w:rsidRDefault="00A8221D" w:rsidP="00A8221D">
      <w:pPr>
        <w:pStyle w:val="PL"/>
        <w:rPr>
          <w:color w:val="808080"/>
        </w:rPr>
      </w:pPr>
      <w:r w:rsidRPr="00B55E3E">
        <w:rPr>
          <w:color w:val="808080"/>
        </w:rPr>
        <w:t>-- TAG-UE-BASEDPERFMEAS-PARAMETERS-START</w:t>
      </w:r>
    </w:p>
    <w:p w14:paraId="6EEEFA8F" w14:textId="77777777" w:rsidR="00A8221D" w:rsidRPr="00B55E3E" w:rsidRDefault="00A8221D" w:rsidP="00A8221D">
      <w:pPr>
        <w:pStyle w:val="PL"/>
      </w:pPr>
    </w:p>
    <w:p w14:paraId="610F32E3" w14:textId="77777777" w:rsidR="00A8221D" w:rsidRPr="00B55E3E" w:rsidRDefault="00A8221D" w:rsidP="00A8221D">
      <w:pPr>
        <w:pStyle w:val="PL"/>
      </w:pPr>
      <w:r w:rsidRPr="00B55E3E">
        <w:t xml:space="preserve">UE-BasedPerfMeas-Parameters-r16 ::= </w:t>
      </w:r>
      <w:r w:rsidRPr="00B55E3E">
        <w:rPr>
          <w:color w:val="993366"/>
        </w:rPr>
        <w:t>SEQUENCE</w:t>
      </w:r>
      <w:r w:rsidRPr="00B55E3E">
        <w:t xml:space="preserve"> {</w:t>
      </w:r>
    </w:p>
    <w:p w14:paraId="1F2020E2" w14:textId="77777777" w:rsidR="00A8221D" w:rsidRPr="00B55E3E" w:rsidRDefault="00A8221D" w:rsidP="00A8221D">
      <w:pPr>
        <w:pStyle w:val="PL"/>
      </w:pPr>
      <w:r w:rsidRPr="00B55E3E">
        <w:t xml:space="preserve">    barometerMeasReport-r16      </w:t>
      </w:r>
      <w:r w:rsidRPr="00B55E3E">
        <w:rPr>
          <w:color w:val="993366"/>
        </w:rPr>
        <w:t>ENUMERATED</w:t>
      </w:r>
      <w:r w:rsidRPr="00B55E3E">
        <w:t xml:space="preserve"> {supported}        </w:t>
      </w:r>
      <w:r w:rsidRPr="00B55E3E">
        <w:rPr>
          <w:color w:val="993366"/>
        </w:rPr>
        <w:t>OPTIONAL</w:t>
      </w:r>
      <w:r w:rsidRPr="00B55E3E">
        <w:t>,</w:t>
      </w:r>
    </w:p>
    <w:p w14:paraId="2E9A3F97" w14:textId="77777777" w:rsidR="00A8221D" w:rsidRPr="00B55E3E" w:rsidRDefault="00A8221D" w:rsidP="00A8221D">
      <w:pPr>
        <w:pStyle w:val="PL"/>
      </w:pPr>
      <w:r w:rsidRPr="00B55E3E">
        <w:t xml:space="preserve">    immMeasBT-r16                </w:t>
      </w:r>
      <w:r w:rsidRPr="00B55E3E">
        <w:rPr>
          <w:color w:val="993366"/>
        </w:rPr>
        <w:t>ENUMERATED</w:t>
      </w:r>
      <w:r w:rsidRPr="00B55E3E">
        <w:t xml:space="preserve"> {supported}        </w:t>
      </w:r>
      <w:r w:rsidRPr="00B55E3E">
        <w:rPr>
          <w:color w:val="993366"/>
        </w:rPr>
        <w:t>OPTIONAL</w:t>
      </w:r>
      <w:r w:rsidRPr="00B55E3E">
        <w:t>,</w:t>
      </w:r>
    </w:p>
    <w:p w14:paraId="6E865440" w14:textId="77777777" w:rsidR="00A8221D" w:rsidRPr="00B55E3E" w:rsidRDefault="00A8221D" w:rsidP="00A8221D">
      <w:pPr>
        <w:pStyle w:val="PL"/>
      </w:pPr>
      <w:r w:rsidRPr="00B55E3E">
        <w:t xml:space="preserve">    immMeasWLAN-r16              </w:t>
      </w:r>
      <w:r w:rsidRPr="00B55E3E">
        <w:rPr>
          <w:color w:val="993366"/>
        </w:rPr>
        <w:t>ENUMERATED</w:t>
      </w:r>
      <w:r w:rsidRPr="00B55E3E">
        <w:t xml:space="preserve"> {supported}        </w:t>
      </w:r>
      <w:r w:rsidRPr="00B55E3E">
        <w:rPr>
          <w:color w:val="993366"/>
        </w:rPr>
        <w:t>OPTIONAL</w:t>
      </w:r>
      <w:r w:rsidRPr="00B55E3E">
        <w:t>,</w:t>
      </w:r>
    </w:p>
    <w:p w14:paraId="325B17A2" w14:textId="77777777" w:rsidR="00A8221D" w:rsidRPr="00B55E3E" w:rsidRDefault="00A8221D" w:rsidP="00A8221D">
      <w:pPr>
        <w:pStyle w:val="PL"/>
      </w:pPr>
      <w:r w:rsidRPr="00B55E3E">
        <w:t xml:space="preserve">    loggedMeasBT-r16             </w:t>
      </w:r>
      <w:r w:rsidRPr="00B55E3E">
        <w:rPr>
          <w:color w:val="993366"/>
        </w:rPr>
        <w:t>ENUMERATED</w:t>
      </w:r>
      <w:r w:rsidRPr="00B55E3E">
        <w:t xml:space="preserve"> {supported}        </w:t>
      </w:r>
      <w:r w:rsidRPr="00B55E3E">
        <w:rPr>
          <w:color w:val="993366"/>
        </w:rPr>
        <w:t>OPTIONAL</w:t>
      </w:r>
      <w:r w:rsidRPr="00B55E3E">
        <w:t>,</w:t>
      </w:r>
    </w:p>
    <w:p w14:paraId="6BA66968" w14:textId="77777777" w:rsidR="00A8221D" w:rsidRPr="00B55E3E" w:rsidRDefault="00A8221D" w:rsidP="00A8221D">
      <w:pPr>
        <w:pStyle w:val="PL"/>
      </w:pPr>
      <w:r w:rsidRPr="00B55E3E">
        <w:t xml:space="preserve">    loggedMeasurements-r16       </w:t>
      </w:r>
      <w:r w:rsidRPr="00B55E3E">
        <w:rPr>
          <w:color w:val="993366"/>
        </w:rPr>
        <w:t>ENUMERATED</w:t>
      </w:r>
      <w:r w:rsidRPr="00B55E3E">
        <w:t xml:space="preserve"> {supported}        </w:t>
      </w:r>
      <w:r w:rsidRPr="00B55E3E">
        <w:rPr>
          <w:color w:val="993366"/>
        </w:rPr>
        <w:t>OPTIONAL</w:t>
      </w:r>
      <w:r w:rsidRPr="00B55E3E">
        <w:t>,</w:t>
      </w:r>
    </w:p>
    <w:p w14:paraId="6A26A687" w14:textId="77777777" w:rsidR="00A8221D" w:rsidRPr="00B55E3E" w:rsidRDefault="00A8221D" w:rsidP="00A8221D">
      <w:pPr>
        <w:pStyle w:val="PL"/>
      </w:pPr>
      <w:r w:rsidRPr="00B55E3E">
        <w:t xml:space="preserve">    loggedMeasWLAN-r16           </w:t>
      </w:r>
      <w:r w:rsidRPr="00B55E3E">
        <w:rPr>
          <w:color w:val="993366"/>
        </w:rPr>
        <w:t>ENUMERATED</w:t>
      </w:r>
      <w:r w:rsidRPr="00B55E3E">
        <w:t xml:space="preserve"> {supported}        </w:t>
      </w:r>
      <w:r w:rsidRPr="00B55E3E">
        <w:rPr>
          <w:color w:val="993366"/>
        </w:rPr>
        <w:t>OPTIONAL</w:t>
      </w:r>
      <w:r w:rsidRPr="00B55E3E">
        <w:t>,</w:t>
      </w:r>
    </w:p>
    <w:p w14:paraId="67CF6AAC" w14:textId="77777777" w:rsidR="00A8221D" w:rsidRPr="00B55E3E" w:rsidRDefault="00A8221D" w:rsidP="00A8221D">
      <w:pPr>
        <w:pStyle w:val="PL"/>
      </w:pPr>
      <w:r w:rsidRPr="00B55E3E">
        <w:t xml:space="preserve">    orientationMeasReport-r16    </w:t>
      </w:r>
      <w:r w:rsidRPr="00B55E3E">
        <w:rPr>
          <w:color w:val="993366"/>
        </w:rPr>
        <w:t>ENUMERATED</w:t>
      </w:r>
      <w:r w:rsidRPr="00B55E3E">
        <w:t xml:space="preserve"> {supported}        </w:t>
      </w:r>
      <w:r w:rsidRPr="00B55E3E">
        <w:rPr>
          <w:color w:val="993366"/>
        </w:rPr>
        <w:t>OPTIONAL</w:t>
      </w:r>
      <w:r w:rsidRPr="00B55E3E">
        <w:t>,</w:t>
      </w:r>
    </w:p>
    <w:p w14:paraId="1B3C3C53" w14:textId="77777777" w:rsidR="00A8221D" w:rsidRPr="00B55E3E" w:rsidRDefault="00A8221D" w:rsidP="00A8221D">
      <w:pPr>
        <w:pStyle w:val="PL"/>
      </w:pPr>
      <w:r w:rsidRPr="00B55E3E">
        <w:t xml:space="preserve">    speedMeasReport-r16          </w:t>
      </w:r>
      <w:r w:rsidRPr="00B55E3E">
        <w:rPr>
          <w:color w:val="993366"/>
        </w:rPr>
        <w:t>ENUMERATED</w:t>
      </w:r>
      <w:r w:rsidRPr="00B55E3E">
        <w:t xml:space="preserve"> {supported}        </w:t>
      </w:r>
      <w:r w:rsidRPr="00B55E3E">
        <w:rPr>
          <w:color w:val="993366"/>
        </w:rPr>
        <w:t>OPTIONAL</w:t>
      </w:r>
      <w:r w:rsidRPr="00B55E3E">
        <w:t>,</w:t>
      </w:r>
    </w:p>
    <w:p w14:paraId="70E30EF2" w14:textId="77777777" w:rsidR="00A8221D" w:rsidRPr="00B55E3E" w:rsidRDefault="00A8221D" w:rsidP="00A8221D">
      <w:pPr>
        <w:pStyle w:val="PL"/>
      </w:pPr>
      <w:r w:rsidRPr="00B55E3E">
        <w:t xml:space="preserve">    gnss-Location-r16            </w:t>
      </w:r>
      <w:r w:rsidRPr="00B55E3E">
        <w:rPr>
          <w:color w:val="993366"/>
        </w:rPr>
        <w:t>ENUMERATED</w:t>
      </w:r>
      <w:r w:rsidRPr="00B55E3E">
        <w:t xml:space="preserve"> {supported}        </w:t>
      </w:r>
      <w:r w:rsidRPr="00B55E3E">
        <w:rPr>
          <w:color w:val="993366"/>
        </w:rPr>
        <w:t>OPTIONAL</w:t>
      </w:r>
      <w:r w:rsidRPr="00B55E3E">
        <w:t>,</w:t>
      </w:r>
    </w:p>
    <w:p w14:paraId="51C14F1A" w14:textId="77777777" w:rsidR="00A8221D" w:rsidRPr="00B55E3E" w:rsidRDefault="00A8221D" w:rsidP="00A8221D">
      <w:pPr>
        <w:pStyle w:val="PL"/>
      </w:pPr>
      <w:r w:rsidRPr="00B55E3E">
        <w:t xml:space="preserve">    ulPDCP-Delay-r16             </w:t>
      </w:r>
      <w:r w:rsidRPr="00B55E3E">
        <w:rPr>
          <w:color w:val="993366"/>
        </w:rPr>
        <w:t>ENUMERATED</w:t>
      </w:r>
      <w:r w:rsidRPr="00B55E3E">
        <w:t xml:space="preserve"> {supported}        </w:t>
      </w:r>
      <w:r w:rsidRPr="00B55E3E">
        <w:rPr>
          <w:color w:val="993366"/>
        </w:rPr>
        <w:t>OPTIONAL</w:t>
      </w:r>
      <w:r w:rsidRPr="00B55E3E">
        <w:t>,</w:t>
      </w:r>
    </w:p>
    <w:p w14:paraId="00047596" w14:textId="77777777" w:rsidR="00A8221D" w:rsidRPr="00B55E3E" w:rsidRDefault="00A8221D" w:rsidP="00A8221D">
      <w:pPr>
        <w:pStyle w:val="PL"/>
      </w:pPr>
      <w:r w:rsidRPr="00B55E3E">
        <w:t xml:space="preserve">    ...,</w:t>
      </w:r>
    </w:p>
    <w:p w14:paraId="461FA680" w14:textId="77777777" w:rsidR="00A8221D" w:rsidRPr="00B55E3E" w:rsidRDefault="00A8221D" w:rsidP="00A8221D">
      <w:pPr>
        <w:pStyle w:val="PL"/>
      </w:pPr>
      <w:r w:rsidRPr="00B55E3E">
        <w:t xml:space="preserve">    [[</w:t>
      </w:r>
    </w:p>
    <w:p w14:paraId="47436061" w14:textId="77777777" w:rsidR="00A8221D" w:rsidRPr="00B55E3E" w:rsidRDefault="00A8221D" w:rsidP="00A8221D">
      <w:pPr>
        <w:pStyle w:val="PL"/>
      </w:pPr>
      <w:r w:rsidRPr="00B55E3E">
        <w:t xml:space="preserve">    sigBasedLogMDT-OverrideProtect-r17 </w:t>
      </w:r>
      <w:r w:rsidRPr="00B55E3E">
        <w:rPr>
          <w:color w:val="993366"/>
        </w:rPr>
        <w:t>ENUMERATED</w:t>
      </w:r>
      <w:r w:rsidRPr="00B55E3E">
        <w:t xml:space="preserve"> {supported}  </w:t>
      </w:r>
      <w:r w:rsidRPr="00B55E3E">
        <w:rPr>
          <w:color w:val="993366"/>
        </w:rPr>
        <w:t>OPTIONAL</w:t>
      </w:r>
      <w:r w:rsidRPr="00B55E3E">
        <w:t>,</w:t>
      </w:r>
    </w:p>
    <w:p w14:paraId="7ED555CE" w14:textId="77777777" w:rsidR="00A8221D" w:rsidRPr="00B55E3E" w:rsidRDefault="00A8221D" w:rsidP="00A8221D">
      <w:pPr>
        <w:pStyle w:val="PL"/>
      </w:pPr>
      <w:r w:rsidRPr="00B55E3E">
        <w:t xml:space="preserve">    multipleCEF-Report-r17             </w:t>
      </w:r>
      <w:r w:rsidRPr="00B55E3E">
        <w:rPr>
          <w:color w:val="993366"/>
        </w:rPr>
        <w:t>ENUMERATED</w:t>
      </w:r>
      <w:r w:rsidRPr="00B55E3E">
        <w:t xml:space="preserve"> {supported}  </w:t>
      </w:r>
      <w:r w:rsidRPr="00B55E3E">
        <w:rPr>
          <w:color w:val="993366"/>
        </w:rPr>
        <w:t>OPTIONAL</w:t>
      </w:r>
      <w:r w:rsidRPr="00B55E3E">
        <w:t>,</w:t>
      </w:r>
    </w:p>
    <w:p w14:paraId="5949C79B" w14:textId="77777777" w:rsidR="00A8221D" w:rsidRPr="00B55E3E" w:rsidRDefault="00A8221D" w:rsidP="00A8221D">
      <w:pPr>
        <w:pStyle w:val="PL"/>
      </w:pPr>
      <w:r w:rsidRPr="00B55E3E">
        <w:t xml:space="preserve">    excessPacketDelay-r17              </w:t>
      </w:r>
      <w:r w:rsidRPr="00B55E3E">
        <w:rPr>
          <w:color w:val="993366"/>
        </w:rPr>
        <w:t>ENUMERATED</w:t>
      </w:r>
      <w:r w:rsidRPr="00B55E3E">
        <w:t xml:space="preserve"> {supported}  </w:t>
      </w:r>
      <w:r w:rsidRPr="00B55E3E">
        <w:rPr>
          <w:color w:val="993366"/>
        </w:rPr>
        <w:t>OPTIONAL</w:t>
      </w:r>
      <w:r w:rsidRPr="00B55E3E">
        <w:t>,</w:t>
      </w:r>
    </w:p>
    <w:p w14:paraId="7E7B643D" w14:textId="77777777" w:rsidR="00A8221D" w:rsidRPr="00B55E3E" w:rsidRDefault="00A8221D" w:rsidP="00A8221D">
      <w:pPr>
        <w:pStyle w:val="PL"/>
      </w:pPr>
      <w:r w:rsidRPr="00B55E3E">
        <w:t xml:space="preserve">    earlyMeasLog-r17                   </w:t>
      </w:r>
      <w:r w:rsidRPr="00B55E3E">
        <w:rPr>
          <w:color w:val="993366"/>
        </w:rPr>
        <w:t>ENUMERATED</w:t>
      </w:r>
      <w:r w:rsidRPr="00B55E3E">
        <w:t xml:space="preserve"> {supported}  </w:t>
      </w:r>
      <w:r w:rsidRPr="00B55E3E">
        <w:rPr>
          <w:color w:val="993366"/>
        </w:rPr>
        <w:t>OPTIONAL</w:t>
      </w:r>
    </w:p>
    <w:p w14:paraId="5EC17DAE" w14:textId="77777777" w:rsidR="00A8221D" w:rsidRPr="00B55E3E" w:rsidRDefault="00A8221D" w:rsidP="00A8221D">
      <w:pPr>
        <w:pStyle w:val="PL"/>
      </w:pPr>
      <w:r w:rsidRPr="00B55E3E">
        <w:t xml:space="preserve">    ]]</w:t>
      </w:r>
    </w:p>
    <w:p w14:paraId="3FFF706D" w14:textId="77777777" w:rsidR="00A8221D" w:rsidRPr="00B55E3E" w:rsidRDefault="00A8221D" w:rsidP="00A8221D">
      <w:pPr>
        <w:pStyle w:val="PL"/>
      </w:pPr>
      <w:r w:rsidRPr="00B55E3E">
        <w:t>}</w:t>
      </w:r>
    </w:p>
    <w:p w14:paraId="4588D4DF" w14:textId="77777777" w:rsidR="00A8221D" w:rsidRPr="00B55E3E" w:rsidRDefault="00A8221D" w:rsidP="00A8221D">
      <w:pPr>
        <w:pStyle w:val="PL"/>
      </w:pPr>
    </w:p>
    <w:p w14:paraId="2D5B4F99" w14:textId="77777777" w:rsidR="00A8221D" w:rsidRPr="00B55E3E" w:rsidRDefault="00A8221D" w:rsidP="00A8221D">
      <w:pPr>
        <w:pStyle w:val="PL"/>
        <w:rPr>
          <w:color w:val="808080"/>
        </w:rPr>
      </w:pPr>
      <w:r w:rsidRPr="00B55E3E">
        <w:rPr>
          <w:color w:val="808080"/>
        </w:rPr>
        <w:t>-- TAG-UE-BASEDPERFMEAS-PARAMETERS-STOP</w:t>
      </w:r>
    </w:p>
    <w:p w14:paraId="2309593B" w14:textId="77777777" w:rsidR="00A8221D" w:rsidRPr="00B55E3E" w:rsidRDefault="00A8221D" w:rsidP="00A8221D">
      <w:pPr>
        <w:pStyle w:val="PL"/>
        <w:rPr>
          <w:color w:val="808080"/>
        </w:rPr>
      </w:pPr>
      <w:r w:rsidRPr="00B55E3E">
        <w:rPr>
          <w:color w:val="808080"/>
        </w:rPr>
        <w:t>-- ASN1STOP</w:t>
      </w:r>
    </w:p>
    <w:p w14:paraId="38B0EC33" w14:textId="77777777" w:rsidR="00A8221D" w:rsidRPr="00B55E3E" w:rsidRDefault="00A8221D" w:rsidP="00A8221D"/>
    <w:p w14:paraId="76622A1B" w14:textId="77777777" w:rsidR="00A8221D" w:rsidRPr="00B55E3E" w:rsidRDefault="00A8221D" w:rsidP="00A8221D">
      <w:pPr>
        <w:pStyle w:val="Heading4"/>
        <w:rPr>
          <w:noProof/>
        </w:rPr>
      </w:pPr>
      <w:bookmarkStart w:id="2108" w:name="_Toc60777486"/>
      <w:bookmarkStart w:id="2109" w:name="_Toc115429339"/>
      <w:r w:rsidRPr="00B55E3E">
        <w:t>–</w:t>
      </w:r>
      <w:r w:rsidRPr="00B55E3E">
        <w:tab/>
      </w:r>
      <w:r w:rsidRPr="00B55E3E">
        <w:rPr>
          <w:i/>
          <w:noProof/>
        </w:rPr>
        <w:t>UE-CapabilityRAT-ContainerList</w:t>
      </w:r>
      <w:bookmarkEnd w:id="2108"/>
      <w:bookmarkEnd w:id="2109"/>
    </w:p>
    <w:p w14:paraId="2EF635E3" w14:textId="77777777" w:rsidR="00A8221D" w:rsidRPr="00B55E3E" w:rsidRDefault="00A8221D" w:rsidP="00A8221D">
      <w:r w:rsidRPr="00B55E3E">
        <w:t xml:space="preserve">The IE </w:t>
      </w:r>
      <w:r w:rsidRPr="00B55E3E">
        <w:rPr>
          <w:i/>
        </w:rPr>
        <w:t>UE-CapabilityRAT-ContainerList</w:t>
      </w:r>
      <w:r w:rsidRPr="00B55E3E">
        <w:t xml:space="preserve"> contains a list of radio access technology specific capability containers.</w:t>
      </w:r>
    </w:p>
    <w:p w14:paraId="367E047B" w14:textId="77777777" w:rsidR="00A8221D" w:rsidRPr="00B55E3E" w:rsidRDefault="00A8221D" w:rsidP="00A8221D">
      <w:pPr>
        <w:pStyle w:val="TH"/>
      </w:pPr>
      <w:r w:rsidRPr="00B55E3E">
        <w:rPr>
          <w:i/>
        </w:rPr>
        <w:t>UE-CapabilityRAT-ContainerList</w:t>
      </w:r>
      <w:r w:rsidRPr="00B55E3E">
        <w:t xml:space="preserve"> information element</w:t>
      </w:r>
    </w:p>
    <w:p w14:paraId="1B7EB34F" w14:textId="77777777" w:rsidR="00A8221D" w:rsidRPr="00B55E3E" w:rsidRDefault="00A8221D" w:rsidP="00A8221D">
      <w:pPr>
        <w:pStyle w:val="PL"/>
        <w:rPr>
          <w:color w:val="808080"/>
        </w:rPr>
      </w:pPr>
      <w:r w:rsidRPr="00B55E3E">
        <w:rPr>
          <w:color w:val="808080"/>
        </w:rPr>
        <w:t>-- ASN1START</w:t>
      </w:r>
    </w:p>
    <w:p w14:paraId="66B1A242" w14:textId="77777777" w:rsidR="00A8221D" w:rsidRPr="00B55E3E" w:rsidRDefault="00A8221D" w:rsidP="00A8221D">
      <w:pPr>
        <w:pStyle w:val="PL"/>
        <w:rPr>
          <w:color w:val="808080"/>
        </w:rPr>
      </w:pPr>
      <w:r w:rsidRPr="00B55E3E">
        <w:rPr>
          <w:color w:val="808080"/>
        </w:rPr>
        <w:t>-- TAG-UE-CAPABILITYRAT-CONTAINERLIST-START</w:t>
      </w:r>
    </w:p>
    <w:p w14:paraId="47AA9F88" w14:textId="77777777" w:rsidR="00A8221D" w:rsidRPr="00B55E3E" w:rsidRDefault="00A8221D" w:rsidP="00A8221D">
      <w:pPr>
        <w:pStyle w:val="PL"/>
      </w:pPr>
    </w:p>
    <w:p w14:paraId="77B71146" w14:textId="77777777" w:rsidR="00A8221D" w:rsidRPr="00B55E3E" w:rsidRDefault="00A8221D" w:rsidP="00A8221D">
      <w:pPr>
        <w:pStyle w:val="PL"/>
      </w:pPr>
      <w:r w:rsidRPr="00B55E3E">
        <w:t xml:space="preserve">UE-CapabilityRAT-ContainerList ::=    </w:t>
      </w:r>
      <w:r w:rsidRPr="00B55E3E">
        <w:rPr>
          <w:color w:val="993366"/>
        </w:rPr>
        <w:t>SEQUENCE</w:t>
      </w:r>
      <w:r w:rsidRPr="00B55E3E">
        <w:t xml:space="preserve"> (</w:t>
      </w:r>
      <w:r w:rsidRPr="00B55E3E">
        <w:rPr>
          <w:color w:val="993366"/>
        </w:rPr>
        <w:t>SIZE</w:t>
      </w:r>
      <w:r w:rsidRPr="00B55E3E">
        <w:t xml:space="preserve"> (0..maxRAT-CapabilityContainers))</w:t>
      </w:r>
      <w:r w:rsidRPr="00B55E3E">
        <w:rPr>
          <w:color w:val="993366"/>
        </w:rPr>
        <w:t xml:space="preserve"> OF</w:t>
      </w:r>
      <w:r w:rsidRPr="00B55E3E">
        <w:t xml:space="preserve"> UE-CapabilityRAT-Container</w:t>
      </w:r>
    </w:p>
    <w:p w14:paraId="451EA7B6" w14:textId="77777777" w:rsidR="00A8221D" w:rsidRPr="00B55E3E" w:rsidRDefault="00A8221D" w:rsidP="00A8221D">
      <w:pPr>
        <w:pStyle w:val="PL"/>
      </w:pPr>
    </w:p>
    <w:p w14:paraId="4414BF91" w14:textId="77777777" w:rsidR="00A8221D" w:rsidRPr="00B55E3E" w:rsidRDefault="00A8221D" w:rsidP="00A8221D">
      <w:pPr>
        <w:pStyle w:val="PL"/>
      </w:pPr>
      <w:r w:rsidRPr="00B55E3E">
        <w:t xml:space="preserve">UE-CapabilityRAT-Container ::=        </w:t>
      </w:r>
      <w:r w:rsidRPr="00B55E3E">
        <w:rPr>
          <w:color w:val="993366"/>
        </w:rPr>
        <w:t>SEQUENCE</w:t>
      </w:r>
      <w:r w:rsidRPr="00B55E3E">
        <w:t xml:space="preserve"> {</w:t>
      </w:r>
    </w:p>
    <w:p w14:paraId="6B05FE55" w14:textId="77777777" w:rsidR="00A8221D" w:rsidRPr="00B55E3E" w:rsidRDefault="00A8221D" w:rsidP="00A8221D">
      <w:pPr>
        <w:pStyle w:val="PL"/>
      </w:pPr>
      <w:r w:rsidRPr="00B55E3E">
        <w:lastRenderedPageBreak/>
        <w:t xml:space="preserve">    rat-Type                              RAT-Type,</w:t>
      </w:r>
    </w:p>
    <w:p w14:paraId="5FFAE8DB" w14:textId="77777777" w:rsidR="00A8221D" w:rsidRPr="00B55E3E" w:rsidRDefault="00A8221D" w:rsidP="00A8221D">
      <w:pPr>
        <w:pStyle w:val="PL"/>
      </w:pPr>
      <w:r w:rsidRPr="00B55E3E">
        <w:t xml:space="preserve">    ue-CapabilityRAT-Container            </w:t>
      </w:r>
      <w:r w:rsidRPr="00B55E3E">
        <w:rPr>
          <w:color w:val="993366"/>
        </w:rPr>
        <w:t>OCTET</w:t>
      </w:r>
      <w:r w:rsidRPr="00B55E3E">
        <w:t xml:space="preserve"> </w:t>
      </w:r>
      <w:r w:rsidRPr="00B55E3E">
        <w:rPr>
          <w:color w:val="993366"/>
        </w:rPr>
        <w:t>STRING</w:t>
      </w:r>
    </w:p>
    <w:p w14:paraId="37C3FBA4" w14:textId="77777777" w:rsidR="00A8221D" w:rsidRPr="00B55E3E" w:rsidRDefault="00A8221D" w:rsidP="00A8221D">
      <w:pPr>
        <w:pStyle w:val="PL"/>
      </w:pPr>
      <w:r w:rsidRPr="00B55E3E">
        <w:t>}</w:t>
      </w:r>
    </w:p>
    <w:p w14:paraId="7499937F" w14:textId="77777777" w:rsidR="00A8221D" w:rsidRPr="00B55E3E" w:rsidRDefault="00A8221D" w:rsidP="00A8221D">
      <w:pPr>
        <w:pStyle w:val="PL"/>
      </w:pPr>
    </w:p>
    <w:p w14:paraId="42BC75EF" w14:textId="77777777" w:rsidR="00A8221D" w:rsidRPr="00B55E3E" w:rsidRDefault="00A8221D" w:rsidP="00A8221D">
      <w:pPr>
        <w:pStyle w:val="PL"/>
        <w:rPr>
          <w:color w:val="808080"/>
        </w:rPr>
      </w:pPr>
      <w:r w:rsidRPr="00B55E3E">
        <w:rPr>
          <w:color w:val="808080"/>
        </w:rPr>
        <w:t>-- TAG-UE-CAPABILITYRAT-CONTAINERLIST-STOP</w:t>
      </w:r>
    </w:p>
    <w:p w14:paraId="530522F9" w14:textId="77777777" w:rsidR="00A8221D" w:rsidRPr="00B55E3E" w:rsidRDefault="00A8221D" w:rsidP="00A8221D">
      <w:pPr>
        <w:pStyle w:val="PL"/>
        <w:rPr>
          <w:color w:val="808080"/>
        </w:rPr>
      </w:pPr>
      <w:r w:rsidRPr="00B55E3E">
        <w:rPr>
          <w:color w:val="808080"/>
        </w:rPr>
        <w:t>-- ASN1STOP</w:t>
      </w:r>
    </w:p>
    <w:p w14:paraId="071B796F"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75ED8E66"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440E5C09" w14:textId="77777777" w:rsidR="00A8221D" w:rsidRPr="00B55E3E" w:rsidRDefault="00A8221D" w:rsidP="00FB1467">
            <w:pPr>
              <w:pStyle w:val="TAH"/>
              <w:rPr>
                <w:lang w:eastAsia="sv-SE"/>
              </w:rPr>
            </w:pPr>
            <w:r w:rsidRPr="00B55E3E">
              <w:rPr>
                <w:i/>
                <w:lang w:eastAsia="sv-SE"/>
              </w:rPr>
              <w:t>UE-CapabilityRAT-ContainerList</w:t>
            </w:r>
            <w:r w:rsidRPr="00B55E3E">
              <w:rPr>
                <w:lang w:eastAsia="sv-SE"/>
              </w:rPr>
              <w:t xml:space="preserve"> field descriptions</w:t>
            </w:r>
          </w:p>
        </w:tc>
      </w:tr>
      <w:tr w:rsidR="00A8221D" w:rsidRPr="00B55E3E" w14:paraId="4A467FC2"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357CC3AF" w14:textId="77777777" w:rsidR="00A8221D" w:rsidRPr="00B55E3E" w:rsidRDefault="00A8221D" w:rsidP="00FB1467">
            <w:pPr>
              <w:pStyle w:val="TAL"/>
              <w:rPr>
                <w:b/>
                <w:i/>
                <w:lang w:eastAsia="sv-SE"/>
              </w:rPr>
            </w:pPr>
            <w:r w:rsidRPr="00B55E3E">
              <w:rPr>
                <w:b/>
                <w:i/>
                <w:lang w:eastAsia="sv-SE"/>
              </w:rPr>
              <w:t>ue-CapabilityRAT-Container</w:t>
            </w:r>
          </w:p>
          <w:p w14:paraId="0E6BE852" w14:textId="77777777" w:rsidR="00A8221D" w:rsidRPr="00B55E3E" w:rsidRDefault="00A8221D" w:rsidP="00FB1467">
            <w:pPr>
              <w:pStyle w:val="TAL"/>
              <w:rPr>
                <w:lang w:eastAsia="sv-SE"/>
              </w:rPr>
            </w:pPr>
            <w:r w:rsidRPr="00B55E3E">
              <w:rPr>
                <w:lang w:eastAsia="sv-SE"/>
              </w:rPr>
              <w:t>Container for the UE capabilities of the indicated RAT. The encoding is defined in the specification of each RAT:</w:t>
            </w:r>
          </w:p>
          <w:p w14:paraId="5CBC39CD" w14:textId="77777777" w:rsidR="00A8221D" w:rsidRPr="00B55E3E" w:rsidRDefault="00A8221D" w:rsidP="00FB1467">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nr</w:t>
            </w:r>
            <w:r w:rsidRPr="00B55E3E">
              <w:rPr>
                <w:lang w:eastAsia="sv-SE"/>
              </w:rPr>
              <w:t xml:space="preserve">: the encoding of UE capabilities is defined in </w:t>
            </w:r>
            <w:r w:rsidRPr="00B55E3E">
              <w:rPr>
                <w:i/>
                <w:lang w:eastAsia="sv-SE"/>
              </w:rPr>
              <w:t>UE-NR-Capability</w:t>
            </w:r>
            <w:r w:rsidRPr="00B55E3E">
              <w:rPr>
                <w:lang w:eastAsia="sv-SE"/>
              </w:rPr>
              <w:t>.</w:t>
            </w:r>
          </w:p>
          <w:p w14:paraId="3C02472A" w14:textId="77777777" w:rsidR="00A8221D" w:rsidRPr="00B55E3E" w:rsidRDefault="00A8221D" w:rsidP="00FB1467">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eutra-nr</w:t>
            </w:r>
            <w:r w:rsidRPr="00B55E3E">
              <w:rPr>
                <w:lang w:eastAsia="sv-SE"/>
              </w:rPr>
              <w:t xml:space="preserve">: the encoding of UE capabilities is defined in </w:t>
            </w:r>
            <w:r w:rsidRPr="00B55E3E">
              <w:rPr>
                <w:i/>
                <w:lang w:eastAsia="sv-SE"/>
              </w:rPr>
              <w:t>UE-MRDC-Capability</w:t>
            </w:r>
            <w:r w:rsidRPr="00B55E3E">
              <w:rPr>
                <w:lang w:eastAsia="sv-SE"/>
              </w:rPr>
              <w:t>.</w:t>
            </w:r>
          </w:p>
          <w:p w14:paraId="3E70D9FE" w14:textId="77777777" w:rsidR="00A8221D" w:rsidRPr="00B55E3E" w:rsidRDefault="00A8221D" w:rsidP="00FB1467">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eutra</w:t>
            </w:r>
            <w:r w:rsidRPr="00B55E3E">
              <w:rPr>
                <w:rFonts w:eastAsia="Calibri"/>
                <w:szCs w:val="22"/>
                <w:lang w:eastAsia="sv-SE"/>
              </w:rPr>
              <w:t xml:space="preserve">: the encoding of UE capabilities is defined in </w:t>
            </w:r>
            <w:r w:rsidRPr="00B55E3E">
              <w:rPr>
                <w:rFonts w:eastAsia="Calibri"/>
                <w:i/>
                <w:szCs w:val="22"/>
                <w:lang w:eastAsia="sv-SE"/>
              </w:rPr>
              <w:t>UE-EUTRA-Capability</w:t>
            </w:r>
            <w:r w:rsidRPr="00B55E3E">
              <w:rPr>
                <w:rFonts w:eastAsia="Calibri"/>
                <w:szCs w:val="22"/>
                <w:lang w:eastAsia="sv-SE"/>
              </w:rPr>
              <w:t xml:space="preserve"> specified in TS 36.331 [10].</w:t>
            </w:r>
          </w:p>
          <w:p w14:paraId="0A67C6E9" w14:textId="77777777" w:rsidR="00A8221D" w:rsidRPr="00B55E3E" w:rsidRDefault="00A8221D" w:rsidP="00FB1467">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utra-fdd</w:t>
            </w:r>
            <w:r w:rsidRPr="00B55E3E">
              <w:rPr>
                <w:rFonts w:eastAsia="Calibri"/>
                <w:szCs w:val="22"/>
                <w:lang w:eastAsia="sv-SE"/>
              </w:rPr>
              <w:t>: the octet string contains the INTER RAT HANDOVER INFO message defined in TS 25.331 [45].</w:t>
            </w:r>
          </w:p>
        </w:tc>
      </w:tr>
    </w:tbl>
    <w:p w14:paraId="0DA00847" w14:textId="77777777" w:rsidR="00A8221D" w:rsidRPr="00B55E3E" w:rsidRDefault="00A8221D" w:rsidP="00A8221D"/>
    <w:p w14:paraId="4F6A3441" w14:textId="77777777" w:rsidR="00A8221D" w:rsidRPr="00B55E3E" w:rsidRDefault="00A8221D" w:rsidP="00A8221D">
      <w:pPr>
        <w:pStyle w:val="Heading4"/>
      </w:pPr>
      <w:bookmarkStart w:id="2110" w:name="_Toc60777487"/>
      <w:bookmarkStart w:id="2111" w:name="_Toc115429340"/>
      <w:r w:rsidRPr="00B55E3E">
        <w:t>–</w:t>
      </w:r>
      <w:r w:rsidRPr="00B55E3E">
        <w:tab/>
      </w:r>
      <w:r w:rsidRPr="00B55E3E">
        <w:rPr>
          <w:i/>
        </w:rPr>
        <w:t>UE-CapabilityRAT-RequestList</w:t>
      </w:r>
      <w:bookmarkEnd w:id="2110"/>
      <w:bookmarkEnd w:id="2111"/>
    </w:p>
    <w:p w14:paraId="38637EC0" w14:textId="77777777" w:rsidR="00A8221D" w:rsidRPr="00B55E3E" w:rsidRDefault="00A8221D" w:rsidP="00A8221D">
      <w:r w:rsidRPr="00B55E3E">
        <w:t xml:space="preserve">The IE </w:t>
      </w:r>
      <w:r w:rsidRPr="00B55E3E">
        <w:rPr>
          <w:i/>
        </w:rPr>
        <w:t>UE-CapabilityRAT-RequestList</w:t>
      </w:r>
      <w:r w:rsidRPr="00B55E3E">
        <w:t xml:space="preserve"> is used to request UE capabilities for one or more RATs from the UE.</w:t>
      </w:r>
    </w:p>
    <w:p w14:paraId="5C025D1F" w14:textId="77777777" w:rsidR="00A8221D" w:rsidRPr="00B55E3E" w:rsidRDefault="00A8221D" w:rsidP="00A8221D">
      <w:pPr>
        <w:pStyle w:val="TH"/>
      </w:pPr>
      <w:r w:rsidRPr="00B55E3E">
        <w:rPr>
          <w:i/>
        </w:rPr>
        <w:t>UE-CapabilityRAT-RequestList</w:t>
      </w:r>
      <w:r w:rsidRPr="00B55E3E">
        <w:t xml:space="preserve"> information element</w:t>
      </w:r>
    </w:p>
    <w:p w14:paraId="61BB5224" w14:textId="77777777" w:rsidR="00A8221D" w:rsidRPr="00B55E3E" w:rsidRDefault="00A8221D" w:rsidP="00A8221D">
      <w:pPr>
        <w:pStyle w:val="PL"/>
        <w:rPr>
          <w:color w:val="808080"/>
        </w:rPr>
      </w:pPr>
      <w:r w:rsidRPr="00B55E3E">
        <w:rPr>
          <w:color w:val="808080"/>
        </w:rPr>
        <w:t>-- ASN1START</w:t>
      </w:r>
    </w:p>
    <w:p w14:paraId="6A4B0DC9" w14:textId="77777777" w:rsidR="00A8221D" w:rsidRPr="00B55E3E" w:rsidRDefault="00A8221D" w:rsidP="00A8221D">
      <w:pPr>
        <w:pStyle w:val="PL"/>
        <w:rPr>
          <w:color w:val="808080"/>
        </w:rPr>
      </w:pPr>
      <w:r w:rsidRPr="00B55E3E">
        <w:rPr>
          <w:color w:val="808080"/>
        </w:rPr>
        <w:t>-- TAG-UE-CAPABILITYRAT-REQUESTLIST-START</w:t>
      </w:r>
    </w:p>
    <w:p w14:paraId="5C5CC8A3" w14:textId="77777777" w:rsidR="00A8221D" w:rsidRPr="00B55E3E" w:rsidRDefault="00A8221D" w:rsidP="00A8221D">
      <w:pPr>
        <w:pStyle w:val="PL"/>
      </w:pPr>
    </w:p>
    <w:p w14:paraId="6E89EF47" w14:textId="77777777" w:rsidR="00A8221D" w:rsidRPr="00B55E3E" w:rsidRDefault="00A8221D" w:rsidP="00A8221D">
      <w:pPr>
        <w:pStyle w:val="PL"/>
      </w:pPr>
      <w:r w:rsidRPr="00B55E3E">
        <w:t xml:space="preserve">UE-CapabilityRAT-RequestList ::=        </w:t>
      </w:r>
      <w:r w:rsidRPr="00B55E3E">
        <w:rPr>
          <w:color w:val="993366"/>
        </w:rPr>
        <w:t>SEQUENCE</w:t>
      </w:r>
      <w:r w:rsidRPr="00B55E3E">
        <w:t xml:space="preserve"> (</w:t>
      </w:r>
      <w:r w:rsidRPr="00B55E3E">
        <w:rPr>
          <w:color w:val="993366"/>
        </w:rPr>
        <w:t>SIZE</w:t>
      </w:r>
      <w:r w:rsidRPr="00B55E3E">
        <w:t xml:space="preserve"> (1..maxRAT-CapabilityContainers))</w:t>
      </w:r>
      <w:r w:rsidRPr="00B55E3E">
        <w:rPr>
          <w:color w:val="993366"/>
        </w:rPr>
        <w:t xml:space="preserve"> OF</w:t>
      </w:r>
      <w:r w:rsidRPr="00B55E3E">
        <w:t xml:space="preserve"> UE-CapabilityRAT-Request</w:t>
      </w:r>
    </w:p>
    <w:p w14:paraId="3CAD5D5F" w14:textId="77777777" w:rsidR="00A8221D" w:rsidRPr="00B55E3E" w:rsidRDefault="00A8221D" w:rsidP="00A8221D">
      <w:pPr>
        <w:pStyle w:val="PL"/>
      </w:pPr>
    </w:p>
    <w:p w14:paraId="61E3D29C" w14:textId="77777777" w:rsidR="00A8221D" w:rsidRPr="00B55E3E" w:rsidRDefault="00A8221D" w:rsidP="00A8221D">
      <w:pPr>
        <w:pStyle w:val="PL"/>
      </w:pPr>
      <w:r w:rsidRPr="00B55E3E">
        <w:t xml:space="preserve">UE-CapabilityRAT-Request ::=            </w:t>
      </w:r>
      <w:r w:rsidRPr="00B55E3E">
        <w:rPr>
          <w:color w:val="993366"/>
        </w:rPr>
        <w:t>SEQUENCE</w:t>
      </w:r>
      <w:r w:rsidRPr="00B55E3E">
        <w:t xml:space="preserve"> {</w:t>
      </w:r>
    </w:p>
    <w:p w14:paraId="7C13A759" w14:textId="77777777" w:rsidR="00A8221D" w:rsidRPr="00B55E3E" w:rsidRDefault="00A8221D" w:rsidP="00A8221D">
      <w:pPr>
        <w:pStyle w:val="PL"/>
      </w:pPr>
      <w:r w:rsidRPr="00B55E3E">
        <w:t xml:space="preserve">    rat-Type                                RAT-Type,</w:t>
      </w:r>
    </w:p>
    <w:p w14:paraId="19080B21" w14:textId="77777777" w:rsidR="00A8221D" w:rsidRPr="00B55E3E" w:rsidRDefault="00A8221D" w:rsidP="00A8221D">
      <w:pPr>
        <w:pStyle w:val="PL"/>
        <w:rPr>
          <w:color w:val="808080"/>
        </w:rPr>
      </w:pPr>
      <w:r w:rsidRPr="00B55E3E">
        <w:t xml:space="preserve">    capabilityRequestFilt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649FA5F6" w14:textId="77777777" w:rsidR="00A8221D" w:rsidRPr="00B55E3E" w:rsidRDefault="00A8221D" w:rsidP="00A8221D">
      <w:pPr>
        <w:pStyle w:val="PL"/>
      </w:pPr>
      <w:r w:rsidRPr="00B55E3E">
        <w:t xml:space="preserve">    ...</w:t>
      </w:r>
    </w:p>
    <w:p w14:paraId="5BAEB850" w14:textId="77777777" w:rsidR="00A8221D" w:rsidRPr="00B55E3E" w:rsidRDefault="00A8221D" w:rsidP="00A8221D">
      <w:pPr>
        <w:pStyle w:val="PL"/>
      </w:pPr>
      <w:r w:rsidRPr="00B55E3E">
        <w:t>}</w:t>
      </w:r>
    </w:p>
    <w:p w14:paraId="58E1CF1F" w14:textId="77777777" w:rsidR="00A8221D" w:rsidRPr="00B55E3E" w:rsidRDefault="00A8221D" w:rsidP="00A8221D">
      <w:pPr>
        <w:pStyle w:val="PL"/>
      </w:pPr>
    </w:p>
    <w:p w14:paraId="69D3ADFA" w14:textId="77777777" w:rsidR="00A8221D" w:rsidRPr="00B55E3E" w:rsidRDefault="00A8221D" w:rsidP="00A8221D">
      <w:pPr>
        <w:pStyle w:val="PL"/>
        <w:rPr>
          <w:color w:val="808080"/>
        </w:rPr>
      </w:pPr>
      <w:r w:rsidRPr="00B55E3E">
        <w:rPr>
          <w:color w:val="808080"/>
        </w:rPr>
        <w:t>-- TAG-UE-CAPABILITYRAT-REQUESTLIST-STOP</w:t>
      </w:r>
    </w:p>
    <w:p w14:paraId="78C6483A" w14:textId="77777777" w:rsidR="00A8221D" w:rsidRPr="00B55E3E" w:rsidRDefault="00A8221D" w:rsidP="00A8221D">
      <w:pPr>
        <w:pStyle w:val="PL"/>
        <w:rPr>
          <w:color w:val="808080"/>
        </w:rPr>
      </w:pPr>
      <w:r w:rsidRPr="00B55E3E">
        <w:rPr>
          <w:color w:val="808080"/>
        </w:rPr>
        <w:t>-- ASN1STOP</w:t>
      </w:r>
    </w:p>
    <w:p w14:paraId="69CDD54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688A66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87CCB1C" w14:textId="77777777" w:rsidR="00A8221D" w:rsidRPr="00B55E3E" w:rsidRDefault="00A8221D" w:rsidP="00FB1467">
            <w:pPr>
              <w:pStyle w:val="TAH"/>
              <w:rPr>
                <w:szCs w:val="22"/>
                <w:lang w:eastAsia="sv-SE"/>
              </w:rPr>
            </w:pPr>
            <w:r w:rsidRPr="00B55E3E">
              <w:rPr>
                <w:i/>
                <w:szCs w:val="22"/>
                <w:lang w:eastAsia="sv-SE"/>
              </w:rPr>
              <w:t xml:space="preserve">UE-CapabilityRAT-Request </w:t>
            </w:r>
            <w:r w:rsidRPr="00B55E3E">
              <w:rPr>
                <w:szCs w:val="22"/>
                <w:lang w:eastAsia="sv-SE"/>
              </w:rPr>
              <w:t>field descriptions</w:t>
            </w:r>
          </w:p>
        </w:tc>
      </w:tr>
      <w:tr w:rsidR="00A8221D" w:rsidRPr="00B55E3E" w14:paraId="52CA4D8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3636301" w14:textId="77777777" w:rsidR="00A8221D" w:rsidRPr="00B55E3E" w:rsidRDefault="00A8221D" w:rsidP="00FB1467">
            <w:pPr>
              <w:pStyle w:val="TAL"/>
              <w:rPr>
                <w:szCs w:val="22"/>
                <w:lang w:eastAsia="sv-SE"/>
              </w:rPr>
            </w:pPr>
            <w:r w:rsidRPr="00B55E3E">
              <w:rPr>
                <w:b/>
                <w:i/>
                <w:szCs w:val="22"/>
                <w:lang w:eastAsia="sv-SE"/>
              </w:rPr>
              <w:t>capabilityRequestFilter</w:t>
            </w:r>
          </w:p>
          <w:p w14:paraId="56D9E4B2" w14:textId="77777777" w:rsidR="00A8221D" w:rsidRPr="00B55E3E" w:rsidRDefault="00A8221D" w:rsidP="00FB1467">
            <w:pPr>
              <w:pStyle w:val="TAL"/>
              <w:rPr>
                <w:szCs w:val="22"/>
                <w:lang w:eastAsia="sv-SE"/>
              </w:rPr>
            </w:pPr>
            <w:r w:rsidRPr="00B55E3E">
              <w:rPr>
                <w:szCs w:val="22"/>
                <w:lang w:eastAsia="sv-SE"/>
              </w:rPr>
              <w:t>Information by which the network requests the UE to filter the UE capabilities.</w:t>
            </w:r>
          </w:p>
          <w:p w14:paraId="00275783" w14:textId="77777777" w:rsidR="00A8221D" w:rsidRPr="00B55E3E" w:rsidRDefault="00A8221D" w:rsidP="00FB1467">
            <w:pPr>
              <w:pStyle w:val="TAL"/>
              <w:rPr>
                <w:szCs w:val="22"/>
                <w:lang w:eastAsia="sv-SE"/>
              </w:rPr>
            </w:pPr>
            <w:r w:rsidRPr="00B55E3E">
              <w:rPr>
                <w:szCs w:val="22"/>
                <w:lang w:eastAsia="sv-SE"/>
              </w:rPr>
              <w:t xml:space="preserve">For </w:t>
            </w:r>
            <w:r w:rsidRPr="00B55E3E">
              <w:rPr>
                <w:i/>
                <w:lang w:eastAsia="sv-SE"/>
              </w:rPr>
              <w:t>rat-Type</w:t>
            </w:r>
            <w:r w:rsidRPr="00B55E3E">
              <w:rPr>
                <w:szCs w:val="22"/>
                <w:lang w:eastAsia="sv-SE"/>
              </w:rPr>
              <w:t xml:space="preserve"> set to </w:t>
            </w:r>
            <w:r w:rsidRPr="00B55E3E">
              <w:rPr>
                <w:i/>
                <w:lang w:eastAsia="sv-SE"/>
              </w:rPr>
              <w:t>nr</w:t>
            </w:r>
            <w:r w:rsidRPr="00B55E3E">
              <w:rPr>
                <w:lang w:eastAsia="sv-SE"/>
              </w:rPr>
              <w:t xml:space="preserve"> or </w:t>
            </w:r>
            <w:r w:rsidRPr="00B55E3E">
              <w:rPr>
                <w:i/>
                <w:lang w:eastAsia="sv-SE"/>
              </w:rPr>
              <w:t>eutra-nr</w:t>
            </w:r>
            <w:r w:rsidRPr="00B55E3E">
              <w:rPr>
                <w:szCs w:val="22"/>
                <w:lang w:eastAsia="sv-SE"/>
              </w:rPr>
              <w:t xml:space="preserve">: the encoding of the </w:t>
            </w:r>
            <w:r w:rsidRPr="00B55E3E">
              <w:rPr>
                <w:i/>
                <w:lang w:eastAsia="sv-SE"/>
              </w:rPr>
              <w:t>capabilityRequestFilter</w:t>
            </w:r>
            <w:r w:rsidRPr="00B55E3E">
              <w:rPr>
                <w:szCs w:val="22"/>
                <w:lang w:eastAsia="sv-SE"/>
              </w:rPr>
              <w:t xml:space="preserve"> is defined in </w:t>
            </w:r>
            <w:r w:rsidRPr="00B55E3E">
              <w:rPr>
                <w:i/>
                <w:lang w:eastAsia="sv-SE"/>
              </w:rPr>
              <w:t>UE-CapabilityRequestFilterNR</w:t>
            </w:r>
            <w:r w:rsidRPr="00B55E3E">
              <w:rPr>
                <w:szCs w:val="22"/>
                <w:lang w:eastAsia="sv-SE"/>
              </w:rPr>
              <w:t>.</w:t>
            </w:r>
          </w:p>
          <w:p w14:paraId="0054DDB6" w14:textId="77777777" w:rsidR="00A8221D" w:rsidRPr="00B55E3E" w:rsidRDefault="00A8221D" w:rsidP="00FB1467">
            <w:pPr>
              <w:pStyle w:val="TAL"/>
              <w:rPr>
                <w:szCs w:val="22"/>
                <w:lang w:eastAsia="sv-SE"/>
              </w:rPr>
            </w:pPr>
            <w:r w:rsidRPr="00B55E3E">
              <w:rPr>
                <w:rFonts w:eastAsia="Yu Mincho" w:cs="Arial"/>
                <w:szCs w:val="18"/>
                <w:lang w:eastAsia="sv-SE"/>
              </w:rPr>
              <w:t xml:space="preserve">For </w:t>
            </w:r>
            <w:r w:rsidRPr="00B55E3E">
              <w:rPr>
                <w:rFonts w:eastAsia="Yu Mincho" w:cs="Arial"/>
                <w:i/>
                <w:szCs w:val="18"/>
                <w:lang w:eastAsia="sv-SE"/>
              </w:rPr>
              <w:t>rat-Type</w:t>
            </w:r>
            <w:r w:rsidRPr="00B55E3E">
              <w:rPr>
                <w:rFonts w:eastAsia="Yu Mincho" w:cs="Arial"/>
                <w:szCs w:val="18"/>
                <w:lang w:eastAsia="sv-SE"/>
              </w:rPr>
              <w:t xml:space="preserve"> set to </w:t>
            </w:r>
            <w:r w:rsidRPr="00B55E3E">
              <w:rPr>
                <w:rFonts w:eastAsia="Yu Mincho" w:cs="Arial"/>
                <w:i/>
                <w:szCs w:val="18"/>
                <w:lang w:eastAsia="sv-SE"/>
              </w:rPr>
              <w:t>eutra</w:t>
            </w:r>
            <w:r w:rsidRPr="00B55E3E">
              <w:rPr>
                <w:rFonts w:eastAsia="Yu Mincho" w:cs="Arial"/>
                <w:szCs w:val="18"/>
                <w:lang w:eastAsia="sv-SE"/>
              </w:rPr>
              <w:t xml:space="preserve">: the encoding of the </w:t>
            </w:r>
            <w:r w:rsidRPr="00B55E3E">
              <w:rPr>
                <w:rFonts w:cs="Arial"/>
                <w:i/>
                <w:szCs w:val="18"/>
                <w:lang w:eastAsia="sv-SE"/>
              </w:rPr>
              <w:t>capabilityRequestFilter</w:t>
            </w:r>
            <w:r w:rsidRPr="00B55E3E">
              <w:rPr>
                <w:rFonts w:cs="Arial"/>
                <w:szCs w:val="18"/>
                <w:lang w:eastAsia="sv-SE"/>
              </w:rPr>
              <w:t xml:space="preserve"> is defined by </w:t>
            </w:r>
            <w:r w:rsidRPr="00B55E3E">
              <w:rPr>
                <w:rFonts w:cs="Arial"/>
                <w:i/>
                <w:szCs w:val="18"/>
                <w:lang w:eastAsia="sv-SE"/>
              </w:rPr>
              <w:t>UECapabilityEnquiry</w:t>
            </w:r>
            <w:r w:rsidRPr="00B55E3E">
              <w:rPr>
                <w:rFonts w:cs="Arial"/>
                <w:szCs w:val="18"/>
                <w:lang w:eastAsia="sv-SE"/>
              </w:rPr>
              <w:t xml:space="preserve"> message defined in TS36.331 [10], in which </w:t>
            </w:r>
            <w:r w:rsidRPr="00B55E3E">
              <w:rPr>
                <w:rFonts w:cs="Arial"/>
                <w:i/>
                <w:szCs w:val="18"/>
                <w:lang w:eastAsia="sv-SE"/>
              </w:rPr>
              <w:t>RAT-Type</w:t>
            </w:r>
            <w:r w:rsidRPr="00B55E3E">
              <w:rPr>
                <w:rFonts w:cs="Arial"/>
                <w:szCs w:val="18"/>
                <w:lang w:eastAsia="sv-SE"/>
              </w:rPr>
              <w:t xml:space="preserve"> in </w:t>
            </w:r>
            <w:r w:rsidRPr="00B55E3E">
              <w:rPr>
                <w:rFonts w:cs="Arial"/>
                <w:i/>
                <w:szCs w:val="18"/>
                <w:lang w:eastAsia="sv-SE"/>
              </w:rPr>
              <w:t>UE-CapabilityRequest</w:t>
            </w:r>
            <w:r w:rsidRPr="00B55E3E">
              <w:rPr>
                <w:rFonts w:cs="Arial"/>
                <w:szCs w:val="18"/>
                <w:lang w:eastAsia="sv-SE"/>
              </w:rPr>
              <w:t xml:space="preserve"> includes only '</w:t>
            </w:r>
            <w:r w:rsidRPr="00B55E3E">
              <w:rPr>
                <w:rFonts w:cs="Arial"/>
                <w:i/>
                <w:szCs w:val="18"/>
                <w:lang w:eastAsia="sv-SE"/>
              </w:rPr>
              <w:t>eutra'</w:t>
            </w:r>
            <w:r w:rsidRPr="00B55E3E">
              <w:rPr>
                <w:rFonts w:cs="Arial"/>
                <w:szCs w:val="18"/>
                <w:lang w:eastAsia="sv-SE"/>
              </w:rPr>
              <w:t>.</w:t>
            </w:r>
          </w:p>
        </w:tc>
      </w:tr>
      <w:tr w:rsidR="00A8221D" w:rsidRPr="00B55E3E" w14:paraId="7FADA18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60D4E62" w14:textId="77777777" w:rsidR="00A8221D" w:rsidRPr="00B55E3E" w:rsidRDefault="00A8221D" w:rsidP="00FB1467">
            <w:pPr>
              <w:pStyle w:val="TAL"/>
              <w:rPr>
                <w:szCs w:val="22"/>
                <w:lang w:eastAsia="sv-SE"/>
              </w:rPr>
            </w:pPr>
            <w:r w:rsidRPr="00B55E3E">
              <w:rPr>
                <w:b/>
                <w:i/>
                <w:szCs w:val="22"/>
                <w:lang w:eastAsia="sv-SE"/>
              </w:rPr>
              <w:t>rat-Type</w:t>
            </w:r>
          </w:p>
          <w:p w14:paraId="3784E0B7" w14:textId="77777777" w:rsidR="00A8221D" w:rsidRPr="00B55E3E" w:rsidRDefault="00A8221D" w:rsidP="00FB1467">
            <w:pPr>
              <w:pStyle w:val="TAL"/>
              <w:rPr>
                <w:szCs w:val="22"/>
                <w:lang w:eastAsia="sv-SE"/>
              </w:rPr>
            </w:pPr>
            <w:r w:rsidRPr="00B55E3E">
              <w:rPr>
                <w:szCs w:val="22"/>
                <w:lang w:eastAsia="sv-SE"/>
              </w:rPr>
              <w:t>The RAT type for which the NW requests UE capabilities.</w:t>
            </w:r>
          </w:p>
        </w:tc>
      </w:tr>
    </w:tbl>
    <w:p w14:paraId="431A71BD" w14:textId="77777777" w:rsidR="00A8221D" w:rsidRPr="00B55E3E" w:rsidRDefault="00A8221D" w:rsidP="00A8221D"/>
    <w:p w14:paraId="688A3467" w14:textId="77777777" w:rsidR="00A8221D" w:rsidRPr="00B55E3E" w:rsidRDefault="00A8221D" w:rsidP="00A8221D">
      <w:pPr>
        <w:pStyle w:val="Heading4"/>
      </w:pPr>
      <w:bookmarkStart w:id="2112" w:name="_Toc60777488"/>
      <w:bookmarkStart w:id="2113" w:name="_Toc115429341"/>
      <w:r w:rsidRPr="00B55E3E">
        <w:lastRenderedPageBreak/>
        <w:t>–</w:t>
      </w:r>
      <w:r w:rsidRPr="00B55E3E">
        <w:tab/>
      </w:r>
      <w:r w:rsidRPr="00B55E3E">
        <w:rPr>
          <w:i/>
        </w:rPr>
        <w:t>UE-CapabilityRequestFilterCommon</w:t>
      </w:r>
      <w:bookmarkEnd w:id="2112"/>
      <w:bookmarkEnd w:id="2113"/>
    </w:p>
    <w:p w14:paraId="19093DF8" w14:textId="77777777" w:rsidR="00A8221D" w:rsidRPr="00B55E3E" w:rsidRDefault="00A8221D" w:rsidP="00A8221D">
      <w:r w:rsidRPr="00B55E3E">
        <w:t xml:space="preserve">The IE </w:t>
      </w:r>
      <w:r w:rsidRPr="00B55E3E">
        <w:rPr>
          <w:i/>
        </w:rPr>
        <w:t>UE-CapabilityRequestFilterCommon</w:t>
      </w:r>
      <w:r w:rsidRPr="00B55E3E">
        <w:t xml:space="preserve"> is used to request filtered UE capabilities. The filter is common for all capability containers that are requested.</w:t>
      </w:r>
    </w:p>
    <w:p w14:paraId="129B11D0" w14:textId="77777777" w:rsidR="00A8221D" w:rsidRPr="00B55E3E" w:rsidRDefault="00A8221D" w:rsidP="00A8221D">
      <w:pPr>
        <w:pStyle w:val="TH"/>
      </w:pPr>
      <w:r w:rsidRPr="00B55E3E">
        <w:rPr>
          <w:i/>
        </w:rPr>
        <w:t>UE-CapabilityRequestFilterCommon</w:t>
      </w:r>
      <w:r w:rsidRPr="00B55E3E">
        <w:t xml:space="preserve"> information element</w:t>
      </w:r>
    </w:p>
    <w:p w14:paraId="62070D4F" w14:textId="77777777" w:rsidR="00A8221D" w:rsidRPr="00B55E3E" w:rsidRDefault="00A8221D" w:rsidP="00A8221D">
      <w:pPr>
        <w:pStyle w:val="PL"/>
        <w:rPr>
          <w:color w:val="808080"/>
        </w:rPr>
      </w:pPr>
      <w:r w:rsidRPr="00B55E3E">
        <w:rPr>
          <w:color w:val="808080"/>
        </w:rPr>
        <w:t>-- ASN1START</w:t>
      </w:r>
    </w:p>
    <w:p w14:paraId="43968B1B" w14:textId="77777777" w:rsidR="00A8221D" w:rsidRPr="00B55E3E" w:rsidRDefault="00A8221D" w:rsidP="00A8221D">
      <w:pPr>
        <w:pStyle w:val="PL"/>
        <w:rPr>
          <w:color w:val="808080"/>
        </w:rPr>
      </w:pPr>
      <w:r w:rsidRPr="00B55E3E">
        <w:rPr>
          <w:color w:val="808080"/>
        </w:rPr>
        <w:t>-- TAG-UE-CAPABILITYREQUESTFILTERCOMMON-START</w:t>
      </w:r>
    </w:p>
    <w:p w14:paraId="01636ADF" w14:textId="77777777" w:rsidR="00A8221D" w:rsidRPr="00B55E3E" w:rsidRDefault="00A8221D" w:rsidP="00A8221D">
      <w:pPr>
        <w:pStyle w:val="PL"/>
      </w:pPr>
    </w:p>
    <w:p w14:paraId="5E079B3E" w14:textId="77777777" w:rsidR="00A8221D" w:rsidRPr="00B55E3E" w:rsidRDefault="00A8221D" w:rsidP="00A8221D">
      <w:pPr>
        <w:pStyle w:val="PL"/>
      </w:pPr>
      <w:r w:rsidRPr="00B55E3E">
        <w:t xml:space="preserve">UE-CapabilityRequestFilterCommon ::=            </w:t>
      </w:r>
      <w:r w:rsidRPr="00B55E3E">
        <w:rPr>
          <w:color w:val="993366"/>
        </w:rPr>
        <w:t>SEQUENCE</w:t>
      </w:r>
      <w:r w:rsidRPr="00B55E3E">
        <w:t xml:space="preserve"> {</w:t>
      </w:r>
    </w:p>
    <w:p w14:paraId="64DB7622" w14:textId="77777777" w:rsidR="00A8221D" w:rsidRPr="00B55E3E" w:rsidRDefault="00A8221D" w:rsidP="00A8221D">
      <w:pPr>
        <w:pStyle w:val="PL"/>
      </w:pPr>
      <w:r w:rsidRPr="00B55E3E">
        <w:t xml:space="preserve">    mrdc-Request                                </w:t>
      </w:r>
      <w:r w:rsidRPr="00B55E3E">
        <w:rPr>
          <w:color w:val="993366"/>
        </w:rPr>
        <w:t>SEQUENCE</w:t>
      </w:r>
      <w:r w:rsidRPr="00B55E3E">
        <w:t xml:space="preserve"> {</w:t>
      </w:r>
    </w:p>
    <w:p w14:paraId="524FEF23" w14:textId="77777777" w:rsidR="00A8221D" w:rsidRPr="00B55E3E" w:rsidRDefault="00A8221D" w:rsidP="00A8221D">
      <w:pPr>
        <w:pStyle w:val="PL"/>
        <w:rPr>
          <w:color w:val="808080"/>
        </w:rPr>
      </w:pPr>
      <w:r w:rsidRPr="00B55E3E">
        <w:t xml:space="preserve">        omitEN-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F95E40F" w14:textId="77777777" w:rsidR="00A8221D" w:rsidRPr="00B55E3E" w:rsidRDefault="00A8221D" w:rsidP="00A8221D">
      <w:pPr>
        <w:pStyle w:val="PL"/>
        <w:rPr>
          <w:color w:val="808080"/>
        </w:rPr>
      </w:pPr>
      <w:r w:rsidRPr="00B55E3E">
        <w:t xml:space="preserve">        includeNR-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45B0531" w14:textId="77777777" w:rsidR="00A8221D" w:rsidRPr="00B55E3E" w:rsidRDefault="00A8221D" w:rsidP="00A8221D">
      <w:pPr>
        <w:pStyle w:val="PL"/>
        <w:rPr>
          <w:color w:val="808080"/>
        </w:rPr>
      </w:pPr>
      <w:r w:rsidRPr="00B55E3E">
        <w:t xml:space="preserve">        includeNE-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02E2F84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585C7119" w14:textId="77777777" w:rsidR="00A8221D" w:rsidRPr="00B55E3E" w:rsidRDefault="00A8221D" w:rsidP="00A8221D">
      <w:pPr>
        <w:pStyle w:val="PL"/>
      </w:pPr>
      <w:r w:rsidRPr="00B55E3E">
        <w:t xml:space="preserve">    ...,</w:t>
      </w:r>
    </w:p>
    <w:p w14:paraId="6D6B9EBA" w14:textId="77777777" w:rsidR="00A8221D" w:rsidRPr="00B55E3E" w:rsidRDefault="00A8221D" w:rsidP="00A8221D">
      <w:pPr>
        <w:pStyle w:val="PL"/>
      </w:pPr>
      <w:r w:rsidRPr="00B55E3E">
        <w:t xml:space="preserve">    [[</w:t>
      </w:r>
    </w:p>
    <w:p w14:paraId="54B543D3" w14:textId="77777777" w:rsidR="00A8221D" w:rsidRPr="00B55E3E" w:rsidRDefault="00A8221D" w:rsidP="00A8221D">
      <w:pPr>
        <w:pStyle w:val="PL"/>
      </w:pPr>
      <w:r w:rsidRPr="00B55E3E">
        <w:t xml:space="preserve">    codebookTypeRequest-r16        </w:t>
      </w:r>
      <w:r w:rsidRPr="00B55E3E">
        <w:rPr>
          <w:color w:val="993366"/>
        </w:rPr>
        <w:t>SEQUENCE</w:t>
      </w:r>
      <w:r w:rsidRPr="00B55E3E">
        <w:t xml:space="preserve"> {</w:t>
      </w:r>
    </w:p>
    <w:p w14:paraId="48F7D20A" w14:textId="77777777" w:rsidR="00A8221D" w:rsidRPr="00B55E3E" w:rsidRDefault="00A8221D" w:rsidP="00A8221D">
      <w:pPr>
        <w:pStyle w:val="PL"/>
        <w:rPr>
          <w:color w:val="808080"/>
        </w:rPr>
      </w:pPr>
      <w:r w:rsidRPr="00B55E3E">
        <w:t xml:space="preserve">        type1-Single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641A20C" w14:textId="77777777" w:rsidR="00A8221D" w:rsidRPr="00B55E3E" w:rsidRDefault="00A8221D" w:rsidP="00A8221D">
      <w:pPr>
        <w:pStyle w:val="PL"/>
        <w:rPr>
          <w:color w:val="808080"/>
        </w:rPr>
      </w:pPr>
      <w:r w:rsidRPr="00B55E3E">
        <w:t xml:space="preserve">        type1-Multi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EF28D15" w14:textId="77777777" w:rsidR="00A8221D" w:rsidRPr="00B55E3E" w:rsidRDefault="00A8221D" w:rsidP="00A8221D">
      <w:pPr>
        <w:pStyle w:val="PL"/>
        <w:rPr>
          <w:color w:val="808080"/>
        </w:rPr>
      </w:pPr>
      <w:r w:rsidRPr="00B55E3E">
        <w:t xml:space="preserve">        type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1B5FF5" w14:textId="77777777" w:rsidR="00A8221D" w:rsidRPr="00B55E3E" w:rsidRDefault="00A8221D" w:rsidP="00A8221D">
      <w:pPr>
        <w:pStyle w:val="PL"/>
        <w:rPr>
          <w:color w:val="808080"/>
        </w:rPr>
      </w:pPr>
      <w:r w:rsidRPr="00B55E3E">
        <w:t xml:space="preserve">        type2-PortSelec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73D0143"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0A663738" w14:textId="77777777" w:rsidR="00A8221D" w:rsidRPr="00B55E3E" w:rsidRDefault="00A8221D" w:rsidP="00A8221D">
      <w:pPr>
        <w:pStyle w:val="PL"/>
        <w:rPr>
          <w:color w:val="808080"/>
        </w:rPr>
      </w:pPr>
      <w:r w:rsidRPr="00B55E3E">
        <w:t xml:space="preserve">    uplinkTxSwitchReques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0E610496" w14:textId="77777777" w:rsidR="00A8221D" w:rsidRPr="00B55E3E" w:rsidRDefault="00A8221D" w:rsidP="00A8221D">
      <w:pPr>
        <w:pStyle w:val="PL"/>
      </w:pPr>
      <w:r w:rsidRPr="00B55E3E">
        <w:t xml:space="preserve">    ]],</w:t>
      </w:r>
    </w:p>
    <w:p w14:paraId="3AF9AC89" w14:textId="77777777" w:rsidR="00A8221D" w:rsidRPr="00B55E3E" w:rsidRDefault="00A8221D" w:rsidP="00A8221D">
      <w:pPr>
        <w:pStyle w:val="PL"/>
      </w:pPr>
      <w:r w:rsidRPr="00B55E3E">
        <w:t xml:space="preserve">    [[</w:t>
      </w:r>
    </w:p>
    <w:p w14:paraId="175CC689" w14:textId="77777777" w:rsidR="00A8221D" w:rsidRPr="00B55E3E" w:rsidRDefault="00A8221D" w:rsidP="00A8221D">
      <w:pPr>
        <w:pStyle w:val="PL"/>
        <w:rPr>
          <w:color w:val="808080"/>
        </w:rPr>
      </w:pPr>
      <w:r w:rsidRPr="00B55E3E">
        <w:t xml:space="preserve">    requestedCellGrouping-r16      </w:t>
      </w:r>
      <w:r w:rsidRPr="00B55E3E">
        <w:rPr>
          <w:color w:val="993366"/>
        </w:rPr>
        <w:t>SEQUENCE</w:t>
      </w:r>
      <w:r w:rsidRPr="00B55E3E">
        <w:t xml:space="preserve"> (</w:t>
      </w:r>
      <w:r w:rsidRPr="00B55E3E">
        <w:rPr>
          <w:color w:val="993366"/>
        </w:rPr>
        <w:t>SIZE</w:t>
      </w:r>
      <w:r w:rsidRPr="00B55E3E">
        <w:t xml:space="preserve"> (1..maxCellGroupings-r16))</w:t>
      </w:r>
      <w:r w:rsidRPr="00B55E3E">
        <w:rPr>
          <w:color w:val="993366"/>
        </w:rPr>
        <w:t xml:space="preserve"> OF</w:t>
      </w:r>
      <w:r w:rsidRPr="00B55E3E">
        <w:t xml:space="preserve"> CellGrouping-r16    </w:t>
      </w:r>
      <w:r w:rsidRPr="00B55E3E">
        <w:rPr>
          <w:color w:val="993366"/>
        </w:rPr>
        <w:t>OPTIONAL</w:t>
      </w:r>
      <w:r w:rsidRPr="00B55E3E">
        <w:t xml:space="preserve">    </w:t>
      </w:r>
      <w:r w:rsidRPr="00B55E3E">
        <w:rPr>
          <w:color w:val="808080"/>
        </w:rPr>
        <w:t>-- Cond NRDC</w:t>
      </w:r>
    </w:p>
    <w:p w14:paraId="5D39232D" w14:textId="77777777" w:rsidR="00A8221D" w:rsidRPr="00B55E3E" w:rsidRDefault="00A8221D" w:rsidP="00A8221D">
      <w:pPr>
        <w:pStyle w:val="PL"/>
      </w:pPr>
      <w:r w:rsidRPr="00B55E3E">
        <w:t xml:space="preserve">    ]]</w:t>
      </w:r>
    </w:p>
    <w:p w14:paraId="74075208" w14:textId="77777777" w:rsidR="00A8221D" w:rsidRPr="00B55E3E" w:rsidRDefault="00A8221D" w:rsidP="00A8221D">
      <w:pPr>
        <w:pStyle w:val="PL"/>
      </w:pPr>
      <w:r w:rsidRPr="00B55E3E">
        <w:t>}</w:t>
      </w:r>
    </w:p>
    <w:p w14:paraId="57E2F132" w14:textId="77777777" w:rsidR="00A8221D" w:rsidRPr="00B55E3E" w:rsidRDefault="00A8221D" w:rsidP="00A8221D">
      <w:pPr>
        <w:pStyle w:val="PL"/>
      </w:pPr>
    </w:p>
    <w:p w14:paraId="384BE168" w14:textId="77777777" w:rsidR="00A8221D" w:rsidRPr="00B55E3E" w:rsidRDefault="00A8221D" w:rsidP="00A8221D">
      <w:pPr>
        <w:pStyle w:val="PL"/>
      </w:pPr>
      <w:r w:rsidRPr="00B55E3E">
        <w:t xml:space="preserve">CellGrouping-r16 ::=    </w:t>
      </w:r>
      <w:r w:rsidRPr="00B55E3E">
        <w:rPr>
          <w:color w:val="993366"/>
        </w:rPr>
        <w:t>SEQUENCE</w:t>
      </w:r>
      <w:r w:rsidRPr="00B55E3E">
        <w:t xml:space="preserve"> {</w:t>
      </w:r>
    </w:p>
    <w:p w14:paraId="52132F3E" w14:textId="77777777" w:rsidR="00A8221D" w:rsidRPr="00B55E3E" w:rsidRDefault="00A8221D" w:rsidP="00A8221D">
      <w:pPr>
        <w:pStyle w:val="PL"/>
      </w:pPr>
      <w:r w:rsidRPr="00B55E3E">
        <w:t xml:space="preserve">    m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45083CE8" w14:textId="77777777" w:rsidR="00A8221D" w:rsidRPr="00B55E3E" w:rsidRDefault="00A8221D" w:rsidP="00A8221D">
      <w:pPr>
        <w:pStyle w:val="PL"/>
      </w:pPr>
      <w:r w:rsidRPr="00B55E3E">
        <w:t xml:space="preserve">    s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681572E2" w14:textId="77777777" w:rsidR="00A8221D" w:rsidRPr="00B55E3E" w:rsidRDefault="00A8221D" w:rsidP="00A8221D">
      <w:pPr>
        <w:pStyle w:val="PL"/>
      </w:pPr>
      <w:r w:rsidRPr="00B55E3E">
        <w:t xml:space="preserve">    mode-r16                </w:t>
      </w:r>
      <w:r w:rsidRPr="00B55E3E">
        <w:rPr>
          <w:color w:val="993366"/>
        </w:rPr>
        <w:t>ENUMERATED</w:t>
      </w:r>
      <w:r w:rsidRPr="00B55E3E">
        <w:t xml:space="preserve"> {sync, async}</w:t>
      </w:r>
    </w:p>
    <w:p w14:paraId="19E549CE" w14:textId="77777777" w:rsidR="00A8221D" w:rsidRPr="00B55E3E" w:rsidRDefault="00A8221D" w:rsidP="00A8221D">
      <w:pPr>
        <w:pStyle w:val="PL"/>
      </w:pPr>
      <w:r w:rsidRPr="00B55E3E">
        <w:t>}</w:t>
      </w:r>
    </w:p>
    <w:p w14:paraId="0C4D276D" w14:textId="77777777" w:rsidR="00A8221D" w:rsidRPr="00B55E3E" w:rsidRDefault="00A8221D" w:rsidP="00A8221D">
      <w:pPr>
        <w:pStyle w:val="PL"/>
      </w:pPr>
    </w:p>
    <w:p w14:paraId="06EE2DEF" w14:textId="77777777" w:rsidR="00A8221D" w:rsidRPr="00B55E3E" w:rsidRDefault="00A8221D" w:rsidP="00A8221D">
      <w:pPr>
        <w:pStyle w:val="PL"/>
        <w:rPr>
          <w:color w:val="808080"/>
        </w:rPr>
      </w:pPr>
      <w:r w:rsidRPr="00B55E3E">
        <w:rPr>
          <w:color w:val="808080"/>
        </w:rPr>
        <w:t>-- TAG-UE-CAPABILITYREQUESTFILTERCOMMON-STOP</w:t>
      </w:r>
    </w:p>
    <w:p w14:paraId="7A64D92D" w14:textId="77777777" w:rsidR="00A8221D" w:rsidRPr="00B55E3E" w:rsidRDefault="00A8221D" w:rsidP="00A8221D">
      <w:pPr>
        <w:pStyle w:val="PL"/>
        <w:rPr>
          <w:color w:val="808080"/>
        </w:rPr>
      </w:pPr>
      <w:r w:rsidRPr="00B55E3E">
        <w:rPr>
          <w:color w:val="808080"/>
        </w:rPr>
        <w:t>-- ASN1STOP</w:t>
      </w:r>
    </w:p>
    <w:p w14:paraId="09EC8BC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8221D" w:rsidRPr="00B55E3E" w14:paraId="541E5AD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2BA676B" w14:textId="77777777" w:rsidR="00A8221D" w:rsidRPr="00B55E3E" w:rsidRDefault="00A8221D" w:rsidP="00FB1467">
            <w:pPr>
              <w:pStyle w:val="TAH"/>
              <w:rPr>
                <w:lang w:eastAsia="sv-SE"/>
              </w:rPr>
            </w:pPr>
            <w:r w:rsidRPr="00B55E3E">
              <w:rPr>
                <w:i/>
                <w:lang w:eastAsia="sv-SE"/>
              </w:rPr>
              <w:lastRenderedPageBreak/>
              <w:t>UE-CapabilityRequestFilterCommon field descriptions</w:t>
            </w:r>
          </w:p>
        </w:tc>
      </w:tr>
      <w:tr w:rsidR="00A8221D" w:rsidRPr="00B55E3E" w14:paraId="7DA7C3A3" w14:textId="77777777" w:rsidTr="00FB1467">
        <w:tc>
          <w:tcPr>
            <w:tcW w:w="14173" w:type="dxa"/>
            <w:tcBorders>
              <w:top w:val="single" w:sz="4" w:space="0" w:color="auto"/>
              <w:left w:val="single" w:sz="4" w:space="0" w:color="auto"/>
              <w:bottom w:val="single" w:sz="4" w:space="0" w:color="auto"/>
              <w:right w:val="single" w:sz="4" w:space="0" w:color="auto"/>
            </w:tcBorders>
          </w:tcPr>
          <w:p w14:paraId="2B8F1A29" w14:textId="77777777" w:rsidR="00A8221D" w:rsidRPr="00B55E3E" w:rsidRDefault="00A8221D" w:rsidP="00FB1467">
            <w:pPr>
              <w:pStyle w:val="TAL"/>
            </w:pPr>
            <w:r w:rsidRPr="00B55E3E">
              <w:rPr>
                <w:b/>
                <w:i/>
              </w:rPr>
              <w:t>codebookTypeRequest</w:t>
            </w:r>
          </w:p>
          <w:p w14:paraId="2BEB51A4" w14:textId="77777777" w:rsidR="00A8221D" w:rsidRPr="00B55E3E" w:rsidRDefault="00A8221D" w:rsidP="00FB1467">
            <w:pPr>
              <w:pStyle w:val="TAL"/>
              <w:rPr>
                <w:lang w:eastAsia="sv-SE"/>
              </w:rPr>
            </w:pPr>
            <w:r w:rsidRPr="00B55E3E">
              <w:rPr>
                <w:rFonts w:eastAsiaTheme="minorEastAsia"/>
              </w:rPr>
              <w:t xml:space="preserve">Only if this field is present, the UE includes </w:t>
            </w:r>
            <w:r w:rsidRPr="00B55E3E">
              <w:rPr>
                <w:rFonts w:eastAsiaTheme="minorEastAsia"/>
                <w:i/>
              </w:rPr>
              <w:t>SupportedCSI-RS-Resource</w:t>
            </w:r>
            <w:r w:rsidRPr="00B55E3E">
              <w:rPr>
                <w:rFonts w:eastAsiaTheme="minorEastAsia"/>
              </w:rPr>
              <w:t xml:space="preserve"> supported for the codebook type(s) requested within this field (i.e. type I single/multi-panel, type II and type II port selection)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 xml:space="preserve">. If this field is present and none of the codebook types is requested within this field (i.e. empty field), the UE includes </w:t>
            </w:r>
            <w:r w:rsidRPr="00B55E3E">
              <w:rPr>
                <w:rFonts w:eastAsiaTheme="minorEastAsia"/>
                <w:i/>
              </w:rPr>
              <w:t>SupportedCSI-RS-Resource</w:t>
            </w:r>
            <w:r w:rsidRPr="00B55E3E">
              <w:rPr>
                <w:rFonts w:eastAsiaTheme="minorEastAsia"/>
              </w:rPr>
              <w:t xml:space="preserve"> supported for all codebook types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w:t>
            </w:r>
          </w:p>
        </w:tc>
      </w:tr>
      <w:tr w:rsidR="00A8221D" w:rsidRPr="00B55E3E" w14:paraId="0CAF99C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80933DC" w14:textId="77777777" w:rsidR="00A8221D" w:rsidRPr="00B55E3E" w:rsidRDefault="00A8221D" w:rsidP="00FB1467">
            <w:pPr>
              <w:pStyle w:val="TAL"/>
              <w:rPr>
                <w:lang w:eastAsia="sv-SE"/>
              </w:rPr>
            </w:pPr>
            <w:r w:rsidRPr="00B55E3E">
              <w:rPr>
                <w:b/>
                <w:i/>
                <w:lang w:eastAsia="sv-SE"/>
              </w:rPr>
              <w:t>includeNE-DC</w:t>
            </w:r>
          </w:p>
          <w:p w14:paraId="04174B47" w14:textId="77777777" w:rsidR="00A8221D" w:rsidRPr="00B55E3E" w:rsidRDefault="00A8221D" w:rsidP="00FB1467">
            <w:pPr>
              <w:pStyle w:val="TAL"/>
              <w:rPr>
                <w:lang w:eastAsia="sv-SE"/>
              </w:rPr>
            </w:pPr>
            <w:r w:rsidRPr="00B55E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B55E3E">
              <w:rPr>
                <w:i/>
                <w:lang w:eastAsia="sv-SE"/>
              </w:rPr>
              <w:t>supportedBandCombinationList</w:t>
            </w:r>
            <w:r w:rsidRPr="00B55E3E">
              <w:rPr>
                <w:lang w:eastAsia="sv-SE"/>
              </w:rPr>
              <w:t xml:space="preserve">, band combinations supporting only NE-DC shall be included in </w:t>
            </w:r>
            <w:r w:rsidRPr="00B55E3E">
              <w:rPr>
                <w:i/>
                <w:lang w:eastAsia="sv-SE"/>
              </w:rPr>
              <w:t>supportedBandCombinationListNEDC-Only</w:t>
            </w:r>
            <w:r w:rsidRPr="00B55E3E">
              <w:rPr>
                <w:lang w:eastAsia="sv-SE"/>
              </w:rPr>
              <w:t>.</w:t>
            </w:r>
          </w:p>
        </w:tc>
      </w:tr>
      <w:tr w:rsidR="00A8221D" w:rsidRPr="00B55E3E" w14:paraId="74E2CC7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7ABC0A9" w14:textId="77777777" w:rsidR="00A8221D" w:rsidRPr="00B55E3E" w:rsidRDefault="00A8221D" w:rsidP="00FB1467">
            <w:pPr>
              <w:pStyle w:val="TAL"/>
              <w:rPr>
                <w:lang w:eastAsia="sv-SE"/>
              </w:rPr>
            </w:pPr>
            <w:r w:rsidRPr="00B55E3E">
              <w:rPr>
                <w:b/>
                <w:i/>
                <w:lang w:eastAsia="sv-SE"/>
              </w:rPr>
              <w:t>includeNR-DC</w:t>
            </w:r>
          </w:p>
          <w:p w14:paraId="230AEAEA" w14:textId="77777777" w:rsidR="00A8221D" w:rsidRPr="00B55E3E" w:rsidRDefault="00A8221D" w:rsidP="00FB1467">
            <w:pPr>
              <w:pStyle w:val="TAL"/>
              <w:rPr>
                <w:lang w:eastAsia="sv-SE"/>
              </w:rPr>
            </w:pPr>
            <w:r w:rsidRPr="00B55E3E">
              <w:rPr>
                <w:lang w:eastAsia="sv-SE"/>
              </w:rPr>
              <w:t>Only if this field is present, the UE supporting NR-DC shall indicate support for NR-DC in band combinations and include feature set combinations which are applicable to NR-DC.</w:t>
            </w:r>
          </w:p>
        </w:tc>
      </w:tr>
      <w:tr w:rsidR="00A8221D" w:rsidRPr="00B55E3E" w14:paraId="39BECBFC" w14:textId="77777777" w:rsidTr="00FB1467">
        <w:tc>
          <w:tcPr>
            <w:tcW w:w="14173" w:type="dxa"/>
            <w:tcBorders>
              <w:top w:val="single" w:sz="4" w:space="0" w:color="auto"/>
              <w:left w:val="single" w:sz="4" w:space="0" w:color="auto"/>
              <w:bottom w:val="single" w:sz="4" w:space="0" w:color="auto"/>
              <w:right w:val="single" w:sz="4" w:space="0" w:color="auto"/>
            </w:tcBorders>
          </w:tcPr>
          <w:p w14:paraId="3BCB4A60" w14:textId="77777777" w:rsidR="00A8221D" w:rsidRPr="00B55E3E" w:rsidRDefault="00A8221D" w:rsidP="00FB1467">
            <w:pPr>
              <w:pStyle w:val="TAL"/>
              <w:rPr>
                <w:b/>
                <w:i/>
                <w:lang w:eastAsia="sv-SE"/>
              </w:rPr>
            </w:pPr>
            <w:r w:rsidRPr="00B55E3E">
              <w:rPr>
                <w:b/>
                <w:i/>
                <w:lang w:eastAsia="sv-SE"/>
              </w:rPr>
              <w:t>mode</w:t>
            </w:r>
          </w:p>
          <w:p w14:paraId="00F107A4" w14:textId="77777777" w:rsidR="00A8221D" w:rsidRPr="00B55E3E" w:rsidRDefault="00A8221D" w:rsidP="00FB1467">
            <w:pPr>
              <w:pStyle w:val="TAL"/>
              <w:rPr>
                <w:bCs/>
                <w:iCs/>
                <w:lang w:eastAsia="sv-SE"/>
              </w:rPr>
            </w:pPr>
            <w:r w:rsidRPr="00B55E3E">
              <w:rPr>
                <w:bCs/>
                <w:iCs/>
                <w:lang w:eastAsia="sv-SE"/>
              </w:rPr>
              <w:t xml:space="preserve">The mode of NR-DC operation that the NW is interested in for this cell grouping. </w:t>
            </w:r>
            <w:r w:rsidRPr="00B55E3E">
              <w:rPr>
                <w:bCs/>
                <w:iCs/>
              </w:rPr>
              <w:t xml:space="preserve">The value </w:t>
            </w:r>
            <w:r w:rsidRPr="00B55E3E">
              <w:rPr>
                <w:bCs/>
                <w:i/>
              </w:rPr>
              <w:t>sync</w:t>
            </w:r>
            <w:r w:rsidRPr="00B55E3E">
              <w:rPr>
                <w:bCs/>
                <w:iCs/>
              </w:rPr>
              <w:t xml:space="preserve"> means that the UE only indicates NR-DC support for band combinations for which it supports synchronous NR-DC with the requested cell grouping. The value </w:t>
            </w:r>
            <w:r w:rsidRPr="00B55E3E">
              <w:rPr>
                <w:bCs/>
                <w:i/>
              </w:rPr>
              <w:t>async</w:t>
            </w:r>
            <w:r w:rsidRPr="00B55E3E">
              <w:rPr>
                <w:bCs/>
                <w:iCs/>
              </w:rPr>
              <w:t xml:space="preserve"> means that the UE only indicates NR-DC support for band combinations for which it supports asynchronous NR-DC with the requested cell grouping.</w:t>
            </w:r>
          </w:p>
        </w:tc>
      </w:tr>
      <w:tr w:rsidR="00A8221D" w:rsidRPr="00B55E3E" w14:paraId="4B1EB1A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7A45F3B" w14:textId="77777777" w:rsidR="00A8221D" w:rsidRPr="00B55E3E" w:rsidRDefault="00A8221D" w:rsidP="00FB1467">
            <w:pPr>
              <w:pStyle w:val="TAL"/>
              <w:rPr>
                <w:lang w:eastAsia="sv-SE"/>
              </w:rPr>
            </w:pPr>
            <w:r w:rsidRPr="00B55E3E">
              <w:rPr>
                <w:b/>
                <w:i/>
                <w:lang w:eastAsia="sv-SE"/>
              </w:rPr>
              <w:t>omitEN-DC</w:t>
            </w:r>
          </w:p>
          <w:p w14:paraId="27E65A30" w14:textId="77777777" w:rsidR="00A8221D" w:rsidRPr="00B55E3E" w:rsidRDefault="00A8221D" w:rsidP="00FB1467">
            <w:pPr>
              <w:pStyle w:val="TAL"/>
              <w:rPr>
                <w:lang w:eastAsia="sv-SE"/>
              </w:rPr>
            </w:pPr>
            <w:r w:rsidRPr="00B55E3E">
              <w:rPr>
                <w:lang w:eastAsia="sv-SE"/>
              </w:rPr>
              <w:t>Only if this field is present, the UE shall omit band combinations and feature set combinations which are only applicable to (NG)EN-DC.</w:t>
            </w:r>
          </w:p>
        </w:tc>
      </w:tr>
      <w:tr w:rsidR="00A8221D" w:rsidRPr="00B55E3E" w14:paraId="2FB5A505" w14:textId="77777777" w:rsidTr="00FB1467">
        <w:tc>
          <w:tcPr>
            <w:tcW w:w="14173" w:type="dxa"/>
            <w:tcBorders>
              <w:top w:val="single" w:sz="4" w:space="0" w:color="auto"/>
              <w:left w:val="single" w:sz="4" w:space="0" w:color="auto"/>
              <w:bottom w:val="single" w:sz="4" w:space="0" w:color="auto"/>
              <w:right w:val="single" w:sz="4" w:space="0" w:color="auto"/>
            </w:tcBorders>
          </w:tcPr>
          <w:p w14:paraId="73929282" w14:textId="77777777" w:rsidR="00A8221D" w:rsidRPr="00B55E3E" w:rsidRDefault="00A8221D" w:rsidP="00FB1467">
            <w:pPr>
              <w:pStyle w:val="TAL"/>
              <w:rPr>
                <w:b/>
                <w:bCs/>
                <w:i/>
                <w:iCs/>
              </w:rPr>
            </w:pPr>
            <w:r w:rsidRPr="00B55E3E">
              <w:rPr>
                <w:b/>
                <w:bCs/>
                <w:i/>
                <w:iCs/>
              </w:rPr>
              <w:t>requestedCellGrouping</w:t>
            </w:r>
          </w:p>
          <w:p w14:paraId="590B7791" w14:textId="77777777" w:rsidR="00A8221D" w:rsidRPr="00B55E3E" w:rsidRDefault="00A8221D" w:rsidP="00FB1467">
            <w:pPr>
              <w:pStyle w:val="TAL"/>
              <w:rPr>
                <w:bCs/>
                <w:iCs/>
              </w:rPr>
            </w:pPr>
            <w:r w:rsidRPr="00B55E3E">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B55E3E">
              <w:rPr>
                <w:bCs/>
                <w:i/>
              </w:rPr>
              <w:t>mcg</w:t>
            </w:r>
            <w:r w:rsidRPr="00B55E3E">
              <w:rPr>
                <w:bCs/>
                <w:iCs/>
              </w:rPr>
              <w:t xml:space="preserve"> bands on MCG and at least one of the </w:t>
            </w:r>
            <w:r w:rsidRPr="00B55E3E">
              <w:rPr>
                <w:bCs/>
                <w:i/>
              </w:rPr>
              <w:t xml:space="preserve">scg </w:t>
            </w:r>
            <w:r w:rsidRPr="00B55E3E">
              <w:rPr>
                <w:bCs/>
                <w:iCs/>
              </w:rPr>
              <w:t xml:space="preserve">bands on the SCG. In its </w:t>
            </w:r>
            <w:r w:rsidRPr="00B55E3E">
              <w:rPr>
                <w:bCs/>
                <w:i/>
              </w:rPr>
              <w:t>supportedBandCombinationList</w:t>
            </w:r>
            <w:r w:rsidRPr="00B55E3E">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7F6D6B6" w14:textId="77777777" w:rsidR="00A8221D" w:rsidRPr="00B55E3E" w:rsidRDefault="00A8221D" w:rsidP="00FB1467">
            <w:pPr>
              <w:pStyle w:val="TAL"/>
            </w:pPr>
            <w:r w:rsidRPr="00B55E3E">
              <w:t xml:space="preserve">Example 1: </w:t>
            </w:r>
            <w:r w:rsidRPr="00B55E3E">
              <w:rPr>
                <w:i/>
                <w:iCs/>
              </w:rPr>
              <w:t>requestedCellGrouping</w:t>
            </w:r>
            <w:r w:rsidRPr="00B55E3E">
              <w:t xml:space="preserve"> is set to </w:t>
            </w:r>
            <w:r w:rsidRPr="00B55E3E">
              <w:rPr>
                <w:i/>
                <w:iCs/>
              </w:rPr>
              <w:t>mcg</w:t>
            </w:r>
            <w:r w:rsidRPr="00B55E3E">
              <w:t xml:space="preserve">=[n1, n7, n41, n66] and </w:t>
            </w:r>
            <w:r w:rsidRPr="00B55E3E">
              <w:rPr>
                <w:i/>
                <w:iCs/>
              </w:rPr>
              <w:t>scg</w:t>
            </w:r>
            <w:r w:rsidRPr="00B55E3E">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4397C036" w14:textId="77777777" w:rsidR="00A8221D" w:rsidRPr="00B55E3E" w:rsidRDefault="00A8221D" w:rsidP="00FB1467">
            <w:pPr>
              <w:pStyle w:val="TAL"/>
              <w:rPr>
                <w:b/>
                <w:i/>
                <w:lang w:eastAsia="sv-SE"/>
              </w:rPr>
            </w:pPr>
            <w:r w:rsidRPr="00B55E3E">
              <w:t xml:space="preserve">Example 2: One </w:t>
            </w:r>
            <w:r w:rsidRPr="00B55E3E">
              <w:rPr>
                <w:i/>
                <w:iCs/>
              </w:rPr>
              <w:t>requestedCellGrouping</w:t>
            </w:r>
            <w:r w:rsidRPr="00B55E3E">
              <w:t xml:space="preserve"> is set to </w:t>
            </w:r>
            <w:r w:rsidRPr="00B55E3E">
              <w:rPr>
                <w:i/>
                <w:iCs/>
              </w:rPr>
              <w:t>mcg</w:t>
            </w:r>
            <w:r w:rsidRPr="00B55E3E">
              <w:t>=[n1, n7, n41, n66] and s</w:t>
            </w:r>
            <w:r w:rsidRPr="00B55E3E">
              <w:rPr>
                <w:i/>
                <w:iCs/>
              </w:rPr>
              <w:t>cg</w:t>
            </w:r>
            <w:r w:rsidRPr="00B55E3E">
              <w:t xml:space="preserve">=[n78, n261] and another </w:t>
            </w:r>
            <w:r w:rsidRPr="00B55E3E">
              <w:rPr>
                <w:i/>
                <w:iCs/>
              </w:rPr>
              <w:t>requestedCellGrouping</w:t>
            </w:r>
            <w:r w:rsidRPr="00B55E3E">
              <w:t xml:space="preserve"> is set to </w:t>
            </w:r>
            <w:r w:rsidRPr="00B55E3E">
              <w:rPr>
                <w:i/>
                <w:iCs/>
              </w:rPr>
              <w:t>mcg</w:t>
            </w:r>
            <w:r w:rsidRPr="00B55E3E">
              <w:t>=[n1, n7, n66] and s</w:t>
            </w:r>
            <w:r w:rsidRPr="00B55E3E">
              <w:rPr>
                <w:i/>
                <w:iCs/>
              </w:rPr>
              <w:t>cg</w:t>
            </w:r>
            <w:r w:rsidRPr="00B55E3E">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A8221D" w:rsidRPr="00B55E3E" w14:paraId="5350193A" w14:textId="77777777" w:rsidTr="00FB1467">
        <w:tc>
          <w:tcPr>
            <w:tcW w:w="14173" w:type="dxa"/>
            <w:tcBorders>
              <w:top w:val="single" w:sz="4" w:space="0" w:color="auto"/>
              <w:left w:val="single" w:sz="4" w:space="0" w:color="auto"/>
              <w:bottom w:val="single" w:sz="4" w:space="0" w:color="auto"/>
              <w:right w:val="single" w:sz="4" w:space="0" w:color="auto"/>
            </w:tcBorders>
          </w:tcPr>
          <w:p w14:paraId="66887CA4" w14:textId="77777777" w:rsidR="00A8221D" w:rsidRPr="00B55E3E" w:rsidRDefault="00A8221D" w:rsidP="00FB1467">
            <w:pPr>
              <w:pStyle w:val="TAL"/>
              <w:rPr>
                <w:b/>
                <w:i/>
                <w:lang w:eastAsia="sv-SE"/>
              </w:rPr>
            </w:pPr>
            <w:r w:rsidRPr="00B55E3E">
              <w:rPr>
                <w:b/>
                <w:i/>
                <w:lang w:eastAsia="sv-SE"/>
              </w:rPr>
              <w:t>uplinkTxSwitchRequest</w:t>
            </w:r>
          </w:p>
          <w:p w14:paraId="1D2298E4" w14:textId="77777777" w:rsidR="00A8221D" w:rsidRPr="00B55E3E" w:rsidRDefault="00A8221D" w:rsidP="00FB1467">
            <w:pPr>
              <w:pStyle w:val="TAL"/>
              <w:rPr>
                <w:bCs/>
                <w:iCs/>
                <w:lang w:eastAsia="sv-SE"/>
              </w:rPr>
            </w:pPr>
            <w:r w:rsidRPr="00B55E3E">
              <w:rPr>
                <w:bCs/>
                <w:iCs/>
                <w:lang w:eastAsia="sv-SE"/>
              </w:rPr>
              <w:t xml:space="preserve">Only if this field is present, the UE supporting dynamic UL Tx switching shall indicate support for UL Tx switching in band combinations which are applicable to inter-band UL CA, SUL and </w:t>
            </w:r>
            <w:r w:rsidRPr="00B55E3E">
              <w:rPr>
                <w:rFonts w:eastAsia="DengXian"/>
                <w:bCs/>
                <w:iCs/>
              </w:rPr>
              <w:t>(NG)</w:t>
            </w:r>
            <w:r w:rsidRPr="00B55E3E">
              <w:rPr>
                <w:bCs/>
                <w:iCs/>
                <w:lang w:eastAsia="sv-SE"/>
              </w:rPr>
              <w:t>EN-DC.</w:t>
            </w:r>
          </w:p>
        </w:tc>
      </w:tr>
    </w:tbl>
    <w:p w14:paraId="42E49AF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20F0B5C5"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5719C7DA"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14D309" w14:textId="77777777" w:rsidR="00A8221D" w:rsidRPr="00B55E3E" w:rsidRDefault="00A8221D" w:rsidP="00FB1467">
            <w:pPr>
              <w:pStyle w:val="TAH"/>
              <w:rPr>
                <w:lang w:eastAsia="sv-SE"/>
              </w:rPr>
            </w:pPr>
            <w:r w:rsidRPr="00B55E3E">
              <w:rPr>
                <w:lang w:eastAsia="sv-SE"/>
              </w:rPr>
              <w:t>Explanation</w:t>
            </w:r>
          </w:p>
        </w:tc>
      </w:tr>
      <w:tr w:rsidR="00A8221D" w:rsidRPr="00B55E3E" w14:paraId="7AC76BCD"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4D7A1491" w14:textId="77777777" w:rsidR="00A8221D" w:rsidRPr="00B55E3E" w:rsidRDefault="00A8221D" w:rsidP="00FB1467">
            <w:pPr>
              <w:pStyle w:val="TAL"/>
              <w:rPr>
                <w:i/>
                <w:lang w:eastAsia="sv-SE"/>
              </w:rPr>
            </w:pPr>
            <w:r w:rsidRPr="00B55E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5F73DBE3" w14:textId="77777777" w:rsidR="00A8221D" w:rsidRPr="00B55E3E" w:rsidRDefault="00A8221D" w:rsidP="00FB1467">
            <w:pPr>
              <w:pStyle w:val="TAL"/>
              <w:rPr>
                <w:lang w:eastAsia="sv-SE"/>
              </w:rPr>
            </w:pPr>
            <w:r w:rsidRPr="00B55E3E">
              <w:rPr>
                <w:lang w:eastAsia="sv-SE"/>
              </w:rPr>
              <w:t xml:space="preserve">The field is optionally present, Need N, if </w:t>
            </w:r>
            <w:r w:rsidRPr="00B55E3E">
              <w:rPr>
                <w:i/>
                <w:iCs/>
                <w:lang w:eastAsia="sv-SE"/>
              </w:rPr>
              <w:t>includeNR-DC</w:t>
            </w:r>
            <w:r w:rsidRPr="00B55E3E">
              <w:rPr>
                <w:lang w:eastAsia="sv-SE"/>
              </w:rPr>
              <w:t xml:space="preserve"> is included. It is absent otherwise.</w:t>
            </w:r>
          </w:p>
        </w:tc>
      </w:tr>
    </w:tbl>
    <w:p w14:paraId="4F7F9D98" w14:textId="77777777" w:rsidR="00A8221D" w:rsidRPr="00B55E3E" w:rsidRDefault="00A8221D" w:rsidP="00A8221D"/>
    <w:p w14:paraId="6DCDAF73" w14:textId="77777777" w:rsidR="00A8221D" w:rsidRPr="00B55E3E" w:rsidRDefault="00A8221D" w:rsidP="00A8221D">
      <w:pPr>
        <w:pStyle w:val="Heading4"/>
      </w:pPr>
      <w:bookmarkStart w:id="2114" w:name="_Toc60777489"/>
      <w:bookmarkStart w:id="2115" w:name="_Toc115429342"/>
      <w:r w:rsidRPr="00B55E3E">
        <w:t>–</w:t>
      </w:r>
      <w:r w:rsidRPr="00B55E3E">
        <w:tab/>
      </w:r>
      <w:r w:rsidRPr="00B55E3E">
        <w:rPr>
          <w:i/>
        </w:rPr>
        <w:t>UE-CapabilityRequestFilterNR</w:t>
      </w:r>
      <w:bookmarkEnd w:id="2114"/>
      <w:bookmarkEnd w:id="2115"/>
    </w:p>
    <w:p w14:paraId="06D0C9D0" w14:textId="77777777" w:rsidR="00A8221D" w:rsidRPr="00B55E3E" w:rsidRDefault="00A8221D" w:rsidP="00A8221D">
      <w:r w:rsidRPr="00B55E3E">
        <w:t xml:space="preserve">The IE </w:t>
      </w:r>
      <w:r w:rsidRPr="00B55E3E">
        <w:rPr>
          <w:i/>
        </w:rPr>
        <w:t>UE-CapabilityRequestFilterNR</w:t>
      </w:r>
      <w:r w:rsidRPr="00B55E3E">
        <w:t xml:space="preserve"> is used to request filtered UE capabilities.</w:t>
      </w:r>
    </w:p>
    <w:p w14:paraId="12DAEDEF" w14:textId="77777777" w:rsidR="00A8221D" w:rsidRPr="00B55E3E" w:rsidRDefault="00A8221D" w:rsidP="00A8221D">
      <w:pPr>
        <w:pStyle w:val="TH"/>
      </w:pPr>
      <w:r w:rsidRPr="00B55E3E">
        <w:rPr>
          <w:i/>
        </w:rPr>
        <w:lastRenderedPageBreak/>
        <w:t>UE-CapabilityRequestFilterNR</w:t>
      </w:r>
      <w:r w:rsidRPr="00B55E3E">
        <w:t xml:space="preserve"> information element</w:t>
      </w:r>
    </w:p>
    <w:p w14:paraId="73E6943B" w14:textId="77777777" w:rsidR="00A8221D" w:rsidRPr="00B55E3E" w:rsidRDefault="00A8221D" w:rsidP="00A8221D">
      <w:pPr>
        <w:pStyle w:val="PL"/>
        <w:rPr>
          <w:color w:val="808080"/>
        </w:rPr>
      </w:pPr>
      <w:r w:rsidRPr="00B55E3E">
        <w:rPr>
          <w:color w:val="808080"/>
        </w:rPr>
        <w:t>-- ASN1START</w:t>
      </w:r>
    </w:p>
    <w:p w14:paraId="6FD1944A" w14:textId="77777777" w:rsidR="00A8221D" w:rsidRPr="00B55E3E" w:rsidRDefault="00A8221D" w:rsidP="00A8221D">
      <w:pPr>
        <w:pStyle w:val="PL"/>
        <w:rPr>
          <w:color w:val="808080"/>
        </w:rPr>
      </w:pPr>
      <w:r w:rsidRPr="00B55E3E">
        <w:rPr>
          <w:color w:val="808080"/>
        </w:rPr>
        <w:t>-- TAG-UE-CAPABILITYREQUESTFILTERNR-START</w:t>
      </w:r>
    </w:p>
    <w:p w14:paraId="5632DAA2" w14:textId="77777777" w:rsidR="00A8221D" w:rsidRPr="00B55E3E" w:rsidRDefault="00A8221D" w:rsidP="00A8221D">
      <w:pPr>
        <w:pStyle w:val="PL"/>
      </w:pPr>
    </w:p>
    <w:p w14:paraId="77FA6D83" w14:textId="77777777" w:rsidR="00A8221D" w:rsidRPr="00B55E3E" w:rsidRDefault="00A8221D" w:rsidP="00A8221D">
      <w:pPr>
        <w:pStyle w:val="PL"/>
      </w:pPr>
      <w:r w:rsidRPr="00B55E3E">
        <w:t xml:space="preserve">UE-CapabilityRequestFilterNR ::=            </w:t>
      </w:r>
      <w:r w:rsidRPr="00B55E3E">
        <w:rPr>
          <w:color w:val="993366"/>
        </w:rPr>
        <w:t>SEQUENCE</w:t>
      </w:r>
      <w:r w:rsidRPr="00B55E3E">
        <w:t xml:space="preserve"> {</w:t>
      </w:r>
    </w:p>
    <w:p w14:paraId="5D4833AC" w14:textId="77777777" w:rsidR="00A8221D" w:rsidRPr="00B55E3E" w:rsidRDefault="00A8221D" w:rsidP="00A8221D">
      <w:pPr>
        <w:pStyle w:val="PL"/>
        <w:rPr>
          <w:color w:val="808080"/>
        </w:rPr>
      </w:pPr>
      <w:r w:rsidRPr="00B55E3E">
        <w:t xml:space="preserve">    frequencyBandListFilter                     FreqBandList                          </w:t>
      </w:r>
      <w:r w:rsidRPr="00B55E3E">
        <w:rPr>
          <w:color w:val="993366"/>
        </w:rPr>
        <w:t>OPTIONAL</w:t>
      </w:r>
      <w:r w:rsidRPr="00B55E3E">
        <w:t xml:space="preserve">,   </w:t>
      </w:r>
      <w:r w:rsidRPr="00B55E3E">
        <w:rPr>
          <w:color w:val="808080"/>
        </w:rPr>
        <w:t>-- Need N</w:t>
      </w:r>
    </w:p>
    <w:p w14:paraId="35F33BB4" w14:textId="77777777" w:rsidR="00A8221D" w:rsidRPr="00B55E3E" w:rsidRDefault="00A8221D" w:rsidP="00A8221D">
      <w:pPr>
        <w:pStyle w:val="PL"/>
      </w:pPr>
      <w:r w:rsidRPr="00B55E3E">
        <w:t xml:space="preserve">    nonCriticalExtension                        UE-CapabilityRequestFilterNR-v1540    </w:t>
      </w:r>
      <w:r w:rsidRPr="00B55E3E">
        <w:rPr>
          <w:color w:val="993366"/>
        </w:rPr>
        <w:t>OPTIONAL</w:t>
      </w:r>
    </w:p>
    <w:p w14:paraId="4F4649A6" w14:textId="77777777" w:rsidR="00A8221D" w:rsidRPr="00B55E3E" w:rsidRDefault="00A8221D" w:rsidP="00A8221D">
      <w:pPr>
        <w:pStyle w:val="PL"/>
      </w:pPr>
      <w:r w:rsidRPr="00B55E3E">
        <w:t>}</w:t>
      </w:r>
    </w:p>
    <w:p w14:paraId="5684364D" w14:textId="77777777" w:rsidR="00A8221D" w:rsidRPr="00B55E3E" w:rsidRDefault="00A8221D" w:rsidP="00A8221D">
      <w:pPr>
        <w:pStyle w:val="PL"/>
      </w:pPr>
    </w:p>
    <w:p w14:paraId="29240F60" w14:textId="77777777" w:rsidR="00A8221D" w:rsidRPr="00B55E3E" w:rsidRDefault="00A8221D" w:rsidP="00A8221D">
      <w:pPr>
        <w:pStyle w:val="PL"/>
      </w:pPr>
      <w:r w:rsidRPr="00B55E3E">
        <w:t xml:space="preserve">UE-CapabilityRequestFilterNR-v1540 ::=      </w:t>
      </w:r>
      <w:r w:rsidRPr="00B55E3E">
        <w:rPr>
          <w:color w:val="993366"/>
        </w:rPr>
        <w:t>SEQUENCE</w:t>
      </w:r>
      <w:r w:rsidRPr="00B55E3E">
        <w:t xml:space="preserve"> {</w:t>
      </w:r>
    </w:p>
    <w:p w14:paraId="676EA2D3" w14:textId="77777777" w:rsidR="00A8221D" w:rsidRPr="00B55E3E" w:rsidRDefault="00A8221D" w:rsidP="00A8221D">
      <w:pPr>
        <w:pStyle w:val="PL"/>
        <w:rPr>
          <w:color w:val="808080"/>
        </w:rPr>
      </w:pPr>
      <w:r w:rsidRPr="00B55E3E">
        <w:t xml:space="preserve">    srs-SwitchingTimeReques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A696766" w14:textId="77777777" w:rsidR="00A8221D" w:rsidRPr="00B55E3E" w:rsidRDefault="00A8221D" w:rsidP="00A8221D">
      <w:pPr>
        <w:pStyle w:val="PL"/>
      </w:pPr>
      <w:r w:rsidRPr="00B55E3E">
        <w:t xml:space="preserve">    nonCriticalExtension                        UE-CapabilityRequestFilterNR-v1710    </w:t>
      </w:r>
      <w:r w:rsidRPr="00B55E3E">
        <w:rPr>
          <w:color w:val="993366"/>
        </w:rPr>
        <w:t>OPTIONAL</w:t>
      </w:r>
    </w:p>
    <w:p w14:paraId="58B0795D" w14:textId="77777777" w:rsidR="00A8221D" w:rsidRPr="00B55E3E" w:rsidRDefault="00A8221D" w:rsidP="00A8221D">
      <w:pPr>
        <w:pStyle w:val="PL"/>
      </w:pPr>
      <w:r w:rsidRPr="00B55E3E">
        <w:t>}</w:t>
      </w:r>
    </w:p>
    <w:p w14:paraId="052CBF4D" w14:textId="77777777" w:rsidR="00A8221D" w:rsidRPr="00B55E3E" w:rsidRDefault="00A8221D" w:rsidP="00A8221D">
      <w:pPr>
        <w:pStyle w:val="PL"/>
      </w:pPr>
    </w:p>
    <w:p w14:paraId="20B3B0A3" w14:textId="77777777" w:rsidR="00A8221D" w:rsidRPr="00B55E3E" w:rsidRDefault="00A8221D" w:rsidP="00A8221D">
      <w:pPr>
        <w:pStyle w:val="PL"/>
      </w:pPr>
      <w:r w:rsidRPr="00B55E3E">
        <w:t xml:space="preserve">UE-CapabilityRequestFilterNR-v1710 ::=      </w:t>
      </w:r>
      <w:r w:rsidRPr="00B55E3E">
        <w:rPr>
          <w:color w:val="993366"/>
        </w:rPr>
        <w:t>SEQUENCE</w:t>
      </w:r>
      <w:r w:rsidRPr="00B55E3E">
        <w:t xml:space="preserve"> {</w:t>
      </w:r>
    </w:p>
    <w:p w14:paraId="288C1184" w14:textId="77777777" w:rsidR="00A8221D" w:rsidRPr="00B55E3E" w:rsidRDefault="00A8221D" w:rsidP="00A8221D">
      <w:pPr>
        <w:pStyle w:val="PL"/>
        <w:rPr>
          <w:color w:val="808080"/>
        </w:rPr>
      </w:pPr>
      <w:r w:rsidRPr="00B55E3E">
        <w:t xml:space="preserve">    sidelink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088C68D"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A35E1A5" w14:textId="77777777" w:rsidR="00A8221D" w:rsidRPr="00B55E3E" w:rsidRDefault="00A8221D" w:rsidP="00A8221D">
      <w:pPr>
        <w:pStyle w:val="PL"/>
      </w:pPr>
      <w:r w:rsidRPr="00B55E3E">
        <w:t>}</w:t>
      </w:r>
    </w:p>
    <w:p w14:paraId="401E494A" w14:textId="77777777" w:rsidR="00A8221D" w:rsidRPr="00B55E3E" w:rsidRDefault="00A8221D" w:rsidP="00A8221D">
      <w:pPr>
        <w:pStyle w:val="PL"/>
      </w:pPr>
    </w:p>
    <w:p w14:paraId="64EE6742" w14:textId="77777777" w:rsidR="00A8221D" w:rsidRPr="00B55E3E" w:rsidRDefault="00A8221D" w:rsidP="00A8221D">
      <w:pPr>
        <w:pStyle w:val="PL"/>
        <w:rPr>
          <w:color w:val="808080"/>
        </w:rPr>
      </w:pPr>
      <w:r w:rsidRPr="00B55E3E">
        <w:rPr>
          <w:color w:val="808080"/>
        </w:rPr>
        <w:t>-- TAG-UE-CAPABILITYREQUESTFILTERNR-STOP</w:t>
      </w:r>
    </w:p>
    <w:p w14:paraId="28FC44D7" w14:textId="77777777" w:rsidR="00A8221D" w:rsidRPr="00B55E3E" w:rsidRDefault="00A8221D" w:rsidP="00A8221D">
      <w:pPr>
        <w:pStyle w:val="PL"/>
        <w:rPr>
          <w:color w:val="808080"/>
        </w:rPr>
      </w:pPr>
      <w:r w:rsidRPr="00B55E3E">
        <w:rPr>
          <w:color w:val="808080"/>
        </w:rPr>
        <w:t>-- ASN1STOP</w:t>
      </w:r>
    </w:p>
    <w:p w14:paraId="70E9BB3A" w14:textId="77777777" w:rsidR="00A8221D" w:rsidRPr="00B55E3E" w:rsidRDefault="00A8221D" w:rsidP="00A8221D"/>
    <w:p w14:paraId="51C09914" w14:textId="77777777" w:rsidR="00A8221D" w:rsidRPr="00B55E3E" w:rsidRDefault="00A8221D" w:rsidP="00A8221D">
      <w:pPr>
        <w:pStyle w:val="Heading4"/>
      </w:pPr>
      <w:bookmarkStart w:id="2116" w:name="_Toc60777490"/>
      <w:bookmarkStart w:id="2117" w:name="_Toc115429343"/>
      <w:r w:rsidRPr="00B55E3E">
        <w:t>–</w:t>
      </w:r>
      <w:r w:rsidRPr="00B55E3E">
        <w:tab/>
      </w:r>
      <w:r w:rsidRPr="00B55E3E">
        <w:rPr>
          <w:i/>
          <w:noProof/>
        </w:rPr>
        <w:t>UE-MRDC-Capability</w:t>
      </w:r>
      <w:bookmarkEnd w:id="2116"/>
      <w:bookmarkEnd w:id="2117"/>
    </w:p>
    <w:p w14:paraId="64BD7B97" w14:textId="77777777" w:rsidR="00A8221D" w:rsidRPr="00B55E3E" w:rsidRDefault="00A8221D" w:rsidP="00A8221D">
      <w:pPr>
        <w:rPr>
          <w:iCs/>
        </w:rPr>
      </w:pPr>
      <w:r w:rsidRPr="00B55E3E">
        <w:t xml:space="preserve">The IE </w:t>
      </w:r>
      <w:r w:rsidRPr="00B55E3E">
        <w:rPr>
          <w:i/>
        </w:rPr>
        <w:t>UE-MRDC-Capability</w:t>
      </w:r>
      <w:r w:rsidRPr="00B55E3E">
        <w:rPr>
          <w:iCs/>
        </w:rPr>
        <w:t xml:space="preserve"> is used to convey the UE Radio Access Capability Parameters for MR-DC, see TS 38.306 [26].</w:t>
      </w:r>
    </w:p>
    <w:p w14:paraId="543B3C33" w14:textId="77777777" w:rsidR="00A8221D" w:rsidRPr="00B55E3E" w:rsidRDefault="00A8221D" w:rsidP="00A8221D">
      <w:pPr>
        <w:pStyle w:val="TH"/>
      </w:pPr>
      <w:r w:rsidRPr="00B55E3E">
        <w:rPr>
          <w:i/>
        </w:rPr>
        <w:t>UE-MRDC-Capability</w:t>
      </w:r>
      <w:r w:rsidRPr="00B55E3E">
        <w:t xml:space="preserve"> information element</w:t>
      </w:r>
    </w:p>
    <w:p w14:paraId="7F816364" w14:textId="77777777" w:rsidR="00A8221D" w:rsidRPr="00B55E3E" w:rsidRDefault="00A8221D" w:rsidP="00A8221D">
      <w:pPr>
        <w:pStyle w:val="PL"/>
        <w:rPr>
          <w:color w:val="808080"/>
        </w:rPr>
      </w:pPr>
      <w:r w:rsidRPr="00B55E3E">
        <w:rPr>
          <w:color w:val="808080"/>
        </w:rPr>
        <w:t>-- ASN1START</w:t>
      </w:r>
    </w:p>
    <w:p w14:paraId="21CEDEA1" w14:textId="77777777" w:rsidR="00A8221D" w:rsidRPr="00B55E3E" w:rsidRDefault="00A8221D" w:rsidP="00A8221D">
      <w:pPr>
        <w:pStyle w:val="PL"/>
        <w:rPr>
          <w:color w:val="808080"/>
        </w:rPr>
      </w:pPr>
      <w:r w:rsidRPr="00B55E3E">
        <w:rPr>
          <w:color w:val="808080"/>
        </w:rPr>
        <w:t>-- TAG-UE-MRDC-CAPABILITY-START</w:t>
      </w:r>
    </w:p>
    <w:p w14:paraId="183F7E2A" w14:textId="77777777" w:rsidR="00A8221D" w:rsidRPr="00B55E3E" w:rsidRDefault="00A8221D" w:rsidP="00A8221D">
      <w:pPr>
        <w:pStyle w:val="PL"/>
      </w:pPr>
    </w:p>
    <w:p w14:paraId="56D7C329" w14:textId="77777777" w:rsidR="00A8221D" w:rsidRPr="00B55E3E" w:rsidRDefault="00A8221D" w:rsidP="00A8221D">
      <w:pPr>
        <w:pStyle w:val="PL"/>
      </w:pPr>
      <w:r w:rsidRPr="00B55E3E">
        <w:t xml:space="preserve">UE-MRDC-Capability ::=              </w:t>
      </w:r>
      <w:r w:rsidRPr="00B55E3E">
        <w:rPr>
          <w:color w:val="993366"/>
        </w:rPr>
        <w:t>SEQUENCE</w:t>
      </w:r>
      <w:r w:rsidRPr="00B55E3E">
        <w:t xml:space="preserve"> {</w:t>
      </w:r>
    </w:p>
    <w:p w14:paraId="2E66D4B0" w14:textId="77777777" w:rsidR="00A8221D" w:rsidRPr="00B55E3E" w:rsidRDefault="00A8221D" w:rsidP="00A8221D">
      <w:pPr>
        <w:pStyle w:val="PL"/>
      </w:pPr>
      <w:r w:rsidRPr="00B55E3E">
        <w:t xml:space="preserve">    measAndMobParametersMRDC            MeasAndMobParametersMRDC                                                        </w:t>
      </w:r>
      <w:r w:rsidRPr="00B55E3E">
        <w:rPr>
          <w:color w:val="993366"/>
        </w:rPr>
        <w:t>OPTIONAL</w:t>
      </w:r>
      <w:r w:rsidRPr="00B55E3E">
        <w:t>,</w:t>
      </w:r>
    </w:p>
    <w:p w14:paraId="39FA20C8" w14:textId="77777777" w:rsidR="00A8221D" w:rsidRPr="00B55E3E" w:rsidRDefault="00A8221D" w:rsidP="00A8221D">
      <w:pPr>
        <w:pStyle w:val="PL"/>
      </w:pPr>
      <w:r w:rsidRPr="00B55E3E">
        <w:t xml:space="preserve">    phy-ParametersMRDC-v1530            Phy-ParametersMRDC                                                              </w:t>
      </w:r>
      <w:r w:rsidRPr="00B55E3E">
        <w:rPr>
          <w:color w:val="993366"/>
        </w:rPr>
        <w:t>OPTIONAL</w:t>
      </w:r>
      <w:r w:rsidRPr="00B55E3E">
        <w:t>,</w:t>
      </w:r>
    </w:p>
    <w:p w14:paraId="4BC85F03" w14:textId="77777777" w:rsidR="00A8221D" w:rsidRPr="00B55E3E" w:rsidRDefault="00A8221D" w:rsidP="00A8221D">
      <w:pPr>
        <w:pStyle w:val="PL"/>
      </w:pPr>
      <w:r w:rsidRPr="00B55E3E">
        <w:t xml:space="preserve">    rf-ParametersMRDC                   RF-ParametersMRDC,</w:t>
      </w:r>
    </w:p>
    <w:p w14:paraId="60F1E56E" w14:textId="77777777" w:rsidR="00A8221D" w:rsidRPr="00B55E3E" w:rsidRDefault="00A8221D" w:rsidP="00A8221D">
      <w:pPr>
        <w:pStyle w:val="PL"/>
      </w:pPr>
      <w:r w:rsidRPr="00B55E3E">
        <w:t xml:space="preserve">    generalParametersMRDC               GeneralParametersMRDC-XDD-Diff                                                  </w:t>
      </w:r>
      <w:r w:rsidRPr="00B55E3E">
        <w:rPr>
          <w:color w:val="993366"/>
        </w:rPr>
        <w:t>OPTIONAL</w:t>
      </w:r>
      <w:r w:rsidRPr="00B55E3E">
        <w:t>,</w:t>
      </w:r>
    </w:p>
    <w:p w14:paraId="3AFBAA04" w14:textId="77777777" w:rsidR="00A8221D" w:rsidRPr="00B55E3E" w:rsidRDefault="00A8221D" w:rsidP="00A8221D">
      <w:pPr>
        <w:pStyle w:val="PL"/>
      </w:pPr>
      <w:r w:rsidRPr="00B55E3E">
        <w:t xml:space="preserve">    fdd-Add-UE-MRDC-Capabilities        UE-MRDC-CapabilityAddXDD-Mode                                                   </w:t>
      </w:r>
      <w:r w:rsidRPr="00B55E3E">
        <w:rPr>
          <w:color w:val="993366"/>
        </w:rPr>
        <w:t>OPTIONAL</w:t>
      </w:r>
      <w:r w:rsidRPr="00B55E3E">
        <w:t>,</w:t>
      </w:r>
    </w:p>
    <w:p w14:paraId="63B63B5C" w14:textId="77777777" w:rsidR="00A8221D" w:rsidRPr="00B55E3E" w:rsidRDefault="00A8221D" w:rsidP="00A8221D">
      <w:pPr>
        <w:pStyle w:val="PL"/>
      </w:pPr>
      <w:r w:rsidRPr="00B55E3E">
        <w:t xml:space="preserve">    tdd-Add-UE-MRDC-Capabilities        UE-MRDC-CapabilityAddXDD-Mode                                                   </w:t>
      </w:r>
      <w:r w:rsidRPr="00B55E3E">
        <w:rPr>
          <w:color w:val="993366"/>
        </w:rPr>
        <w:t>OPTIONAL</w:t>
      </w:r>
      <w:r w:rsidRPr="00B55E3E">
        <w:t>,</w:t>
      </w:r>
    </w:p>
    <w:p w14:paraId="61102571" w14:textId="77777777" w:rsidR="00A8221D" w:rsidRPr="00B55E3E" w:rsidRDefault="00A8221D" w:rsidP="00A8221D">
      <w:pPr>
        <w:pStyle w:val="PL"/>
      </w:pPr>
      <w:r w:rsidRPr="00B55E3E">
        <w:t xml:space="preserve">    fr1-Add-UE-MRDC-Capabilities        UE-MRDC-CapabilityAddFRX-Mode                                                   </w:t>
      </w:r>
      <w:r w:rsidRPr="00B55E3E">
        <w:rPr>
          <w:color w:val="993366"/>
        </w:rPr>
        <w:t>OPTIONAL</w:t>
      </w:r>
      <w:r w:rsidRPr="00B55E3E">
        <w:t>,</w:t>
      </w:r>
    </w:p>
    <w:p w14:paraId="437944E8" w14:textId="77777777" w:rsidR="00A8221D" w:rsidRPr="00B55E3E" w:rsidRDefault="00A8221D" w:rsidP="00A8221D">
      <w:pPr>
        <w:pStyle w:val="PL"/>
      </w:pPr>
      <w:r w:rsidRPr="00B55E3E">
        <w:t xml:space="preserve">    fr2-Add-UE-MRDC-Capabilities        UE-MRDC-CapabilityAddFRX-Mode                                                   </w:t>
      </w:r>
      <w:r w:rsidRPr="00B55E3E">
        <w:rPr>
          <w:color w:val="993366"/>
        </w:rPr>
        <w:t>OPTIONAL</w:t>
      </w:r>
      <w:r w:rsidRPr="00B55E3E">
        <w:t>,</w:t>
      </w:r>
    </w:p>
    <w:p w14:paraId="1E553E7E" w14:textId="77777777" w:rsidR="00A8221D" w:rsidRPr="00B55E3E" w:rsidRDefault="00A8221D" w:rsidP="00A8221D">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474B22D1" w14:textId="77777777" w:rsidR="00A8221D" w:rsidRPr="00B55E3E" w:rsidRDefault="00A8221D" w:rsidP="00A8221D">
      <w:pPr>
        <w:pStyle w:val="PL"/>
      </w:pPr>
      <w:r w:rsidRPr="00B55E3E">
        <w:t xml:space="preserve">    pdcp-ParametersMRDC-v1530           PDCP-ParametersMRDC                                                             </w:t>
      </w:r>
      <w:r w:rsidRPr="00B55E3E">
        <w:rPr>
          <w:color w:val="993366"/>
        </w:rPr>
        <w:t>OPTIONAL</w:t>
      </w:r>
      <w:r w:rsidRPr="00B55E3E">
        <w:t>,</w:t>
      </w:r>
    </w:p>
    <w:p w14:paraId="28838ADD"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CONTAINING UE-MRDC-Capability-v15g0)                              </w:t>
      </w:r>
      <w:r w:rsidRPr="00B55E3E">
        <w:rPr>
          <w:color w:val="993366"/>
        </w:rPr>
        <w:t>OPTIONAL</w:t>
      </w:r>
      <w:r w:rsidRPr="00B55E3E">
        <w:t>,</w:t>
      </w:r>
    </w:p>
    <w:p w14:paraId="5972F914" w14:textId="77777777" w:rsidR="00A8221D" w:rsidRPr="00B55E3E" w:rsidRDefault="00A8221D" w:rsidP="00A8221D">
      <w:pPr>
        <w:pStyle w:val="PL"/>
      </w:pPr>
      <w:r w:rsidRPr="00B55E3E">
        <w:t xml:space="preserve">    nonCriticalExtension                UE-MRDC-Capability-v1560                                                        </w:t>
      </w:r>
      <w:r w:rsidRPr="00B55E3E">
        <w:rPr>
          <w:color w:val="993366"/>
        </w:rPr>
        <w:t>OPTIONAL</w:t>
      </w:r>
    </w:p>
    <w:p w14:paraId="2ACA6855" w14:textId="77777777" w:rsidR="00A8221D" w:rsidRPr="00B55E3E" w:rsidRDefault="00A8221D" w:rsidP="00A8221D">
      <w:pPr>
        <w:pStyle w:val="PL"/>
      </w:pPr>
      <w:r w:rsidRPr="00B55E3E">
        <w:t>}</w:t>
      </w:r>
    </w:p>
    <w:p w14:paraId="32114638" w14:textId="77777777" w:rsidR="00A8221D" w:rsidRPr="00B55E3E" w:rsidRDefault="00A8221D" w:rsidP="00A8221D">
      <w:pPr>
        <w:pStyle w:val="PL"/>
      </w:pPr>
    </w:p>
    <w:p w14:paraId="5BBF94CE" w14:textId="77777777" w:rsidR="00A8221D" w:rsidRPr="00B55E3E" w:rsidRDefault="00A8221D" w:rsidP="00A8221D">
      <w:pPr>
        <w:pStyle w:val="PL"/>
        <w:rPr>
          <w:color w:val="808080"/>
        </w:rPr>
      </w:pPr>
      <w:r w:rsidRPr="00B55E3E">
        <w:rPr>
          <w:color w:val="808080"/>
        </w:rPr>
        <w:t>-- Regular non-critical extensions:</w:t>
      </w:r>
    </w:p>
    <w:p w14:paraId="5FBC8118" w14:textId="77777777" w:rsidR="00A8221D" w:rsidRPr="00B55E3E" w:rsidRDefault="00A8221D" w:rsidP="00A8221D">
      <w:pPr>
        <w:pStyle w:val="PL"/>
      </w:pPr>
      <w:r w:rsidRPr="00B55E3E">
        <w:t xml:space="preserve">UE-MRDC-Capability-v1560 ::=        </w:t>
      </w:r>
      <w:r w:rsidRPr="00B55E3E">
        <w:rPr>
          <w:color w:val="993366"/>
        </w:rPr>
        <w:t>SEQUENCE</w:t>
      </w:r>
      <w:r w:rsidRPr="00B55E3E">
        <w:t xml:space="preserve"> {</w:t>
      </w:r>
    </w:p>
    <w:p w14:paraId="5DB162E3" w14:textId="77777777" w:rsidR="00A8221D" w:rsidRPr="00B55E3E" w:rsidRDefault="00A8221D" w:rsidP="00A8221D">
      <w:pPr>
        <w:pStyle w:val="PL"/>
      </w:pPr>
      <w:r w:rsidRPr="00B55E3E">
        <w:lastRenderedPageBreak/>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792B9140" w14:textId="77777777" w:rsidR="00A8221D" w:rsidRPr="00B55E3E" w:rsidRDefault="00A8221D" w:rsidP="00A8221D">
      <w:pPr>
        <w:pStyle w:val="PL"/>
      </w:pPr>
      <w:r w:rsidRPr="00B55E3E">
        <w:t xml:space="preserve">    measAndMobParametersMRDC-v1560      MeasAndMobParametersMRDC-v1560                                                  </w:t>
      </w:r>
      <w:r w:rsidRPr="00B55E3E">
        <w:rPr>
          <w:color w:val="993366"/>
        </w:rPr>
        <w:t>OPTIONAL</w:t>
      </w:r>
      <w:r w:rsidRPr="00B55E3E">
        <w:t>,</w:t>
      </w:r>
    </w:p>
    <w:p w14:paraId="17704EF2" w14:textId="77777777" w:rsidR="00A8221D" w:rsidRPr="00B55E3E" w:rsidRDefault="00A8221D" w:rsidP="00A8221D">
      <w:pPr>
        <w:pStyle w:val="PL"/>
      </w:pPr>
      <w:r w:rsidRPr="00B55E3E">
        <w:t xml:space="preserve">    fdd-Add-UE-MRDC-Capabilities-v1560  UE-MRDC-CapabilityAddXDD-Mode-v1560                                             </w:t>
      </w:r>
      <w:r w:rsidRPr="00B55E3E">
        <w:rPr>
          <w:color w:val="993366"/>
        </w:rPr>
        <w:t>OPTIONAL</w:t>
      </w:r>
      <w:r w:rsidRPr="00B55E3E">
        <w:t>,</w:t>
      </w:r>
    </w:p>
    <w:p w14:paraId="4A9155C8" w14:textId="77777777" w:rsidR="00A8221D" w:rsidRPr="00B55E3E" w:rsidRDefault="00A8221D" w:rsidP="00A8221D">
      <w:pPr>
        <w:pStyle w:val="PL"/>
      </w:pPr>
      <w:r w:rsidRPr="00B55E3E">
        <w:t xml:space="preserve">    tdd-Add-UE-MRDC-Capabilities-v1560  UE-MRDC-CapabilityAddXDD-Mode-v1560                                             </w:t>
      </w:r>
      <w:r w:rsidRPr="00B55E3E">
        <w:rPr>
          <w:color w:val="993366"/>
        </w:rPr>
        <w:t>OPTIONAL</w:t>
      </w:r>
      <w:r w:rsidRPr="00B55E3E">
        <w:t>,</w:t>
      </w:r>
    </w:p>
    <w:p w14:paraId="4494B884" w14:textId="77777777" w:rsidR="00A8221D" w:rsidRPr="00B55E3E" w:rsidRDefault="00A8221D" w:rsidP="00A8221D">
      <w:pPr>
        <w:pStyle w:val="PL"/>
      </w:pPr>
      <w:r w:rsidRPr="00B55E3E">
        <w:t xml:space="preserve">    nonCriticalExtension                UE-MRDC-Capability-v1610                                                        </w:t>
      </w:r>
      <w:r w:rsidRPr="00B55E3E">
        <w:rPr>
          <w:color w:val="993366"/>
        </w:rPr>
        <w:t>OPTIONAL</w:t>
      </w:r>
    </w:p>
    <w:p w14:paraId="18777825" w14:textId="77777777" w:rsidR="00A8221D" w:rsidRPr="00B55E3E" w:rsidRDefault="00A8221D" w:rsidP="00A8221D">
      <w:pPr>
        <w:pStyle w:val="PL"/>
      </w:pPr>
      <w:r w:rsidRPr="00B55E3E">
        <w:t>}</w:t>
      </w:r>
    </w:p>
    <w:p w14:paraId="3A48F544" w14:textId="77777777" w:rsidR="00A8221D" w:rsidRPr="00B55E3E" w:rsidRDefault="00A8221D" w:rsidP="00A8221D">
      <w:pPr>
        <w:pStyle w:val="PL"/>
      </w:pPr>
    </w:p>
    <w:p w14:paraId="1BF5F2AB" w14:textId="77777777" w:rsidR="00A8221D" w:rsidRPr="00B55E3E" w:rsidRDefault="00A8221D" w:rsidP="00A8221D">
      <w:pPr>
        <w:pStyle w:val="PL"/>
      </w:pPr>
      <w:r w:rsidRPr="00B55E3E">
        <w:t xml:space="preserve">UE-MRDC-Capability-v1610 ::=        </w:t>
      </w:r>
      <w:r w:rsidRPr="00B55E3E">
        <w:rPr>
          <w:color w:val="993366"/>
        </w:rPr>
        <w:t>SEQUENCE</w:t>
      </w:r>
      <w:r w:rsidRPr="00B55E3E">
        <w:t xml:space="preserve"> {</w:t>
      </w:r>
    </w:p>
    <w:p w14:paraId="456B501B" w14:textId="77777777" w:rsidR="00A8221D" w:rsidRPr="00B55E3E" w:rsidRDefault="00A8221D" w:rsidP="00A8221D">
      <w:pPr>
        <w:pStyle w:val="PL"/>
      </w:pPr>
      <w:r w:rsidRPr="00B55E3E">
        <w:t xml:space="preserve">    measAndMobParametersMRDC-v1610      MeasAndMobParametersMRDC-v1610                                                  </w:t>
      </w:r>
      <w:r w:rsidRPr="00B55E3E">
        <w:rPr>
          <w:color w:val="993366"/>
        </w:rPr>
        <w:t>OPTIONAL</w:t>
      </w:r>
      <w:r w:rsidRPr="00B55E3E">
        <w:t>,</w:t>
      </w:r>
    </w:p>
    <w:p w14:paraId="40ECE850" w14:textId="77777777" w:rsidR="00A8221D" w:rsidRPr="00B55E3E" w:rsidRDefault="00A8221D" w:rsidP="00A8221D">
      <w:pPr>
        <w:pStyle w:val="PL"/>
      </w:pPr>
      <w:r w:rsidRPr="00B55E3E">
        <w:t xml:space="preserve">    generalParametersMRDC-v1610         GeneralParametersMRDC-v1610                                                     </w:t>
      </w:r>
      <w:r w:rsidRPr="00B55E3E">
        <w:rPr>
          <w:color w:val="993366"/>
        </w:rPr>
        <w:t>OPTIONAL</w:t>
      </w:r>
      <w:r w:rsidRPr="00B55E3E">
        <w:t>,</w:t>
      </w:r>
    </w:p>
    <w:p w14:paraId="5B9909FF" w14:textId="77777777" w:rsidR="00A8221D" w:rsidRPr="00B55E3E" w:rsidRDefault="00A8221D" w:rsidP="00A8221D">
      <w:pPr>
        <w:pStyle w:val="PL"/>
      </w:pPr>
      <w:r w:rsidRPr="00B55E3E">
        <w:t xml:space="preserve">    pdcp-ParametersMRDC-v1610           PDCP-ParametersMRDC-v1610                                                       </w:t>
      </w:r>
      <w:r w:rsidRPr="00B55E3E">
        <w:rPr>
          <w:color w:val="993366"/>
        </w:rPr>
        <w:t>OPTIONAL</w:t>
      </w:r>
      <w:r w:rsidRPr="00B55E3E">
        <w:t>,</w:t>
      </w:r>
    </w:p>
    <w:p w14:paraId="192159AD" w14:textId="77777777" w:rsidR="00A8221D" w:rsidRPr="00B55E3E" w:rsidRDefault="00A8221D" w:rsidP="00A8221D">
      <w:pPr>
        <w:pStyle w:val="PL"/>
      </w:pPr>
      <w:r w:rsidRPr="00B55E3E">
        <w:t xml:space="preserve">    nonCriticalExtension                UE-MRDC-Capability-v1700                                                        </w:t>
      </w:r>
      <w:r w:rsidRPr="00B55E3E">
        <w:rPr>
          <w:color w:val="993366"/>
        </w:rPr>
        <w:t>OPTIONAL</w:t>
      </w:r>
    </w:p>
    <w:p w14:paraId="2F79F3C0" w14:textId="77777777" w:rsidR="00A8221D" w:rsidRPr="00B55E3E" w:rsidRDefault="00A8221D" w:rsidP="00A8221D">
      <w:pPr>
        <w:pStyle w:val="PL"/>
      </w:pPr>
      <w:r w:rsidRPr="00B55E3E">
        <w:t>}</w:t>
      </w:r>
    </w:p>
    <w:p w14:paraId="7488E58A" w14:textId="77777777" w:rsidR="00A8221D" w:rsidRPr="00B55E3E" w:rsidRDefault="00A8221D" w:rsidP="00A8221D">
      <w:pPr>
        <w:pStyle w:val="PL"/>
      </w:pPr>
    </w:p>
    <w:p w14:paraId="42DAC257" w14:textId="77777777" w:rsidR="00A8221D" w:rsidRPr="00B55E3E" w:rsidRDefault="00A8221D" w:rsidP="00A8221D">
      <w:pPr>
        <w:pStyle w:val="PL"/>
      </w:pPr>
      <w:r w:rsidRPr="00B55E3E">
        <w:t xml:space="preserve">UE-MRDC-Capability-v1700 ::=        </w:t>
      </w:r>
      <w:r w:rsidRPr="00B55E3E">
        <w:rPr>
          <w:color w:val="993366"/>
        </w:rPr>
        <w:t>SEQUENCE</w:t>
      </w:r>
      <w:r w:rsidRPr="00B55E3E">
        <w:t xml:space="preserve"> {</w:t>
      </w:r>
    </w:p>
    <w:p w14:paraId="5D5E49F6" w14:textId="77777777" w:rsidR="00A8221D" w:rsidRPr="00B55E3E" w:rsidRDefault="00A8221D" w:rsidP="00A8221D">
      <w:pPr>
        <w:pStyle w:val="PL"/>
      </w:pPr>
      <w:r w:rsidRPr="00B55E3E">
        <w:t xml:space="preserve">    measAndMobParametersMRDC-v1700      MeasAndMobParametersMRDC-v1700,</w:t>
      </w:r>
    </w:p>
    <w:p w14:paraId="054851B7"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27389CF" w14:textId="77777777" w:rsidR="00A8221D" w:rsidRPr="00B55E3E" w:rsidRDefault="00A8221D" w:rsidP="00A8221D">
      <w:pPr>
        <w:pStyle w:val="PL"/>
      </w:pPr>
      <w:r w:rsidRPr="00B55E3E">
        <w:t>}</w:t>
      </w:r>
    </w:p>
    <w:p w14:paraId="657AAA1B" w14:textId="77777777" w:rsidR="00A8221D" w:rsidRPr="00B55E3E" w:rsidRDefault="00A8221D" w:rsidP="00A8221D">
      <w:pPr>
        <w:pStyle w:val="PL"/>
      </w:pPr>
    </w:p>
    <w:p w14:paraId="2DDCBAD5" w14:textId="77777777" w:rsidR="00A8221D" w:rsidRPr="00B55E3E" w:rsidRDefault="00A8221D" w:rsidP="00A8221D">
      <w:pPr>
        <w:pStyle w:val="PL"/>
        <w:rPr>
          <w:color w:val="808080"/>
        </w:rPr>
      </w:pPr>
      <w:r w:rsidRPr="00B55E3E">
        <w:rPr>
          <w:color w:val="808080"/>
        </w:rPr>
        <w:t>-- Late non-critical extensions:</w:t>
      </w:r>
    </w:p>
    <w:p w14:paraId="07F83BDF" w14:textId="77777777" w:rsidR="00A8221D" w:rsidRPr="00B55E3E" w:rsidRDefault="00A8221D" w:rsidP="00A8221D">
      <w:pPr>
        <w:pStyle w:val="PL"/>
      </w:pPr>
      <w:r w:rsidRPr="00B55E3E">
        <w:t xml:space="preserve">UE-MRDC-Capability-v15g0 ::=        </w:t>
      </w:r>
      <w:r w:rsidRPr="00B55E3E">
        <w:rPr>
          <w:color w:val="993366"/>
        </w:rPr>
        <w:t>SEQUENCE</w:t>
      </w:r>
      <w:r w:rsidRPr="00B55E3E">
        <w:t xml:space="preserve"> {</w:t>
      </w:r>
    </w:p>
    <w:p w14:paraId="591DA038" w14:textId="77777777" w:rsidR="00A8221D" w:rsidRPr="00B55E3E" w:rsidRDefault="00A8221D" w:rsidP="00A8221D">
      <w:pPr>
        <w:pStyle w:val="PL"/>
      </w:pPr>
      <w:r w:rsidRPr="00B55E3E">
        <w:t xml:space="preserve">    rf-ParametersMRDC-v15g0             RF-ParametersMRDC-v15g0                                                         </w:t>
      </w:r>
      <w:r w:rsidRPr="00B55E3E">
        <w:rPr>
          <w:color w:val="993366"/>
        </w:rPr>
        <w:t>OPTIONAL</w:t>
      </w:r>
      <w:r w:rsidRPr="00B55E3E">
        <w:t>,</w:t>
      </w:r>
    </w:p>
    <w:p w14:paraId="609865C0"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18455AF" w14:textId="77777777" w:rsidR="00A8221D" w:rsidRPr="00B55E3E" w:rsidRDefault="00A8221D" w:rsidP="00A8221D">
      <w:pPr>
        <w:pStyle w:val="PL"/>
      </w:pPr>
      <w:r w:rsidRPr="00B55E3E">
        <w:t>}</w:t>
      </w:r>
    </w:p>
    <w:p w14:paraId="5CD7F9BB" w14:textId="77777777" w:rsidR="00A8221D" w:rsidRPr="00B55E3E" w:rsidRDefault="00A8221D" w:rsidP="00A8221D">
      <w:pPr>
        <w:pStyle w:val="PL"/>
      </w:pPr>
    </w:p>
    <w:p w14:paraId="64946EFF" w14:textId="77777777" w:rsidR="00A8221D" w:rsidRPr="00B55E3E" w:rsidRDefault="00A8221D" w:rsidP="00A8221D">
      <w:pPr>
        <w:pStyle w:val="PL"/>
      </w:pPr>
      <w:r w:rsidRPr="00B55E3E">
        <w:t xml:space="preserve">UE-MRDC-CapabilityAddXDD-Mode ::=   </w:t>
      </w:r>
      <w:r w:rsidRPr="00B55E3E">
        <w:rPr>
          <w:color w:val="993366"/>
        </w:rPr>
        <w:t>SEQUENCE</w:t>
      </w:r>
      <w:r w:rsidRPr="00B55E3E">
        <w:t xml:space="preserve"> {</w:t>
      </w:r>
    </w:p>
    <w:p w14:paraId="2D731457" w14:textId="77777777" w:rsidR="00A8221D" w:rsidRPr="00B55E3E" w:rsidRDefault="00A8221D" w:rsidP="00A8221D">
      <w:pPr>
        <w:pStyle w:val="PL"/>
      </w:pPr>
      <w:r w:rsidRPr="00B55E3E">
        <w:t xml:space="preserve">    measAndMobParametersMRDC-XDD-Diff       MeasAndMobParametersMRDC-XDD-Diff                                           </w:t>
      </w:r>
      <w:r w:rsidRPr="00B55E3E">
        <w:rPr>
          <w:color w:val="993366"/>
        </w:rPr>
        <w:t>OPTIONAL</w:t>
      </w:r>
      <w:r w:rsidRPr="00B55E3E">
        <w:t>,</w:t>
      </w:r>
    </w:p>
    <w:p w14:paraId="32E01011" w14:textId="77777777" w:rsidR="00A8221D" w:rsidRPr="00B55E3E" w:rsidRDefault="00A8221D" w:rsidP="00A8221D">
      <w:pPr>
        <w:pStyle w:val="PL"/>
      </w:pPr>
      <w:r w:rsidRPr="00B55E3E">
        <w:t xml:space="preserve">    generalParametersMRDC-XDD-Diff          GeneralParametersMRDC-XDD-Diff                                              </w:t>
      </w:r>
      <w:r w:rsidRPr="00B55E3E">
        <w:rPr>
          <w:color w:val="993366"/>
        </w:rPr>
        <w:t>OPTIONAL</w:t>
      </w:r>
    </w:p>
    <w:p w14:paraId="58D53A6F" w14:textId="77777777" w:rsidR="00A8221D" w:rsidRPr="00B55E3E" w:rsidRDefault="00A8221D" w:rsidP="00A8221D">
      <w:pPr>
        <w:pStyle w:val="PL"/>
      </w:pPr>
      <w:r w:rsidRPr="00B55E3E">
        <w:t>}</w:t>
      </w:r>
    </w:p>
    <w:p w14:paraId="072FA180" w14:textId="77777777" w:rsidR="00A8221D" w:rsidRPr="00B55E3E" w:rsidRDefault="00A8221D" w:rsidP="00A8221D">
      <w:pPr>
        <w:pStyle w:val="PL"/>
      </w:pPr>
    </w:p>
    <w:p w14:paraId="49535190" w14:textId="77777777" w:rsidR="00A8221D" w:rsidRPr="00B55E3E" w:rsidRDefault="00A8221D" w:rsidP="00A8221D">
      <w:pPr>
        <w:pStyle w:val="PL"/>
      </w:pPr>
      <w:r w:rsidRPr="00B55E3E">
        <w:t xml:space="preserve">UE-MRDC-CapabilityAddXDD-Mode-v1560 ::=    </w:t>
      </w:r>
      <w:r w:rsidRPr="00B55E3E">
        <w:rPr>
          <w:color w:val="993366"/>
        </w:rPr>
        <w:t>SEQUENCE</w:t>
      </w:r>
      <w:r w:rsidRPr="00B55E3E">
        <w:t xml:space="preserve"> {</w:t>
      </w:r>
    </w:p>
    <w:p w14:paraId="1C6CE5A5" w14:textId="77777777" w:rsidR="00A8221D" w:rsidRPr="00B55E3E" w:rsidRDefault="00A8221D" w:rsidP="00A8221D">
      <w:pPr>
        <w:pStyle w:val="PL"/>
      </w:pPr>
      <w:r w:rsidRPr="00B55E3E">
        <w:t xml:space="preserve">    measAndMobParametersMRDC-XDD-Diff-v1560    MeasAndMobParametersMRDC-XDD-Diff-v1560                                  </w:t>
      </w:r>
      <w:r w:rsidRPr="00B55E3E">
        <w:rPr>
          <w:color w:val="993366"/>
        </w:rPr>
        <w:t>OPTIONAL</w:t>
      </w:r>
    </w:p>
    <w:p w14:paraId="18B2A6BD" w14:textId="77777777" w:rsidR="00A8221D" w:rsidRPr="00B55E3E" w:rsidRDefault="00A8221D" w:rsidP="00A8221D">
      <w:pPr>
        <w:pStyle w:val="PL"/>
      </w:pPr>
      <w:r w:rsidRPr="00B55E3E">
        <w:t>}</w:t>
      </w:r>
    </w:p>
    <w:p w14:paraId="18B35231" w14:textId="77777777" w:rsidR="00A8221D" w:rsidRPr="00B55E3E" w:rsidRDefault="00A8221D" w:rsidP="00A8221D">
      <w:pPr>
        <w:pStyle w:val="PL"/>
      </w:pPr>
    </w:p>
    <w:p w14:paraId="3264D7C0" w14:textId="77777777" w:rsidR="00A8221D" w:rsidRPr="00B55E3E" w:rsidRDefault="00A8221D" w:rsidP="00A8221D">
      <w:pPr>
        <w:pStyle w:val="PL"/>
      </w:pPr>
      <w:r w:rsidRPr="00B55E3E">
        <w:t xml:space="preserve">UE-MRDC-CapabilityAddFRX-Mode ::=   </w:t>
      </w:r>
      <w:r w:rsidRPr="00B55E3E">
        <w:rPr>
          <w:color w:val="993366"/>
        </w:rPr>
        <w:t>SEQUENCE</w:t>
      </w:r>
      <w:r w:rsidRPr="00B55E3E">
        <w:t xml:space="preserve"> {</w:t>
      </w:r>
    </w:p>
    <w:p w14:paraId="61B5B232" w14:textId="77777777" w:rsidR="00A8221D" w:rsidRPr="00B55E3E" w:rsidRDefault="00A8221D" w:rsidP="00A8221D">
      <w:pPr>
        <w:pStyle w:val="PL"/>
      </w:pPr>
      <w:r w:rsidRPr="00B55E3E">
        <w:t xml:space="preserve">    measAndMobParametersMRDC-FRX-Diff       MeasAndMobParametersMRDC-FRX-Diff</w:t>
      </w:r>
    </w:p>
    <w:p w14:paraId="12821304" w14:textId="77777777" w:rsidR="00A8221D" w:rsidRPr="00B55E3E" w:rsidRDefault="00A8221D" w:rsidP="00A8221D">
      <w:pPr>
        <w:pStyle w:val="PL"/>
      </w:pPr>
      <w:r w:rsidRPr="00B55E3E">
        <w:t>}</w:t>
      </w:r>
    </w:p>
    <w:p w14:paraId="232034AE" w14:textId="77777777" w:rsidR="00A8221D" w:rsidRPr="00B55E3E" w:rsidRDefault="00A8221D" w:rsidP="00A8221D">
      <w:pPr>
        <w:pStyle w:val="PL"/>
      </w:pPr>
    </w:p>
    <w:p w14:paraId="2591C1D7" w14:textId="77777777" w:rsidR="00A8221D" w:rsidRPr="00B55E3E" w:rsidRDefault="00A8221D" w:rsidP="00A8221D">
      <w:pPr>
        <w:pStyle w:val="PL"/>
      </w:pPr>
    </w:p>
    <w:p w14:paraId="63C62BA5" w14:textId="77777777" w:rsidR="00A8221D" w:rsidRPr="00B55E3E" w:rsidRDefault="00A8221D" w:rsidP="00A8221D">
      <w:pPr>
        <w:pStyle w:val="PL"/>
      </w:pPr>
      <w:r w:rsidRPr="00B55E3E">
        <w:t xml:space="preserve">GeneralParametersMRDC-XDD-Diff ::= </w:t>
      </w:r>
      <w:r w:rsidRPr="00B55E3E">
        <w:rPr>
          <w:color w:val="993366"/>
        </w:rPr>
        <w:t>SEQUENCE</w:t>
      </w:r>
      <w:r w:rsidRPr="00B55E3E">
        <w:t xml:space="preserve"> {</w:t>
      </w:r>
    </w:p>
    <w:p w14:paraId="44855147" w14:textId="77777777" w:rsidR="00A8221D" w:rsidRPr="00B55E3E" w:rsidRDefault="00A8221D" w:rsidP="00A8221D">
      <w:pPr>
        <w:pStyle w:val="PL"/>
      </w:pPr>
      <w:r w:rsidRPr="00B55E3E">
        <w:t xml:space="preserve">    splitSRB-WithOneUL-Path             </w:t>
      </w:r>
      <w:r w:rsidRPr="00B55E3E">
        <w:rPr>
          <w:color w:val="993366"/>
        </w:rPr>
        <w:t>ENUMERATED</w:t>
      </w:r>
      <w:r w:rsidRPr="00B55E3E">
        <w:t xml:space="preserve"> {supported}                                                          </w:t>
      </w:r>
      <w:r w:rsidRPr="00B55E3E">
        <w:rPr>
          <w:color w:val="993366"/>
        </w:rPr>
        <w:t>OPTIONAL</w:t>
      </w:r>
      <w:r w:rsidRPr="00B55E3E">
        <w:t>,</w:t>
      </w:r>
    </w:p>
    <w:p w14:paraId="498BDFB1" w14:textId="77777777" w:rsidR="00A8221D" w:rsidRPr="00B55E3E" w:rsidRDefault="00A8221D" w:rsidP="00A8221D">
      <w:pPr>
        <w:pStyle w:val="PL"/>
      </w:pPr>
      <w:r w:rsidRPr="00B55E3E">
        <w:t xml:space="preserve">    splitDRB-withUL-Both-MCG-SCG        </w:t>
      </w:r>
      <w:r w:rsidRPr="00B55E3E">
        <w:rPr>
          <w:color w:val="993366"/>
        </w:rPr>
        <w:t>ENUMERATED</w:t>
      </w:r>
      <w:r w:rsidRPr="00B55E3E">
        <w:t xml:space="preserve"> {supported}                                                          </w:t>
      </w:r>
      <w:r w:rsidRPr="00B55E3E">
        <w:rPr>
          <w:color w:val="993366"/>
        </w:rPr>
        <w:t>OPTIONAL</w:t>
      </w:r>
      <w:r w:rsidRPr="00B55E3E">
        <w:t>,</w:t>
      </w:r>
    </w:p>
    <w:p w14:paraId="16116D68" w14:textId="77777777" w:rsidR="00A8221D" w:rsidRPr="00B55E3E" w:rsidRDefault="00A8221D" w:rsidP="00A8221D">
      <w:pPr>
        <w:pStyle w:val="PL"/>
      </w:pPr>
      <w:r w:rsidRPr="00B55E3E">
        <w:t xml:space="preserve">    srb3                                </w:t>
      </w:r>
      <w:r w:rsidRPr="00B55E3E">
        <w:rPr>
          <w:color w:val="993366"/>
        </w:rPr>
        <w:t>ENUMERATED</w:t>
      </w:r>
      <w:r w:rsidRPr="00B55E3E">
        <w:t xml:space="preserve"> {supported}                                                          </w:t>
      </w:r>
      <w:r w:rsidRPr="00B55E3E">
        <w:rPr>
          <w:color w:val="993366"/>
        </w:rPr>
        <w:t>OPTIONAL</w:t>
      </w:r>
      <w:r w:rsidRPr="00B55E3E">
        <w:t>,</w:t>
      </w:r>
    </w:p>
    <w:p w14:paraId="359EFC09"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2F37A329" w14:textId="77777777" w:rsidR="00A8221D" w:rsidRPr="00B55E3E" w:rsidRDefault="00A8221D" w:rsidP="00A8221D">
      <w:pPr>
        <w:pStyle w:val="PL"/>
      </w:pPr>
      <w:r w:rsidRPr="00B55E3E">
        <w:t xml:space="preserve">    ...</w:t>
      </w:r>
    </w:p>
    <w:p w14:paraId="047B3716" w14:textId="77777777" w:rsidR="00A8221D" w:rsidRPr="00B55E3E" w:rsidRDefault="00A8221D" w:rsidP="00A8221D">
      <w:pPr>
        <w:pStyle w:val="PL"/>
      </w:pPr>
      <w:r w:rsidRPr="00B55E3E">
        <w:t>}</w:t>
      </w:r>
    </w:p>
    <w:p w14:paraId="05FCFCA5" w14:textId="77777777" w:rsidR="00A8221D" w:rsidRPr="00B55E3E" w:rsidRDefault="00A8221D" w:rsidP="00A8221D">
      <w:pPr>
        <w:pStyle w:val="PL"/>
      </w:pPr>
    </w:p>
    <w:p w14:paraId="5574FB84" w14:textId="77777777" w:rsidR="00A8221D" w:rsidRPr="00B55E3E" w:rsidRDefault="00A8221D" w:rsidP="00A8221D">
      <w:pPr>
        <w:pStyle w:val="PL"/>
      </w:pPr>
      <w:r w:rsidRPr="00B55E3E">
        <w:t xml:space="preserve">GeneralParametersMRDC-v1610 ::= </w:t>
      </w:r>
      <w:r w:rsidRPr="00B55E3E">
        <w:rPr>
          <w:color w:val="993366"/>
        </w:rPr>
        <w:t>SEQUENCE</w:t>
      </w:r>
      <w:r w:rsidRPr="00B55E3E">
        <w:t xml:space="preserve"> {</w:t>
      </w:r>
    </w:p>
    <w:p w14:paraId="03E1CBED" w14:textId="77777777" w:rsidR="00A8221D" w:rsidRPr="00B55E3E" w:rsidRDefault="00A8221D" w:rsidP="00A8221D">
      <w:pPr>
        <w:pStyle w:val="PL"/>
      </w:pPr>
      <w:r w:rsidRPr="00B55E3E">
        <w:t xml:space="preserve">    f1c-OverEUTRA-r16                   </w:t>
      </w:r>
      <w:r w:rsidRPr="00B55E3E">
        <w:rPr>
          <w:color w:val="993366"/>
        </w:rPr>
        <w:t>ENUMERATED</w:t>
      </w:r>
      <w:r w:rsidRPr="00B55E3E">
        <w:t xml:space="preserve"> {supported}                                                          </w:t>
      </w:r>
      <w:r w:rsidRPr="00B55E3E">
        <w:rPr>
          <w:color w:val="993366"/>
        </w:rPr>
        <w:t>OPTIONAL</w:t>
      </w:r>
    </w:p>
    <w:p w14:paraId="0858F5D4" w14:textId="77777777" w:rsidR="00A8221D" w:rsidRPr="00B55E3E" w:rsidRDefault="00A8221D" w:rsidP="00A8221D">
      <w:pPr>
        <w:pStyle w:val="PL"/>
      </w:pPr>
      <w:r w:rsidRPr="00B55E3E">
        <w:t>}</w:t>
      </w:r>
    </w:p>
    <w:p w14:paraId="57DB785E" w14:textId="77777777" w:rsidR="00A8221D" w:rsidRPr="00B55E3E" w:rsidRDefault="00A8221D" w:rsidP="00A8221D">
      <w:pPr>
        <w:pStyle w:val="PL"/>
      </w:pPr>
    </w:p>
    <w:p w14:paraId="19A58A63" w14:textId="77777777" w:rsidR="00A8221D" w:rsidRPr="00B55E3E" w:rsidRDefault="00A8221D" w:rsidP="00A8221D">
      <w:pPr>
        <w:pStyle w:val="PL"/>
        <w:rPr>
          <w:color w:val="808080"/>
        </w:rPr>
      </w:pPr>
      <w:r w:rsidRPr="00B55E3E">
        <w:rPr>
          <w:color w:val="808080"/>
        </w:rPr>
        <w:t>-- TAG-UE-MRDC-CAPABILITY-STOP</w:t>
      </w:r>
    </w:p>
    <w:p w14:paraId="7EBAC271" w14:textId="77777777" w:rsidR="00A8221D" w:rsidRPr="00B55E3E" w:rsidRDefault="00A8221D" w:rsidP="00A8221D">
      <w:pPr>
        <w:pStyle w:val="PL"/>
        <w:rPr>
          <w:color w:val="808080"/>
        </w:rPr>
      </w:pPr>
      <w:r w:rsidRPr="00B55E3E">
        <w:rPr>
          <w:color w:val="808080"/>
        </w:rPr>
        <w:lastRenderedPageBreak/>
        <w:t>-- ASN1STOP</w:t>
      </w:r>
    </w:p>
    <w:p w14:paraId="5DC2580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46CEAE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3B7921C" w14:textId="77777777" w:rsidR="00A8221D" w:rsidRPr="00B55E3E" w:rsidRDefault="00A8221D" w:rsidP="00FB1467">
            <w:pPr>
              <w:pStyle w:val="TAH"/>
              <w:rPr>
                <w:szCs w:val="22"/>
                <w:lang w:eastAsia="sv-SE"/>
              </w:rPr>
            </w:pPr>
            <w:r w:rsidRPr="00B55E3E">
              <w:rPr>
                <w:i/>
                <w:szCs w:val="22"/>
                <w:lang w:eastAsia="sv-SE"/>
              </w:rPr>
              <w:t xml:space="preserve">UE-MRDC-Capability </w:t>
            </w:r>
            <w:r w:rsidRPr="00B55E3E">
              <w:rPr>
                <w:szCs w:val="22"/>
                <w:lang w:eastAsia="sv-SE"/>
              </w:rPr>
              <w:t>field descriptions</w:t>
            </w:r>
          </w:p>
        </w:tc>
      </w:tr>
      <w:tr w:rsidR="00A8221D" w:rsidRPr="00B55E3E" w14:paraId="7591DD1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17D6D20" w14:textId="77777777" w:rsidR="00A8221D" w:rsidRPr="00B55E3E" w:rsidRDefault="00A8221D" w:rsidP="00FB1467">
            <w:pPr>
              <w:pStyle w:val="TAL"/>
              <w:rPr>
                <w:szCs w:val="22"/>
                <w:lang w:eastAsia="sv-SE"/>
              </w:rPr>
            </w:pPr>
            <w:r w:rsidRPr="00B55E3E">
              <w:rPr>
                <w:b/>
                <w:i/>
                <w:szCs w:val="22"/>
                <w:lang w:eastAsia="sv-SE"/>
              </w:rPr>
              <w:t>featureSetCombinations</w:t>
            </w:r>
          </w:p>
          <w:p w14:paraId="53D03519" w14:textId="77777777" w:rsidR="00A8221D" w:rsidRPr="00B55E3E" w:rsidRDefault="00A8221D" w:rsidP="00FB1467">
            <w:pPr>
              <w:pStyle w:val="TAL"/>
              <w:rPr>
                <w:szCs w:val="22"/>
                <w:lang w:eastAsia="sv-SE"/>
              </w:rPr>
            </w:pPr>
            <w:r w:rsidRPr="00B55E3E">
              <w:rPr>
                <w:szCs w:val="22"/>
                <w:lang w:eastAsia="sv-SE"/>
              </w:rPr>
              <w:t xml:space="preserve">A list of </w:t>
            </w:r>
            <w:r w:rsidRPr="00B55E3E">
              <w:rPr>
                <w:i/>
                <w:lang w:eastAsia="sv-SE"/>
              </w:rPr>
              <w:t>FeatureSetCombination</w:t>
            </w:r>
            <w:r w:rsidRPr="00B55E3E">
              <w:rPr>
                <w:szCs w:val="22"/>
                <w:lang w:eastAsia="sv-SE"/>
              </w:rPr>
              <w:t xml:space="preserve">:s for </w:t>
            </w:r>
            <w:r w:rsidRPr="00B55E3E">
              <w:rPr>
                <w:i/>
                <w:szCs w:val="22"/>
                <w:lang w:eastAsia="sv-SE"/>
              </w:rPr>
              <w:t>supportedBandCombinationList</w:t>
            </w:r>
            <w:r w:rsidRPr="00B55E3E">
              <w:rPr>
                <w:szCs w:val="22"/>
                <w:lang w:eastAsia="sv-SE"/>
              </w:rPr>
              <w:t xml:space="preserve"> and </w:t>
            </w:r>
            <w:r w:rsidRPr="00B55E3E">
              <w:rPr>
                <w:i/>
                <w:szCs w:val="22"/>
                <w:lang w:eastAsia="sv-SE"/>
              </w:rPr>
              <w:t>supportedBandCombinationListNEDC-Only</w:t>
            </w:r>
            <w:r w:rsidRPr="00B55E3E">
              <w:rPr>
                <w:szCs w:val="22"/>
                <w:lang w:eastAsia="sv-SE"/>
              </w:rPr>
              <w:t xml:space="preserve"> in </w:t>
            </w:r>
            <w:r w:rsidRPr="00B55E3E">
              <w:rPr>
                <w:i/>
                <w:szCs w:val="22"/>
                <w:lang w:eastAsia="sv-SE"/>
              </w:rPr>
              <w:t>UE-MRDC-Capability</w:t>
            </w:r>
            <w:r w:rsidRPr="00B55E3E">
              <w:rPr>
                <w:szCs w:val="22"/>
                <w:lang w:eastAsia="sv-SE"/>
              </w:rPr>
              <w:t xml:space="preserve">. The </w:t>
            </w:r>
            <w:r w:rsidRPr="00B55E3E">
              <w:rPr>
                <w:i/>
                <w:lang w:eastAsia="sv-SE"/>
              </w:rPr>
              <w:t>FeatureSetDownlink</w:t>
            </w:r>
            <w:r w:rsidRPr="00B55E3E">
              <w:rPr>
                <w:szCs w:val="22"/>
                <w:lang w:eastAsia="sv-SE"/>
              </w:rPr>
              <w:t xml:space="preserve">:s and </w:t>
            </w:r>
            <w:r w:rsidRPr="00B55E3E">
              <w:rPr>
                <w:i/>
                <w:lang w:eastAsia="sv-SE"/>
              </w:rPr>
              <w:t>FeatureSetUplink</w:t>
            </w:r>
            <w:r w:rsidRPr="00B55E3E">
              <w:rPr>
                <w:szCs w:val="22"/>
                <w:lang w:eastAsia="sv-SE"/>
              </w:rPr>
              <w:t xml:space="preserve">:s referred to from these </w:t>
            </w:r>
            <w:r w:rsidRPr="00B55E3E">
              <w:rPr>
                <w:i/>
                <w:lang w:eastAsia="sv-SE"/>
              </w:rPr>
              <w:t>FeatureSetCombination</w:t>
            </w:r>
            <w:r w:rsidRPr="00B55E3E">
              <w:rPr>
                <w:szCs w:val="22"/>
                <w:lang w:eastAsia="sv-SE"/>
              </w:rPr>
              <w:t xml:space="preserve">:s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77DABEF9" w14:textId="77777777" w:rsidR="00A8221D" w:rsidRPr="00B55E3E" w:rsidRDefault="00A8221D" w:rsidP="00A8221D"/>
    <w:p w14:paraId="1DDD4295" w14:textId="77777777" w:rsidR="00A8221D" w:rsidRPr="00B55E3E" w:rsidRDefault="00A8221D" w:rsidP="00A8221D">
      <w:pPr>
        <w:pStyle w:val="Heading4"/>
      </w:pPr>
      <w:bookmarkStart w:id="2118" w:name="_Toc60777491"/>
      <w:bookmarkStart w:id="2119" w:name="_Toc115429344"/>
      <w:bookmarkStart w:id="2120" w:name="_Hlk54199415"/>
      <w:r w:rsidRPr="00B55E3E">
        <w:t>–</w:t>
      </w:r>
      <w:r w:rsidRPr="00B55E3E">
        <w:tab/>
      </w:r>
      <w:r w:rsidRPr="00B55E3E">
        <w:rPr>
          <w:i/>
          <w:noProof/>
        </w:rPr>
        <w:t>UE-NR-Capability</w:t>
      </w:r>
      <w:bookmarkEnd w:id="2118"/>
      <w:bookmarkEnd w:id="2119"/>
    </w:p>
    <w:bookmarkEnd w:id="2120"/>
    <w:p w14:paraId="4C5005CD" w14:textId="77777777" w:rsidR="00A8221D" w:rsidRPr="00B55E3E" w:rsidRDefault="00A8221D" w:rsidP="00A8221D">
      <w:pPr>
        <w:rPr>
          <w:iCs/>
        </w:rPr>
      </w:pPr>
      <w:r w:rsidRPr="00B55E3E">
        <w:t xml:space="preserve">The IE </w:t>
      </w:r>
      <w:r w:rsidRPr="00B55E3E">
        <w:rPr>
          <w:i/>
        </w:rPr>
        <w:t>UE-NR-Capability</w:t>
      </w:r>
      <w:r w:rsidRPr="00B55E3E">
        <w:rPr>
          <w:iCs/>
        </w:rPr>
        <w:t xml:space="preserve"> is used to convey the NR UE Radio Access Capability Parameters, see TS 38.306 [26].</w:t>
      </w:r>
    </w:p>
    <w:p w14:paraId="34FB61BD" w14:textId="77777777" w:rsidR="00A8221D" w:rsidRPr="00B55E3E" w:rsidRDefault="00A8221D" w:rsidP="00A8221D">
      <w:pPr>
        <w:pStyle w:val="TH"/>
      </w:pPr>
      <w:r w:rsidRPr="00B55E3E">
        <w:rPr>
          <w:i/>
        </w:rPr>
        <w:t>UE-NR-Capability</w:t>
      </w:r>
      <w:r w:rsidRPr="00B55E3E">
        <w:t xml:space="preserve"> information element</w:t>
      </w:r>
    </w:p>
    <w:p w14:paraId="2AE16874" w14:textId="77777777" w:rsidR="00A8221D" w:rsidRPr="00B55E3E" w:rsidRDefault="00A8221D" w:rsidP="00A8221D">
      <w:pPr>
        <w:pStyle w:val="PL"/>
        <w:rPr>
          <w:color w:val="808080"/>
        </w:rPr>
      </w:pPr>
      <w:r w:rsidRPr="00B55E3E">
        <w:rPr>
          <w:color w:val="808080"/>
        </w:rPr>
        <w:t>-- ASN1START</w:t>
      </w:r>
    </w:p>
    <w:p w14:paraId="2470E6FC" w14:textId="77777777" w:rsidR="00A8221D" w:rsidRPr="00B55E3E" w:rsidRDefault="00A8221D" w:rsidP="00A8221D">
      <w:pPr>
        <w:pStyle w:val="PL"/>
        <w:rPr>
          <w:color w:val="808080"/>
        </w:rPr>
      </w:pPr>
      <w:r w:rsidRPr="00B55E3E">
        <w:rPr>
          <w:color w:val="808080"/>
        </w:rPr>
        <w:t>-- TAG-UE-NR-CAPABILITY-START</w:t>
      </w:r>
    </w:p>
    <w:p w14:paraId="1A5A17E8" w14:textId="77777777" w:rsidR="00A8221D" w:rsidRPr="00B55E3E" w:rsidRDefault="00A8221D" w:rsidP="00A8221D">
      <w:pPr>
        <w:pStyle w:val="PL"/>
      </w:pPr>
    </w:p>
    <w:p w14:paraId="0D53E844" w14:textId="77777777" w:rsidR="00A8221D" w:rsidRPr="00B55E3E" w:rsidRDefault="00A8221D" w:rsidP="00A8221D">
      <w:pPr>
        <w:pStyle w:val="PL"/>
      </w:pPr>
      <w:r w:rsidRPr="00B55E3E">
        <w:t xml:space="preserve">UE-NR-Capability ::=            </w:t>
      </w:r>
      <w:r w:rsidRPr="00B55E3E">
        <w:rPr>
          <w:color w:val="993366"/>
        </w:rPr>
        <w:t>SEQUENCE</w:t>
      </w:r>
      <w:r w:rsidRPr="00B55E3E">
        <w:t xml:space="preserve"> {</w:t>
      </w:r>
    </w:p>
    <w:p w14:paraId="67022908" w14:textId="77777777" w:rsidR="00A8221D" w:rsidRPr="00B55E3E" w:rsidRDefault="00A8221D" w:rsidP="00A8221D">
      <w:pPr>
        <w:pStyle w:val="PL"/>
      </w:pPr>
      <w:r w:rsidRPr="00B55E3E">
        <w:t xml:space="preserve">    accessStratumRelease            AccessStratumRelease,</w:t>
      </w:r>
    </w:p>
    <w:p w14:paraId="58ECF7D0" w14:textId="77777777" w:rsidR="00A8221D" w:rsidRPr="00B55E3E" w:rsidRDefault="00A8221D" w:rsidP="00A8221D">
      <w:pPr>
        <w:pStyle w:val="PL"/>
      </w:pPr>
      <w:r w:rsidRPr="00B55E3E">
        <w:t xml:space="preserve">    pdcp-Parameters                 PDCP-Parameters,</w:t>
      </w:r>
    </w:p>
    <w:p w14:paraId="15EBD396" w14:textId="77777777" w:rsidR="00A8221D" w:rsidRPr="00B55E3E" w:rsidRDefault="00A8221D" w:rsidP="00A8221D">
      <w:pPr>
        <w:pStyle w:val="PL"/>
      </w:pPr>
      <w:r w:rsidRPr="00B55E3E">
        <w:t xml:space="preserve">    rlc-Parameters                  RLC-Parameters                                                        </w:t>
      </w:r>
      <w:r w:rsidRPr="00B55E3E">
        <w:rPr>
          <w:color w:val="993366"/>
        </w:rPr>
        <w:t>OPTIONAL</w:t>
      </w:r>
      <w:r w:rsidRPr="00B55E3E">
        <w:t>,</w:t>
      </w:r>
    </w:p>
    <w:p w14:paraId="1320DFFC" w14:textId="77777777" w:rsidR="00A8221D" w:rsidRPr="00B55E3E" w:rsidRDefault="00A8221D" w:rsidP="00A8221D">
      <w:pPr>
        <w:pStyle w:val="PL"/>
      </w:pPr>
      <w:r w:rsidRPr="00B55E3E">
        <w:t xml:space="preserve">    mac-Parameters                  MAC-Parameters                                                        </w:t>
      </w:r>
      <w:r w:rsidRPr="00B55E3E">
        <w:rPr>
          <w:color w:val="993366"/>
        </w:rPr>
        <w:t>OPTIONAL</w:t>
      </w:r>
      <w:r w:rsidRPr="00B55E3E">
        <w:t>,</w:t>
      </w:r>
    </w:p>
    <w:p w14:paraId="6F3D8CC1" w14:textId="77777777" w:rsidR="00A8221D" w:rsidRPr="00B55E3E" w:rsidRDefault="00A8221D" w:rsidP="00A8221D">
      <w:pPr>
        <w:pStyle w:val="PL"/>
      </w:pPr>
      <w:r w:rsidRPr="00B55E3E">
        <w:t xml:space="preserve">    phy-Parameters                  Phy-Parameters,</w:t>
      </w:r>
    </w:p>
    <w:p w14:paraId="274DA986" w14:textId="77777777" w:rsidR="00A8221D" w:rsidRPr="00B55E3E" w:rsidRDefault="00A8221D" w:rsidP="00A8221D">
      <w:pPr>
        <w:pStyle w:val="PL"/>
      </w:pPr>
      <w:r w:rsidRPr="00B55E3E">
        <w:t xml:space="preserve">    rf-Parameters                   RF-Parameters,</w:t>
      </w:r>
    </w:p>
    <w:p w14:paraId="696D3240" w14:textId="77777777" w:rsidR="00A8221D" w:rsidRPr="00B55E3E" w:rsidRDefault="00A8221D" w:rsidP="00A8221D">
      <w:pPr>
        <w:pStyle w:val="PL"/>
      </w:pPr>
      <w:r w:rsidRPr="00B55E3E">
        <w:t xml:space="preserve">    measAndMobParameters            MeasAndMobParameters                                                  </w:t>
      </w:r>
      <w:r w:rsidRPr="00B55E3E">
        <w:rPr>
          <w:color w:val="993366"/>
        </w:rPr>
        <w:t>OPTIONAL</w:t>
      </w:r>
      <w:r w:rsidRPr="00B55E3E">
        <w:t>,</w:t>
      </w:r>
    </w:p>
    <w:p w14:paraId="1D2DA069" w14:textId="77777777" w:rsidR="00A8221D" w:rsidRPr="00B55E3E" w:rsidRDefault="00A8221D" w:rsidP="00A8221D">
      <w:pPr>
        <w:pStyle w:val="PL"/>
      </w:pPr>
      <w:r w:rsidRPr="00B55E3E">
        <w:t xml:space="preserve">    fdd-Add-UE-NR-Capabilities      UE-NR-CapabilityAddXDD-Mode                                           </w:t>
      </w:r>
      <w:r w:rsidRPr="00B55E3E">
        <w:rPr>
          <w:color w:val="993366"/>
        </w:rPr>
        <w:t>OPTIONAL</w:t>
      </w:r>
      <w:r w:rsidRPr="00B55E3E">
        <w:t>,</w:t>
      </w:r>
    </w:p>
    <w:p w14:paraId="7A6FA9D8" w14:textId="77777777" w:rsidR="00A8221D" w:rsidRPr="00B55E3E" w:rsidRDefault="00A8221D" w:rsidP="00A8221D">
      <w:pPr>
        <w:pStyle w:val="PL"/>
      </w:pPr>
      <w:r w:rsidRPr="00B55E3E">
        <w:t xml:space="preserve">    tdd-Add-UE-NR-Capabilities      UE-NR-CapabilityAddXDD-Mode                                           </w:t>
      </w:r>
      <w:r w:rsidRPr="00B55E3E">
        <w:rPr>
          <w:color w:val="993366"/>
        </w:rPr>
        <w:t>OPTIONAL</w:t>
      </w:r>
      <w:r w:rsidRPr="00B55E3E">
        <w:t>,</w:t>
      </w:r>
    </w:p>
    <w:p w14:paraId="28D3AB2C" w14:textId="77777777" w:rsidR="00A8221D" w:rsidRPr="00B55E3E" w:rsidRDefault="00A8221D" w:rsidP="00A8221D">
      <w:pPr>
        <w:pStyle w:val="PL"/>
      </w:pPr>
      <w:r w:rsidRPr="00B55E3E">
        <w:t xml:space="preserve">    fr1-Add-UE-NR-Capabilities      UE-NR-CapabilityAddFRX-Mode                                           </w:t>
      </w:r>
      <w:r w:rsidRPr="00B55E3E">
        <w:rPr>
          <w:color w:val="993366"/>
        </w:rPr>
        <w:t>OPTIONAL</w:t>
      </w:r>
      <w:r w:rsidRPr="00B55E3E">
        <w:t>,</w:t>
      </w:r>
    </w:p>
    <w:p w14:paraId="5B5A7972" w14:textId="77777777" w:rsidR="00A8221D" w:rsidRPr="00B55E3E" w:rsidRDefault="00A8221D" w:rsidP="00A8221D">
      <w:pPr>
        <w:pStyle w:val="PL"/>
      </w:pPr>
      <w:r w:rsidRPr="00B55E3E">
        <w:t xml:space="preserve">    fr2-Add-UE-NR-Capabilities      UE-NR-CapabilityAddFRX-Mode                                           </w:t>
      </w:r>
      <w:r w:rsidRPr="00B55E3E">
        <w:rPr>
          <w:color w:val="993366"/>
        </w:rPr>
        <w:t>OPTIONAL</w:t>
      </w:r>
      <w:r w:rsidRPr="00B55E3E">
        <w:t>,</w:t>
      </w:r>
    </w:p>
    <w:p w14:paraId="38F1E8AD" w14:textId="77777777" w:rsidR="00A8221D" w:rsidRPr="00B55E3E" w:rsidRDefault="00A8221D" w:rsidP="00A8221D">
      <w:pPr>
        <w:pStyle w:val="PL"/>
      </w:pPr>
      <w:r w:rsidRPr="00B55E3E">
        <w:t xml:space="preserve">    featureSets                     FeatureSets                                                           </w:t>
      </w:r>
      <w:r w:rsidRPr="00B55E3E">
        <w:rPr>
          <w:color w:val="993366"/>
        </w:rPr>
        <w:t>OPTIONAL</w:t>
      </w:r>
      <w:r w:rsidRPr="00B55E3E">
        <w:t>,</w:t>
      </w:r>
    </w:p>
    <w:p w14:paraId="3377FBA8" w14:textId="77777777" w:rsidR="00A8221D" w:rsidRPr="00B55E3E" w:rsidRDefault="00A8221D" w:rsidP="00A8221D">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1CFE2876"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CONTAINING UE-NR-Capability-v15c0)                      </w:t>
      </w:r>
      <w:r w:rsidRPr="00B55E3E">
        <w:rPr>
          <w:color w:val="993366"/>
        </w:rPr>
        <w:t>OPTIONAL</w:t>
      </w:r>
      <w:r w:rsidRPr="00B55E3E">
        <w:t>,</w:t>
      </w:r>
    </w:p>
    <w:p w14:paraId="5D62F4D5" w14:textId="77777777" w:rsidR="00A8221D" w:rsidRPr="00B55E3E" w:rsidRDefault="00A8221D" w:rsidP="00A8221D">
      <w:pPr>
        <w:pStyle w:val="PL"/>
      </w:pPr>
      <w:r w:rsidRPr="00B55E3E">
        <w:t xml:space="preserve">    nonCriticalExtension            UE-NR-Capability-v1530                                                </w:t>
      </w:r>
      <w:r w:rsidRPr="00B55E3E">
        <w:rPr>
          <w:color w:val="993366"/>
        </w:rPr>
        <w:t>OPTIONAL</w:t>
      </w:r>
    </w:p>
    <w:p w14:paraId="38577189" w14:textId="77777777" w:rsidR="00A8221D" w:rsidRPr="00B55E3E" w:rsidRDefault="00A8221D" w:rsidP="00A8221D">
      <w:pPr>
        <w:pStyle w:val="PL"/>
      </w:pPr>
      <w:r w:rsidRPr="00B55E3E">
        <w:t>}</w:t>
      </w:r>
    </w:p>
    <w:p w14:paraId="0DAB6CAA" w14:textId="77777777" w:rsidR="00A8221D" w:rsidRPr="00B55E3E" w:rsidRDefault="00A8221D" w:rsidP="00A8221D">
      <w:pPr>
        <w:pStyle w:val="PL"/>
      </w:pPr>
    </w:p>
    <w:p w14:paraId="04746BB6" w14:textId="77777777" w:rsidR="00A8221D" w:rsidRPr="00B55E3E" w:rsidRDefault="00A8221D" w:rsidP="00A8221D">
      <w:pPr>
        <w:pStyle w:val="PL"/>
        <w:rPr>
          <w:color w:val="808080"/>
        </w:rPr>
      </w:pPr>
      <w:r w:rsidRPr="00B55E3E">
        <w:rPr>
          <w:color w:val="808080"/>
        </w:rPr>
        <w:t>-- Regular non-critical Rel-15 extensions:</w:t>
      </w:r>
    </w:p>
    <w:p w14:paraId="0154D035" w14:textId="77777777" w:rsidR="00A8221D" w:rsidRPr="00B55E3E" w:rsidRDefault="00A8221D" w:rsidP="00A8221D">
      <w:pPr>
        <w:pStyle w:val="PL"/>
      </w:pPr>
      <w:r w:rsidRPr="00B55E3E">
        <w:t xml:space="preserve">UE-NR-Capability-v1530 ::=               </w:t>
      </w:r>
      <w:r w:rsidRPr="00B55E3E">
        <w:rPr>
          <w:color w:val="993366"/>
        </w:rPr>
        <w:t>SEQUENCE</w:t>
      </w:r>
      <w:r w:rsidRPr="00B55E3E">
        <w:t xml:space="preserve"> {</w:t>
      </w:r>
    </w:p>
    <w:p w14:paraId="2DC41F60" w14:textId="77777777" w:rsidR="00A8221D" w:rsidRPr="00B55E3E" w:rsidRDefault="00A8221D" w:rsidP="00A8221D">
      <w:pPr>
        <w:pStyle w:val="PL"/>
      </w:pPr>
      <w:r w:rsidRPr="00B55E3E">
        <w:t xml:space="preserve">    fdd-Add-UE-NR-Capabilities-v1530         UE-NR-CapabilityAddXDD-Mode-v1530                            </w:t>
      </w:r>
      <w:r w:rsidRPr="00B55E3E">
        <w:rPr>
          <w:color w:val="993366"/>
        </w:rPr>
        <w:t>OPTIONAL</w:t>
      </w:r>
      <w:r w:rsidRPr="00B55E3E">
        <w:t>,</w:t>
      </w:r>
    </w:p>
    <w:p w14:paraId="57F48077" w14:textId="77777777" w:rsidR="00A8221D" w:rsidRPr="00B55E3E" w:rsidRDefault="00A8221D" w:rsidP="00A8221D">
      <w:pPr>
        <w:pStyle w:val="PL"/>
      </w:pPr>
      <w:r w:rsidRPr="00B55E3E">
        <w:t xml:space="preserve">    tdd-Add-UE-NR-Capabilities-v1530         UE-NR-CapabilityAddXDD-Mode-v1530                            </w:t>
      </w:r>
      <w:r w:rsidRPr="00B55E3E">
        <w:rPr>
          <w:color w:val="993366"/>
        </w:rPr>
        <w:t>OPTIONAL</w:t>
      </w:r>
      <w:r w:rsidRPr="00B55E3E">
        <w:t>,</w:t>
      </w:r>
    </w:p>
    <w:p w14:paraId="59F12B5C"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14194D94" w14:textId="77777777" w:rsidR="00A8221D" w:rsidRPr="00B55E3E" w:rsidRDefault="00A8221D" w:rsidP="00A8221D">
      <w:pPr>
        <w:pStyle w:val="PL"/>
      </w:pPr>
      <w:r w:rsidRPr="00B55E3E">
        <w:t xml:space="preserve">    interRAT-Parameters                      InterRAT-Parameters                                          </w:t>
      </w:r>
      <w:r w:rsidRPr="00B55E3E">
        <w:rPr>
          <w:color w:val="993366"/>
        </w:rPr>
        <w:t>OPTIONAL</w:t>
      </w:r>
      <w:r w:rsidRPr="00B55E3E">
        <w:t>,</w:t>
      </w:r>
    </w:p>
    <w:p w14:paraId="29C1E27C" w14:textId="77777777" w:rsidR="00A8221D" w:rsidRPr="00B55E3E" w:rsidRDefault="00A8221D" w:rsidP="00A8221D">
      <w:pPr>
        <w:pStyle w:val="PL"/>
      </w:pPr>
      <w:r w:rsidRPr="00B55E3E">
        <w:t xml:space="preserve">    inactiveState                            </w:t>
      </w:r>
      <w:r w:rsidRPr="00B55E3E">
        <w:rPr>
          <w:color w:val="993366"/>
        </w:rPr>
        <w:t>ENUMERATED</w:t>
      </w:r>
      <w:r w:rsidRPr="00B55E3E">
        <w:t xml:space="preserve"> {supported}                                       </w:t>
      </w:r>
      <w:r w:rsidRPr="00B55E3E">
        <w:rPr>
          <w:color w:val="993366"/>
        </w:rPr>
        <w:t>OPTIONAL</w:t>
      </w:r>
      <w:r w:rsidRPr="00B55E3E">
        <w:t>,</w:t>
      </w:r>
    </w:p>
    <w:p w14:paraId="0E1A7FF9" w14:textId="77777777" w:rsidR="00A8221D" w:rsidRPr="00B55E3E" w:rsidRDefault="00A8221D" w:rsidP="00A8221D">
      <w:pPr>
        <w:pStyle w:val="PL"/>
      </w:pPr>
      <w:r w:rsidRPr="00B55E3E">
        <w:t xml:space="preserve">    delayBudgetReporting                     </w:t>
      </w:r>
      <w:r w:rsidRPr="00B55E3E">
        <w:rPr>
          <w:color w:val="993366"/>
        </w:rPr>
        <w:t>ENUMERATED</w:t>
      </w:r>
      <w:r w:rsidRPr="00B55E3E">
        <w:t xml:space="preserve"> {supported}                                       </w:t>
      </w:r>
      <w:r w:rsidRPr="00B55E3E">
        <w:rPr>
          <w:color w:val="993366"/>
        </w:rPr>
        <w:t>OPTIONAL</w:t>
      </w:r>
      <w:r w:rsidRPr="00B55E3E">
        <w:t>,</w:t>
      </w:r>
    </w:p>
    <w:p w14:paraId="29AC2D87" w14:textId="77777777" w:rsidR="00A8221D" w:rsidRPr="00B55E3E" w:rsidRDefault="00A8221D" w:rsidP="00A8221D">
      <w:pPr>
        <w:pStyle w:val="PL"/>
      </w:pPr>
      <w:r w:rsidRPr="00B55E3E">
        <w:t xml:space="preserve">    nonCriticalExtension                     UE-NR-Capability-v1540                                       </w:t>
      </w:r>
      <w:r w:rsidRPr="00B55E3E">
        <w:rPr>
          <w:color w:val="993366"/>
        </w:rPr>
        <w:t>OPTIONAL</w:t>
      </w:r>
    </w:p>
    <w:p w14:paraId="4D5B651D" w14:textId="77777777" w:rsidR="00A8221D" w:rsidRPr="00B55E3E" w:rsidRDefault="00A8221D" w:rsidP="00A8221D">
      <w:pPr>
        <w:pStyle w:val="PL"/>
      </w:pPr>
      <w:r w:rsidRPr="00B55E3E">
        <w:t>}</w:t>
      </w:r>
    </w:p>
    <w:p w14:paraId="4642F7E8" w14:textId="77777777" w:rsidR="00A8221D" w:rsidRPr="00B55E3E" w:rsidRDefault="00A8221D" w:rsidP="00A8221D">
      <w:pPr>
        <w:pStyle w:val="PL"/>
      </w:pPr>
    </w:p>
    <w:p w14:paraId="122D481D" w14:textId="77777777" w:rsidR="00A8221D" w:rsidRPr="00B55E3E" w:rsidRDefault="00A8221D" w:rsidP="00A8221D">
      <w:pPr>
        <w:pStyle w:val="PL"/>
      </w:pPr>
      <w:r w:rsidRPr="00B55E3E">
        <w:t xml:space="preserve">UE-NR-Capability-v1540 ::=              </w:t>
      </w:r>
      <w:r w:rsidRPr="00B55E3E">
        <w:rPr>
          <w:color w:val="993366"/>
        </w:rPr>
        <w:t>SEQUENCE</w:t>
      </w:r>
      <w:r w:rsidRPr="00B55E3E">
        <w:t xml:space="preserve"> {</w:t>
      </w:r>
    </w:p>
    <w:p w14:paraId="6E34494A" w14:textId="77777777" w:rsidR="00A8221D" w:rsidRPr="00B55E3E" w:rsidRDefault="00A8221D" w:rsidP="00A8221D">
      <w:pPr>
        <w:pStyle w:val="PL"/>
      </w:pPr>
      <w:r w:rsidRPr="00B55E3E">
        <w:t xml:space="preserve">    sdap-Parameters                         SDAP-Parameters                                               </w:t>
      </w:r>
      <w:r w:rsidRPr="00B55E3E">
        <w:rPr>
          <w:color w:val="993366"/>
        </w:rPr>
        <w:t>OPTIONAL</w:t>
      </w:r>
      <w:r w:rsidRPr="00B55E3E">
        <w:t>,</w:t>
      </w:r>
    </w:p>
    <w:p w14:paraId="66EC8408" w14:textId="77777777" w:rsidR="00A8221D" w:rsidRPr="00B55E3E" w:rsidRDefault="00A8221D" w:rsidP="00A8221D">
      <w:pPr>
        <w:pStyle w:val="PL"/>
      </w:pPr>
      <w:r w:rsidRPr="00B55E3E">
        <w:lastRenderedPageBreak/>
        <w:t xml:space="preserve">    overheatingInd                          </w:t>
      </w:r>
      <w:r w:rsidRPr="00B55E3E">
        <w:rPr>
          <w:color w:val="993366"/>
        </w:rPr>
        <w:t>ENUMERATED</w:t>
      </w:r>
      <w:r w:rsidRPr="00B55E3E">
        <w:t xml:space="preserve"> {supported}                                        </w:t>
      </w:r>
      <w:r w:rsidRPr="00B55E3E">
        <w:rPr>
          <w:color w:val="993366"/>
        </w:rPr>
        <w:t>OPTIONAL</w:t>
      </w:r>
      <w:r w:rsidRPr="00B55E3E">
        <w:t>,</w:t>
      </w:r>
    </w:p>
    <w:p w14:paraId="1A921355" w14:textId="77777777" w:rsidR="00A8221D" w:rsidRPr="00B55E3E" w:rsidRDefault="00A8221D" w:rsidP="00A8221D">
      <w:pPr>
        <w:pStyle w:val="PL"/>
      </w:pPr>
      <w:r w:rsidRPr="00B55E3E">
        <w:t xml:space="preserve">    ims-Parameters                          IMS-Parameters                                                </w:t>
      </w:r>
      <w:r w:rsidRPr="00B55E3E">
        <w:rPr>
          <w:color w:val="993366"/>
        </w:rPr>
        <w:t>OPTIONAL</w:t>
      </w:r>
      <w:r w:rsidRPr="00B55E3E">
        <w:t>,</w:t>
      </w:r>
    </w:p>
    <w:p w14:paraId="70FC50FC" w14:textId="77777777" w:rsidR="00A8221D" w:rsidRPr="00B55E3E" w:rsidRDefault="00A8221D" w:rsidP="00A8221D">
      <w:pPr>
        <w:pStyle w:val="PL"/>
      </w:pPr>
      <w:r w:rsidRPr="00B55E3E">
        <w:t xml:space="preserve">    fr1-Add-UE-NR-Capabilities-v1540        UE-NR-CapabilityAddFRX-Mode-v1540                             </w:t>
      </w:r>
      <w:r w:rsidRPr="00B55E3E">
        <w:rPr>
          <w:color w:val="993366"/>
        </w:rPr>
        <w:t>OPTIONAL</w:t>
      </w:r>
      <w:r w:rsidRPr="00B55E3E">
        <w:t>,</w:t>
      </w:r>
    </w:p>
    <w:p w14:paraId="1ABBBABA" w14:textId="77777777" w:rsidR="00A8221D" w:rsidRPr="00B55E3E" w:rsidRDefault="00A8221D" w:rsidP="00A8221D">
      <w:pPr>
        <w:pStyle w:val="PL"/>
      </w:pPr>
      <w:r w:rsidRPr="00B55E3E">
        <w:t xml:space="preserve">    fr2-Add-UE-NR-Capabilities-v1540        UE-NR-CapabilityAddFRX-Mode-v1540                             </w:t>
      </w:r>
      <w:r w:rsidRPr="00B55E3E">
        <w:rPr>
          <w:color w:val="993366"/>
        </w:rPr>
        <w:t>OPTIONAL</w:t>
      </w:r>
      <w:r w:rsidRPr="00B55E3E">
        <w:t>,</w:t>
      </w:r>
    </w:p>
    <w:p w14:paraId="2EF729B1" w14:textId="77777777" w:rsidR="00A8221D" w:rsidRPr="00B55E3E" w:rsidRDefault="00A8221D" w:rsidP="00A8221D">
      <w:pPr>
        <w:pStyle w:val="PL"/>
      </w:pPr>
      <w:r w:rsidRPr="00B55E3E">
        <w:t xml:space="preserve">    fr1-fr2-Add-UE-NR-Capabilities          UE-NR-CapabilityAddFRX-Mode                                   </w:t>
      </w:r>
      <w:r w:rsidRPr="00B55E3E">
        <w:rPr>
          <w:color w:val="993366"/>
        </w:rPr>
        <w:t>OPTIONAL</w:t>
      </w:r>
      <w:r w:rsidRPr="00B55E3E">
        <w:t>,</w:t>
      </w:r>
    </w:p>
    <w:p w14:paraId="5B074703" w14:textId="77777777" w:rsidR="00A8221D" w:rsidRPr="00B55E3E" w:rsidRDefault="00A8221D" w:rsidP="00A8221D">
      <w:pPr>
        <w:pStyle w:val="PL"/>
      </w:pPr>
      <w:r w:rsidRPr="00B55E3E">
        <w:t xml:space="preserve">    nonCriticalExtension                    UE-NR-Capability-v1550                                        </w:t>
      </w:r>
      <w:r w:rsidRPr="00B55E3E">
        <w:rPr>
          <w:color w:val="993366"/>
        </w:rPr>
        <w:t>OPTIONAL</w:t>
      </w:r>
    </w:p>
    <w:p w14:paraId="413C2484" w14:textId="77777777" w:rsidR="00A8221D" w:rsidRPr="00B55E3E" w:rsidRDefault="00A8221D" w:rsidP="00A8221D">
      <w:pPr>
        <w:pStyle w:val="PL"/>
      </w:pPr>
      <w:r w:rsidRPr="00B55E3E">
        <w:t>}</w:t>
      </w:r>
    </w:p>
    <w:p w14:paraId="3B51C168" w14:textId="77777777" w:rsidR="00A8221D" w:rsidRPr="00B55E3E" w:rsidRDefault="00A8221D" w:rsidP="00A8221D">
      <w:pPr>
        <w:pStyle w:val="PL"/>
      </w:pPr>
    </w:p>
    <w:p w14:paraId="4A758A5F" w14:textId="77777777" w:rsidR="00A8221D" w:rsidRPr="00B55E3E" w:rsidRDefault="00A8221D" w:rsidP="00A8221D">
      <w:pPr>
        <w:pStyle w:val="PL"/>
      </w:pPr>
      <w:r w:rsidRPr="00B55E3E">
        <w:t xml:space="preserve">UE-NR-Capability-v1550 ::=               </w:t>
      </w:r>
      <w:r w:rsidRPr="00B55E3E">
        <w:rPr>
          <w:color w:val="993366"/>
        </w:rPr>
        <w:t>SEQUENCE</w:t>
      </w:r>
      <w:r w:rsidRPr="00B55E3E">
        <w:t xml:space="preserve"> {</w:t>
      </w:r>
    </w:p>
    <w:p w14:paraId="1A4A4551" w14:textId="77777777" w:rsidR="00A8221D" w:rsidRPr="00B55E3E" w:rsidRDefault="00A8221D" w:rsidP="00A8221D">
      <w:pPr>
        <w:pStyle w:val="PL"/>
      </w:pPr>
      <w:r w:rsidRPr="00B55E3E">
        <w:t xml:space="preserve">    reducedCP-Latency                        </w:t>
      </w:r>
      <w:r w:rsidRPr="00B55E3E">
        <w:rPr>
          <w:color w:val="993366"/>
        </w:rPr>
        <w:t>ENUMERATED</w:t>
      </w:r>
      <w:r w:rsidRPr="00B55E3E">
        <w:t xml:space="preserve"> {supported}                                       </w:t>
      </w:r>
      <w:r w:rsidRPr="00B55E3E">
        <w:rPr>
          <w:color w:val="993366"/>
        </w:rPr>
        <w:t>OPTIONAL</w:t>
      </w:r>
      <w:r w:rsidRPr="00B55E3E">
        <w:t>,</w:t>
      </w:r>
    </w:p>
    <w:p w14:paraId="2E51EFFF" w14:textId="77777777" w:rsidR="00A8221D" w:rsidRPr="00B55E3E" w:rsidRDefault="00A8221D" w:rsidP="00A8221D">
      <w:pPr>
        <w:pStyle w:val="PL"/>
      </w:pPr>
      <w:r w:rsidRPr="00B55E3E">
        <w:t xml:space="preserve">    nonCriticalExtension                     UE-NR-Capability-v1560                                       </w:t>
      </w:r>
      <w:r w:rsidRPr="00B55E3E">
        <w:rPr>
          <w:color w:val="993366"/>
        </w:rPr>
        <w:t>OPTIONAL</w:t>
      </w:r>
    </w:p>
    <w:p w14:paraId="1870CCA0" w14:textId="77777777" w:rsidR="00A8221D" w:rsidRPr="00B55E3E" w:rsidRDefault="00A8221D" w:rsidP="00A8221D">
      <w:pPr>
        <w:pStyle w:val="PL"/>
      </w:pPr>
      <w:r w:rsidRPr="00B55E3E">
        <w:t>}</w:t>
      </w:r>
    </w:p>
    <w:p w14:paraId="3A66D870" w14:textId="77777777" w:rsidR="00A8221D" w:rsidRPr="00B55E3E" w:rsidRDefault="00A8221D" w:rsidP="00A8221D">
      <w:pPr>
        <w:pStyle w:val="PL"/>
      </w:pPr>
    </w:p>
    <w:p w14:paraId="168A1103" w14:textId="77777777" w:rsidR="00A8221D" w:rsidRPr="00B55E3E" w:rsidRDefault="00A8221D" w:rsidP="00A8221D">
      <w:pPr>
        <w:pStyle w:val="PL"/>
      </w:pPr>
      <w:r w:rsidRPr="00B55E3E">
        <w:t xml:space="preserve">UE-NR-Capability-v1560 ::=               </w:t>
      </w:r>
      <w:r w:rsidRPr="00B55E3E">
        <w:rPr>
          <w:color w:val="993366"/>
        </w:rPr>
        <w:t>SEQUENCE</w:t>
      </w:r>
      <w:r w:rsidRPr="00B55E3E">
        <w:t xml:space="preserve"> {</w:t>
      </w:r>
    </w:p>
    <w:p w14:paraId="49BB6F24" w14:textId="77777777" w:rsidR="00A8221D" w:rsidRPr="00B55E3E" w:rsidRDefault="00A8221D" w:rsidP="00A8221D">
      <w:pPr>
        <w:pStyle w:val="PL"/>
      </w:pPr>
      <w:r w:rsidRPr="00B55E3E">
        <w:t xml:space="preserve">    nrdc-Parameters                         NRDC-Parameters                                               </w:t>
      </w:r>
      <w:r w:rsidRPr="00B55E3E">
        <w:rPr>
          <w:color w:val="993366"/>
        </w:rPr>
        <w:t>OPTIONAL</w:t>
      </w:r>
      <w:r w:rsidRPr="00B55E3E">
        <w:t>,</w:t>
      </w:r>
    </w:p>
    <w:p w14:paraId="36A383C2" w14:textId="77777777" w:rsidR="00A8221D" w:rsidRPr="00B55E3E" w:rsidRDefault="00A8221D" w:rsidP="00A8221D">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3A026E7C" w14:textId="77777777" w:rsidR="00A8221D" w:rsidRPr="00B55E3E" w:rsidRDefault="00A8221D" w:rsidP="00A8221D">
      <w:pPr>
        <w:pStyle w:val="PL"/>
      </w:pPr>
      <w:r w:rsidRPr="00B55E3E">
        <w:t xml:space="preserve">    nonCriticalExtension                    UE-NR-Capability-v1570                                        </w:t>
      </w:r>
      <w:r w:rsidRPr="00B55E3E">
        <w:rPr>
          <w:color w:val="993366"/>
        </w:rPr>
        <w:t>OPTIONAL</w:t>
      </w:r>
    </w:p>
    <w:p w14:paraId="0A55700E" w14:textId="77777777" w:rsidR="00A8221D" w:rsidRPr="00B55E3E" w:rsidRDefault="00A8221D" w:rsidP="00A8221D">
      <w:pPr>
        <w:pStyle w:val="PL"/>
      </w:pPr>
      <w:r w:rsidRPr="00B55E3E">
        <w:t>}</w:t>
      </w:r>
    </w:p>
    <w:p w14:paraId="0AB876DF" w14:textId="77777777" w:rsidR="00A8221D" w:rsidRPr="00B55E3E" w:rsidRDefault="00A8221D" w:rsidP="00A8221D">
      <w:pPr>
        <w:pStyle w:val="PL"/>
      </w:pPr>
    </w:p>
    <w:p w14:paraId="61B4FBD0" w14:textId="77777777" w:rsidR="00A8221D" w:rsidRPr="00B55E3E" w:rsidRDefault="00A8221D" w:rsidP="00A8221D">
      <w:pPr>
        <w:pStyle w:val="PL"/>
      </w:pPr>
      <w:r w:rsidRPr="00B55E3E">
        <w:t xml:space="preserve">UE-NR-Capability-v1570 ::=               </w:t>
      </w:r>
      <w:r w:rsidRPr="00B55E3E">
        <w:rPr>
          <w:color w:val="993366"/>
        </w:rPr>
        <w:t>SEQUENCE</w:t>
      </w:r>
      <w:r w:rsidRPr="00B55E3E">
        <w:t xml:space="preserve"> {</w:t>
      </w:r>
    </w:p>
    <w:p w14:paraId="772D3A3E" w14:textId="77777777" w:rsidR="00A8221D" w:rsidRPr="00B55E3E" w:rsidRDefault="00A8221D" w:rsidP="00A8221D">
      <w:pPr>
        <w:pStyle w:val="PL"/>
      </w:pPr>
      <w:r w:rsidRPr="00B55E3E">
        <w:t xml:space="preserve">    nrdc-Parameters-v1570                   NRDC-Parameters-v1570                                         </w:t>
      </w:r>
      <w:r w:rsidRPr="00B55E3E">
        <w:rPr>
          <w:color w:val="993366"/>
        </w:rPr>
        <w:t>OPTIONAL</w:t>
      </w:r>
      <w:r w:rsidRPr="00B55E3E">
        <w:t>,</w:t>
      </w:r>
    </w:p>
    <w:p w14:paraId="1D205B01" w14:textId="77777777" w:rsidR="00A8221D" w:rsidRPr="00B55E3E" w:rsidRDefault="00A8221D" w:rsidP="00A8221D">
      <w:pPr>
        <w:pStyle w:val="PL"/>
      </w:pPr>
      <w:r w:rsidRPr="00B55E3E">
        <w:t xml:space="preserve">    nonCriticalExtension                    UE-NR-Capability-v1610                                        </w:t>
      </w:r>
      <w:r w:rsidRPr="00B55E3E">
        <w:rPr>
          <w:color w:val="993366"/>
        </w:rPr>
        <w:t>OPTIONAL</w:t>
      </w:r>
    </w:p>
    <w:p w14:paraId="7D500037" w14:textId="77777777" w:rsidR="00A8221D" w:rsidRPr="00B55E3E" w:rsidRDefault="00A8221D" w:rsidP="00A8221D">
      <w:pPr>
        <w:pStyle w:val="PL"/>
      </w:pPr>
      <w:r w:rsidRPr="00B55E3E">
        <w:t>}</w:t>
      </w:r>
    </w:p>
    <w:p w14:paraId="0125296F" w14:textId="77777777" w:rsidR="00A8221D" w:rsidRPr="00B55E3E" w:rsidRDefault="00A8221D" w:rsidP="00A8221D">
      <w:pPr>
        <w:pStyle w:val="PL"/>
      </w:pPr>
    </w:p>
    <w:p w14:paraId="09B326B9" w14:textId="77777777" w:rsidR="00A8221D" w:rsidRPr="00B55E3E" w:rsidRDefault="00A8221D" w:rsidP="00A8221D">
      <w:pPr>
        <w:pStyle w:val="PL"/>
        <w:rPr>
          <w:color w:val="808080"/>
        </w:rPr>
      </w:pPr>
      <w:r w:rsidRPr="00B55E3E">
        <w:rPr>
          <w:color w:val="808080"/>
        </w:rPr>
        <w:t>-- Late non-critical Rel-15 extensions:</w:t>
      </w:r>
    </w:p>
    <w:p w14:paraId="38E13ECE" w14:textId="77777777" w:rsidR="00A8221D" w:rsidRPr="00B55E3E" w:rsidRDefault="00A8221D" w:rsidP="00A8221D">
      <w:pPr>
        <w:pStyle w:val="PL"/>
      </w:pPr>
      <w:r w:rsidRPr="00B55E3E">
        <w:t xml:space="preserve">UE-NR-Capability-v15c0 ::=               </w:t>
      </w:r>
      <w:r w:rsidRPr="00B55E3E">
        <w:rPr>
          <w:color w:val="993366"/>
        </w:rPr>
        <w:t>SEQUENCE</w:t>
      </w:r>
      <w:r w:rsidRPr="00B55E3E">
        <w:t xml:space="preserve"> {</w:t>
      </w:r>
    </w:p>
    <w:p w14:paraId="343341A3" w14:textId="77777777" w:rsidR="00A8221D" w:rsidRPr="00B55E3E" w:rsidRDefault="00A8221D" w:rsidP="00A8221D">
      <w:pPr>
        <w:pStyle w:val="PL"/>
      </w:pPr>
      <w:r w:rsidRPr="00B55E3E">
        <w:t xml:space="preserve">    nrdc-Parameters-v15c0                    NRDC-Parameters-v15c0                                        </w:t>
      </w:r>
      <w:r w:rsidRPr="00B55E3E">
        <w:rPr>
          <w:color w:val="993366"/>
        </w:rPr>
        <w:t>OPTIONAL</w:t>
      </w:r>
      <w:r w:rsidRPr="00B55E3E">
        <w:t>,</w:t>
      </w:r>
    </w:p>
    <w:p w14:paraId="2D69CF73" w14:textId="77777777" w:rsidR="00A8221D" w:rsidRPr="00B55E3E" w:rsidRDefault="00A8221D" w:rsidP="00A8221D">
      <w:pPr>
        <w:pStyle w:val="PL"/>
      </w:pPr>
      <w:r w:rsidRPr="00B55E3E">
        <w:t xml:space="preserve">    partialFR2-FallbackRX-Req                </w:t>
      </w:r>
      <w:r w:rsidRPr="00B55E3E">
        <w:rPr>
          <w:color w:val="993366"/>
        </w:rPr>
        <w:t>ENUMERATED</w:t>
      </w:r>
      <w:r w:rsidRPr="00B55E3E">
        <w:t xml:space="preserve"> {true}                                            </w:t>
      </w:r>
      <w:r w:rsidRPr="00B55E3E">
        <w:rPr>
          <w:color w:val="993366"/>
        </w:rPr>
        <w:t>OPTIONAL</w:t>
      </w:r>
      <w:r w:rsidRPr="00B55E3E">
        <w:t>,</w:t>
      </w:r>
    </w:p>
    <w:p w14:paraId="4F484252" w14:textId="77777777" w:rsidR="00A8221D" w:rsidRPr="00B55E3E" w:rsidRDefault="00A8221D" w:rsidP="00A8221D">
      <w:pPr>
        <w:pStyle w:val="PL"/>
      </w:pPr>
      <w:r w:rsidRPr="00B55E3E">
        <w:t xml:space="preserve">    nonCriticalExtension                     UE-NR-Capability-v15g0                                       </w:t>
      </w:r>
      <w:r w:rsidRPr="00B55E3E">
        <w:rPr>
          <w:color w:val="993366"/>
        </w:rPr>
        <w:t>OPTIONAL</w:t>
      </w:r>
    </w:p>
    <w:p w14:paraId="222531F0" w14:textId="77777777" w:rsidR="00A8221D" w:rsidRPr="00B55E3E" w:rsidRDefault="00A8221D" w:rsidP="00A8221D">
      <w:pPr>
        <w:pStyle w:val="PL"/>
      </w:pPr>
      <w:r w:rsidRPr="00B55E3E">
        <w:t>}</w:t>
      </w:r>
    </w:p>
    <w:p w14:paraId="07F9781E" w14:textId="77777777" w:rsidR="00A8221D" w:rsidRPr="00B55E3E" w:rsidRDefault="00A8221D" w:rsidP="00A8221D">
      <w:pPr>
        <w:pStyle w:val="PL"/>
      </w:pPr>
    </w:p>
    <w:p w14:paraId="0881C5A8" w14:textId="77777777" w:rsidR="00A8221D" w:rsidRPr="00B55E3E" w:rsidRDefault="00A8221D" w:rsidP="00A8221D">
      <w:pPr>
        <w:pStyle w:val="PL"/>
      </w:pPr>
      <w:r w:rsidRPr="00B55E3E">
        <w:t xml:space="preserve">UE-NR-Capability-v15g0 ::=               </w:t>
      </w:r>
      <w:r w:rsidRPr="00B55E3E">
        <w:rPr>
          <w:color w:val="993366"/>
        </w:rPr>
        <w:t>SEQUENCE</w:t>
      </w:r>
      <w:r w:rsidRPr="00B55E3E">
        <w:t xml:space="preserve"> {</w:t>
      </w:r>
    </w:p>
    <w:p w14:paraId="75887EB1" w14:textId="77777777" w:rsidR="00A8221D" w:rsidRPr="00B55E3E" w:rsidRDefault="00A8221D" w:rsidP="00A8221D">
      <w:pPr>
        <w:pStyle w:val="PL"/>
      </w:pPr>
      <w:r w:rsidRPr="00B55E3E">
        <w:t xml:space="preserve">    rf-Parameters-v15g0                      RF-Parameters-v15g0                                          </w:t>
      </w:r>
      <w:r w:rsidRPr="00B55E3E">
        <w:rPr>
          <w:color w:val="993366"/>
        </w:rPr>
        <w:t>OPTIONAL</w:t>
      </w:r>
      <w:r w:rsidRPr="00B55E3E">
        <w:t>,</w:t>
      </w:r>
    </w:p>
    <w:p w14:paraId="10714324" w14:textId="77777777" w:rsidR="00A8221D" w:rsidRPr="00B55E3E" w:rsidRDefault="00A8221D" w:rsidP="00A8221D">
      <w:pPr>
        <w:pStyle w:val="PL"/>
      </w:pPr>
      <w:r w:rsidRPr="00B55E3E">
        <w:t xml:space="preserve">    nonCriticalExtension                     UE-NR-Capability-v15j0                                       </w:t>
      </w:r>
      <w:r w:rsidRPr="00B55E3E">
        <w:rPr>
          <w:color w:val="993366"/>
        </w:rPr>
        <w:t>OPTIONAL</w:t>
      </w:r>
    </w:p>
    <w:p w14:paraId="642972D9" w14:textId="77777777" w:rsidR="00A8221D" w:rsidRPr="00B55E3E" w:rsidRDefault="00A8221D" w:rsidP="00A8221D">
      <w:pPr>
        <w:pStyle w:val="PL"/>
      </w:pPr>
      <w:r w:rsidRPr="00B55E3E">
        <w:t>}</w:t>
      </w:r>
    </w:p>
    <w:p w14:paraId="2527E692" w14:textId="77777777" w:rsidR="00A8221D" w:rsidRPr="00B55E3E" w:rsidRDefault="00A8221D" w:rsidP="00A8221D">
      <w:pPr>
        <w:pStyle w:val="PL"/>
      </w:pPr>
    </w:p>
    <w:p w14:paraId="06C52C8F" w14:textId="77777777" w:rsidR="00A8221D" w:rsidRPr="00B55E3E" w:rsidRDefault="00A8221D" w:rsidP="00A8221D">
      <w:pPr>
        <w:pStyle w:val="PL"/>
      </w:pPr>
      <w:r w:rsidRPr="00B55E3E">
        <w:t xml:space="preserve">UE-NR-Capability-v15j0 ::=               </w:t>
      </w:r>
      <w:r w:rsidRPr="00B55E3E">
        <w:rPr>
          <w:color w:val="993366"/>
        </w:rPr>
        <w:t>SEQUENCE</w:t>
      </w:r>
      <w:r w:rsidRPr="00B55E3E">
        <w:t xml:space="preserve"> {</w:t>
      </w:r>
    </w:p>
    <w:p w14:paraId="554B224B" w14:textId="77777777" w:rsidR="00A8221D" w:rsidRPr="00B55E3E" w:rsidRDefault="00A8221D" w:rsidP="00A8221D">
      <w:pPr>
        <w:pStyle w:val="PL"/>
        <w:rPr>
          <w:color w:val="808080"/>
        </w:rPr>
      </w:pPr>
      <w:r w:rsidRPr="00B55E3E">
        <w:t xml:space="preserve">    </w:t>
      </w:r>
      <w:r w:rsidRPr="00B55E3E">
        <w:rPr>
          <w:color w:val="808080"/>
        </w:rPr>
        <w:t>-- Following field is only for REL-15 late non-critical extensions</w:t>
      </w:r>
    </w:p>
    <w:p w14:paraId="3E6F87DD"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7BC0359" w14:textId="77777777" w:rsidR="00A8221D" w:rsidRPr="00B55E3E" w:rsidRDefault="00A8221D" w:rsidP="00A8221D">
      <w:pPr>
        <w:pStyle w:val="PL"/>
      </w:pPr>
      <w:r w:rsidRPr="00B55E3E">
        <w:t xml:space="preserve">    nonCriticalExtension                     UE-NR-Capability-v16a0                                       </w:t>
      </w:r>
      <w:r w:rsidRPr="00B55E3E">
        <w:rPr>
          <w:color w:val="993366"/>
        </w:rPr>
        <w:t>OPTIONAL</w:t>
      </w:r>
    </w:p>
    <w:p w14:paraId="62D953E8" w14:textId="77777777" w:rsidR="00A8221D" w:rsidRPr="00B55E3E" w:rsidRDefault="00A8221D" w:rsidP="00A8221D">
      <w:pPr>
        <w:pStyle w:val="PL"/>
      </w:pPr>
      <w:r w:rsidRPr="00B55E3E">
        <w:t>}</w:t>
      </w:r>
    </w:p>
    <w:p w14:paraId="4674DEAC" w14:textId="77777777" w:rsidR="00A8221D" w:rsidRPr="00B55E3E" w:rsidRDefault="00A8221D" w:rsidP="00A8221D">
      <w:pPr>
        <w:pStyle w:val="PL"/>
      </w:pPr>
    </w:p>
    <w:p w14:paraId="0C8F3BD6" w14:textId="77777777" w:rsidR="00A8221D" w:rsidRPr="00B55E3E" w:rsidRDefault="00A8221D" w:rsidP="00A8221D">
      <w:pPr>
        <w:pStyle w:val="PL"/>
        <w:rPr>
          <w:color w:val="808080"/>
        </w:rPr>
      </w:pPr>
      <w:bookmarkStart w:id="2121" w:name="_Hlk54199402"/>
      <w:r w:rsidRPr="00B55E3E">
        <w:rPr>
          <w:color w:val="808080"/>
        </w:rPr>
        <w:t>-- Regular non-critical Rel-16 extensions:</w:t>
      </w:r>
    </w:p>
    <w:p w14:paraId="6DF741ED" w14:textId="77777777" w:rsidR="00A8221D" w:rsidRPr="00B55E3E" w:rsidRDefault="00A8221D" w:rsidP="00A8221D">
      <w:pPr>
        <w:pStyle w:val="PL"/>
      </w:pPr>
      <w:r w:rsidRPr="00B55E3E">
        <w:t xml:space="preserve">UE-NR-Capability-v1610 ::=               </w:t>
      </w:r>
      <w:r w:rsidRPr="00B55E3E">
        <w:rPr>
          <w:color w:val="993366"/>
        </w:rPr>
        <w:t>SEQUENCE</w:t>
      </w:r>
      <w:r w:rsidRPr="00B55E3E">
        <w:t xml:space="preserve"> {</w:t>
      </w:r>
    </w:p>
    <w:p w14:paraId="41A92259" w14:textId="77777777" w:rsidR="00A8221D" w:rsidRPr="00B55E3E" w:rsidRDefault="00A8221D" w:rsidP="00A8221D">
      <w:pPr>
        <w:pStyle w:val="PL"/>
      </w:pPr>
      <w:r w:rsidRPr="00B55E3E">
        <w:t xml:space="preserve">    inDeviceCoexInd-r16                     </w:t>
      </w:r>
      <w:r w:rsidRPr="00B55E3E">
        <w:rPr>
          <w:color w:val="993366"/>
        </w:rPr>
        <w:t>ENUMERATED</w:t>
      </w:r>
      <w:r w:rsidRPr="00B55E3E">
        <w:t xml:space="preserve"> {supported}                                        </w:t>
      </w:r>
      <w:r w:rsidRPr="00B55E3E">
        <w:rPr>
          <w:color w:val="993366"/>
        </w:rPr>
        <w:t>OPTIONAL</w:t>
      </w:r>
      <w:r w:rsidRPr="00B55E3E">
        <w:t>,</w:t>
      </w:r>
    </w:p>
    <w:p w14:paraId="109796E9" w14:textId="77777777" w:rsidR="00A8221D" w:rsidRPr="00B55E3E" w:rsidRDefault="00A8221D" w:rsidP="00A8221D">
      <w:pPr>
        <w:pStyle w:val="PL"/>
      </w:pPr>
      <w:r w:rsidRPr="00B55E3E">
        <w:t xml:space="preserve">    dl-DedicatedMessageSegmentation-r16     </w:t>
      </w:r>
      <w:r w:rsidRPr="00B55E3E">
        <w:rPr>
          <w:color w:val="993366"/>
        </w:rPr>
        <w:t>ENUMERATED</w:t>
      </w:r>
      <w:r w:rsidRPr="00B55E3E">
        <w:t xml:space="preserve"> {supported}                                        </w:t>
      </w:r>
      <w:r w:rsidRPr="00B55E3E">
        <w:rPr>
          <w:color w:val="993366"/>
        </w:rPr>
        <w:t>OPTIONAL</w:t>
      </w:r>
      <w:r w:rsidRPr="00B55E3E">
        <w:t>,</w:t>
      </w:r>
    </w:p>
    <w:p w14:paraId="228535AC" w14:textId="77777777" w:rsidR="00A8221D" w:rsidRPr="00B55E3E" w:rsidRDefault="00A8221D" w:rsidP="00A8221D">
      <w:pPr>
        <w:pStyle w:val="PL"/>
      </w:pPr>
      <w:r w:rsidRPr="00B55E3E">
        <w:t xml:space="preserve">    nrdc-Parameters-v1610                   NRDC-Parameters-v1610                                         </w:t>
      </w:r>
      <w:r w:rsidRPr="00B55E3E">
        <w:rPr>
          <w:color w:val="993366"/>
        </w:rPr>
        <w:t>OPTIONAL</w:t>
      </w:r>
      <w:r w:rsidRPr="00B55E3E">
        <w:t>,</w:t>
      </w:r>
    </w:p>
    <w:p w14:paraId="6B68D6D5" w14:textId="77777777" w:rsidR="00A8221D" w:rsidRPr="00B55E3E" w:rsidRDefault="00A8221D" w:rsidP="00A8221D">
      <w:pPr>
        <w:pStyle w:val="PL"/>
      </w:pPr>
      <w:r w:rsidRPr="00B55E3E">
        <w:t xml:space="preserve">    powSav-Parameters-r16                   PowSav-Parameters-r16                                         </w:t>
      </w:r>
      <w:r w:rsidRPr="00B55E3E">
        <w:rPr>
          <w:color w:val="993366"/>
        </w:rPr>
        <w:t>OPTIONAL</w:t>
      </w:r>
      <w:r w:rsidRPr="00B55E3E">
        <w:t>,</w:t>
      </w:r>
    </w:p>
    <w:p w14:paraId="300690EE" w14:textId="77777777" w:rsidR="00A8221D" w:rsidRPr="00B55E3E" w:rsidRDefault="00A8221D" w:rsidP="00A8221D">
      <w:pPr>
        <w:pStyle w:val="PL"/>
      </w:pPr>
      <w:r w:rsidRPr="00B55E3E">
        <w:t xml:space="preserve">    fr1-Add-UE-NR-Capabilities-v1610        UE-NR-CapabilityAddFRX-Mode-v1610                             </w:t>
      </w:r>
      <w:r w:rsidRPr="00B55E3E">
        <w:rPr>
          <w:color w:val="993366"/>
        </w:rPr>
        <w:t>OPTIONAL</w:t>
      </w:r>
      <w:r w:rsidRPr="00B55E3E">
        <w:t>,</w:t>
      </w:r>
    </w:p>
    <w:p w14:paraId="06F2D581" w14:textId="77777777" w:rsidR="00A8221D" w:rsidRPr="00B55E3E" w:rsidRDefault="00A8221D" w:rsidP="00A8221D">
      <w:pPr>
        <w:pStyle w:val="PL"/>
      </w:pPr>
      <w:r w:rsidRPr="00B55E3E">
        <w:t xml:space="preserve">    fr2-Add-UE-NR-Capabilities-v1610        UE-NR-CapabilityAddFRX-Mode-v1610                             </w:t>
      </w:r>
      <w:r w:rsidRPr="00B55E3E">
        <w:rPr>
          <w:color w:val="993366"/>
        </w:rPr>
        <w:t>OPTIONAL</w:t>
      </w:r>
      <w:r w:rsidRPr="00B55E3E">
        <w:t>,</w:t>
      </w:r>
    </w:p>
    <w:p w14:paraId="2CF55D94" w14:textId="77777777" w:rsidR="00A8221D" w:rsidRPr="00B55E3E" w:rsidRDefault="00A8221D" w:rsidP="00A8221D">
      <w:pPr>
        <w:pStyle w:val="PL"/>
      </w:pPr>
      <w:r w:rsidRPr="00B55E3E">
        <w:t xml:space="preserve">    bh-RLF-Indication-r16                   </w:t>
      </w:r>
      <w:r w:rsidRPr="00B55E3E">
        <w:rPr>
          <w:color w:val="993366"/>
        </w:rPr>
        <w:t>ENUMERATED</w:t>
      </w:r>
      <w:r w:rsidRPr="00B55E3E">
        <w:t xml:space="preserve"> {supported}                                        </w:t>
      </w:r>
      <w:r w:rsidRPr="00B55E3E">
        <w:rPr>
          <w:color w:val="993366"/>
        </w:rPr>
        <w:t>OPTIONAL</w:t>
      </w:r>
      <w:r w:rsidRPr="00B55E3E">
        <w:t>,</w:t>
      </w:r>
    </w:p>
    <w:p w14:paraId="5C13B495" w14:textId="77777777" w:rsidR="00A8221D" w:rsidRPr="00B55E3E" w:rsidRDefault="00A8221D" w:rsidP="00A8221D">
      <w:pPr>
        <w:pStyle w:val="PL"/>
      </w:pPr>
      <w:r w:rsidRPr="00B55E3E">
        <w:t xml:space="preserve">    directSN-AdditionFirstRRC-IAB-r16       </w:t>
      </w:r>
      <w:r w:rsidRPr="00B55E3E">
        <w:rPr>
          <w:color w:val="993366"/>
        </w:rPr>
        <w:t>ENUMERATED</w:t>
      </w:r>
      <w:r w:rsidRPr="00B55E3E">
        <w:t xml:space="preserve"> {supported}                                        </w:t>
      </w:r>
      <w:r w:rsidRPr="00B55E3E">
        <w:rPr>
          <w:color w:val="993366"/>
        </w:rPr>
        <w:t>OPTIONAL</w:t>
      </w:r>
      <w:r w:rsidRPr="00B55E3E">
        <w:t>,</w:t>
      </w:r>
    </w:p>
    <w:p w14:paraId="7B038C58" w14:textId="77777777" w:rsidR="00A8221D" w:rsidRPr="00B55E3E" w:rsidRDefault="00A8221D" w:rsidP="00A8221D">
      <w:pPr>
        <w:pStyle w:val="PL"/>
      </w:pPr>
      <w:r w:rsidRPr="00B55E3E">
        <w:lastRenderedPageBreak/>
        <w:t xml:space="preserve">    bap-Parameters-r16                      BAP-Parameters-r16                                            </w:t>
      </w:r>
      <w:r w:rsidRPr="00B55E3E">
        <w:rPr>
          <w:color w:val="993366"/>
        </w:rPr>
        <w:t>OPTIONAL</w:t>
      </w:r>
      <w:r w:rsidRPr="00B55E3E">
        <w:t>,</w:t>
      </w:r>
    </w:p>
    <w:p w14:paraId="522C1277" w14:textId="77777777" w:rsidR="00A8221D" w:rsidRPr="00B55E3E" w:rsidRDefault="00A8221D" w:rsidP="00A8221D">
      <w:pPr>
        <w:pStyle w:val="PL"/>
      </w:pPr>
      <w:r w:rsidRPr="00B55E3E">
        <w:t xml:space="preserve">    referenceTimeProvision-r16              </w:t>
      </w:r>
      <w:r w:rsidRPr="00B55E3E">
        <w:rPr>
          <w:color w:val="993366"/>
        </w:rPr>
        <w:t>ENUMERATED</w:t>
      </w:r>
      <w:r w:rsidRPr="00B55E3E">
        <w:t xml:space="preserve"> {supported}                                        </w:t>
      </w:r>
      <w:r w:rsidRPr="00B55E3E">
        <w:rPr>
          <w:color w:val="993366"/>
        </w:rPr>
        <w:t>OPTIONAL</w:t>
      </w:r>
      <w:r w:rsidRPr="00B55E3E">
        <w:t>,</w:t>
      </w:r>
    </w:p>
    <w:p w14:paraId="7FCD3ADD" w14:textId="77777777" w:rsidR="00A8221D" w:rsidRPr="00B55E3E" w:rsidRDefault="00A8221D" w:rsidP="00A8221D">
      <w:pPr>
        <w:pStyle w:val="PL"/>
      </w:pPr>
      <w:r w:rsidRPr="00B55E3E">
        <w:t xml:space="preserve">    sidelinkParameters-r16                  SidelinkParameters-r16                                        </w:t>
      </w:r>
      <w:r w:rsidRPr="00B55E3E">
        <w:rPr>
          <w:color w:val="993366"/>
        </w:rPr>
        <w:t>OPTIONAL</w:t>
      </w:r>
      <w:r w:rsidRPr="00B55E3E">
        <w:t>,</w:t>
      </w:r>
    </w:p>
    <w:p w14:paraId="7F58361B" w14:textId="77777777" w:rsidR="00A8221D" w:rsidRPr="00B55E3E" w:rsidRDefault="00A8221D" w:rsidP="00A8221D">
      <w:pPr>
        <w:pStyle w:val="PL"/>
      </w:pPr>
      <w:r w:rsidRPr="00B55E3E">
        <w:t xml:space="preserve">    highSpeedParameters-r16                 HighSpeedParameters-r16                                       </w:t>
      </w:r>
      <w:r w:rsidRPr="00B55E3E">
        <w:rPr>
          <w:color w:val="993366"/>
        </w:rPr>
        <w:t>OPTIONAL</w:t>
      </w:r>
      <w:r w:rsidRPr="00B55E3E">
        <w:t>,</w:t>
      </w:r>
    </w:p>
    <w:p w14:paraId="76209388" w14:textId="77777777" w:rsidR="00A8221D" w:rsidRPr="00B55E3E" w:rsidRDefault="00A8221D" w:rsidP="00A8221D">
      <w:pPr>
        <w:pStyle w:val="PL"/>
      </w:pPr>
      <w:r w:rsidRPr="00B55E3E">
        <w:t xml:space="preserve">    mac-Parameters-v1610                    MAC-Parameters-v1610                                          </w:t>
      </w:r>
      <w:r w:rsidRPr="00B55E3E">
        <w:rPr>
          <w:color w:val="993366"/>
        </w:rPr>
        <w:t>OPTIONAL</w:t>
      </w:r>
      <w:r w:rsidRPr="00B55E3E">
        <w:t>,</w:t>
      </w:r>
    </w:p>
    <w:p w14:paraId="5AC8ADA2" w14:textId="77777777" w:rsidR="00A8221D" w:rsidRPr="00B55E3E" w:rsidRDefault="00A8221D" w:rsidP="00A8221D">
      <w:pPr>
        <w:pStyle w:val="PL"/>
      </w:pPr>
      <w:r w:rsidRPr="00B55E3E">
        <w:t xml:space="preserve">    mcgRLF-RecoveryViaSCG-r16               </w:t>
      </w:r>
      <w:r w:rsidRPr="00B55E3E">
        <w:rPr>
          <w:color w:val="993366"/>
        </w:rPr>
        <w:t>ENUMERATED</w:t>
      </w:r>
      <w:r w:rsidRPr="00B55E3E">
        <w:t xml:space="preserve"> {supported}                                        </w:t>
      </w:r>
      <w:r w:rsidRPr="00B55E3E">
        <w:rPr>
          <w:color w:val="993366"/>
        </w:rPr>
        <w:t>OPTIONAL</w:t>
      </w:r>
      <w:r w:rsidRPr="00B55E3E">
        <w:t>,</w:t>
      </w:r>
    </w:p>
    <w:p w14:paraId="5FBA08F9" w14:textId="77777777" w:rsidR="00A8221D" w:rsidRPr="00B55E3E" w:rsidRDefault="00A8221D" w:rsidP="00A8221D">
      <w:pPr>
        <w:pStyle w:val="PL"/>
      </w:pPr>
      <w:r w:rsidRPr="00B55E3E">
        <w:t xml:space="preserve">    resumeWithStoredMCG-SCells-r16          </w:t>
      </w:r>
      <w:r w:rsidRPr="00B55E3E">
        <w:rPr>
          <w:color w:val="993366"/>
        </w:rPr>
        <w:t>ENUMERATED</w:t>
      </w:r>
      <w:r w:rsidRPr="00B55E3E">
        <w:t xml:space="preserve"> {supported}                                        </w:t>
      </w:r>
      <w:r w:rsidRPr="00B55E3E">
        <w:rPr>
          <w:color w:val="993366"/>
        </w:rPr>
        <w:t>OPTIONAL</w:t>
      </w:r>
      <w:r w:rsidRPr="00B55E3E">
        <w:t>,</w:t>
      </w:r>
    </w:p>
    <w:p w14:paraId="7EF73296" w14:textId="77777777" w:rsidR="00A8221D" w:rsidRPr="00B55E3E" w:rsidRDefault="00A8221D" w:rsidP="00A8221D">
      <w:pPr>
        <w:pStyle w:val="PL"/>
      </w:pPr>
      <w:r w:rsidRPr="00B55E3E">
        <w:t xml:space="preserve">    resumeWithStoredSCG-r16                 </w:t>
      </w:r>
      <w:r w:rsidRPr="00B55E3E">
        <w:rPr>
          <w:color w:val="993366"/>
        </w:rPr>
        <w:t>ENUMERATED</w:t>
      </w:r>
      <w:r w:rsidRPr="00B55E3E">
        <w:t xml:space="preserve"> {supported}                                        </w:t>
      </w:r>
      <w:r w:rsidRPr="00B55E3E">
        <w:rPr>
          <w:color w:val="993366"/>
        </w:rPr>
        <w:t>OPTIONAL</w:t>
      </w:r>
      <w:r w:rsidRPr="00B55E3E">
        <w:t>,</w:t>
      </w:r>
    </w:p>
    <w:p w14:paraId="6C5CA78A" w14:textId="77777777" w:rsidR="00A8221D" w:rsidRPr="00B55E3E" w:rsidRDefault="00A8221D" w:rsidP="00A8221D">
      <w:pPr>
        <w:pStyle w:val="PL"/>
      </w:pPr>
      <w:r w:rsidRPr="00B55E3E">
        <w:t xml:space="preserve">    resumeWithSCG-Config-r16                </w:t>
      </w:r>
      <w:r w:rsidRPr="00B55E3E">
        <w:rPr>
          <w:color w:val="993366"/>
        </w:rPr>
        <w:t>ENUMERATED</w:t>
      </w:r>
      <w:r w:rsidRPr="00B55E3E">
        <w:t xml:space="preserve"> {supported}                                        </w:t>
      </w:r>
      <w:r w:rsidRPr="00B55E3E">
        <w:rPr>
          <w:color w:val="993366"/>
        </w:rPr>
        <w:t>OPTIONAL</w:t>
      </w:r>
      <w:r w:rsidRPr="00B55E3E">
        <w:t>,</w:t>
      </w:r>
    </w:p>
    <w:p w14:paraId="39944D7F" w14:textId="77777777" w:rsidR="00A8221D" w:rsidRPr="00B55E3E" w:rsidRDefault="00A8221D" w:rsidP="00A8221D">
      <w:pPr>
        <w:pStyle w:val="PL"/>
      </w:pPr>
      <w:r w:rsidRPr="00B55E3E">
        <w:t xml:space="preserve">    ue-BasedPerfMeas-Parameters-r16         UE-BasedPerfMeas-Parameters-r16                               </w:t>
      </w:r>
      <w:r w:rsidRPr="00B55E3E">
        <w:rPr>
          <w:color w:val="993366"/>
        </w:rPr>
        <w:t>OPTIONAL</w:t>
      </w:r>
      <w:r w:rsidRPr="00B55E3E">
        <w:t>,</w:t>
      </w:r>
    </w:p>
    <w:p w14:paraId="096DDE6D" w14:textId="77777777" w:rsidR="00A8221D" w:rsidRPr="00B55E3E" w:rsidRDefault="00A8221D" w:rsidP="00A8221D">
      <w:pPr>
        <w:pStyle w:val="PL"/>
      </w:pPr>
      <w:r w:rsidRPr="00B55E3E">
        <w:t xml:space="preserve">    son-Parameters-r16                      SON-Parameters-r16                                            </w:t>
      </w:r>
      <w:r w:rsidRPr="00B55E3E">
        <w:rPr>
          <w:color w:val="993366"/>
        </w:rPr>
        <w:t>OPTIONAL</w:t>
      </w:r>
      <w:r w:rsidRPr="00B55E3E">
        <w:t>,</w:t>
      </w:r>
    </w:p>
    <w:p w14:paraId="56FAB48B" w14:textId="77777777" w:rsidR="00A8221D" w:rsidRPr="00B55E3E" w:rsidRDefault="00A8221D" w:rsidP="00A8221D">
      <w:pPr>
        <w:pStyle w:val="PL"/>
      </w:pPr>
      <w:r w:rsidRPr="00B55E3E">
        <w:t xml:space="preserve">    onDemandSIB-Connected-r16               </w:t>
      </w:r>
      <w:r w:rsidRPr="00B55E3E">
        <w:rPr>
          <w:color w:val="993366"/>
        </w:rPr>
        <w:t>ENUMERATED</w:t>
      </w:r>
      <w:r w:rsidRPr="00B55E3E">
        <w:t xml:space="preserve"> {supported}                                        </w:t>
      </w:r>
      <w:r w:rsidRPr="00B55E3E">
        <w:rPr>
          <w:color w:val="993366"/>
        </w:rPr>
        <w:t>OPTIONAL</w:t>
      </w:r>
      <w:r w:rsidRPr="00B55E3E">
        <w:t>,</w:t>
      </w:r>
    </w:p>
    <w:p w14:paraId="6AED1422" w14:textId="77777777" w:rsidR="00A8221D" w:rsidRPr="00B55E3E" w:rsidRDefault="00A8221D" w:rsidP="00A8221D">
      <w:pPr>
        <w:pStyle w:val="PL"/>
      </w:pPr>
      <w:r w:rsidRPr="00B55E3E">
        <w:t xml:space="preserve">    nonCriticalExtension                    UE-NR-Capability-v1640                                        </w:t>
      </w:r>
      <w:r w:rsidRPr="00B55E3E">
        <w:rPr>
          <w:color w:val="993366"/>
        </w:rPr>
        <w:t>OPTIONAL</w:t>
      </w:r>
    </w:p>
    <w:p w14:paraId="242A3BD0" w14:textId="77777777" w:rsidR="00A8221D" w:rsidRPr="00B55E3E" w:rsidRDefault="00A8221D" w:rsidP="00A8221D">
      <w:pPr>
        <w:pStyle w:val="PL"/>
      </w:pPr>
      <w:r w:rsidRPr="00B55E3E">
        <w:t>}</w:t>
      </w:r>
    </w:p>
    <w:p w14:paraId="03455DED" w14:textId="77777777" w:rsidR="00A8221D" w:rsidRPr="00B55E3E" w:rsidRDefault="00A8221D" w:rsidP="00A8221D">
      <w:pPr>
        <w:pStyle w:val="PL"/>
      </w:pPr>
    </w:p>
    <w:bookmarkEnd w:id="2121"/>
    <w:p w14:paraId="17310BE4" w14:textId="77777777" w:rsidR="00A8221D" w:rsidRPr="00B55E3E" w:rsidRDefault="00A8221D" w:rsidP="00A8221D">
      <w:pPr>
        <w:pStyle w:val="PL"/>
      </w:pPr>
      <w:r w:rsidRPr="00B55E3E">
        <w:t xml:space="preserve">UE-NR-Capability-v1640 ::=               </w:t>
      </w:r>
      <w:r w:rsidRPr="00B55E3E">
        <w:rPr>
          <w:color w:val="993366"/>
        </w:rPr>
        <w:t>SEQUENCE</w:t>
      </w:r>
      <w:r w:rsidRPr="00B55E3E">
        <w:t xml:space="preserve"> {</w:t>
      </w:r>
    </w:p>
    <w:p w14:paraId="4FA1E58C" w14:textId="77777777" w:rsidR="00A8221D" w:rsidRPr="00B55E3E" w:rsidRDefault="00A8221D" w:rsidP="00A8221D">
      <w:pPr>
        <w:pStyle w:val="PL"/>
      </w:pPr>
      <w:r w:rsidRPr="00B55E3E">
        <w:t xml:space="preserve">    redirectAtResumeByNAS-r16               </w:t>
      </w:r>
      <w:r w:rsidRPr="00B55E3E">
        <w:rPr>
          <w:color w:val="993366"/>
        </w:rPr>
        <w:t>ENUMERATED</w:t>
      </w:r>
      <w:r w:rsidRPr="00B55E3E">
        <w:t xml:space="preserve"> {supported}                                        </w:t>
      </w:r>
      <w:r w:rsidRPr="00B55E3E">
        <w:rPr>
          <w:color w:val="993366"/>
        </w:rPr>
        <w:t>OPTIONAL</w:t>
      </w:r>
      <w:r w:rsidRPr="00B55E3E">
        <w:t>,</w:t>
      </w:r>
    </w:p>
    <w:p w14:paraId="10F013CA" w14:textId="77777777" w:rsidR="00A8221D" w:rsidRPr="00B55E3E" w:rsidRDefault="00A8221D" w:rsidP="00A8221D">
      <w:pPr>
        <w:pStyle w:val="PL"/>
      </w:pPr>
      <w:r w:rsidRPr="00B55E3E">
        <w:t xml:space="preserve">    phy-ParametersSharedSpectrumChAccess-r16  Phy-ParametersSharedSpectrumChAccess-r16                    </w:t>
      </w:r>
      <w:r w:rsidRPr="00B55E3E">
        <w:rPr>
          <w:color w:val="993366"/>
        </w:rPr>
        <w:t>OPTIONAL</w:t>
      </w:r>
      <w:r w:rsidRPr="00B55E3E">
        <w:t>,</w:t>
      </w:r>
    </w:p>
    <w:p w14:paraId="6533DD62" w14:textId="77777777" w:rsidR="00A8221D" w:rsidRPr="00B55E3E" w:rsidRDefault="00A8221D" w:rsidP="00A8221D">
      <w:pPr>
        <w:pStyle w:val="PL"/>
      </w:pPr>
      <w:r w:rsidRPr="00B55E3E">
        <w:t xml:space="preserve">    nonCriticalExtension                    UE-NR-Capability-v1650                                        </w:t>
      </w:r>
      <w:r w:rsidRPr="00B55E3E">
        <w:rPr>
          <w:color w:val="993366"/>
        </w:rPr>
        <w:t>OPTIONAL</w:t>
      </w:r>
    </w:p>
    <w:p w14:paraId="11C0F0DD" w14:textId="77777777" w:rsidR="00A8221D" w:rsidRPr="00B55E3E" w:rsidRDefault="00A8221D" w:rsidP="00A8221D">
      <w:pPr>
        <w:pStyle w:val="PL"/>
      </w:pPr>
      <w:r w:rsidRPr="00B55E3E">
        <w:t>}</w:t>
      </w:r>
    </w:p>
    <w:p w14:paraId="31E51638" w14:textId="77777777" w:rsidR="00A8221D" w:rsidRPr="00B55E3E" w:rsidRDefault="00A8221D" w:rsidP="00A8221D">
      <w:pPr>
        <w:pStyle w:val="PL"/>
      </w:pPr>
    </w:p>
    <w:p w14:paraId="3C922435" w14:textId="77777777" w:rsidR="00A8221D" w:rsidRPr="00B55E3E" w:rsidRDefault="00A8221D" w:rsidP="00A8221D">
      <w:pPr>
        <w:pStyle w:val="PL"/>
      </w:pPr>
      <w:r w:rsidRPr="00B55E3E">
        <w:t xml:space="preserve">UE-NR-Capability-v1650 ::=               </w:t>
      </w:r>
      <w:r w:rsidRPr="00B55E3E">
        <w:rPr>
          <w:color w:val="993366"/>
        </w:rPr>
        <w:t>SEQUENCE</w:t>
      </w:r>
      <w:r w:rsidRPr="00B55E3E">
        <w:t xml:space="preserve"> {</w:t>
      </w:r>
    </w:p>
    <w:p w14:paraId="4D83D221" w14:textId="77777777" w:rsidR="00A8221D" w:rsidRPr="00B55E3E" w:rsidRDefault="00A8221D" w:rsidP="00A8221D">
      <w:pPr>
        <w:pStyle w:val="PL"/>
      </w:pPr>
      <w:r w:rsidRPr="00B55E3E">
        <w:t xml:space="preserve">    mpsPriorityIndication-r16                </w:t>
      </w:r>
      <w:r w:rsidRPr="00B55E3E">
        <w:rPr>
          <w:color w:val="993366"/>
        </w:rPr>
        <w:t>ENUMERATED</w:t>
      </w:r>
      <w:r w:rsidRPr="00B55E3E">
        <w:t xml:space="preserve"> {supported}                                       </w:t>
      </w:r>
      <w:r w:rsidRPr="00B55E3E">
        <w:rPr>
          <w:color w:val="993366"/>
        </w:rPr>
        <w:t>OPTIONAL</w:t>
      </w:r>
      <w:r w:rsidRPr="00B55E3E">
        <w:t>,</w:t>
      </w:r>
    </w:p>
    <w:p w14:paraId="552123C3" w14:textId="77777777" w:rsidR="00A8221D" w:rsidRPr="00B55E3E" w:rsidRDefault="00A8221D" w:rsidP="00A8221D">
      <w:pPr>
        <w:pStyle w:val="PL"/>
      </w:pPr>
      <w:r w:rsidRPr="00B55E3E">
        <w:t xml:space="preserve">    highSpeedParameters-v1650                HighSpeedParameters-v1650                                    </w:t>
      </w:r>
      <w:r w:rsidRPr="00B55E3E">
        <w:rPr>
          <w:color w:val="993366"/>
        </w:rPr>
        <w:t>OPTIONAL</w:t>
      </w:r>
      <w:r w:rsidRPr="00B55E3E">
        <w:t>,</w:t>
      </w:r>
    </w:p>
    <w:p w14:paraId="7365DFA1" w14:textId="77777777" w:rsidR="00A8221D" w:rsidRPr="00B55E3E" w:rsidRDefault="00A8221D" w:rsidP="00A8221D">
      <w:pPr>
        <w:pStyle w:val="PL"/>
      </w:pPr>
      <w:r w:rsidRPr="00B55E3E">
        <w:t xml:space="preserve">    nonCriticalExtension                     UE-NR-Capability-v1690                                       </w:t>
      </w:r>
      <w:r w:rsidRPr="00B55E3E">
        <w:rPr>
          <w:color w:val="993366"/>
        </w:rPr>
        <w:t>OPTIONAL</w:t>
      </w:r>
    </w:p>
    <w:p w14:paraId="264123FE" w14:textId="77777777" w:rsidR="00A8221D" w:rsidRPr="00B55E3E" w:rsidRDefault="00A8221D" w:rsidP="00A8221D">
      <w:pPr>
        <w:pStyle w:val="PL"/>
      </w:pPr>
      <w:r w:rsidRPr="00B55E3E">
        <w:t>}</w:t>
      </w:r>
    </w:p>
    <w:p w14:paraId="2C0E8E88" w14:textId="77777777" w:rsidR="00A8221D" w:rsidRPr="00B55E3E" w:rsidRDefault="00A8221D" w:rsidP="00A8221D">
      <w:pPr>
        <w:pStyle w:val="PL"/>
      </w:pPr>
    </w:p>
    <w:p w14:paraId="457EC748" w14:textId="77777777" w:rsidR="00A8221D" w:rsidRPr="00B55E3E" w:rsidRDefault="00A8221D" w:rsidP="00A8221D">
      <w:pPr>
        <w:pStyle w:val="PL"/>
      </w:pPr>
      <w:r w:rsidRPr="00B55E3E">
        <w:t xml:space="preserve">UE-NR-Capability-v1690 ::=               </w:t>
      </w:r>
      <w:r w:rsidRPr="00B55E3E">
        <w:rPr>
          <w:color w:val="993366"/>
        </w:rPr>
        <w:t>SEQUENCE</w:t>
      </w:r>
      <w:r w:rsidRPr="00B55E3E">
        <w:t xml:space="preserve"> {</w:t>
      </w:r>
    </w:p>
    <w:p w14:paraId="2BAFE0C3" w14:textId="77777777" w:rsidR="00A8221D" w:rsidRPr="00B55E3E" w:rsidRDefault="00A8221D" w:rsidP="00A8221D">
      <w:pPr>
        <w:pStyle w:val="PL"/>
      </w:pPr>
      <w:r w:rsidRPr="00B55E3E">
        <w:t xml:space="preserve">    ul-RRC-Segmentation-r16                  </w:t>
      </w:r>
      <w:r w:rsidRPr="00B55E3E">
        <w:rPr>
          <w:color w:val="993366"/>
        </w:rPr>
        <w:t>ENUMERATED</w:t>
      </w:r>
      <w:r w:rsidRPr="00B55E3E">
        <w:t xml:space="preserve"> {supported}                                       </w:t>
      </w:r>
      <w:r w:rsidRPr="00B55E3E">
        <w:rPr>
          <w:color w:val="993366"/>
        </w:rPr>
        <w:t>OPTIONAL</w:t>
      </w:r>
      <w:r w:rsidRPr="00B55E3E">
        <w:t>,</w:t>
      </w:r>
    </w:p>
    <w:p w14:paraId="154E56E2" w14:textId="77777777" w:rsidR="00A8221D" w:rsidRPr="00B55E3E" w:rsidRDefault="00A8221D" w:rsidP="00A8221D">
      <w:pPr>
        <w:pStyle w:val="PL"/>
      </w:pPr>
      <w:r w:rsidRPr="00B55E3E">
        <w:t xml:space="preserve">    nonCriticalExtension                     UE-NR-Capability-v1700                                       </w:t>
      </w:r>
      <w:r w:rsidRPr="00B55E3E">
        <w:rPr>
          <w:color w:val="993366"/>
        </w:rPr>
        <w:t>OPTIONAL</w:t>
      </w:r>
    </w:p>
    <w:p w14:paraId="7967DEDC" w14:textId="77777777" w:rsidR="00A8221D" w:rsidRPr="00B55E3E" w:rsidRDefault="00A8221D" w:rsidP="00A8221D">
      <w:pPr>
        <w:pStyle w:val="PL"/>
      </w:pPr>
      <w:r w:rsidRPr="00B55E3E">
        <w:t>}</w:t>
      </w:r>
    </w:p>
    <w:p w14:paraId="20DD980F" w14:textId="77777777" w:rsidR="00A8221D" w:rsidRPr="00B55E3E" w:rsidRDefault="00A8221D" w:rsidP="00A8221D">
      <w:pPr>
        <w:pStyle w:val="PL"/>
      </w:pPr>
    </w:p>
    <w:p w14:paraId="701F2DEB" w14:textId="77777777" w:rsidR="00A8221D" w:rsidRPr="00B55E3E" w:rsidRDefault="00A8221D" w:rsidP="00A8221D">
      <w:pPr>
        <w:pStyle w:val="PL"/>
        <w:rPr>
          <w:color w:val="808080"/>
        </w:rPr>
      </w:pPr>
      <w:r w:rsidRPr="00B55E3E">
        <w:rPr>
          <w:color w:val="808080"/>
        </w:rPr>
        <w:t>-- Late non-critical extensions from Rel-16 onwards:</w:t>
      </w:r>
    </w:p>
    <w:p w14:paraId="77319298" w14:textId="77777777" w:rsidR="00A8221D" w:rsidRPr="00B55E3E" w:rsidRDefault="00A8221D" w:rsidP="00A8221D">
      <w:pPr>
        <w:pStyle w:val="PL"/>
      </w:pPr>
      <w:r w:rsidRPr="00B55E3E">
        <w:t xml:space="preserve">UE-NR-Capability-v16a0 ::=               </w:t>
      </w:r>
      <w:r w:rsidRPr="00B55E3E">
        <w:rPr>
          <w:color w:val="993366"/>
        </w:rPr>
        <w:t>SEQUENCE</w:t>
      </w:r>
      <w:r w:rsidRPr="00B55E3E">
        <w:t xml:space="preserve"> {</w:t>
      </w:r>
    </w:p>
    <w:p w14:paraId="43D1C5BB" w14:textId="77777777" w:rsidR="00A8221D" w:rsidRPr="00B55E3E" w:rsidRDefault="00A8221D" w:rsidP="00A8221D">
      <w:pPr>
        <w:pStyle w:val="PL"/>
      </w:pPr>
      <w:r w:rsidRPr="00B55E3E">
        <w:t xml:space="preserve">    phy-Parameters-v16a0                     Phy-Parameters-v16a0                                         </w:t>
      </w:r>
      <w:r w:rsidRPr="00B55E3E">
        <w:rPr>
          <w:color w:val="993366"/>
        </w:rPr>
        <w:t>OPTIONAL</w:t>
      </w:r>
      <w:r w:rsidRPr="00B55E3E">
        <w:t>,</w:t>
      </w:r>
    </w:p>
    <w:p w14:paraId="619B8227" w14:textId="77777777" w:rsidR="00A8221D" w:rsidRPr="00B55E3E" w:rsidRDefault="00A8221D" w:rsidP="00A8221D">
      <w:pPr>
        <w:pStyle w:val="PL"/>
      </w:pPr>
      <w:r w:rsidRPr="00B55E3E">
        <w:t xml:space="preserve">    rf-Parameters-v16a0                      RF-Parameters-v16a0                                          </w:t>
      </w:r>
      <w:r w:rsidRPr="00B55E3E">
        <w:rPr>
          <w:color w:val="993366"/>
        </w:rPr>
        <w:t>OPTIONAL</w:t>
      </w:r>
      <w:r w:rsidRPr="00B55E3E">
        <w:t>,</w:t>
      </w:r>
    </w:p>
    <w:p w14:paraId="25DD0F9A"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CAC3CF8" w14:textId="77777777" w:rsidR="00A8221D" w:rsidRPr="00B55E3E" w:rsidRDefault="00A8221D" w:rsidP="00A8221D">
      <w:pPr>
        <w:pStyle w:val="PL"/>
      </w:pPr>
      <w:r w:rsidRPr="00B55E3E">
        <w:t>}</w:t>
      </w:r>
    </w:p>
    <w:p w14:paraId="66ABCE82" w14:textId="77777777" w:rsidR="00A8221D" w:rsidRPr="00B55E3E" w:rsidRDefault="00A8221D" w:rsidP="00A8221D">
      <w:pPr>
        <w:pStyle w:val="PL"/>
      </w:pPr>
    </w:p>
    <w:p w14:paraId="681E37F3" w14:textId="77777777" w:rsidR="00A8221D" w:rsidRPr="00B55E3E" w:rsidRDefault="00A8221D" w:rsidP="00A8221D">
      <w:pPr>
        <w:pStyle w:val="PL"/>
        <w:rPr>
          <w:color w:val="808080"/>
        </w:rPr>
      </w:pPr>
      <w:r w:rsidRPr="00B55E3E">
        <w:rPr>
          <w:color w:val="808080"/>
        </w:rPr>
        <w:t>-- Regular non-critical Rel-17 extensions:</w:t>
      </w:r>
    </w:p>
    <w:p w14:paraId="6A55669A" w14:textId="77777777" w:rsidR="00A8221D" w:rsidRPr="00B55E3E" w:rsidRDefault="00A8221D" w:rsidP="00A8221D">
      <w:pPr>
        <w:pStyle w:val="PL"/>
      </w:pPr>
      <w:r w:rsidRPr="00B55E3E">
        <w:t xml:space="preserve">UE-NR-Capability-v1700 ::=               </w:t>
      </w:r>
      <w:r w:rsidRPr="00B55E3E">
        <w:rPr>
          <w:color w:val="993366"/>
        </w:rPr>
        <w:t>SEQUENCE</w:t>
      </w:r>
      <w:r w:rsidRPr="00B55E3E">
        <w:t xml:space="preserve"> {</w:t>
      </w:r>
    </w:p>
    <w:p w14:paraId="694E0F6A" w14:textId="77777777" w:rsidR="00A8221D" w:rsidRPr="00B55E3E" w:rsidRDefault="00A8221D" w:rsidP="00A8221D">
      <w:pPr>
        <w:pStyle w:val="PL"/>
      </w:pPr>
      <w:r w:rsidRPr="00B55E3E">
        <w:t xml:space="preserve">    inactiveStatePO-Determination-r17        </w:t>
      </w:r>
      <w:r w:rsidRPr="00B55E3E">
        <w:rPr>
          <w:color w:val="993366"/>
        </w:rPr>
        <w:t>ENUMERATED</w:t>
      </w:r>
      <w:r w:rsidRPr="00B55E3E">
        <w:t xml:space="preserve"> {supported}                                       </w:t>
      </w:r>
      <w:r w:rsidRPr="00B55E3E">
        <w:rPr>
          <w:color w:val="993366"/>
        </w:rPr>
        <w:t>OPTIONAL</w:t>
      </w:r>
      <w:r w:rsidRPr="00B55E3E">
        <w:t>,</w:t>
      </w:r>
    </w:p>
    <w:p w14:paraId="72B23DCE" w14:textId="77777777" w:rsidR="00A8221D" w:rsidRPr="00B55E3E" w:rsidRDefault="00A8221D" w:rsidP="00A8221D">
      <w:pPr>
        <w:pStyle w:val="PL"/>
      </w:pPr>
      <w:r w:rsidRPr="00B55E3E">
        <w:t xml:space="preserve">    highSpeedParameters-v1700                HighSpeedParameters-v1700                                    </w:t>
      </w:r>
      <w:r w:rsidRPr="00B55E3E">
        <w:rPr>
          <w:color w:val="993366"/>
        </w:rPr>
        <w:t>OPTIONAL</w:t>
      </w:r>
      <w:r w:rsidRPr="00B55E3E">
        <w:t>,</w:t>
      </w:r>
    </w:p>
    <w:p w14:paraId="3AFA020B" w14:textId="77777777" w:rsidR="00A8221D" w:rsidRPr="00B55E3E" w:rsidRDefault="00A8221D" w:rsidP="00A8221D">
      <w:pPr>
        <w:pStyle w:val="PL"/>
      </w:pPr>
      <w:r w:rsidRPr="00B55E3E">
        <w:t xml:space="preserve">    powSav-Parameters-v1700                  PowSav-Parameters-v1700                                      </w:t>
      </w:r>
      <w:r w:rsidRPr="00B55E3E">
        <w:rPr>
          <w:color w:val="993366"/>
        </w:rPr>
        <w:t>OPTIONAL</w:t>
      </w:r>
      <w:r w:rsidRPr="00B55E3E">
        <w:t>,</w:t>
      </w:r>
    </w:p>
    <w:p w14:paraId="242D43BA" w14:textId="77777777" w:rsidR="00A8221D" w:rsidRPr="00B55E3E" w:rsidRDefault="00A8221D" w:rsidP="00A8221D">
      <w:pPr>
        <w:pStyle w:val="PL"/>
      </w:pPr>
      <w:r w:rsidRPr="00B55E3E">
        <w:t xml:space="preserve">    mac-Parameters-v1700                     MAC-Parameters-v1700                                         </w:t>
      </w:r>
      <w:r w:rsidRPr="00B55E3E">
        <w:rPr>
          <w:color w:val="993366"/>
        </w:rPr>
        <w:t>OPTIONAL</w:t>
      </w:r>
      <w:r w:rsidRPr="00B55E3E">
        <w:t>,</w:t>
      </w:r>
    </w:p>
    <w:p w14:paraId="778C0757" w14:textId="77777777" w:rsidR="00A8221D" w:rsidRPr="00B55E3E" w:rsidRDefault="00A8221D" w:rsidP="00A8221D">
      <w:pPr>
        <w:pStyle w:val="PL"/>
      </w:pPr>
      <w:r w:rsidRPr="00B55E3E">
        <w:t xml:space="preserve">    ims-Parameters-v1700                     IMS-Parameters-v1700                                         </w:t>
      </w:r>
      <w:r w:rsidRPr="00B55E3E">
        <w:rPr>
          <w:color w:val="993366"/>
        </w:rPr>
        <w:t>OPTIONAL</w:t>
      </w:r>
      <w:r w:rsidRPr="00B55E3E">
        <w:t>,</w:t>
      </w:r>
    </w:p>
    <w:p w14:paraId="52028D77" w14:textId="77777777" w:rsidR="00A8221D" w:rsidRPr="00B55E3E" w:rsidRDefault="00A8221D" w:rsidP="00A8221D">
      <w:pPr>
        <w:pStyle w:val="PL"/>
      </w:pPr>
      <w:r w:rsidRPr="00B55E3E">
        <w:t xml:space="preserve">    measAndMobParameters-v1700               MeasAndMobParameters-v1700,</w:t>
      </w:r>
    </w:p>
    <w:p w14:paraId="46F9E79F" w14:textId="77777777" w:rsidR="00A8221D" w:rsidRPr="00B55E3E" w:rsidRDefault="00A8221D" w:rsidP="00A8221D">
      <w:pPr>
        <w:pStyle w:val="PL"/>
      </w:pPr>
      <w:r w:rsidRPr="00B55E3E">
        <w:t xml:space="preserve">    appLayerMeasParameters-r17               AppLayerMeasParameters-r17                                   </w:t>
      </w:r>
      <w:r w:rsidRPr="00B55E3E">
        <w:rPr>
          <w:color w:val="993366"/>
        </w:rPr>
        <w:t>OPTIONAL</w:t>
      </w:r>
      <w:r w:rsidRPr="00B55E3E">
        <w:t>,</w:t>
      </w:r>
    </w:p>
    <w:p w14:paraId="7C378CFC" w14:textId="77777777" w:rsidR="00A8221D" w:rsidRPr="00B55E3E" w:rsidRDefault="00A8221D" w:rsidP="00A8221D">
      <w:pPr>
        <w:pStyle w:val="PL"/>
      </w:pPr>
      <w:r w:rsidRPr="00B55E3E">
        <w:t xml:space="preserve">    redCapParameters-r17                     RedCapParameters-r17                                         </w:t>
      </w:r>
      <w:r w:rsidRPr="00B55E3E">
        <w:rPr>
          <w:color w:val="993366"/>
        </w:rPr>
        <w:t>OPTIONAL</w:t>
      </w:r>
      <w:r w:rsidRPr="00B55E3E">
        <w:t>,</w:t>
      </w:r>
    </w:p>
    <w:p w14:paraId="7A2891A9" w14:textId="77777777" w:rsidR="00A8221D" w:rsidRPr="00B55E3E" w:rsidRDefault="00A8221D" w:rsidP="00A8221D">
      <w:pPr>
        <w:pStyle w:val="PL"/>
      </w:pPr>
      <w:r w:rsidRPr="00B55E3E">
        <w:t xml:space="preserve">    ra-SDT-r17                               </w:t>
      </w:r>
      <w:r w:rsidRPr="00B55E3E">
        <w:rPr>
          <w:color w:val="993366"/>
        </w:rPr>
        <w:t>ENUMERATED</w:t>
      </w:r>
      <w:r w:rsidRPr="00B55E3E">
        <w:t xml:space="preserve"> {supported}                                       </w:t>
      </w:r>
      <w:r w:rsidRPr="00B55E3E">
        <w:rPr>
          <w:color w:val="993366"/>
        </w:rPr>
        <w:t>OPTIONAL</w:t>
      </w:r>
      <w:r w:rsidRPr="00B55E3E">
        <w:t>,</w:t>
      </w:r>
    </w:p>
    <w:p w14:paraId="0168F2D0" w14:textId="77777777" w:rsidR="00A8221D" w:rsidRPr="00B55E3E" w:rsidRDefault="00A8221D" w:rsidP="00A8221D">
      <w:pPr>
        <w:pStyle w:val="PL"/>
      </w:pPr>
      <w:r w:rsidRPr="00B55E3E">
        <w:t xml:space="preserve">    srb-SDT-r17                              </w:t>
      </w:r>
      <w:r w:rsidRPr="00B55E3E">
        <w:rPr>
          <w:color w:val="993366"/>
        </w:rPr>
        <w:t>ENUMERATED</w:t>
      </w:r>
      <w:r w:rsidRPr="00B55E3E">
        <w:t xml:space="preserve"> {supported}                                       </w:t>
      </w:r>
      <w:r w:rsidRPr="00B55E3E">
        <w:rPr>
          <w:color w:val="993366"/>
        </w:rPr>
        <w:t>OPTIONAL</w:t>
      </w:r>
      <w:r w:rsidRPr="00B55E3E">
        <w:t>,</w:t>
      </w:r>
    </w:p>
    <w:p w14:paraId="3237D720" w14:textId="77777777" w:rsidR="00A8221D" w:rsidRPr="00B55E3E" w:rsidRDefault="00A8221D" w:rsidP="00A8221D">
      <w:pPr>
        <w:pStyle w:val="PL"/>
      </w:pPr>
      <w:r w:rsidRPr="00B55E3E">
        <w:t xml:space="preserve">    gNB-SideRTT-BasedPDC-r17                 </w:t>
      </w:r>
      <w:r w:rsidRPr="00B55E3E">
        <w:rPr>
          <w:color w:val="993366"/>
        </w:rPr>
        <w:t>ENUMERATED</w:t>
      </w:r>
      <w:r w:rsidRPr="00B55E3E">
        <w:t xml:space="preserve"> {supported}                                       </w:t>
      </w:r>
      <w:r w:rsidRPr="00B55E3E">
        <w:rPr>
          <w:color w:val="993366"/>
        </w:rPr>
        <w:t>OPTIONAL</w:t>
      </w:r>
      <w:r w:rsidRPr="00B55E3E">
        <w:t>,</w:t>
      </w:r>
    </w:p>
    <w:p w14:paraId="2344BDFF" w14:textId="77777777" w:rsidR="00A8221D" w:rsidRPr="00B55E3E" w:rsidRDefault="00A8221D" w:rsidP="00A8221D">
      <w:pPr>
        <w:pStyle w:val="PL"/>
      </w:pPr>
      <w:r w:rsidRPr="00B55E3E">
        <w:lastRenderedPageBreak/>
        <w:t xml:space="preserve">    bh-RLF-DetectionRecovery-Indication-r17  </w:t>
      </w:r>
      <w:r w:rsidRPr="00B55E3E">
        <w:rPr>
          <w:color w:val="993366"/>
        </w:rPr>
        <w:t>ENUMERATED</w:t>
      </w:r>
      <w:r w:rsidRPr="00B55E3E">
        <w:t xml:space="preserve"> {supported}                                       </w:t>
      </w:r>
      <w:r w:rsidRPr="00B55E3E">
        <w:rPr>
          <w:color w:val="993366"/>
        </w:rPr>
        <w:t>OPTIONAL</w:t>
      </w:r>
      <w:r w:rsidRPr="00B55E3E">
        <w:t>,</w:t>
      </w:r>
    </w:p>
    <w:p w14:paraId="1F3996AD" w14:textId="77777777" w:rsidR="00A8221D" w:rsidRPr="00B55E3E" w:rsidRDefault="00A8221D" w:rsidP="00A8221D">
      <w:pPr>
        <w:pStyle w:val="PL"/>
      </w:pPr>
      <w:r w:rsidRPr="00B55E3E">
        <w:t xml:space="preserve">    nrdc-Parameters-v1700                    NRDC-Parameters-v1700                                        </w:t>
      </w:r>
      <w:r w:rsidRPr="00B55E3E">
        <w:rPr>
          <w:color w:val="993366"/>
        </w:rPr>
        <w:t>OPTIONAL</w:t>
      </w:r>
      <w:r w:rsidRPr="00B55E3E">
        <w:t>,</w:t>
      </w:r>
    </w:p>
    <w:p w14:paraId="7F561B0F" w14:textId="77777777" w:rsidR="00A8221D" w:rsidRPr="00B55E3E" w:rsidRDefault="00A8221D" w:rsidP="00A8221D">
      <w:pPr>
        <w:pStyle w:val="PL"/>
      </w:pPr>
      <w:r w:rsidRPr="00B55E3E">
        <w:t xml:space="preserve">    bap-Parameters-v1700                     BAP-Parameters-v1700                                         </w:t>
      </w:r>
      <w:r w:rsidRPr="00B55E3E">
        <w:rPr>
          <w:color w:val="993366"/>
        </w:rPr>
        <w:t>OPTIONAL</w:t>
      </w:r>
      <w:r w:rsidRPr="00B55E3E">
        <w:t>,</w:t>
      </w:r>
    </w:p>
    <w:p w14:paraId="25591D74" w14:textId="77777777" w:rsidR="00A8221D" w:rsidRPr="00B55E3E" w:rsidRDefault="00A8221D" w:rsidP="00A8221D">
      <w:pPr>
        <w:pStyle w:val="PL"/>
      </w:pPr>
      <w:r w:rsidRPr="00B55E3E">
        <w:t xml:space="preserve">    musim-GapPreference-r17                  </w:t>
      </w:r>
      <w:r w:rsidRPr="00B55E3E">
        <w:rPr>
          <w:color w:val="993366"/>
        </w:rPr>
        <w:t>ENUMERATED</w:t>
      </w:r>
      <w:r w:rsidRPr="00B55E3E">
        <w:t xml:space="preserve"> {supported}                                       </w:t>
      </w:r>
      <w:r w:rsidRPr="00B55E3E">
        <w:rPr>
          <w:color w:val="993366"/>
        </w:rPr>
        <w:t>OPTIONAL</w:t>
      </w:r>
      <w:r w:rsidRPr="00B55E3E">
        <w:t>,</w:t>
      </w:r>
    </w:p>
    <w:p w14:paraId="66CBA4E9" w14:textId="77777777" w:rsidR="00A8221D" w:rsidRPr="00B55E3E" w:rsidRDefault="00A8221D" w:rsidP="00A8221D">
      <w:pPr>
        <w:pStyle w:val="PL"/>
      </w:pPr>
      <w:r w:rsidRPr="00B55E3E">
        <w:t xml:space="preserve">    musimLeaveConnected-r17                  </w:t>
      </w:r>
      <w:r w:rsidRPr="00B55E3E">
        <w:rPr>
          <w:color w:val="993366"/>
        </w:rPr>
        <w:t>ENUMERATED</w:t>
      </w:r>
      <w:r w:rsidRPr="00B55E3E">
        <w:t xml:space="preserve"> {supported}                                       </w:t>
      </w:r>
      <w:r w:rsidRPr="00B55E3E">
        <w:rPr>
          <w:color w:val="993366"/>
        </w:rPr>
        <w:t>OPTIONAL</w:t>
      </w:r>
      <w:r w:rsidRPr="00B55E3E">
        <w:t>,</w:t>
      </w:r>
    </w:p>
    <w:p w14:paraId="2D825A35" w14:textId="77777777" w:rsidR="00A8221D" w:rsidRPr="00B55E3E" w:rsidRDefault="00A8221D" w:rsidP="00A8221D">
      <w:pPr>
        <w:pStyle w:val="PL"/>
      </w:pPr>
      <w:r w:rsidRPr="00B55E3E">
        <w:t xml:space="preserve">    mbs-Parameters-r17                       MBS-Parameters-r17,</w:t>
      </w:r>
    </w:p>
    <w:p w14:paraId="7CCB7BBE" w14:textId="77777777" w:rsidR="00A8221D" w:rsidRPr="00B55E3E" w:rsidRDefault="00A8221D" w:rsidP="00A8221D">
      <w:pPr>
        <w:pStyle w:val="PL"/>
      </w:pPr>
      <w:r w:rsidRPr="00B55E3E">
        <w:t xml:space="preserve">    nonTerrestrialNetwork-r17                </w:t>
      </w:r>
      <w:r w:rsidRPr="00B55E3E">
        <w:rPr>
          <w:color w:val="993366"/>
        </w:rPr>
        <w:t>ENUMERATED</w:t>
      </w:r>
      <w:r w:rsidRPr="00B55E3E">
        <w:t xml:space="preserve"> {supported}                                       </w:t>
      </w:r>
      <w:r w:rsidRPr="00B55E3E">
        <w:rPr>
          <w:color w:val="993366"/>
        </w:rPr>
        <w:t>OPTIONAL</w:t>
      </w:r>
      <w:r w:rsidRPr="00B55E3E">
        <w:t>,</w:t>
      </w:r>
    </w:p>
    <w:p w14:paraId="255715B8" w14:textId="77777777" w:rsidR="00A8221D" w:rsidRPr="00B55E3E" w:rsidRDefault="00A8221D" w:rsidP="00A8221D">
      <w:pPr>
        <w:pStyle w:val="PL"/>
      </w:pPr>
      <w:r w:rsidRPr="00B55E3E">
        <w:t xml:space="preserve">    ntn-ScenarioSupport-r17                  </w:t>
      </w:r>
      <w:r w:rsidRPr="00B55E3E">
        <w:rPr>
          <w:color w:val="993366"/>
        </w:rPr>
        <w:t>ENUMERATED</w:t>
      </w:r>
      <w:r w:rsidRPr="00B55E3E">
        <w:t xml:space="preserve"> {gso, ngso}                                       </w:t>
      </w:r>
      <w:r w:rsidRPr="00B55E3E">
        <w:rPr>
          <w:color w:val="993366"/>
        </w:rPr>
        <w:t>OPTIONAL</w:t>
      </w:r>
      <w:r w:rsidRPr="00B55E3E">
        <w:t>,</w:t>
      </w:r>
    </w:p>
    <w:p w14:paraId="18E90AB0" w14:textId="77777777" w:rsidR="00A8221D" w:rsidRPr="00B55E3E" w:rsidRDefault="00A8221D" w:rsidP="00A8221D">
      <w:pPr>
        <w:pStyle w:val="PL"/>
      </w:pPr>
      <w:r w:rsidRPr="00B55E3E">
        <w:t xml:space="preserve">    sliceInfoforCellReselection-r17          </w:t>
      </w:r>
      <w:r w:rsidRPr="00B55E3E">
        <w:rPr>
          <w:color w:val="993366"/>
        </w:rPr>
        <w:t>ENUMERATED</w:t>
      </w:r>
      <w:r w:rsidRPr="00B55E3E">
        <w:t xml:space="preserve"> {supported}                                       </w:t>
      </w:r>
      <w:r w:rsidRPr="00B55E3E">
        <w:rPr>
          <w:color w:val="993366"/>
        </w:rPr>
        <w:t>OPTIONAL</w:t>
      </w:r>
      <w:r w:rsidRPr="00B55E3E">
        <w:t>,</w:t>
      </w:r>
    </w:p>
    <w:p w14:paraId="3F4BC96B" w14:textId="77777777" w:rsidR="00A8221D" w:rsidRPr="00B55E3E" w:rsidRDefault="00A8221D" w:rsidP="00A8221D">
      <w:pPr>
        <w:pStyle w:val="PL"/>
      </w:pPr>
      <w:r w:rsidRPr="00B55E3E">
        <w:t xml:space="preserve">    ue-RadioPagingInfo-r17                   UE-RadioPagingInfo-r17                                       </w:t>
      </w:r>
      <w:r w:rsidRPr="00B55E3E">
        <w:rPr>
          <w:color w:val="993366"/>
        </w:rPr>
        <w:t>OPTIONAL</w:t>
      </w:r>
      <w:r w:rsidRPr="00B55E3E">
        <w:t>,</w:t>
      </w:r>
    </w:p>
    <w:p w14:paraId="597AF2A6" w14:textId="77777777" w:rsidR="00A8221D" w:rsidRPr="00B55E3E" w:rsidRDefault="00A8221D" w:rsidP="00A8221D">
      <w:pPr>
        <w:pStyle w:val="PL"/>
        <w:rPr>
          <w:color w:val="808080"/>
        </w:rPr>
      </w:pPr>
      <w:r w:rsidRPr="00B55E3E">
        <w:t xml:space="preserve">    </w:t>
      </w:r>
      <w:r w:rsidRPr="00B55E3E">
        <w:rPr>
          <w:color w:val="808080"/>
        </w:rPr>
        <w:t>-- R4 17-2 UL gap pattern for Tx power management</w:t>
      </w:r>
    </w:p>
    <w:p w14:paraId="5CBBAFE8" w14:textId="77777777" w:rsidR="00A8221D" w:rsidRPr="00B55E3E" w:rsidRDefault="00A8221D" w:rsidP="00A8221D">
      <w:pPr>
        <w:pStyle w:val="PL"/>
      </w:pPr>
      <w:r w:rsidRPr="00B55E3E">
        <w:t xml:space="preserve">    ul-GapFR2-Patter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                                        </w:t>
      </w:r>
      <w:r w:rsidRPr="00B55E3E">
        <w:rPr>
          <w:color w:val="993366"/>
        </w:rPr>
        <w:t>OPTIONAL</w:t>
      </w:r>
      <w:r w:rsidRPr="00B55E3E">
        <w:t>,</w:t>
      </w:r>
    </w:p>
    <w:p w14:paraId="27583CD0" w14:textId="77777777" w:rsidR="00A8221D" w:rsidRPr="00B55E3E" w:rsidRDefault="00A8221D" w:rsidP="00A8221D">
      <w:pPr>
        <w:pStyle w:val="PL"/>
      </w:pPr>
      <w:r w:rsidRPr="00B55E3E">
        <w:t xml:space="preserve">    ntn-Parameters-r17                       NTN-Parameters-r17                                           </w:t>
      </w:r>
      <w:r w:rsidRPr="00B55E3E">
        <w:rPr>
          <w:color w:val="993366"/>
        </w:rPr>
        <w:t>OPTIONAL</w:t>
      </w:r>
      <w:r w:rsidRPr="00B55E3E">
        <w:t>,</w:t>
      </w:r>
    </w:p>
    <w:p w14:paraId="7F21AFC1"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A608828" w14:textId="77777777" w:rsidR="00A8221D" w:rsidRPr="00B55E3E" w:rsidRDefault="00A8221D" w:rsidP="00A8221D">
      <w:pPr>
        <w:pStyle w:val="PL"/>
      </w:pPr>
      <w:r w:rsidRPr="00B55E3E">
        <w:t>}</w:t>
      </w:r>
    </w:p>
    <w:p w14:paraId="745448E9" w14:textId="77777777" w:rsidR="00A8221D" w:rsidRPr="00B55E3E" w:rsidRDefault="00A8221D" w:rsidP="00A8221D">
      <w:pPr>
        <w:pStyle w:val="PL"/>
      </w:pPr>
    </w:p>
    <w:p w14:paraId="607DFF70" w14:textId="77777777" w:rsidR="00A8221D" w:rsidRPr="00B55E3E" w:rsidRDefault="00A8221D" w:rsidP="00A8221D">
      <w:pPr>
        <w:pStyle w:val="PL"/>
      </w:pPr>
      <w:r w:rsidRPr="00B55E3E">
        <w:t xml:space="preserve">UE-NR-CapabilityAddXDD-Mode ::=         </w:t>
      </w:r>
      <w:r w:rsidRPr="00B55E3E">
        <w:rPr>
          <w:color w:val="993366"/>
        </w:rPr>
        <w:t>SEQUENCE</w:t>
      </w:r>
      <w:r w:rsidRPr="00B55E3E">
        <w:t xml:space="preserve"> {</w:t>
      </w:r>
    </w:p>
    <w:p w14:paraId="5CBD61FF" w14:textId="77777777" w:rsidR="00A8221D" w:rsidRPr="00B55E3E" w:rsidRDefault="00A8221D" w:rsidP="00A8221D">
      <w:pPr>
        <w:pStyle w:val="PL"/>
      </w:pPr>
      <w:r w:rsidRPr="00B55E3E">
        <w:t xml:space="preserve">    phy-ParametersXDD-Diff                  Phy-ParametersXDD-Diff                                        </w:t>
      </w:r>
      <w:r w:rsidRPr="00B55E3E">
        <w:rPr>
          <w:color w:val="993366"/>
        </w:rPr>
        <w:t>OPTIONAL</w:t>
      </w:r>
      <w:r w:rsidRPr="00B55E3E">
        <w:t>,</w:t>
      </w:r>
    </w:p>
    <w:p w14:paraId="68656C92" w14:textId="77777777" w:rsidR="00A8221D" w:rsidRPr="00B55E3E" w:rsidRDefault="00A8221D" w:rsidP="00A8221D">
      <w:pPr>
        <w:pStyle w:val="PL"/>
      </w:pPr>
      <w:r w:rsidRPr="00B55E3E">
        <w:t xml:space="preserve">    mac-ParametersXDD-Diff                  MAC-ParametersXDD-Diff                                        </w:t>
      </w:r>
      <w:r w:rsidRPr="00B55E3E">
        <w:rPr>
          <w:color w:val="993366"/>
        </w:rPr>
        <w:t>OPTIONAL</w:t>
      </w:r>
      <w:r w:rsidRPr="00B55E3E">
        <w:t>,</w:t>
      </w:r>
    </w:p>
    <w:p w14:paraId="1602FD53" w14:textId="77777777" w:rsidR="00A8221D" w:rsidRPr="00B55E3E" w:rsidRDefault="00A8221D" w:rsidP="00A8221D">
      <w:pPr>
        <w:pStyle w:val="PL"/>
      </w:pPr>
      <w:r w:rsidRPr="00B55E3E">
        <w:t xml:space="preserve">    measAndMobParametersXDD-Diff            MeasAndMobParametersXDD-Diff                                  </w:t>
      </w:r>
      <w:r w:rsidRPr="00B55E3E">
        <w:rPr>
          <w:color w:val="993366"/>
        </w:rPr>
        <w:t>OPTIONAL</w:t>
      </w:r>
    </w:p>
    <w:p w14:paraId="0BBD1C4B" w14:textId="77777777" w:rsidR="00A8221D" w:rsidRPr="00B55E3E" w:rsidRDefault="00A8221D" w:rsidP="00A8221D">
      <w:pPr>
        <w:pStyle w:val="PL"/>
      </w:pPr>
      <w:r w:rsidRPr="00B55E3E">
        <w:t>}</w:t>
      </w:r>
    </w:p>
    <w:p w14:paraId="70F31321" w14:textId="77777777" w:rsidR="00A8221D" w:rsidRPr="00B55E3E" w:rsidRDefault="00A8221D" w:rsidP="00A8221D">
      <w:pPr>
        <w:pStyle w:val="PL"/>
      </w:pPr>
    </w:p>
    <w:p w14:paraId="3831C76F" w14:textId="77777777" w:rsidR="00A8221D" w:rsidRPr="00B55E3E" w:rsidRDefault="00A8221D" w:rsidP="00A8221D">
      <w:pPr>
        <w:pStyle w:val="PL"/>
      </w:pPr>
      <w:r w:rsidRPr="00B55E3E">
        <w:t xml:space="preserve">UE-NR-CapabilityAddXDD-Mode-v1530 ::=    </w:t>
      </w:r>
      <w:r w:rsidRPr="00B55E3E">
        <w:rPr>
          <w:color w:val="993366"/>
        </w:rPr>
        <w:t>SEQUENCE</w:t>
      </w:r>
      <w:r w:rsidRPr="00B55E3E">
        <w:t xml:space="preserve"> {</w:t>
      </w:r>
    </w:p>
    <w:p w14:paraId="68BCBD45" w14:textId="77777777" w:rsidR="00A8221D" w:rsidRPr="00B55E3E" w:rsidRDefault="00A8221D" w:rsidP="00A8221D">
      <w:pPr>
        <w:pStyle w:val="PL"/>
      </w:pPr>
      <w:r w:rsidRPr="00B55E3E">
        <w:t xml:space="preserve">    eutra-ParametersXDD-Diff                 EUTRA-ParametersXDD-Diff</w:t>
      </w:r>
    </w:p>
    <w:p w14:paraId="2BB5F901" w14:textId="77777777" w:rsidR="00A8221D" w:rsidRPr="00B55E3E" w:rsidRDefault="00A8221D" w:rsidP="00A8221D">
      <w:pPr>
        <w:pStyle w:val="PL"/>
      </w:pPr>
      <w:r w:rsidRPr="00B55E3E">
        <w:t>}</w:t>
      </w:r>
    </w:p>
    <w:p w14:paraId="7F1E5548" w14:textId="77777777" w:rsidR="00A8221D" w:rsidRPr="00B55E3E" w:rsidRDefault="00A8221D" w:rsidP="00A8221D">
      <w:pPr>
        <w:pStyle w:val="PL"/>
      </w:pPr>
    </w:p>
    <w:p w14:paraId="49BA94A8" w14:textId="77777777" w:rsidR="00A8221D" w:rsidRPr="00B55E3E" w:rsidRDefault="00A8221D" w:rsidP="00A8221D">
      <w:pPr>
        <w:pStyle w:val="PL"/>
      </w:pPr>
      <w:r w:rsidRPr="00B55E3E">
        <w:t xml:space="preserve">UE-NR-CapabilityAddFRX-Mode ::= </w:t>
      </w:r>
      <w:r w:rsidRPr="00B55E3E">
        <w:rPr>
          <w:color w:val="993366"/>
        </w:rPr>
        <w:t>SEQUENCE</w:t>
      </w:r>
      <w:r w:rsidRPr="00B55E3E">
        <w:t xml:space="preserve"> {</w:t>
      </w:r>
    </w:p>
    <w:p w14:paraId="15E5C148" w14:textId="77777777" w:rsidR="00A8221D" w:rsidRPr="00B55E3E" w:rsidRDefault="00A8221D" w:rsidP="00A8221D">
      <w:pPr>
        <w:pStyle w:val="PL"/>
      </w:pPr>
      <w:r w:rsidRPr="00B55E3E">
        <w:t xml:space="preserve">    phy-ParametersFRX-Diff              Phy-ParametersFRX-Diff                                            </w:t>
      </w:r>
      <w:r w:rsidRPr="00B55E3E">
        <w:rPr>
          <w:color w:val="993366"/>
        </w:rPr>
        <w:t>OPTIONAL</w:t>
      </w:r>
      <w:r w:rsidRPr="00B55E3E">
        <w:t>,</w:t>
      </w:r>
    </w:p>
    <w:p w14:paraId="2A34AF3D" w14:textId="77777777" w:rsidR="00A8221D" w:rsidRPr="00B55E3E" w:rsidRDefault="00A8221D" w:rsidP="00A8221D">
      <w:pPr>
        <w:pStyle w:val="PL"/>
      </w:pPr>
      <w:r w:rsidRPr="00B55E3E">
        <w:t xml:space="preserve">    measAndMobParametersFRX-Diff        MeasAndMobParametersFRX-Diff                                      </w:t>
      </w:r>
      <w:r w:rsidRPr="00B55E3E">
        <w:rPr>
          <w:color w:val="993366"/>
        </w:rPr>
        <w:t>OPTIONAL</w:t>
      </w:r>
    </w:p>
    <w:p w14:paraId="423386F5" w14:textId="77777777" w:rsidR="00A8221D" w:rsidRPr="00B55E3E" w:rsidRDefault="00A8221D" w:rsidP="00A8221D">
      <w:pPr>
        <w:pStyle w:val="PL"/>
      </w:pPr>
      <w:r w:rsidRPr="00B55E3E">
        <w:t>}</w:t>
      </w:r>
    </w:p>
    <w:p w14:paraId="4DCD5000" w14:textId="77777777" w:rsidR="00A8221D" w:rsidRPr="00B55E3E" w:rsidRDefault="00A8221D" w:rsidP="00A8221D">
      <w:pPr>
        <w:pStyle w:val="PL"/>
      </w:pPr>
    </w:p>
    <w:p w14:paraId="5882F886" w14:textId="77777777" w:rsidR="00A8221D" w:rsidRPr="00B55E3E" w:rsidRDefault="00A8221D" w:rsidP="00A8221D">
      <w:pPr>
        <w:pStyle w:val="PL"/>
      </w:pPr>
      <w:r w:rsidRPr="00B55E3E">
        <w:t xml:space="preserve">UE-NR-CapabilityAddFRX-Mode-v1540 ::=    </w:t>
      </w:r>
      <w:r w:rsidRPr="00B55E3E">
        <w:rPr>
          <w:color w:val="993366"/>
        </w:rPr>
        <w:t>SEQUENCE</w:t>
      </w:r>
      <w:r w:rsidRPr="00B55E3E">
        <w:t xml:space="preserve"> {</w:t>
      </w:r>
    </w:p>
    <w:p w14:paraId="3385156E" w14:textId="77777777" w:rsidR="00A8221D" w:rsidRPr="00B55E3E" w:rsidRDefault="00A8221D" w:rsidP="00A8221D">
      <w:pPr>
        <w:pStyle w:val="PL"/>
      </w:pPr>
      <w:r w:rsidRPr="00B55E3E">
        <w:t xml:space="preserve">    ims-ParametersFRX-Diff                   IMS-ParametersFRX-Diff                                       </w:t>
      </w:r>
      <w:r w:rsidRPr="00B55E3E">
        <w:rPr>
          <w:color w:val="993366"/>
        </w:rPr>
        <w:t>OPTIONAL</w:t>
      </w:r>
    </w:p>
    <w:p w14:paraId="1393F441" w14:textId="77777777" w:rsidR="00A8221D" w:rsidRPr="00B55E3E" w:rsidRDefault="00A8221D" w:rsidP="00A8221D">
      <w:pPr>
        <w:pStyle w:val="PL"/>
      </w:pPr>
      <w:r w:rsidRPr="00B55E3E">
        <w:t>}</w:t>
      </w:r>
    </w:p>
    <w:p w14:paraId="2E0E2C8B" w14:textId="77777777" w:rsidR="00A8221D" w:rsidRPr="00B55E3E" w:rsidRDefault="00A8221D" w:rsidP="00A8221D">
      <w:pPr>
        <w:pStyle w:val="PL"/>
      </w:pPr>
    </w:p>
    <w:p w14:paraId="70CF9C8C" w14:textId="77777777" w:rsidR="00A8221D" w:rsidRPr="00B55E3E" w:rsidRDefault="00A8221D" w:rsidP="00A8221D">
      <w:pPr>
        <w:pStyle w:val="PL"/>
      </w:pPr>
      <w:r w:rsidRPr="00B55E3E">
        <w:t xml:space="preserve">UE-NR-CapabilityAddFRX-Mode-v1610 ::=    </w:t>
      </w:r>
      <w:r w:rsidRPr="00B55E3E">
        <w:rPr>
          <w:color w:val="993366"/>
        </w:rPr>
        <w:t>SEQUENCE</w:t>
      </w:r>
      <w:r w:rsidRPr="00B55E3E">
        <w:t xml:space="preserve"> {</w:t>
      </w:r>
    </w:p>
    <w:p w14:paraId="67B58EB5" w14:textId="77777777" w:rsidR="00A8221D" w:rsidRPr="00B55E3E" w:rsidRDefault="00A8221D" w:rsidP="00A8221D">
      <w:pPr>
        <w:pStyle w:val="PL"/>
      </w:pPr>
      <w:r w:rsidRPr="00B55E3E">
        <w:t xml:space="preserve">    powSav-ParametersFRX-Diff-r16            PowSav-ParametersFRX-Diff-r16                                </w:t>
      </w:r>
      <w:r w:rsidRPr="00B55E3E">
        <w:rPr>
          <w:color w:val="993366"/>
        </w:rPr>
        <w:t>OPTIONAL</w:t>
      </w:r>
      <w:r w:rsidRPr="00B55E3E">
        <w:t>,</w:t>
      </w:r>
    </w:p>
    <w:p w14:paraId="3B30ACAA" w14:textId="77777777" w:rsidR="00A8221D" w:rsidRPr="00B55E3E" w:rsidRDefault="00A8221D" w:rsidP="00A8221D">
      <w:pPr>
        <w:pStyle w:val="PL"/>
      </w:pPr>
      <w:r w:rsidRPr="00B55E3E">
        <w:t xml:space="preserve">    mac-ParametersFRX-Diff-r16               MAC-ParametersFRX-Diff-r16                                   </w:t>
      </w:r>
      <w:r w:rsidRPr="00B55E3E">
        <w:rPr>
          <w:color w:val="993366"/>
        </w:rPr>
        <w:t>OPTIONAL</w:t>
      </w:r>
    </w:p>
    <w:p w14:paraId="555CD9B6" w14:textId="77777777" w:rsidR="00A8221D" w:rsidRPr="00B55E3E" w:rsidRDefault="00A8221D" w:rsidP="00A8221D">
      <w:pPr>
        <w:pStyle w:val="PL"/>
      </w:pPr>
      <w:r w:rsidRPr="00B55E3E">
        <w:t>}</w:t>
      </w:r>
    </w:p>
    <w:p w14:paraId="661900CB" w14:textId="77777777" w:rsidR="00A8221D" w:rsidRPr="00B55E3E" w:rsidRDefault="00A8221D" w:rsidP="00A8221D">
      <w:pPr>
        <w:pStyle w:val="PL"/>
      </w:pPr>
    </w:p>
    <w:p w14:paraId="6840583D" w14:textId="77777777" w:rsidR="00A8221D" w:rsidRPr="00B55E3E" w:rsidRDefault="00A8221D" w:rsidP="00A8221D">
      <w:pPr>
        <w:pStyle w:val="PL"/>
      </w:pPr>
      <w:r w:rsidRPr="00B55E3E">
        <w:t xml:space="preserve">BAP-Parameters-r16 ::=                   </w:t>
      </w:r>
      <w:r w:rsidRPr="00B55E3E">
        <w:rPr>
          <w:color w:val="993366"/>
        </w:rPr>
        <w:t>SEQUENCE</w:t>
      </w:r>
      <w:r w:rsidRPr="00B55E3E">
        <w:t xml:space="preserve"> {</w:t>
      </w:r>
    </w:p>
    <w:p w14:paraId="07861CF7" w14:textId="77777777" w:rsidR="00A8221D" w:rsidRPr="00B55E3E" w:rsidRDefault="00A8221D" w:rsidP="00A8221D">
      <w:pPr>
        <w:pStyle w:val="PL"/>
      </w:pPr>
      <w:r w:rsidRPr="00B55E3E">
        <w:t xml:space="preserve">    flowControlBH-RLC-ChannelBased-r16       </w:t>
      </w:r>
      <w:r w:rsidRPr="00B55E3E">
        <w:rPr>
          <w:color w:val="993366"/>
        </w:rPr>
        <w:t>ENUMERATED</w:t>
      </w:r>
      <w:r w:rsidRPr="00B55E3E">
        <w:t xml:space="preserve"> {supported}                                       </w:t>
      </w:r>
      <w:r w:rsidRPr="00B55E3E">
        <w:rPr>
          <w:color w:val="993366"/>
        </w:rPr>
        <w:t>OPTIONAL</w:t>
      </w:r>
      <w:r w:rsidRPr="00B55E3E">
        <w:t>,</w:t>
      </w:r>
    </w:p>
    <w:p w14:paraId="3F11EC6C" w14:textId="77777777" w:rsidR="00A8221D" w:rsidRPr="00B55E3E" w:rsidRDefault="00A8221D" w:rsidP="00A8221D">
      <w:pPr>
        <w:pStyle w:val="PL"/>
      </w:pPr>
      <w:r w:rsidRPr="00B55E3E">
        <w:t xml:space="preserve">    flowControlRouting-ID-Based-r16          </w:t>
      </w:r>
      <w:r w:rsidRPr="00B55E3E">
        <w:rPr>
          <w:color w:val="993366"/>
        </w:rPr>
        <w:t>ENUMERATED</w:t>
      </w:r>
      <w:r w:rsidRPr="00B55E3E">
        <w:t xml:space="preserve"> {supported}                                       </w:t>
      </w:r>
      <w:r w:rsidRPr="00B55E3E">
        <w:rPr>
          <w:color w:val="993366"/>
        </w:rPr>
        <w:t>OPTIONAL</w:t>
      </w:r>
    </w:p>
    <w:p w14:paraId="2DA7CA05" w14:textId="77777777" w:rsidR="00A8221D" w:rsidRPr="00B55E3E" w:rsidRDefault="00A8221D" w:rsidP="00A8221D">
      <w:pPr>
        <w:pStyle w:val="PL"/>
      </w:pPr>
      <w:r w:rsidRPr="00B55E3E">
        <w:t>}</w:t>
      </w:r>
    </w:p>
    <w:p w14:paraId="18FDF30B" w14:textId="77777777" w:rsidR="00A8221D" w:rsidRPr="00B55E3E" w:rsidRDefault="00A8221D" w:rsidP="00A8221D">
      <w:pPr>
        <w:pStyle w:val="PL"/>
      </w:pPr>
    </w:p>
    <w:p w14:paraId="61619C93" w14:textId="77777777" w:rsidR="00A8221D" w:rsidRPr="00B55E3E" w:rsidRDefault="00A8221D" w:rsidP="00A8221D">
      <w:pPr>
        <w:pStyle w:val="PL"/>
      </w:pPr>
      <w:r w:rsidRPr="00B55E3E">
        <w:t xml:space="preserve">BAP-Parameters-v1700 ::=                 </w:t>
      </w:r>
      <w:r w:rsidRPr="00B55E3E">
        <w:rPr>
          <w:color w:val="993366"/>
        </w:rPr>
        <w:t>SEQUENCE</w:t>
      </w:r>
      <w:r w:rsidRPr="00B55E3E">
        <w:t xml:space="preserve"> {</w:t>
      </w:r>
    </w:p>
    <w:p w14:paraId="78C09A5A" w14:textId="77777777" w:rsidR="00A8221D" w:rsidRPr="00B55E3E" w:rsidRDefault="00A8221D" w:rsidP="00A8221D">
      <w:pPr>
        <w:pStyle w:val="PL"/>
      </w:pPr>
      <w:r w:rsidRPr="00B55E3E">
        <w:t xml:space="preserve">    bapHeaderRewriting-Rerouting-r17         </w:t>
      </w:r>
      <w:r w:rsidRPr="00B55E3E">
        <w:rPr>
          <w:color w:val="993366"/>
        </w:rPr>
        <w:t>ENUMERATED</w:t>
      </w:r>
      <w:r w:rsidRPr="00B55E3E">
        <w:t xml:space="preserve"> {supported}                                       </w:t>
      </w:r>
      <w:r w:rsidRPr="00B55E3E">
        <w:rPr>
          <w:color w:val="993366"/>
        </w:rPr>
        <w:t>OPTIONAL</w:t>
      </w:r>
      <w:r w:rsidRPr="00B55E3E">
        <w:t>,</w:t>
      </w:r>
    </w:p>
    <w:p w14:paraId="0FEE5E91" w14:textId="77777777" w:rsidR="00A8221D" w:rsidRPr="00B55E3E" w:rsidRDefault="00A8221D" w:rsidP="00A8221D">
      <w:pPr>
        <w:pStyle w:val="PL"/>
      </w:pPr>
      <w:r w:rsidRPr="00B55E3E">
        <w:t xml:space="preserve">    bapHeaderRewriting-Routing-r17           </w:t>
      </w:r>
      <w:r w:rsidRPr="00B55E3E">
        <w:rPr>
          <w:color w:val="993366"/>
        </w:rPr>
        <w:t>ENUMERATED</w:t>
      </w:r>
      <w:r w:rsidRPr="00B55E3E">
        <w:t xml:space="preserve"> {supported}                                       </w:t>
      </w:r>
      <w:r w:rsidRPr="00B55E3E">
        <w:rPr>
          <w:color w:val="993366"/>
        </w:rPr>
        <w:t>OPTIONAL</w:t>
      </w:r>
    </w:p>
    <w:p w14:paraId="46AE9B7F" w14:textId="77777777" w:rsidR="00A8221D" w:rsidRPr="00B55E3E" w:rsidRDefault="00A8221D" w:rsidP="00A8221D">
      <w:pPr>
        <w:pStyle w:val="PL"/>
      </w:pPr>
      <w:r w:rsidRPr="00B55E3E">
        <w:t>}</w:t>
      </w:r>
    </w:p>
    <w:p w14:paraId="3390212B" w14:textId="77777777" w:rsidR="00A8221D" w:rsidRPr="00B55E3E" w:rsidRDefault="00A8221D" w:rsidP="00A8221D">
      <w:pPr>
        <w:pStyle w:val="PL"/>
      </w:pPr>
    </w:p>
    <w:p w14:paraId="3B5533C8" w14:textId="77777777" w:rsidR="00A8221D" w:rsidRPr="00B55E3E" w:rsidRDefault="00A8221D" w:rsidP="00A8221D">
      <w:pPr>
        <w:pStyle w:val="PL"/>
      </w:pPr>
      <w:r w:rsidRPr="00B55E3E">
        <w:t xml:space="preserve">MBS-Parameters-r17 ::=                   </w:t>
      </w:r>
      <w:r w:rsidRPr="00B55E3E">
        <w:rPr>
          <w:color w:val="993366"/>
        </w:rPr>
        <w:t>SEQUENCE</w:t>
      </w:r>
      <w:r w:rsidRPr="00B55E3E">
        <w:t xml:space="preserve"> {</w:t>
      </w:r>
    </w:p>
    <w:p w14:paraId="4EB04C3B" w14:textId="77777777" w:rsidR="00A8221D" w:rsidRPr="00B55E3E" w:rsidRDefault="00A8221D" w:rsidP="00A8221D">
      <w:pPr>
        <w:pStyle w:val="PL"/>
      </w:pPr>
      <w:r w:rsidRPr="00B55E3E">
        <w:t xml:space="preserve">    maxMRB-Add-r17                           </w:t>
      </w:r>
      <w:r w:rsidRPr="00B55E3E">
        <w:rPr>
          <w:color w:val="993366"/>
        </w:rPr>
        <w:t>INTEGER</w:t>
      </w:r>
      <w:r w:rsidRPr="00B55E3E">
        <w:t xml:space="preserve"> (1..16)                                              </w:t>
      </w:r>
      <w:r w:rsidRPr="00B55E3E">
        <w:rPr>
          <w:color w:val="993366"/>
        </w:rPr>
        <w:t>OPTIONAL</w:t>
      </w:r>
    </w:p>
    <w:p w14:paraId="5C6965B3" w14:textId="77777777" w:rsidR="00A8221D" w:rsidRPr="00B55E3E" w:rsidRDefault="00A8221D" w:rsidP="00A8221D">
      <w:pPr>
        <w:pStyle w:val="PL"/>
      </w:pPr>
      <w:r w:rsidRPr="00B55E3E">
        <w:lastRenderedPageBreak/>
        <w:t>}</w:t>
      </w:r>
    </w:p>
    <w:p w14:paraId="526F5DF1" w14:textId="77777777" w:rsidR="00A8221D" w:rsidRPr="00B55E3E" w:rsidRDefault="00A8221D" w:rsidP="00A8221D">
      <w:pPr>
        <w:pStyle w:val="PL"/>
      </w:pPr>
    </w:p>
    <w:p w14:paraId="1573BF32" w14:textId="77777777" w:rsidR="00A8221D" w:rsidRPr="00B55E3E" w:rsidRDefault="00A8221D" w:rsidP="00A8221D">
      <w:pPr>
        <w:pStyle w:val="PL"/>
        <w:rPr>
          <w:color w:val="808080"/>
        </w:rPr>
      </w:pPr>
      <w:r w:rsidRPr="00B55E3E">
        <w:rPr>
          <w:color w:val="808080"/>
        </w:rPr>
        <w:t>-- TAG-UE-NR-CAPABILITY-STOP</w:t>
      </w:r>
    </w:p>
    <w:p w14:paraId="147A9012" w14:textId="77777777" w:rsidR="00A8221D" w:rsidRPr="00B55E3E" w:rsidRDefault="00A8221D" w:rsidP="00A8221D">
      <w:pPr>
        <w:pStyle w:val="PL"/>
        <w:rPr>
          <w:rFonts w:eastAsia="Malgun Gothic"/>
          <w:color w:val="808080"/>
        </w:rPr>
      </w:pPr>
      <w:r w:rsidRPr="00B55E3E">
        <w:rPr>
          <w:color w:val="808080"/>
        </w:rPr>
        <w:t>-- ASN1STOP</w:t>
      </w:r>
    </w:p>
    <w:p w14:paraId="3CF5D12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AAF266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D651A4F" w14:textId="77777777" w:rsidR="00A8221D" w:rsidRPr="00B55E3E" w:rsidRDefault="00A8221D" w:rsidP="00FB1467">
            <w:pPr>
              <w:pStyle w:val="TAH"/>
              <w:rPr>
                <w:szCs w:val="22"/>
                <w:lang w:eastAsia="sv-SE"/>
              </w:rPr>
            </w:pPr>
            <w:r w:rsidRPr="00B55E3E">
              <w:rPr>
                <w:i/>
                <w:szCs w:val="22"/>
                <w:lang w:eastAsia="sv-SE"/>
              </w:rPr>
              <w:t xml:space="preserve">UE-NR-Capability </w:t>
            </w:r>
            <w:r w:rsidRPr="00B55E3E">
              <w:rPr>
                <w:szCs w:val="22"/>
                <w:lang w:eastAsia="sv-SE"/>
              </w:rPr>
              <w:t>field descriptions</w:t>
            </w:r>
          </w:p>
        </w:tc>
      </w:tr>
      <w:tr w:rsidR="00A8221D" w:rsidRPr="00B55E3E" w14:paraId="59D302D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C625314" w14:textId="77777777" w:rsidR="00A8221D" w:rsidRPr="00B55E3E" w:rsidRDefault="00A8221D" w:rsidP="00FB1467">
            <w:pPr>
              <w:pStyle w:val="TAL"/>
              <w:rPr>
                <w:szCs w:val="22"/>
                <w:lang w:eastAsia="sv-SE"/>
              </w:rPr>
            </w:pPr>
            <w:r w:rsidRPr="00B55E3E">
              <w:rPr>
                <w:b/>
                <w:i/>
                <w:szCs w:val="22"/>
                <w:lang w:eastAsia="sv-SE"/>
              </w:rPr>
              <w:t>featureSetCombinations</w:t>
            </w:r>
          </w:p>
          <w:p w14:paraId="431A0F8A" w14:textId="77777777" w:rsidR="00A8221D" w:rsidRPr="00B55E3E" w:rsidRDefault="00A8221D" w:rsidP="00FB1467">
            <w:pPr>
              <w:pStyle w:val="TAL"/>
              <w:rPr>
                <w:szCs w:val="22"/>
                <w:lang w:eastAsia="sv-SE"/>
              </w:rPr>
            </w:pPr>
            <w:r w:rsidRPr="00B55E3E">
              <w:rPr>
                <w:szCs w:val="22"/>
                <w:lang w:eastAsia="sv-SE"/>
              </w:rPr>
              <w:t xml:space="preserve">A list of </w:t>
            </w:r>
            <w:r w:rsidRPr="00B55E3E">
              <w:rPr>
                <w:i/>
                <w:lang w:eastAsia="sv-SE"/>
              </w:rPr>
              <w:t>FeatureSetCombination:s</w:t>
            </w:r>
            <w:r w:rsidRPr="00B55E3E">
              <w:rPr>
                <w:szCs w:val="22"/>
                <w:lang w:eastAsia="sv-SE"/>
              </w:rPr>
              <w:t xml:space="preserve"> for </w:t>
            </w:r>
            <w:r w:rsidRPr="00B55E3E">
              <w:rPr>
                <w:i/>
                <w:szCs w:val="22"/>
                <w:lang w:eastAsia="sv-SE"/>
              </w:rPr>
              <w:t xml:space="preserve">supportedBandCombinationList </w:t>
            </w:r>
            <w:r w:rsidRPr="00B55E3E">
              <w:rPr>
                <w:szCs w:val="22"/>
                <w:lang w:eastAsia="sv-SE"/>
              </w:rPr>
              <w:t xml:space="preserve">in </w:t>
            </w:r>
            <w:r w:rsidRPr="00B55E3E">
              <w:rPr>
                <w:i/>
                <w:lang w:eastAsia="sv-SE"/>
              </w:rPr>
              <w:t>UE-NR-Capability</w:t>
            </w:r>
            <w:r w:rsidRPr="00B55E3E">
              <w:rPr>
                <w:szCs w:val="22"/>
                <w:lang w:eastAsia="sv-SE"/>
              </w:rPr>
              <w:t xml:space="preserve">. The </w:t>
            </w:r>
            <w:r w:rsidRPr="00B55E3E">
              <w:rPr>
                <w:i/>
                <w:lang w:eastAsia="sv-SE"/>
              </w:rPr>
              <w:t>FeatureSetDownlink:s</w:t>
            </w:r>
            <w:r w:rsidRPr="00B55E3E">
              <w:rPr>
                <w:szCs w:val="22"/>
                <w:lang w:eastAsia="sv-SE"/>
              </w:rPr>
              <w:t xml:space="preserve"> and </w:t>
            </w:r>
            <w:r w:rsidRPr="00B55E3E">
              <w:rPr>
                <w:i/>
                <w:lang w:eastAsia="sv-SE"/>
              </w:rPr>
              <w:t>FeatureSetUplink:s</w:t>
            </w:r>
            <w:r w:rsidRPr="00B55E3E">
              <w:rPr>
                <w:szCs w:val="22"/>
                <w:lang w:eastAsia="sv-SE"/>
              </w:rPr>
              <w:t xml:space="preserve"> referred to from these </w:t>
            </w:r>
            <w:r w:rsidRPr="00B55E3E">
              <w:rPr>
                <w:i/>
                <w:lang w:eastAsia="sv-SE"/>
              </w:rPr>
              <w:t>FeatureSetCombination:s</w:t>
            </w:r>
            <w:r w:rsidRPr="00B55E3E">
              <w:rPr>
                <w:szCs w:val="22"/>
                <w:lang w:eastAsia="sv-SE"/>
              </w:rPr>
              <w:t xml:space="preserve">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0F20C68E" w14:textId="77777777" w:rsidR="00A8221D" w:rsidRPr="00B55E3E" w:rsidRDefault="00A8221D" w:rsidP="00A8221D"/>
    <w:tbl>
      <w:tblPr>
        <w:tblW w:w="14173" w:type="dxa"/>
        <w:tblLook w:val="04A0" w:firstRow="1" w:lastRow="0" w:firstColumn="1" w:lastColumn="0" w:noHBand="0" w:noVBand="1"/>
      </w:tblPr>
      <w:tblGrid>
        <w:gridCol w:w="14173"/>
      </w:tblGrid>
      <w:tr w:rsidR="00A8221D" w:rsidRPr="00B55E3E" w14:paraId="4CE68FC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76DDDE5" w14:textId="77777777" w:rsidR="00A8221D" w:rsidRPr="00B55E3E" w:rsidRDefault="00A8221D" w:rsidP="00FB1467">
            <w:pPr>
              <w:pStyle w:val="TAH"/>
              <w:rPr>
                <w:lang w:eastAsia="sv-SE"/>
              </w:rPr>
            </w:pPr>
            <w:r w:rsidRPr="00B55E3E">
              <w:rPr>
                <w:i/>
                <w:lang w:eastAsia="sv-SE"/>
              </w:rPr>
              <w:t>UE-NR-Capability-v1540 field descriptions</w:t>
            </w:r>
          </w:p>
        </w:tc>
      </w:tr>
      <w:tr w:rsidR="00A8221D" w:rsidRPr="00B55E3E" w14:paraId="167E14A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425B8CD" w14:textId="77777777" w:rsidR="00A8221D" w:rsidRPr="00B55E3E" w:rsidRDefault="00A8221D" w:rsidP="00FB1467">
            <w:pPr>
              <w:pStyle w:val="TAL"/>
              <w:rPr>
                <w:lang w:eastAsia="sv-SE"/>
              </w:rPr>
            </w:pPr>
            <w:r w:rsidRPr="00B55E3E">
              <w:rPr>
                <w:b/>
                <w:i/>
                <w:lang w:eastAsia="sv-SE"/>
              </w:rPr>
              <w:t>fr1-fr2-Add-UE-NR-Capabilities</w:t>
            </w:r>
          </w:p>
          <w:p w14:paraId="762F7A91" w14:textId="77777777" w:rsidR="00A8221D" w:rsidRPr="00B55E3E" w:rsidRDefault="00A8221D" w:rsidP="00FB1467">
            <w:pPr>
              <w:pStyle w:val="TAL"/>
              <w:rPr>
                <w:lang w:eastAsia="sv-SE"/>
              </w:rPr>
            </w:pPr>
            <w:r w:rsidRPr="00B55E3E">
              <w:rPr>
                <w:lang w:eastAsia="sv-SE"/>
              </w:rPr>
              <w:t xml:space="preserve">This instance of </w:t>
            </w:r>
            <w:r w:rsidRPr="00B55E3E">
              <w:rPr>
                <w:i/>
                <w:iCs/>
                <w:lang w:eastAsia="sv-SE"/>
              </w:rPr>
              <w:t>UE-NR-CapabilityAddFRX-Mode</w:t>
            </w:r>
            <w:r w:rsidRPr="00B55E3E">
              <w:rPr>
                <w:lang w:eastAsia="sv-SE"/>
              </w:rPr>
              <w:t xml:space="preserve"> does not include any other fields than </w:t>
            </w:r>
            <w:r w:rsidRPr="00B55E3E">
              <w:rPr>
                <w:i/>
                <w:iCs/>
                <w:lang w:eastAsia="sv-SE"/>
              </w:rPr>
              <w:t>csi-RS-IM-ReceptionForFeedback</w:t>
            </w:r>
            <w:r w:rsidRPr="00B55E3E">
              <w:rPr>
                <w:lang w:eastAsia="sv-SE"/>
              </w:rPr>
              <w:t xml:space="preserve">/ </w:t>
            </w:r>
            <w:r w:rsidRPr="00B55E3E">
              <w:rPr>
                <w:i/>
                <w:iCs/>
                <w:lang w:eastAsia="sv-SE"/>
              </w:rPr>
              <w:t>csi-RS-ProcFrameworkForSRS</w:t>
            </w:r>
            <w:r w:rsidRPr="00B55E3E">
              <w:rPr>
                <w:lang w:eastAsia="sv-SE"/>
              </w:rPr>
              <w:t xml:space="preserve">/ </w:t>
            </w:r>
            <w:r w:rsidRPr="00B55E3E">
              <w:rPr>
                <w:i/>
                <w:iCs/>
                <w:lang w:eastAsia="sv-SE"/>
              </w:rPr>
              <w:t>csi-ReportFramework</w:t>
            </w:r>
            <w:r w:rsidRPr="00B55E3E">
              <w:rPr>
                <w:lang w:eastAsia="sv-SE"/>
              </w:rPr>
              <w:t>.</w:t>
            </w:r>
          </w:p>
        </w:tc>
      </w:tr>
    </w:tbl>
    <w:p w14:paraId="7DEBD808" w14:textId="77777777" w:rsidR="00A8221D" w:rsidRPr="00B55E3E" w:rsidRDefault="00A8221D" w:rsidP="00A8221D">
      <w:pPr>
        <w:rPr>
          <w:rFonts w:eastAsia="Yu Mincho"/>
        </w:rPr>
      </w:pPr>
    </w:p>
    <w:p w14:paraId="5BCBAB08" w14:textId="77777777" w:rsidR="00A8221D" w:rsidRPr="00B55E3E" w:rsidRDefault="00A8221D" w:rsidP="00A8221D">
      <w:pPr>
        <w:pStyle w:val="Heading4"/>
        <w:rPr>
          <w:lang w:eastAsia="zh-CN"/>
        </w:rPr>
      </w:pPr>
      <w:bookmarkStart w:id="2122" w:name="_Toc115429345"/>
      <w:r w:rsidRPr="00B55E3E">
        <w:rPr>
          <w:lang w:eastAsia="zh-CN"/>
        </w:rPr>
        <w:t>–</w:t>
      </w:r>
      <w:r w:rsidRPr="00B55E3E">
        <w:rPr>
          <w:lang w:eastAsia="zh-CN"/>
        </w:rPr>
        <w:tab/>
      </w:r>
      <w:r w:rsidRPr="00B55E3E">
        <w:rPr>
          <w:i/>
          <w:iCs/>
          <w:lang w:eastAsia="zh-CN"/>
        </w:rPr>
        <w:t>UE-RadioPagingInfo</w:t>
      </w:r>
      <w:bookmarkEnd w:id="2122"/>
    </w:p>
    <w:p w14:paraId="2F6D4320" w14:textId="77777777" w:rsidR="00A8221D" w:rsidRPr="00B55E3E" w:rsidRDefault="00A8221D" w:rsidP="00A8221D">
      <w:r w:rsidRPr="00B55E3E">
        <w:t>The IE</w:t>
      </w:r>
      <w:r w:rsidRPr="00B55E3E">
        <w:rPr>
          <w:i/>
        </w:rPr>
        <w:t xml:space="preserve"> UE-RadioPagingInfo</w:t>
      </w:r>
      <w:r w:rsidRPr="00B55E3E">
        <w:t xml:space="preserve"> contains UE capability information needed for paging.</w:t>
      </w:r>
    </w:p>
    <w:p w14:paraId="0DB4E7B6" w14:textId="77777777" w:rsidR="00A8221D" w:rsidRPr="00B55E3E" w:rsidRDefault="00A8221D" w:rsidP="00A8221D">
      <w:pPr>
        <w:pStyle w:val="TH"/>
        <w:rPr>
          <w:lang w:eastAsia="zh-CN"/>
        </w:rPr>
      </w:pPr>
      <w:r w:rsidRPr="00B55E3E">
        <w:rPr>
          <w:bCs/>
          <w:i/>
          <w:iCs/>
          <w:lang w:eastAsia="zh-CN"/>
        </w:rPr>
        <w:t>UE-RadioPagingInfo</w:t>
      </w:r>
      <w:r w:rsidRPr="00B55E3E">
        <w:rPr>
          <w:lang w:eastAsia="zh-CN"/>
        </w:rPr>
        <w:t xml:space="preserve"> information element</w:t>
      </w:r>
    </w:p>
    <w:p w14:paraId="7029F6B9" w14:textId="77777777" w:rsidR="00A8221D" w:rsidRPr="00B55E3E" w:rsidRDefault="00A8221D" w:rsidP="00A8221D">
      <w:pPr>
        <w:pStyle w:val="PL"/>
        <w:rPr>
          <w:rFonts w:eastAsiaTheme="minorEastAsia"/>
          <w:color w:val="808080"/>
        </w:rPr>
      </w:pPr>
      <w:r w:rsidRPr="00B55E3E">
        <w:rPr>
          <w:rFonts w:eastAsiaTheme="minorEastAsia"/>
          <w:color w:val="808080"/>
        </w:rPr>
        <w:t>-- ASN1START</w:t>
      </w:r>
    </w:p>
    <w:p w14:paraId="14EB0D99" w14:textId="77777777" w:rsidR="00A8221D" w:rsidRPr="00B55E3E" w:rsidRDefault="00A8221D" w:rsidP="00A8221D">
      <w:pPr>
        <w:pStyle w:val="PL"/>
        <w:rPr>
          <w:color w:val="808080"/>
        </w:rPr>
      </w:pPr>
      <w:r w:rsidRPr="00B55E3E">
        <w:rPr>
          <w:color w:val="808080"/>
        </w:rPr>
        <w:t>-- TAG-UE-RADIOPAGINGINFO-START</w:t>
      </w:r>
    </w:p>
    <w:p w14:paraId="187559C3" w14:textId="77777777" w:rsidR="00A8221D" w:rsidRPr="00B55E3E" w:rsidRDefault="00A8221D" w:rsidP="00A8221D">
      <w:pPr>
        <w:pStyle w:val="PL"/>
      </w:pPr>
    </w:p>
    <w:p w14:paraId="690143A3" w14:textId="77777777" w:rsidR="00A8221D" w:rsidRPr="00B55E3E" w:rsidRDefault="00A8221D" w:rsidP="00A8221D">
      <w:pPr>
        <w:pStyle w:val="PL"/>
      </w:pPr>
      <w:r w:rsidRPr="00B55E3E">
        <w:t xml:space="preserve">UE-RadioPagingInfo-r17 ::=            </w:t>
      </w:r>
      <w:r w:rsidRPr="00B55E3E">
        <w:rPr>
          <w:color w:val="993366"/>
        </w:rPr>
        <w:t>SEQUENCE</w:t>
      </w:r>
      <w:r w:rsidRPr="00B55E3E">
        <w:t xml:space="preserve"> {</w:t>
      </w:r>
    </w:p>
    <w:p w14:paraId="708CAE16" w14:textId="77777777" w:rsidR="00A8221D" w:rsidRPr="00B55E3E" w:rsidRDefault="00A8221D" w:rsidP="00A8221D">
      <w:pPr>
        <w:pStyle w:val="PL"/>
        <w:rPr>
          <w:color w:val="808080"/>
        </w:rPr>
      </w:pPr>
      <w:r w:rsidRPr="00B55E3E">
        <w:t xml:space="preserve">    </w:t>
      </w:r>
      <w:r w:rsidRPr="00B55E3E">
        <w:rPr>
          <w:color w:val="808080"/>
        </w:rPr>
        <w:t>-- R1 29-1: Paging enhancement</w:t>
      </w:r>
    </w:p>
    <w:p w14:paraId="5FFF7515" w14:textId="77777777" w:rsidR="00A8221D" w:rsidRPr="00B55E3E" w:rsidRDefault="00A8221D" w:rsidP="00A8221D">
      <w:pPr>
        <w:pStyle w:val="PL"/>
      </w:pPr>
      <w:r w:rsidRPr="00B55E3E">
        <w:t xml:space="preserve">    pei-SubgroupingSupportBandList-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663B8077" w14:textId="77777777" w:rsidR="00A8221D" w:rsidRPr="00B55E3E" w:rsidRDefault="00A8221D" w:rsidP="00A8221D">
      <w:pPr>
        <w:pStyle w:val="PL"/>
      </w:pPr>
      <w:r w:rsidRPr="00B55E3E">
        <w:t xml:space="preserve">    ...</w:t>
      </w:r>
    </w:p>
    <w:p w14:paraId="13BC4D45" w14:textId="77777777" w:rsidR="00A8221D" w:rsidRPr="00B55E3E" w:rsidRDefault="00A8221D" w:rsidP="00A8221D">
      <w:pPr>
        <w:pStyle w:val="PL"/>
      </w:pPr>
      <w:r w:rsidRPr="00B55E3E">
        <w:t>}</w:t>
      </w:r>
    </w:p>
    <w:p w14:paraId="39ED0318" w14:textId="77777777" w:rsidR="00A8221D" w:rsidRPr="00B55E3E" w:rsidRDefault="00A8221D" w:rsidP="00A8221D">
      <w:pPr>
        <w:pStyle w:val="PL"/>
      </w:pPr>
    </w:p>
    <w:p w14:paraId="549C7DF1" w14:textId="77777777" w:rsidR="00A8221D" w:rsidRPr="00B55E3E" w:rsidRDefault="00A8221D" w:rsidP="00A8221D">
      <w:pPr>
        <w:pStyle w:val="PL"/>
        <w:rPr>
          <w:color w:val="808080"/>
        </w:rPr>
      </w:pPr>
      <w:r w:rsidRPr="00B55E3E">
        <w:rPr>
          <w:color w:val="808080"/>
        </w:rPr>
        <w:t>-- TAG-UE-RADIOPAGINGINFO-STOP</w:t>
      </w:r>
    </w:p>
    <w:p w14:paraId="129878AB" w14:textId="77777777" w:rsidR="00A8221D" w:rsidRPr="00B55E3E" w:rsidRDefault="00A8221D" w:rsidP="00A8221D">
      <w:pPr>
        <w:pStyle w:val="PL"/>
        <w:rPr>
          <w:rFonts w:eastAsia="Malgun Gothic"/>
          <w:color w:val="808080"/>
        </w:rPr>
      </w:pPr>
      <w:r w:rsidRPr="00B55E3E">
        <w:rPr>
          <w:color w:val="808080"/>
        </w:rPr>
        <w:t>-- ASN1STOP</w:t>
      </w:r>
    </w:p>
    <w:p w14:paraId="7E5A0418" w14:textId="77777777" w:rsidR="00A8221D" w:rsidRPr="00B55E3E" w:rsidRDefault="00A8221D" w:rsidP="00A8221D">
      <w:pPr>
        <w:rPr>
          <w:rFonts w:eastAsiaTheme="minorEastAsia"/>
        </w:rPr>
      </w:pPr>
    </w:p>
    <w:p w14:paraId="5E5C13F6" w14:textId="77777777" w:rsidR="00A8221D" w:rsidRPr="00B55E3E" w:rsidRDefault="00A8221D" w:rsidP="00A8221D">
      <w:pPr>
        <w:pStyle w:val="Heading4"/>
        <w:rPr>
          <w:rFonts w:eastAsiaTheme="minorEastAsia"/>
        </w:rPr>
      </w:pPr>
      <w:bookmarkStart w:id="2123" w:name="_Toc60777492"/>
      <w:bookmarkStart w:id="2124" w:name="_Toc115429346"/>
      <w:r w:rsidRPr="00B55E3E">
        <w:t>–</w:t>
      </w:r>
      <w:r w:rsidRPr="00B55E3E">
        <w:tab/>
      </w:r>
      <w:r w:rsidRPr="00B55E3E">
        <w:rPr>
          <w:i/>
        </w:rPr>
        <w:t>SharedSpectrumChAccessParamsPerBand</w:t>
      </w:r>
      <w:bookmarkEnd w:id="2123"/>
      <w:bookmarkEnd w:id="2124"/>
    </w:p>
    <w:p w14:paraId="0D76BF54" w14:textId="77777777" w:rsidR="00A8221D" w:rsidRPr="00B55E3E" w:rsidRDefault="00A8221D" w:rsidP="00A8221D">
      <w:r w:rsidRPr="00B55E3E">
        <w:t xml:space="preserve">The IE </w:t>
      </w:r>
      <w:r w:rsidRPr="00B55E3E">
        <w:rPr>
          <w:i/>
        </w:rPr>
        <w:t>SharedSpectrumChAccessParamsPerBand</w:t>
      </w:r>
      <w:r w:rsidRPr="00B55E3E">
        <w:t xml:space="preserve"> is used to convey shared channel access related parameters specific for a certain frequency band (not per feature set or band combination).</w:t>
      </w:r>
    </w:p>
    <w:p w14:paraId="1F96AFC4" w14:textId="77777777" w:rsidR="00A8221D" w:rsidRPr="00B55E3E" w:rsidRDefault="00A8221D" w:rsidP="00A8221D">
      <w:pPr>
        <w:pStyle w:val="TH"/>
        <w:rPr>
          <w:rFonts w:eastAsiaTheme="minorEastAsia"/>
          <w:bCs/>
          <w:iCs/>
        </w:rPr>
      </w:pPr>
      <w:r w:rsidRPr="00B55E3E">
        <w:rPr>
          <w:rFonts w:eastAsiaTheme="minorEastAsia"/>
          <w:bCs/>
          <w:i/>
          <w:iCs/>
        </w:rPr>
        <w:t>SharedSpectrumChAccessParamsPerBand</w:t>
      </w:r>
      <w:r w:rsidRPr="00B55E3E">
        <w:rPr>
          <w:rFonts w:eastAsiaTheme="minorEastAsia"/>
          <w:bCs/>
          <w:iCs/>
        </w:rPr>
        <w:t xml:space="preserve"> information element</w:t>
      </w:r>
    </w:p>
    <w:p w14:paraId="72E1B928" w14:textId="77777777" w:rsidR="00A8221D" w:rsidRPr="00B55E3E" w:rsidRDefault="00A8221D" w:rsidP="00A8221D">
      <w:pPr>
        <w:pStyle w:val="PL"/>
        <w:rPr>
          <w:rFonts w:eastAsiaTheme="minorEastAsia"/>
          <w:color w:val="808080"/>
        </w:rPr>
      </w:pPr>
      <w:r w:rsidRPr="00B55E3E">
        <w:rPr>
          <w:rFonts w:eastAsiaTheme="minorEastAsia"/>
          <w:color w:val="808080"/>
        </w:rPr>
        <w:t>-- ASN1START</w:t>
      </w:r>
    </w:p>
    <w:p w14:paraId="58893442" w14:textId="77777777" w:rsidR="00A8221D" w:rsidRPr="00B55E3E" w:rsidRDefault="00A8221D" w:rsidP="00A8221D">
      <w:pPr>
        <w:pStyle w:val="PL"/>
        <w:rPr>
          <w:rFonts w:eastAsiaTheme="minorEastAsia"/>
          <w:color w:val="808080"/>
        </w:rPr>
      </w:pPr>
      <w:r w:rsidRPr="00B55E3E">
        <w:rPr>
          <w:rFonts w:eastAsiaTheme="minorEastAsia"/>
          <w:color w:val="808080"/>
        </w:rPr>
        <w:lastRenderedPageBreak/>
        <w:t>-- TAG-SHAREDSPECTRUMCHACCESSPARAMSPERBAND-START</w:t>
      </w:r>
    </w:p>
    <w:p w14:paraId="22A6A437" w14:textId="77777777" w:rsidR="00A8221D" w:rsidRPr="00B55E3E" w:rsidRDefault="00A8221D" w:rsidP="00A8221D">
      <w:pPr>
        <w:pStyle w:val="PL"/>
        <w:rPr>
          <w:rFonts w:eastAsiaTheme="minorEastAsia"/>
        </w:rPr>
      </w:pPr>
    </w:p>
    <w:p w14:paraId="6DF69C75" w14:textId="77777777" w:rsidR="00A8221D" w:rsidRPr="00B55E3E" w:rsidRDefault="00A8221D" w:rsidP="00A8221D">
      <w:pPr>
        <w:pStyle w:val="PL"/>
        <w:rPr>
          <w:rFonts w:eastAsiaTheme="minorEastAsia"/>
        </w:rPr>
      </w:pPr>
      <w:r w:rsidRPr="00B55E3E">
        <w:rPr>
          <w:rFonts w:eastAsiaTheme="minorEastAsia"/>
        </w:rPr>
        <w:t xml:space="preserve">SharedSpectrumChAccessParamsPerBand-r16 ::=           </w:t>
      </w:r>
      <w:r w:rsidRPr="00B55E3E">
        <w:rPr>
          <w:rFonts w:eastAsiaTheme="minorEastAsia"/>
          <w:color w:val="993366"/>
        </w:rPr>
        <w:t>SEQUENCE</w:t>
      </w:r>
      <w:r w:rsidRPr="00B55E3E">
        <w:rPr>
          <w:rFonts w:eastAsiaTheme="minorEastAsia"/>
        </w:rPr>
        <w:t xml:space="preserve"> {</w:t>
      </w:r>
    </w:p>
    <w:p w14:paraId="28DD2379" w14:textId="77777777" w:rsidR="00A8221D" w:rsidRPr="00B55E3E" w:rsidRDefault="00A8221D" w:rsidP="00A8221D">
      <w:pPr>
        <w:pStyle w:val="PL"/>
      </w:pPr>
    </w:p>
    <w:p w14:paraId="46A6B33F" w14:textId="77777777" w:rsidR="00A8221D" w:rsidRPr="00B55E3E" w:rsidRDefault="00A8221D" w:rsidP="00A8221D">
      <w:pPr>
        <w:pStyle w:val="PL"/>
        <w:rPr>
          <w:color w:val="808080"/>
        </w:rPr>
      </w:pPr>
      <w:r w:rsidRPr="00B55E3E">
        <w:t xml:space="preserve">    </w:t>
      </w:r>
      <w:r w:rsidRPr="00B55E3E">
        <w:rPr>
          <w:color w:val="808080"/>
        </w:rPr>
        <w:t>-- R1 10-1: UL channel access for dynamic channel access mode</w:t>
      </w:r>
    </w:p>
    <w:p w14:paraId="04374D02" w14:textId="77777777" w:rsidR="00A8221D" w:rsidRPr="00B55E3E" w:rsidRDefault="00A8221D" w:rsidP="00A8221D">
      <w:pPr>
        <w:pStyle w:val="PL"/>
      </w:pPr>
      <w:r w:rsidRPr="00B55E3E">
        <w:t xml:space="preserve">    ul-DynamicChAccess-r16                              </w:t>
      </w:r>
      <w:r w:rsidRPr="00B55E3E">
        <w:rPr>
          <w:color w:val="993366"/>
        </w:rPr>
        <w:t>ENUMERATED</w:t>
      </w:r>
      <w:r w:rsidRPr="00B55E3E">
        <w:t xml:space="preserve"> {supported}            </w:t>
      </w:r>
      <w:r w:rsidRPr="00B55E3E">
        <w:rPr>
          <w:color w:val="993366"/>
        </w:rPr>
        <w:t>OPTIONAL</w:t>
      </w:r>
      <w:r w:rsidRPr="00B55E3E">
        <w:t>,</w:t>
      </w:r>
    </w:p>
    <w:p w14:paraId="58920663" w14:textId="77777777" w:rsidR="00A8221D" w:rsidRPr="00B55E3E" w:rsidRDefault="00A8221D" w:rsidP="00A8221D">
      <w:pPr>
        <w:pStyle w:val="PL"/>
        <w:rPr>
          <w:color w:val="808080"/>
        </w:rPr>
      </w:pPr>
      <w:r w:rsidRPr="00B55E3E">
        <w:t xml:space="preserve">    </w:t>
      </w:r>
      <w:r w:rsidRPr="00B55E3E">
        <w:rPr>
          <w:color w:val="808080"/>
        </w:rPr>
        <w:t>-- R1 10-1a: UL channel access for semi-static channel access mode</w:t>
      </w:r>
    </w:p>
    <w:p w14:paraId="750BFACC" w14:textId="77777777" w:rsidR="00A8221D" w:rsidRPr="00B55E3E" w:rsidRDefault="00A8221D" w:rsidP="00A8221D">
      <w:pPr>
        <w:pStyle w:val="PL"/>
      </w:pPr>
      <w:r w:rsidRPr="00B55E3E">
        <w:t xml:space="preserve">    ul-Semi-StaticChAccess-r16                          </w:t>
      </w:r>
      <w:r w:rsidRPr="00B55E3E">
        <w:rPr>
          <w:color w:val="993366"/>
        </w:rPr>
        <w:t>ENUMERATED</w:t>
      </w:r>
      <w:r w:rsidRPr="00B55E3E">
        <w:t xml:space="preserve"> {supported}            </w:t>
      </w:r>
      <w:r w:rsidRPr="00B55E3E">
        <w:rPr>
          <w:color w:val="993366"/>
        </w:rPr>
        <w:t>OPTIONAL</w:t>
      </w:r>
      <w:r w:rsidRPr="00B55E3E">
        <w:t>,</w:t>
      </w:r>
    </w:p>
    <w:p w14:paraId="67A16775" w14:textId="77777777" w:rsidR="00A8221D" w:rsidRPr="00B55E3E" w:rsidRDefault="00A8221D" w:rsidP="00A8221D">
      <w:pPr>
        <w:pStyle w:val="PL"/>
        <w:rPr>
          <w:color w:val="808080"/>
        </w:rPr>
      </w:pPr>
      <w:r w:rsidRPr="00B55E3E">
        <w:t xml:space="preserve">    </w:t>
      </w:r>
      <w:r w:rsidRPr="00B55E3E">
        <w:rPr>
          <w:color w:val="808080"/>
        </w:rPr>
        <w:t>-- R1 10-2: SSB-based RRM for dynamic channel access mode</w:t>
      </w:r>
    </w:p>
    <w:p w14:paraId="360ADD61" w14:textId="77777777" w:rsidR="00A8221D" w:rsidRPr="00B55E3E" w:rsidRDefault="00A8221D" w:rsidP="00A8221D">
      <w:pPr>
        <w:pStyle w:val="PL"/>
      </w:pPr>
      <w:r w:rsidRPr="00B55E3E">
        <w:t xml:space="preserve">    ssb-RRM-DynamicChAccess-r16                         </w:t>
      </w:r>
      <w:r w:rsidRPr="00B55E3E">
        <w:rPr>
          <w:color w:val="993366"/>
        </w:rPr>
        <w:t>ENUMERATED</w:t>
      </w:r>
      <w:r w:rsidRPr="00B55E3E">
        <w:t xml:space="preserve"> {supported}            </w:t>
      </w:r>
      <w:r w:rsidRPr="00B55E3E">
        <w:rPr>
          <w:color w:val="993366"/>
        </w:rPr>
        <w:t>OPTIONAL</w:t>
      </w:r>
      <w:r w:rsidRPr="00B55E3E">
        <w:t>,</w:t>
      </w:r>
    </w:p>
    <w:p w14:paraId="59DB9EF7" w14:textId="77777777" w:rsidR="00A8221D" w:rsidRPr="00B55E3E" w:rsidRDefault="00A8221D" w:rsidP="00A8221D">
      <w:pPr>
        <w:pStyle w:val="PL"/>
        <w:rPr>
          <w:color w:val="808080"/>
        </w:rPr>
      </w:pPr>
      <w:r w:rsidRPr="00B55E3E">
        <w:t xml:space="preserve">    </w:t>
      </w:r>
      <w:r w:rsidRPr="00B55E3E">
        <w:rPr>
          <w:color w:val="808080"/>
        </w:rPr>
        <w:t>-- R1 10-2a: SSB-based RRM for semi-static channel access mode</w:t>
      </w:r>
    </w:p>
    <w:p w14:paraId="596E4391" w14:textId="77777777" w:rsidR="00A8221D" w:rsidRPr="00B55E3E" w:rsidRDefault="00A8221D" w:rsidP="00A8221D">
      <w:pPr>
        <w:pStyle w:val="PL"/>
      </w:pPr>
      <w:r w:rsidRPr="00B55E3E">
        <w:t xml:space="preserve">    ssb-RRM-Semi-StaticChAccess-r16                     </w:t>
      </w:r>
      <w:r w:rsidRPr="00B55E3E">
        <w:rPr>
          <w:color w:val="993366"/>
        </w:rPr>
        <w:t>ENUMERATED</w:t>
      </w:r>
      <w:r w:rsidRPr="00B55E3E">
        <w:t xml:space="preserve"> {supported}            </w:t>
      </w:r>
      <w:r w:rsidRPr="00B55E3E">
        <w:rPr>
          <w:color w:val="993366"/>
        </w:rPr>
        <w:t>OPTIONAL</w:t>
      </w:r>
      <w:r w:rsidRPr="00B55E3E">
        <w:t>,</w:t>
      </w:r>
    </w:p>
    <w:p w14:paraId="762309B5" w14:textId="77777777" w:rsidR="00A8221D" w:rsidRPr="00B55E3E" w:rsidRDefault="00A8221D" w:rsidP="00A8221D">
      <w:pPr>
        <w:pStyle w:val="PL"/>
        <w:rPr>
          <w:color w:val="808080"/>
        </w:rPr>
      </w:pPr>
      <w:r w:rsidRPr="00B55E3E">
        <w:t xml:space="preserve">    </w:t>
      </w:r>
      <w:r w:rsidRPr="00B55E3E">
        <w:rPr>
          <w:color w:val="808080"/>
        </w:rPr>
        <w:t>-- R1 10-2b: MIB reading on unlicensed cell</w:t>
      </w:r>
    </w:p>
    <w:p w14:paraId="39386482" w14:textId="77777777" w:rsidR="00A8221D" w:rsidRPr="00B55E3E" w:rsidRDefault="00A8221D" w:rsidP="00A8221D">
      <w:pPr>
        <w:pStyle w:val="PL"/>
      </w:pPr>
      <w:r w:rsidRPr="00B55E3E">
        <w:t xml:space="preserve">    mib-Acquisition-r16                                 </w:t>
      </w:r>
      <w:r w:rsidRPr="00B55E3E">
        <w:rPr>
          <w:color w:val="993366"/>
        </w:rPr>
        <w:t>ENUMERATED</w:t>
      </w:r>
      <w:r w:rsidRPr="00B55E3E">
        <w:t xml:space="preserve"> {supported}            </w:t>
      </w:r>
      <w:r w:rsidRPr="00B55E3E">
        <w:rPr>
          <w:color w:val="993366"/>
        </w:rPr>
        <w:t>OPTIONAL</w:t>
      </w:r>
      <w:r w:rsidRPr="00B55E3E">
        <w:t>,</w:t>
      </w:r>
    </w:p>
    <w:p w14:paraId="43749D87" w14:textId="77777777" w:rsidR="00A8221D" w:rsidRPr="00B55E3E" w:rsidRDefault="00A8221D" w:rsidP="00A8221D">
      <w:pPr>
        <w:pStyle w:val="PL"/>
        <w:rPr>
          <w:color w:val="808080"/>
        </w:rPr>
      </w:pPr>
      <w:r w:rsidRPr="00B55E3E">
        <w:t xml:space="preserve">    </w:t>
      </w:r>
      <w:r w:rsidRPr="00B55E3E">
        <w:rPr>
          <w:color w:val="808080"/>
        </w:rPr>
        <w:t>-- R1 10-2c: SSB-based RLM for dynamic channel access mode</w:t>
      </w:r>
    </w:p>
    <w:p w14:paraId="6BCC16C3" w14:textId="77777777" w:rsidR="00A8221D" w:rsidRPr="00B55E3E" w:rsidRDefault="00A8221D" w:rsidP="00A8221D">
      <w:pPr>
        <w:pStyle w:val="PL"/>
      </w:pPr>
      <w:r w:rsidRPr="00B55E3E">
        <w:t xml:space="preserve">    ssb-RLM-DynamicChAccess-r16                         </w:t>
      </w:r>
      <w:r w:rsidRPr="00B55E3E">
        <w:rPr>
          <w:color w:val="993366"/>
        </w:rPr>
        <w:t>ENUMERATED</w:t>
      </w:r>
      <w:r w:rsidRPr="00B55E3E">
        <w:t xml:space="preserve"> {supported}            </w:t>
      </w:r>
      <w:r w:rsidRPr="00B55E3E">
        <w:rPr>
          <w:color w:val="993366"/>
        </w:rPr>
        <w:t>OPTIONAL</w:t>
      </w:r>
      <w:r w:rsidRPr="00B55E3E">
        <w:t>,</w:t>
      </w:r>
    </w:p>
    <w:p w14:paraId="0F922510" w14:textId="77777777" w:rsidR="00A8221D" w:rsidRPr="00B55E3E" w:rsidRDefault="00A8221D" w:rsidP="00A8221D">
      <w:pPr>
        <w:pStyle w:val="PL"/>
        <w:rPr>
          <w:color w:val="808080"/>
        </w:rPr>
      </w:pPr>
      <w:r w:rsidRPr="00B55E3E">
        <w:t xml:space="preserve">    </w:t>
      </w:r>
      <w:r w:rsidRPr="00B55E3E">
        <w:rPr>
          <w:color w:val="808080"/>
        </w:rPr>
        <w:t>-- R1 10-2d: SSB-based RLM for semi-static channel access mode</w:t>
      </w:r>
    </w:p>
    <w:p w14:paraId="74A491C7" w14:textId="77777777" w:rsidR="00A8221D" w:rsidRPr="00B55E3E" w:rsidRDefault="00A8221D" w:rsidP="00A8221D">
      <w:pPr>
        <w:pStyle w:val="PL"/>
      </w:pPr>
      <w:r w:rsidRPr="00B55E3E">
        <w:t xml:space="preserve">    ssb-RLM-Semi-StaticChAccess-r16                     </w:t>
      </w:r>
      <w:r w:rsidRPr="00B55E3E">
        <w:rPr>
          <w:color w:val="993366"/>
        </w:rPr>
        <w:t>ENUMERATED</w:t>
      </w:r>
      <w:r w:rsidRPr="00B55E3E">
        <w:t xml:space="preserve"> {supported}            </w:t>
      </w:r>
      <w:r w:rsidRPr="00B55E3E">
        <w:rPr>
          <w:color w:val="993366"/>
        </w:rPr>
        <w:t>OPTIONAL</w:t>
      </w:r>
      <w:r w:rsidRPr="00B55E3E">
        <w:t>,</w:t>
      </w:r>
    </w:p>
    <w:p w14:paraId="68797D9F" w14:textId="77777777" w:rsidR="00A8221D" w:rsidRPr="00B55E3E" w:rsidRDefault="00A8221D" w:rsidP="00A8221D">
      <w:pPr>
        <w:pStyle w:val="PL"/>
        <w:rPr>
          <w:color w:val="808080"/>
        </w:rPr>
      </w:pPr>
      <w:r w:rsidRPr="00B55E3E">
        <w:t xml:space="preserve">    </w:t>
      </w:r>
      <w:r w:rsidRPr="00B55E3E">
        <w:rPr>
          <w:color w:val="808080"/>
        </w:rPr>
        <w:t>-- R1 10-2e: SIB1 reception on unlicensed cell</w:t>
      </w:r>
    </w:p>
    <w:p w14:paraId="17D52032" w14:textId="77777777" w:rsidR="00A8221D" w:rsidRPr="00B55E3E" w:rsidRDefault="00A8221D" w:rsidP="00A8221D">
      <w:pPr>
        <w:pStyle w:val="PL"/>
      </w:pPr>
      <w:r w:rsidRPr="00B55E3E">
        <w:t xml:space="preserve">    sib1-Acquisition-r16                                </w:t>
      </w:r>
      <w:r w:rsidRPr="00B55E3E">
        <w:rPr>
          <w:color w:val="993366"/>
        </w:rPr>
        <w:t>ENUMERATED</w:t>
      </w:r>
      <w:r w:rsidRPr="00B55E3E">
        <w:t xml:space="preserve"> {supported}            </w:t>
      </w:r>
      <w:r w:rsidRPr="00B55E3E">
        <w:rPr>
          <w:color w:val="993366"/>
        </w:rPr>
        <w:t>OPTIONAL</w:t>
      </w:r>
      <w:r w:rsidRPr="00B55E3E">
        <w:t>,</w:t>
      </w:r>
    </w:p>
    <w:p w14:paraId="6640D310" w14:textId="77777777" w:rsidR="00A8221D" w:rsidRPr="00B55E3E" w:rsidRDefault="00A8221D" w:rsidP="00A8221D">
      <w:pPr>
        <w:pStyle w:val="PL"/>
        <w:rPr>
          <w:color w:val="808080"/>
        </w:rPr>
      </w:pPr>
      <w:r w:rsidRPr="00B55E3E">
        <w:t xml:space="preserve">    </w:t>
      </w:r>
      <w:r w:rsidRPr="00B55E3E">
        <w:rPr>
          <w:color w:val="808080"/>
        </w:rPr>
        <w:t>-- R1 10-2f: Support monitoring of extended RAR window</w:t>
      </w:r>
    </w:p>
    <w:p w14:paraId="5FEDEFCB" w14:textId="77777777" w:rsidR="00A8221D" w:rsidRPr="00B55E3E" w:rsidRDefault="00A8221D" w:rsidP="00A8221D">
      <w:pPr>
        <w:pStyle w:val="PL"/>
      </w:pPr>
      <w:r w:rsidRPr="00B55E3E">
        <w:t xml:space="preserve">    extRA-ResponseWindow-r16                            </w:t>
      </w:r>
      <w:r w:rsidRPr="00B55E3E">
        <w:rPr>
          <w:color w:val="993366"/>
        </w:rPr>
        <w:t>ENUMERATED</w:t>
      </w:r>
      <w:r w:rsidRPr="00B55E3E">
        <w:t xml:space="preserve"> {supported}            </w:t>
      </w:r>
      <w:r w:rsidRPr="00B55E3E">
        <w:rPr>
          <w:color w:val="993366"/>
        </w:rPr>
        <w:t>OPTIONAL</w:t>
      </w:r>
      <w:r w:rsidRPr="00B55E3E">
        <w:t>,</w:t>
      </w:r>
    </w:p>
    <w:p w14:paraId="46151690"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2g: SSB-based BFD/CBD for dynamic channel access mode</w:t>
      </w:r>
    </w:p>
    <w:p w14:paraId="320F67A8" w14:textId="77777777" w:rsidR="00A8221D" w:rsidRPr="00B55E3E" w:rsidRDefault="00A8221D" w:rsidP="00A8221D">
      <w:pPr>
        <w:pStyle w:val="PL"/>
        <w:rPr>
          <w:rFonts w:eastAsiaTheme="minorEastAsia"/>
        </w:rPr>
      </w:pPr>
      <w:r w:rsidRPr="00B55E3E">
        <w:t xml:space="preserve">    </w:t>
      </w:r>
      <w:r w:rsidRPr="00B55E3E">
        <w:rPr>
          <w:rFonts w:eastAsiaTheme="minorEastAsia"/>
        </w:rPr>
        <w:t>ssb-BFD-CBD-dynam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4086D9A"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2h: SSB-based BFD/CBD for semi-static channel access mode</w:t>
      </w:r>
    </w:p>
    <w:p w14:paraId="2261710F" w14:textId="77777777" w:rsidR="00A8221D" w:rsidRPr="00B55E3E" w:rsidRDefault="00A8221D" w:rsidP="00A8221D">
      <w:pPr>
        <w:pStyle w:val="PL"/>
        <w:rPr>
          <w:rFonts w:eastAsiaTheme="minorEastAsia"/>
        </w:rPr>
      </w:pPr>
      <w:r w:rsidRPr="00B55E3E">
        <w:t xml:space="preserve">    </w:t>
      </w:r>
      <w:r w:rsidRPr="00B55E3E">
        <w:rPr>
          <w:rFonts w:eastAsiaTheme="minorEastAsia"/>
        </w:rPr>
        <w:t>ssb-BFD-CBD-semi-stat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F3B0433"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2i: CSI-RS-based BFD/CBD for NR-U</w:t>
      </w:r>
    </w:p>
    <w:p w14:paraId="661CD165" w14:textId="77777777" w:rsidR="00A8221D" w:rsidRPr="00B55E3E" w:rsidRDefault="00A8221D" w:rsidP="00A8221D">
      <w:pPr>
        <w:pStyle w:val="PL"/>
        <w:rPr>
          <w:rFonts w:eastAsiaTheme="minorEastAsia"/>
        </w:rPr>
      </w:pPr>
      <w:r w:rsidRPr="00B55E3E">
        <w:t xml:space="preserve">    </w:t>
      </w:r>
      <w:r w:rsidRPr="00B55E3E">
        <w:rPr>
          <w:rFonts w:eastAsiaTheme="minorEastAsia"/>
        </w:rPr>
        <w:t>csi-RS-BFD-CB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A9A0AB8" w14:textId="77777777" w:rsidR="00A8221D" w:rsidRPr="00B55E3E" w:rsidRDefault="00A8221D" w:rsidP="00A8221D">
      <w:pPr>
        <w:pStyle w:val="PL"/>
        <w:rPr>
          <w:color w:val="808080"/>
        </w:rPr>
      </w:pPr>
      <w:r w:rsidRPr="00B55E3E">
        <w:t xml:space="preserve">    </w:t>
      </w:r>
      <w:r w:rsidRPr="00B55E3E">
        <w:rPr>
          <w:color w:val="808080"/>
        </w:rPr>
        <w:t>-- R1 10-7: UL channel access for 10 MHz SCell</w:t>
      </w:r>
    </w:p>
    <w:p w14:paraId="029A3ECA" w14:textId="77777777" w:rsidR="00A8221D" w:rsidRPr="00B55E3E" w:rsidRDefault="00A8221D" w:rsidP="00A8221D">
      <w:pPr>
        <w:pStyle w:val="PL"/>
      </w:pPr>
      <w:r w:rsidRPr="00B55E3E">
        <w:t xml:space="preserve">    ul-ChannelBW-SCell-10mhz-r16                        </w:t>
      </w:r>
      <w:r w:rsidRPr="00B55E3E">
        <w:rPr>
          <w:color w:val="993366"/>
        </w:rPr>
        <w:t>ENUMERATED</w:t>
      </w:r>
      <w:r w:rsidRPr="00B55E3E">
        <w:t xml:space="preserve"> {supported}            </w:t>
      </w:r>
      <w:r w:rsidRPr="00B55E3E">
        <w:rPr>
          <w:color w:val="993366"/>
        </w:rPr>
        <w:t>OPTIONAL</w:t>
      </w:r>
      <w:r w:rsidRPr="00B55E3E">
        <w:t>,</w:t>
      </w:r>
    </w:p>
    <w:p w14:paraId="72678E4B"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10: RSSI and channel occupancy measurement and reporting</w:t>
      </w:r>
    </w:p>
    <w:p w14:paraId="09CAB4F5" w14:textId="77777777" w:rsidR="00A8221D" w:rsidRPr="00B55E3E" w:rsidRDefault="00A8221D" w:rsidP="00A8221D">
      <w:pPr>
        <w:pStyle w:val="PL"/>
        <w:rPr>
          <w:rFonts w:eastAsiaTheme="minorEastAsia"/>
        </w:rPr>
      </w:pPr>
      <w:r w:rsidRPr="00B55E3E">
        <w:t xml:space="preserve">    </w:t>
      </w:r>
      <w:r w:rsidRPr="00B55E3E">
        <w:rPr>
          <w:rFonts w:eastAsiaTheme="minorEastAsia"/>
        </w:rPr>
        <w:t>rssi-ChannelOccupancyReport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08CE02A"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11:SRS starting position at any OFDM symbol in a slot</w:t>
      </w:r>
    </w:p>
    <w:p w14:paraId="778077D5" w14:textId="77777777" w:rsidR="00A8221D" w:rsidRPr="00B55E3E" w:rsidRDefault="00A8221D" w:rsidP="00A8221D">
      <w:pPr>
        <w:pStyle w:val="PL"/>
        <w:rPr>
          <w:rFonts w:eastAsiaTheme="minorEastAsia"/>
        </w:rPr>
      </w:pPr>
      <w:r w:rsidRPr="00B55E3E">
        <w:t xml:space="preserve">    </w:t>
      </w:r>
      <w:r w:rsidRPr="00B55E3E">
        <w:rPr>
          <w:rFonts w:eastAsiaTheme="minorEastAsia"/>
        </w:rPr>
        <w:t>srs-StartAnyOFDM-Symbol-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68218A6"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20: Support search space set configuration with freqMonitorLocation-r16</w:t>
      </w:r>
    </w:p>
    <w:p w14:paraId="17F84BEF" w14:textId="77777777" w:rsidR="00A8221D" w:rsidRPr="00B55E3E" w:rsidRDefault="00A8221D" w:rsidP="00A8221D">
      <w:pPr>
        <w:pStyle w:val="PL"/>
        <w:rPr>
          <w:rFonts w:eastAsiaTheme="minorEastAsia"/>
        </w:rPr>
      </w:pPr>
      <w:r w:rsidRPr="00B55E3E">
        <w:t xml:space="preserve">    </w:t>
      </w:r>
      <w:r w:rsidRPr="00B55E3E">
        <w:rPr>
          <w:rFonts w:eastAsiaTheme="minorEastAsia"/>
        </w:rPr>
        <w:t>searchSpaceFreqMonitorLocation-r16</w:t>
      </w:r>
      <w:r w:rsidRPr="00B55E3E">
        <w:t xml:space="preserve">                  </w:t>
      </w:r>
      <w:r w:rsidRPr="00B55E3E">
        <w:rPr>
          <w:rFonts w:eastAsiaTheme="minorEastAsia"/>
          <w:color w:val="993366"/>
        </w:rPr>
        <w:t>INTEGER</w:t>
      </w:r>
      <w:r w:rsidRPr="00B55E3E">
        <w:rPr>
          <w:rFonts w:eastAsiaTheme="minorEastAsia"/>
        </w:rPr>
        <w:t xml:space="preserve"> (1..5)</w:t>
      </w:r>
      <w:r w:rsidRPr="00B55E3E">
        <w:t xml:space="preserve">                    </w:t>
      </w:r>
      <w:r w:rsidRPr="00B55E3E">
        <w:rPr>
          <w:rFonts w:eastAsiaTheme="minorEastAsia"/>
          <w:color w:val="993366"/>
        </w:rPr>
        <w:t>OPTIONAL</w:t>
      </w:r>
      <w:r w:rsidRPr="00B55E3E">
        <w:rPr>
          <w:rFonts w:eastAsiaTheme="minorEastAsia"/>
        </w:rPr>
        <w:t>,</w:t>
      </w:r>
    </w:p>
    <w:p w14:paraId="2B85C912"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20a: Support coreset configuration with rb-Offset</w:t>
      </w:r>
    </w:p>
    <w:p w14:paraId="467F88B0" w14:textId="77777777" w:rsidR="00A8221D" w:rsidRPr="00B55E3E" w:rsidRDefault="00A8221D" w:rsidP="00A8221D">
      <w:pPr>
        <w:pStyle w:val="PL"/>
        <w:rPr>
          <w:rFonts w:eastAsiaTheme="minorEastAsia"/>
        </w:rPr>
      </w:pPr>
      <w:r w:rsidRPr="00B55E3E">
        <w:t xml:space="preserve">    </w:t>
      </w:r>
      <w:r w:rsidRPr="00B55E3E">
        <w:rPr>
          <w:rFonts w:eastAsiaTheme="minorEastAsia"/>
        </w:rPr>
        <w:t>coreset-RB-Offse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5AB96EA"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23:CGI reading on unlicensed cell for ANR functionality</w:t>
      </w:r>
    </w:p>
    <w:p w14:paraId="42C953B8" w14:textId="77777777" w:rsidR="00A8221D" w:rsidRPr="00B55E3E" w:rsidRDefault="00A8221D" w:rsidP="00A8221D">
      <w:pPr>
        <w:pStyle w:val="PL"/>
        <w:rPr>
          <w:rFonts w:eastAsiaTheme="minorEastAsia"/>
        </w:rPr>
      </w:pPr>
      <w:r w:rsidRPr="00B55E3E">
        <w:t xml:space="preserve">    </w:t>
      </w:r>
      <w:r w:rsidRPr="00B55E3E">
        <w:rPr>
          <w:rFonts w:eastAsiaTheme="minorEastAsia"/>
        </w:rPr>
        <w:t>cgi-Acquisi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09D82F9"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25: Enable configured UL transmissions when DCI 2_0 is configured but not detected</w:t>
      </w:r>
    </w:p>
    <w:p w14:paraId="75B66F15" w14:textId="77777777" w:rsidR="00A8221D" w:rsidRPr="00B55E3E" w:rsidRDefault="00A8221D" w:rsidP="00A8221D">
      <w:pPr>
        <w:pStyle w:val="PL"/>
        <w:rPr>
          <w:rFonts w:eastAsiaTheme="minorEastAsia"/>
        </w:rPr>
      </w:pPr>
      <w:r w:rsidRPr="00B55E3E">
        <w:rPr>
          <w:rFonts w:eastAsiaTheme="minorEastAsia"/>
        </w:rPr>
        <w:t xml:space="preserve">    configuredUL-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2D076A8" w14:textId="77777777" w:rsidR="00A8221D" w:rsidRPr="00B55E3E" w:rsidRDefault="00A8221D" w:rsidP="00A8221D">
      <w:pPr>
        <w:pStyle w:val="PL"/>
        <w:rPr>
          <w:color w:val="808080"/>
        </w:rPr>
      </w:pPr>
      <w:r w:rsidRPr="00B55E3E">
        <w:t xml:space="preserve">    </w:t>
      </w:r>
      <w:r w:rsidRPr="00B55E3E">
        <w:rPr>
          <w:color w:val="808080"/>
        </w:rPr>
        <w:t>-- R1 10-27: Wideband PRACH</w:t>
      </w:r>
    </w:p>
    <w:p w14:paraId="4264F8F4" w14:textId="77777777" w:rsidR="00A8221D" w:rsidRPr="00B55E3E" w:rsidRDefault="00A8221D" w:rsidP="00A8221D">
      <w:pPr>
        <w:pStyle w:val="PL"/>
      </w:pPr>
      <w:r w:rsidRPr="00B55E3E">
        <w:t xml:space="preserve">    prach-Wideband-r16                                  </w:t>
      </w:r>
      <w:r w:rsidRPr="00B55E3E">
        <w:rPr>
          <w:color w:val="993366"/>
        </w:rPr>
        <w:t>ENUMERATED</w:t>
      </w:r>
      <w:r w:rsidRPr="00B55E3E">
        <w:t xml:space="preserve"> {supported}            </w:t>
      </w:r>
      <w:r w:rsidRPr="00B55E3E">
        <w:rPr>
          <w:color w:val="993366"/>
        </w:rPr>
        <w:t>OPTIONAL</w:t>
      </w:r>
      <w:r w:rsidRPr="00B55E3E">
        <w:t>,</w:t>
      </w:r>
    </w:p>
    <w:p w14:paraId="36AF6E1A" w14:textId="77777777" w:rsidR="00A8221D" w:rsidRPr="00B55E3E" w:rsidRDefault="00A8221D" w:rsidP="00A8221D">
      <w:pPr>
        <w:pStyle w:val="PL"/>
        <w:rPr>
          <w:color w:val="808080"/>
        </w:rPr>
      </w:pPr>
      <w:r w:rsidRPr="00B55E3E">
        <w:t xml:space="preserve">    </w:t>
      </w:r>
      <w:r w:rsidRPr="00B55E3E">
        <w:rPr>
          <w:color w:val="808080"/>
        </w:rPr>
        <w:t>-- R1 10-29: Support available RB set indicator field in DCI 2_0</w:t>
      </w:r>
    </w:p>
    <w:p w14:paraId="031F9D89" w14:textId="77777777" w:rsidR="00A8221D" w:rsidRPr="00B55E3E" w:rsidRDefault="00A8221D" w:rsidP="00A8221D">
      <w:pPr>
        <w:pStyle w:val="PL"/>
      </w:pPr>
      <w:r w:rsidRPr="00B55E3E">
        <w:t xml:space="preserve">    dci-AvailableRB-Set-r16                             </w:t>
      </w:r>
      <w:r w:rsidRPr="00B55E3E">
        <w:rPr>
          <w:color w:val="993366"/>
        </w:rPr>
        <w:t>ENUMERATED</w:t>
      </w:r>
      <w:r w:rsidRPr="00B55E3E">
        <w:t xml:space="preserve"> {supported}            </w:t>
      </w:r>
      <w:r w:rsidRPr="00B55E3E">
        <w:rPr>
          <w:color w:val="993366"/>
        </w:rPr>
        <w:t>OPTIONAL</w:t>
      </w:r>
      <w:r w:rsidRPr="00B55E3E">
        <w:t>,</w:t>
      </w:r>
    </w:p>
    <w:p w14:paraId="6EEB4C2F" w14:textId="77777777" w:rsidR="00A8221D" w:rsidRPr="00B55E3E" w:rsidRDefault="00A8221D" w:rsidP="00A8221D">
      <w:pPr>
        <w:pStyle w:val="PL"/>
        <w:rPr>
          <w:color w:val="808080"/>
        </w:rPr>
      </w:pPr>
      <w:r w:rsidRPr="00B55E3E">
        <w:t xml:space="preserve">    </w:t>
      </w:r>
      <w:r w:rsidRPr="00B55E3E">
        <w:rPr>
          <w:color w:val="808080"/>
        </w:rPr>
        <w:t>-- R1 10-30: Support channel occupancy duration indicator field in DCI 2_0</w:t>
      </w:r>
    </w:p>
    <w:p w14:paraId="53D6A8DA" w14:textId="77777777" w:rsidR="00A8221D" w:rsidRPr="00B55E3E" w:rsidRDefault="00A8221D" w:rsidP="00A8221D">
      <w:pPr>
        <w:pStyle w:val="PL"/>
      </w:pPr>
      <w:r w:rsidRPr="00B55E3E">
        <w:t xml:space="preserve">    dci-ChOccupancyDuration-r16                         </w:t>
      </w:r>
      <w:r w:rsidRPr="00B55E3E">
        <w:rPr>
          <w:color w:val="993366"/>
        </w:rPr>
        <w:t>ENUMERATED</w:t>
      </w:r>
      <w:r w:rsidRPr="00B55E3E">
        <w:t xml:space="preserve"> {supported}            </w:t>
      </w:r>
      <w:r w:rsidRPr="00B55E3E">
        <w:rPr>
          <w:color w:val="993366"/>
        </w:rPr>
        <w:t>OPTIONAL</w:t>
      </w:r>
      <w:r w:rsidRPr="00B55E3E">
        <w:t>,</w:t>
      </w:r>
    </w:p>
    <w:p w14:paraId="6D1894D3"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8: Type B PDSCH length {3, 5, 6, 8, 9, 10, 11, 12, 13} without DMRS shift due to CRS collision</w:t>
      </w:r>
    </w:p>
    <w:p w14:paraId="6312567D" w14:textId="77777777" w:rsidR="00A8221D" w:rsidRPr="00B55E3E" w:rsidRDefault="00A8221D" w:rsidP="00A8221D">
      <w:pPr>
        <w:pStyle w:val="PL"/>
        <w:rPr>
          <w:rFonts w:eastAsiaTheme="minorEastAsia"/>
        </w:rPr>
      </w:pPr>
      <w:r w:rsidRPr="00B55E3E">
        <w:t xml:space="preserve">    </w:t>
      </w:r>
      <w:r w:rsidRPr="00B55E3E">
        <w:rPr>
          <w:rFonts w:eastAsiaTheme="minorEastAsia"/>
        </w:rPr>
        <w:t>typeB-PDSCH-lengt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18CF2B8"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9: Search space set group switching with explicit DCI 2_0 bit field trigger or with implicit PDCCH decoding with DCI 2_0 monitoring</w:t>
      </w:r>
    </w:p>
    <w:p w14:paraId="2748599B" w14:textId="77777777" w:rsidR="00A8221D" w:rsidRPr="00B55E3E" w:rsidRDefault="00A8221D" w:rsidP="00A8221D">
      <w:pPr>
        <w:pStyle w:val="PL"/>
        <w:rPr>
          <w:rFonts w:eastAsiaTheme="minorEastAsia"/>
        </w:rPr>
      </w:pPr>
      <w:r w:rsidRPr="00B55E3E">
        <w:t xml:space="preserve">    </w:t>
      </w:r>
      <w:r w:rsidRPr="00B55E3E">
        <w:rPr>
          <w:rFonts w:eastAsiaTheme="minorEastAsia"/>
        </w:rPr>
        <w:t>searchSpaceSwitchWithDCI-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DA26434" w14:textId="77777777" w:rsidR="00A8221D" w:rsidRPr="00B55E3E" w:rsidRDefault="00A8221D" w:rsidP="00A8221D">
      <w:pPr>
        <w:pStyle w:val="PL"/>
        <w:rPr>
          <w:rFonts w:eastAsiaTheme="minorEastAsia"/>
          <w:color w:val="808080"/>
        </w:rPr>
      </w:pPr>
      <w:r w:rsidRPr="00B55E3E">
        <w:lastRenderedPageBreak/>
        <w:t xml:space="preserve">    </w:t>
      </w:r>
      <w:r w:rsidRPr="00B55E3E">
        <w:rPr>
          <w:rFonts w:eastAsiaTheme="minorEastAsia"/>
          <w:color w:val="808080"/>
        </w:rPr>
        <w:t>-- R1 10-9b: Search space set group switching with implicit PDCCH decoding without DCI 2_0 monitoring</w:t>
      </w:r>
    </w:p>
    <w:p w14:paraId="79EAF102" w14:textId="77777777" w:rsidR="00A8221D" w:rsidRPr="00B55E3E" w:rsidRDefault="00A8221D" w:rsidP="00A8221D">
      <w:pPr>
        <w:pStyle w:val="PL"/>
        <w:rPr>
          <w:rFonts w:eastAsiaTheme="minorEastAsia"/>
        </w:rPr>
      </w:pPr>
      <w:r w:rsidRPr="00B55E3E">
        <w:t xml:space="preserve">    </w:t>
      </w:r>
      <w:r w:rsidRPr="00B55E3E">
        <w:rPr>
          <w:rFonts w:eastAsiaTheme="minorEastAsia"/>
        </w:rPr>
        <w:t>searchSpaceSwitchWithoutDCI-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52CDCED"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9d: Support Search space set group switching capability 2</w:t>
      </w:r>
    </w:p>
    <w:p w14:paraId="65244C08" w14:textId="77777777" w:rsidR="00A8221D" w:rsidRPr="00B55E3E" w:rsidRDefault="00A8221D" w:rsidP="00A8221D">
      <w:pPr>
        <w:pStyle w:val="PL"/>
        <w:rPr>
          <w:rFonts w:eastAsiaTheme="minorEastAsia"/>
        </w:rPr>
      </w:pPr>
      <w:r w:rsidRPr="00B55E3E">
        <w:t xml:space="preserve">    </w:t>
      </w:r>
      <w:r w:rsidRPr="00B55E3E">
        <w:rPr>
          <w:rFonts w:eastAsiaTheme="minorEastAsia"/>
        </w:rPr>
        <w:t>searchSpaceSwitchCapability2-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C85CA3D"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14: Non-numerical PDSCH to HARQ-ACK timing</w:t>
      </w:r>
    </w:p>
    <w:p w14:paraId="73AC5F3F" w14:textId="77777777" w:rsidR="00A8221D" w:rsidRPr="00B55E3E" w:rsidRDefault="00A8221D" w:rsidP="00A8221D">
      <w:pPr>
        <w:pStyle w:val="PL"/>
        <w:rPr>
          <w:rFonts w:eastAsiaTheme="minorEastAsia"/>
        </w:rPr>
      </w:pPr>
      <w:r w:rsidRPr="00B55E3E">
        <w:t xml:space="preserve">    </w:t>
      </w:r>
      <w:r w:rsidRPr="00B55E3E">
        <w:rPr>
          <w:rFonts w:eastAsiaTheme="minorEastAsia"/>
        </w:rPr>
        <w:t>non-numericalPDSCH-HARQ-tim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6CEF2F7"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15: Enhanced dynamic HARQ codebook</w:t>
      </w:r>
    </w:p>
    <w:p w14:paraId="3C4BC9F8" w14:textId="77777777" w:rsidR="00A8221D" w:rsidRPr="00B55E3E" w:rsidRDefault="00A8221D" w:rsidP="00A8221D">
      <w:pPr>
        <w:pStyle w:val="PL"/>
        <w:rPr>
          <w:rFonts w:eastAsiaTheme="minorEastAsia"/>
        </w:rPr>
      </w:pPr>
      <w:r w:rsidRPr="00B55E3E">
        <w:t xml:space="preserve">    </w:t>
      </w:r>
      <w:r w:rsidRPr="00B55E3E">
        <w:rPr>
          <w:rFonts w:eastAsiaTheme="minorEastAsia"/>
        </w:rPr>
        <w:t>enhancedDynamicHARQ-codeboo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8FF993"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16: One-shot HARQ ACK feedback</w:t>
      </w:r>
    </w:p>
    <w:p w14:paraId="28664502" w14:textId="77777777" w:rsidR="00A8221D" w:rsidRPr="00B55E3E" w:rsidRDefault="00A8221D" w:rsidP="00A8221D">
      <w:pPr>
        <w:pStyle w:val="PL"/>
        <w:rPr>
          <w:rFonts w:eastAsiaTheme="minorEastAsia"/>
        </w:rPr>
      </w:pPr>
      <w:r w:rsidRPr="00B55E3E">
        <w:t xml:space="preserve">    </w:t>
      </w:r>
      <w:r w:rsidRPr="00B55E3E">
        <w:rPr>
          <w:rFonts w:eastAsiaTheme="minorEastAsia"/>
        </w:rPr>
        <w:t>oneShotHARQ-feedb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67237F0"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17: Multi-PUSCH UL grant</w:t>
      </w:r>
    </w:p>
    <w:p w14:paraId="16D8E6B4" w14:textId="77777777" w:rsidR="00A8221D" w:rsidRPr="00B55E3E" w:rsidRDefault="00A8221D" w:rsidP="00A8221D">
      <w:pPr>
        <w:pStyle w:val="PL"/>
        <w:rPr>
          <w:rFonts w:eastAsiaTheme="minorEastAsia"/>
        </w:rPr>
      </w:pPr>
      <w:r w:rsidRPr="00B55E3E">
        <w:t xml:space="preserve">    </w:t>
      </w:r>
      <w:r w:rsidRPr="00B55E3E">
        <w:rPr>
          <w:rFonts w:eastAsiaTheme="minorEastAsia"/>
        </w:rPr>
        <w:t>multiPUSCH-UL-gran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A174C41"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26: CSI-RS based RLM for NR-U</w:t>
      </w:r>
    </w:p>
    <w:p w14:paraId="0AD50A52" w14:textId="77777777" w:rsidR="00A8221D" w:rsidRPr="00B55E3E" w:rsidRDefault="00A8221D" w:rsidP="00A8221D">
      <w:pPr>
        <w:pStyle w:val="PL"/>
        <w:rPr>
          <w:rFonts w:eastAsiaTheme="minorEastAsia"/>
        </w:rPr>
      </w:pPr>
      <w:r w:rsidRPr="00B55E3E">
        <w:t xml:space="preserve">    </w:t>
      </w:r>
      <w:r w:rsidRPr="00B55E3E">
        <w:rPr>
          <w:rFonts w:eastAsiaTheme="minorEastAsia"/>
        </w:rPr>
        <w:t>csi-RS-RLM-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9F9A1D0" w14:textId="77777777" w:rsidR="00A8221D" w:rsidRPr="00B55E3E" w:rsidRDefault="00A8221D" w:rsidP="00A8221D">
      <w:pPr>
        <w:pStyle w:val="PL"/>
        <w:rPr>
          <w:rFonts w:eastAsiaTheme="minorEastAsia"/>
        </w:rPr>
      </w:pPr>
      <w:r w:rsidRPr="00B55E3E">
        <w:t xml:space="preserve">    </w:t>
      </w:r>
      <w:r w:rsidRPr="00B55E3E">
        <w:rPr>
          <w:rFonts w:eastAsia="Yu Mincho"/>
        </w:rPr>
        <w:t>dummy</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8C180FA" w14:textId="77777777" w:rsidR="00A8221D" w:rsidRPr="00B55E3E" w:rsidRDefault="00A8221D" w:rsidP="00A8221D">
      <w:pPr>
        <w:pStyle w:val="PL"/>
        <w:rPr>
          <w:color w:val="808080"/>
        </w:rPr>
      </w:pPr>
      <w:r w:rsidRPr="00B55E3E">
        <w:t xml:space="preserve">    </w:t>
      </w:r>
      <w:r w:rsidRPr="00B55E3E">
        <w:rPr>
          <w:color w:val="808080"/>
        </w:rPr>
        <w:t>-- R1 10-31: Support of P/SP-CSI-RS reception with CSI-RS-ValidationWith-DCI-r16 configured</w:t>
      </w:r>
    </w:p>
    <w:p w14:paraId="627DDD8C" w14:textId="77777777" w:rsidR="00A8221D" w:rsidRPr="00B55E3E" w:rsidRDefault="00A8221D" w:rsidP="00A8221D">
      <w:pPr>
        <w:pStyle w:val="PL"/>
      </w:pPr>
      <w:r w:rsidRPr="00B55E3E">
        <w:t xml:space="preserve">    periodicAndSemi-PersistentCSI-RS-r16                </w:t>
      </w:r>
      <w:r w:rsidRPr="00B55E3E">
        <w:rPr>
          <w:color w:val="993366"/>
        </w:rPr>
        <w:t>ENUMERATED</w:t>
      </w:r>
      <w:r w:rsidRPr="00B55E3E">
        <w:t xml:space="preserve"> {supported}            </w:t>
      </w:r>
      <w:r w:rsidRPr="00B55E3E">
        <w:rPr>
          <w:color w:val="993366"/>
        </w:rPr>
        <w:t>OPTIONAL</w:t>
      </w:r>
      <w:r w:rsidRPr="00B55E3E">
        <w:t>,</w:t>
      </w:r>
    </w:p>
    <w:p w14:paraId="11A91ED3"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3: PRB interlace mapping for PUSCH</w:t>
      </w:r>
    </w:p>
    <w:p w14:paraId="20104BC3" w14:textId="77777777" w:rsidR="00A8221D" w:rsidRPr="00B55E3E" w:rsidRDefault="00A8221D" w:rsidP="00A8221D">
      <w:pPr>
        <w:pStyle w:val="PL"/>
        <w:rPr>
          <w:rFonts w:eastAsiaTheme="minorEastAsia"/>
        </w:rPr>
      </w:pPr>
      <w:r w:rsidRPr="00B55E3E">
        <w:t xml:space="preserve">    </w:t>
      </w:r>
      <w:r w:rsidRPr="00B55E3E">
        <w:rPr>
          <w:rFonts w:eastAsiaTheme="minorEastAsia"/>
        </w:rPr>
        <w:t>pusch-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C3739C7"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3a: PRB interlace mapping for PUCCH</w:t>
      </w:r>
    </w:p>
    <w:p w14:paraId="5DB05B23" w14:textId="77777777" w:rsidR="00A8221D" w:rsidRPr="00B55E3E" w:rsidRDefault="00A8221D" w:rsidP="00A8221D">
      <w:pPr>
        <w:pStyle w:val="PL"/>
        <w:rPr>
          <w:rFonts w:eastAsiaTheme="minorEastAsia"/>
        </w:rPr>
      </w:pPr>
      <w:r w:rsidRPr="00B55E3E">
        <w:t xml:space="preserve">    </w:t>
      </w:r>
      <w:r w:rsidRPr="00B55E3E">
        <w:rPr>
          <w:rFonts w:eastAsiaTheme="minorEastAsia"/>
        </w:rPr>
        <w:t>pucch-F0-F1-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1A5315E"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12: OCC for PRB interlace mapping for PF2 and PF3</w:t>
      </w:r>
    </w:p>
    <w:p w14:paraId="4963D351" w14:textId="77777777" w:rsidR="00A8221D" w:rsidRPr="00B55E3E" w:rsidRDefault="00A8221D" w:rsidP="00A8221D">
      <w:pPr>
        <w:pStyle w:val="PL"/>
        <w:rPr>
          <w:rFonts w:eastAsiaTheme="minorEastAsia"/>
        </w:rPr>
      </w:pPr>
      <w:r w:rsidRPr="00B55E3E">
        <w:t xml:space="preserve">    </w:t>
      </w:r>
      <w:r w:rsidRPr="00B55E3E">
        <w:rPr>
          <w:rFonts w:eastAsiaTheme="minorEastAsia"/>
        </w:rPr>
        <w:t>occ-PRB-PF2-PF3-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5AEA10C"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13a: Extended CP range of more than one symbol for CG-PUSCH</w:t>
      </w:r>
    </w:p>
    <w:p w14:paraId="6764FBEF" w14:textId="77777777" w:rsidR="00A8221D" w:rsidRPr="00B55E3E" w:rsidRDefault="00A8221D" w:rsidP="00A8221D">
      <w:pPr>
        <w:pStyle w:val="PL"/>
        <w:rPr>
          <w:rFonts w:eastAsiaTheme="minorEastAsia"/>
        </w:rPr>
      </w:pPr>
      <w:r w:rsidRPr="00B55E3E">
        <w:t xml:space="preserve">    </w:t>
      </w:r>
      <w:r w:rsidRPr="00B55E3E">
        <w:rPr>
          <w:rFonts w:eastAsiaTheme="minorEastAsia"/>
        </w:rPr>
        <w:t>extCP-rangeC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821F0F8"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18: Configured grant with retransmission in CG resources</w:t>
      </w:r>
    </w:p>
    <w:p w14:paraId="39261836" w14:textId="77777777" w:rsidR="00A8221D" w:rsidRPr="00B55E3E" w:rsidRDefault="00A8221D" w:rsidP="00A8221D">
      <w:pPr>
        <w:pStyle w:val="PL"/>
        <w:rPr>
          <w:rFonts w:eastAsiaTheme="minorEastAsia"/>
        </w:rPr>
      </w:pPr>
      <w:r w:rsidRPr="00B55E3E">
        <w:t xml:space="preserve">    </w:t>
      </w:r>
      <w:r w:rsidRPr="00B55E3E">
        <w:rPr>
          <w:rFonts w:eastAsiaTheme="minorEastAsia"/>
        </w:rPr>
        <w:t>configuredGrantWithRe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57B995A" w14:textId="77777777" w:rsidR="00A8221D" w:rsidRPr="00B55E3E" w:rsidRDefault="00A8221D" w:rsidP="00A8221D">
      <w:pPr>
        <w:pStyle w:val="PL"/>
        <w:rPr>
          <w:color w:val="808080"/>
        </w:rPr>
      </w:pPr>
      <w:r w:rsidRPr="00B55E3E">
        <w:t xml:space="preserve">    </w:t>
      </w:r>
      <w:r w:rsidRPr="00B55E3E">
        <w:rPr>
          <w:color w:val="808080"/>
        </w:rPr>
        <w:t>-- R1 10-21a: Support using ED threshold given by gNB for UL to DL COT sharing</w:t>
      </w:r>
    </w:p>
    <w:p w14:paraId="71B6BAFA" w14:textId="77777777" w:rsidR="00A8221D" w:rsidRPr="00B55E3E" w:rsidRDefault="00A8221D" w:rsidP="00A8221D">
      <w:pPr>
        <w:pStyle w:val="PL"/>
      </w:pPr>
      <w:r w:rsidRPr="00B55E3E">
        <w:t xml:space="preserve">    ed-Threshold-r16                                    </w:t>
      </w:r>
      <w:r w:rsidRPr="00B55E3E">
        <w:rPr>
          <w:color w:val="993366"/>
        </w:rPr>
        <w:t>ENUMERATED</w:t>
      </w:r>
      <w:r w:rsidRPr="00B55E3E">
        <w:t xml:space="preserve"> {supported}            </w:t>
      </w:r>
      <w:r w:rsidRPr="00B55E3E">
        <w:rPr>
          <w:color w:val="993366"/>
        </w:rPr>
        <w:t>OPTIONAL</w:t>
      </w:r>
      <w:r w:rsidRPr="00B55E3E">
        <w:t>,</w:t>
      </w:r>
    </w:p>
    <w:p w14:paraId="0A300C40" w14:textId="77777777" w:rsidR="00A8221D" w:rsidRPr="00B55E3E" w:rsidRDefault="00A8221D" w:rsidP="00A8221D">
      <w:pPr>
        <w:pStyle w:val="PL"/>
        <w:rPr>
          <w:color w:val="808080"/>
        </w:rPr>
      </w:pPr>
      <w:r w:rsidRPr="00B55E3E">
        <w:t xml:space="preserve">    </w:t>
      </w:r>
      <w:r w:rsidRPr="00B55E3E">
        <w:rPr>
          <w:color w:val="808080"/>
        </w:rPr>
        <w:t>-- R1 10-21b: Support UL to DL COT sharing</w:t>
      </w:r>
    </w:p>
    <w:p w14:paraId="70529770" w14:textId="77777777" w:rsidR="00A8221D" w:rsidRPr="00B55E3E" w:rsidRDefault="00A8221D" w:rsidP="00A8221D">
      <w:pPr>
        <w:pStyle w:val="PL"/>
      </w:pPr>
      <w:r w:rsidRPr="00B55E3E">
        <w:t xml:space="preserve">    ul-DL-COT-Sharing-r16                               </w:t>
      </w:r>
      <w:r w:rsidRPr="00B55E3E">
        <w:rPr>
          <w:color w:val="993366"/>
        </w:rPr>
        <w:t>ENUMERATED</w:t>
      </w:r>
      <w:r w:rsidRPr="00B55E3E">
        <w:t xml:space="preserve"> {supported}            </w:t>
      </w:r>
      <w:r w:rsidRPr="00B55E3E">
        <w:rPr>
          <w:color w:val="993366"/>
        </w:rPr>
        <w:t>OPTIONAL</w:t>
      </w:r>
      <w:r w:rsidRPr="00B55E3E">
        <w:t>,</w:t>
      </w:r>
    </w:p>
    <w:p w14:paraId="2B8899A0"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24: CG-UCI multiplexing with HARQ ACK</w:t>
      </w:r>
    </w:p>
    <w:p w14:paraId="327A655E" w14:textId="77777777" w:rsidR="00A8221D" w:rsidRPr="00B55E3E" w:rsidRDefault="00A8221D" w:rsidP="00A8221D">
      <w:pPr>
        <w:pStyle w:val="PL"/>
        <w:rPr>
          <w:rFonts w:eastAsiaTheme="minorEastAsia"/>
        </w:rPr>
      </w:pPr>
      <w:r w:rsidRPr="00B55E3E">
        <w:t xml:space="preserve">    </w:t>
      </w:r>
      <w:r w:rsidRPr="00B55E3E">
        <w:rPr>
          <w:rFonts w:eastAsiaTheme="minorEastAsia"/>
        </w:rPr>
        <w:t>mux-CG-UCI-HARQ-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C8FA39D"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28: Configured grant with Rel-16 enhanced resource configuration</w:t>
      </w:r>
    </w:p>
    <w:p w14:paraId="4D84770E" w14:textId="77777777" w:rsidR="00A8221D" w:rsidRPr="00B55E3E" w:rsidRDefault="00A8221D" w:rsidP="00A8221D">
      <w:pPr>
        <w:pStyle w:val="PL"/>
        <w:rPr>
          <w:rFonts w:eastAsiaTheme="minorEastAsia"/>
        </w:rPr>
      </w:pPr>
      <w:r w:rsidRPr="00B55E3E">
        <w:t xml:space="preserve">    </w:t>
      </w:r>
      <w:r w:rsidRPr="00B55E3E">
        <w:rPr>
          <w:rFonts w:eastAsiaTheme="minorEastAsia"/>
        </w:rPr>
        <w:t>cg-resourceConfi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6DD836B0" w14:textId="77777777" w:rsidR="00A8221D" w:rsidRPr="00B55E3E" w:rsidRDefault="00A8221D" w:rsidP="00A8221D">
      <w:pPr>
        <w:pStyle w:val="PL"/>
        <w:rPr>
          <w:rFonts w:eastAsiaTheme="minorEastAsia"/>
        </w:rPr>
      </w:pPr>
      <w:r w:rsidRPr="00B55E3E">
        <w:rPr>
          <w:rFonts w:eastAsiaTheme="minorEastAsia"/>
        </w:rPr>
        <w:t>}</w:t>
      </w:r>
    </w:p>
    <w:p w14:paraId="1AB6FFA4" w14:textId="77777777" w:rsidR="00A8221D" w:rsidRPr="00B55E3E" w:rsidRDefault="00A8221D" w:rsidP="00A8221D">
      <w:pPr>
        <w:pStyle w:val="PL"/>
        <w:rPr>
          <w:rFonts w:eastAsiaTheme="minorEastAsia"/>
        </w:rPr>
      </w:pPr>
    </w:p>
    <w:p w14:paraId="7979FA3C" w14:textId="77777777" w:rsidR="00A8221D" w:rsidRPr="00B55E3E" w:rsidRDefault="00A8221D" w:rsidP="00A8221D">
      <w:pPr>
        <w:pStyle w:val="PL"/>
        <w:rPr>
          <w:rFonts w:eastAsiaTheme="minorEastAsia"/>
        </w:rPr>
      </w:pPr>
      <w:r w:rsidRPr="00B55E3E">
        <w:rPr>
          <w:rFonts w:eastAsiaTheme="minorEastAsia"/>
        </w:rPr>
        <w:t>SharedSpectrumChAccessParamsPerBand-v1630 ::=</w:t>
      </w:r>
      <w:r w:rsidRPr="00B55E3E">
        <w:t xml:space="preserve">       </w:t>
      </w:r>
      <w:r w:rsidRPr="00B55E3E">
        <w:rPr>
          <w:rFonts w:eastAsiaTheme="minorEastAsia"/>
          <w:color w:val="993366"/>
        </w:rPr>
        <w:t>SEQUENCE</w:t>
      </w:r>
      <w:r w:rsidRPr="00B55E3E">
        <w:rPr>
          <w:rFonts w:eastAsiaTheme="minorEastAsia"/>
        </w:rPr>
        <w:t xml:space="preserve"> {</w:t>
      </w:r>
    </w:p>
    <w:p w14:paraId="5781D0D3"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4 4-1: DL reception in intra-carrier guardband</w:t>
      </w:r>
    </w:p>
    <w:p w14:paraId="2A350067" w14:textId="77777777" w:rsidR="00A8221D" w:rsidRPr="00B55E3E" w:rsidRDefault="00A8221D" w:rsidP="00A8221D">
      <w:pPr>
        <w:pStyle w:val="PL"/>
        <w:rPr>
          <w:rFonts w:eastAsiaTheme="minorEastAsia"/>
        </w:rPr>
      </w:pPr>
      <w:r w:rsidRPr="00B55E3E">
        <w:t xml:space="preserve">    </w:t>
      </w:r>
      <w:r w:rsidRPr="00B55E3E">
        <w:rPr>
          <w:rFonts w:eastAsiaTheme="minorEastAsia"/>
        </w:rPr>
        <w:t>dl-ReceptionIntraCellGuardban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E5D2969"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4 4-2: DL reception when gNB does not transmit on all RB sets of a carrier as a result of LBT</w:t>
      </w:r>
    </w:p>
    <w:p w14:paraId="670A919C" w14:textId="77777777" w:rsidR="00A8221D" w:rsidRPr="00B55E3E" w:rsidRDefault="00A8221D" w:rsidP="00A8221D">
      <w:pPr>
        <w:pStyle w:val="PL"/>
        <w:rPr>
          <w:rFonts w:eastAsiaTheme="minorEastAsia"/>
        </w:rPr>
      </w:pPr>
      <w:r w:rsidRPr="00B55E3E">
        <w:t xml:space="preserve">    </w:t>
      </w:r>
      <w:r w:rsidRPr="00B55E3E">
        <w:rPr>
          <w:rFonts w:eastAsiaTheme="minorEastAsia"/>
        </w:rPr>
        <w:t>dl-ReceptionLBT-subsetRB-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1B81002A" w14:textId="77777777" w:rsidR="00A8221D" w:rsidRPr="00B55E3E" w:rsidRDefault="00A8221D" w:rsidP="00A8221D">
      <w:pPr>
        <w:pStyle w:val="PL"/>
        <w:rPr>
          <w:rFonts w:eastAsiaTheme="minorEastAsia"/>
        </w:rPr>
      </w:pPr>
      <w:r w:rsidRPr="00B55E3E">
        <w:rPr>
          <w:rFonts w:eastAsiaTheme="minorEastAsia"/>
        </w:rPr>
        <w:t>}</w:t>
      </w:r>
    </w:p>
    <w:p w14:paraId="3EF013B7" w14:textId="77777777" w:rsidR="00A8221D" w:rsidRPr="00B55E3E" w:rsidRDefault="00A8221D" w:rsidP="00A8221D">
      <w:pPr>
        <w:pStyle w:val="PL"/>
        <w:rPr>
          <w:rFonts w:eastAsiaTheme="minorEastAsia"/>
        </w:rPr>
      </w:pPr>
    </w:p>
    <w:p w14:paraId="1B311FC3" w14:textId="77777777" w:rsidR="00A8221D" w:rsidRPr="00B55E3E" w:rsidRDefault="00A8221D" w:rsidP="00A8221D">
      <w:pPr>
        <w:pStyle w:val="PL"/>
        <w:rPr>
          <w:rFonts w:eastAsiaTheme="minorEastAsia"/>
        </w:rPr>
      </w:pPr>
      <w:r w:rsidRPr="00B55E3E">
        <w:rPr>
          <w:rFonts w:eastAsiaTheme="minorEastAsia"/>
        </w:rPr>
        <w:t xml:space="preserve">SharedSpectrumChAccessParamsPerBand-v1640 ::=       </w:t>
      </w:r>
      <w:r w:rsidRPr="00B55E3E">
        <w:rPr>
          <w:rFonts w:eastAsiaTheme="minorEastAsia"/>
          <w:color w:val="993366"/>
        </w:rPr>
        <w:t>SEQUENCE</w:t>
      </w:r>
      <w:r w:rsidRPr="00B55E3E">
        <w:rPr>
          <w:rFonts w:eastAsiaTheme="minorEastAsia"/>
        </w:rPr>
        <w:t xml:space="preserve"> {</w:t>
      </w:r>
    </w:p>
    <w:p w14:paraId="469C2BDE"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10-26b(1-4): CSI-RS based RRM measurement with associated SS-block</w:t>
      </w:r>
    </w:p>
    <w:p w14:paraId="704BCE0B"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csi-RSRP-AndRSRQ-MeasWithSSB-r16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272C7981"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10-26c(1-5): CSI-RS based RRM measurement without associated SS-block</w:t>
      </w:r>
    </w:p>
    <w:p w14:paraId="703E06ED"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csi-RSRP-AndRSRQ-MeasWithoutSSB-r16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169CB3BA"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10-26d(1-6): CSI-RS based RS-SINR measurement</w:t>
      </w:r>
    </w:p>
    <w:p w14:paraId="14A7A357"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csi-SINR-Meas-r16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7E31FFFE"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10-26e(1-8): RLM based on a mix of SS block and CSI-RS signals within active BWP</w:t>
      </w:r>
    </w:p>
    <w:p w14:paraId="5F36A6BD" w14:textId="77777777" w:rsidR="00A8221D" w:rsidRPr="00B55E3E" w:rsidRDefault="00A8221D" w:rsidP="00A8221D">
      <w:pPr>
        <w:pStyle w:val="PL"/>
        <w:rPr>
          <w:rFonts w:eastAsiaTheme="minorEastAsia"/>
        </w:rPr>
      </w:pPr>
      <w:r w:rsidRPr="00B55E3E">
        <w:lastRenderedPageBreak/>
        <w:t xml:space="preserve">    </w:t>
      </w:r>
      <w:r w:rsidRPr="00B55E3E">
        <w:rPr>
          <w:rFonts w:eastAsiaTheme="minorEastAsia"/>
        </w:rPr>
        <w:t xml:space="preserve">ssb-AndCSI-RS-RLM-r16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4EA7770D"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10-26f(1-9): CSI-RS based contention free RA for HO</w:t>
      </w:r>
    </w:p>
    <w:p w14:paraId="098F1820"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csi-RS-CFRA-ForHO-r16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p>
    <w:p w14:paraId="519D3467" w14:textId="77777777" w:rsidR="00A8221D" w:rsidRPr="00B55E3E" w:rsidRDefault="00A8221D" w:rsidP="00A8221D">
      <w:pPr>
        <w:pStyle w:val="PL"/>
        <w:rPr>
          <w:rFonts w:eastAsiaTheme="minorEastAsia"/>
        </w:rPr>
      </w:pPr>
      <w:r w:rsidRPr="00B55E3E">
        <w:rPr>
          <w:rFonts w:eastAsiaTheme="minorEastAsia"/>
        </w:rPr>
        <w:t>}</w:t>
      </w:r>
    </w:p>
    <w:p w14:paraId="16F036C7" w14:textId="77777777" w:rsidR="00A8221D" w:rsidRPr="00B55E3E" w:rsidRDefault="00A8221D" w:rsidP="00A8221D">
      <w:pPr>
        <w:pStyle w:val="PL"/>
        <w:rPr>
          <w:rFonts w:eastAsiaTheme="minorEastAsia"/>
        </w:rPr>
      </w:pPr>
    </w:p>
    <w:p w14:paraId="18721E3A" w14:textId="77777777" w:rsidR="00A8221D" w:rsidRPr="00B55E3E" w:rsidRDefault="00A8221D" w:rsidP="00A8221D">
      <w:pPr>
        <w:pStyle w:val="PL"/>
        <w:rPr>
          <w:rFonts w:eastAsiaTheme="minorEastAsia"/>
        </w:rPr>
      </w:pPr>
      <w:r w:rsidRPr="00B55E3E">
        <w:rPr>
          <w:rFonts w:eastAsiaTheme="minorEastAsia"/>
        </w:rPr>
        <w:t xml:space="preserve">SharedSpectrumChAccessParamsPerBand-v1650 ::=       </w:t>
      </w:r>
      <w:r w:rsidRPr="00B55E3E">
        <w:rPr>
          <w:rFonts w:eastAsiaTheme="minorEastAsia"/>
          <w:color w:val="993366"/>
        </w:rPr>
        <w:t>SEQUENCE</w:t>
      </w:r>
      <w:r w:rsidRPr="00B55E3E">
        <w:rPr>
          <w:rFonts w:eastAsiaTheme="minorEastAsia"/>
        </w:rPr>
        <w:t xml:space="preserve"> {</w:t>
      </w:r>
    </w:p>
    <w:p w14:paraId="6CFE57CE"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Extension of R1 10-9 capability to configure up to 16 instead of 4 cells or cell groups, respectively</w:t>
      </w:r>
    </w:p>
    <w:p w14:paraId="747B77A3"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extendedSearchSpaceSwitchWithDCI-r16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p>
    <w:p w14:paraId="3FA9A785" w14:textId="77777777" w:rsidR="00A8221D" w:rsidRPr="00B55E3E" w:rsidRDefault="00A8221D" w:rsidP="00A8221D">
      <w:pPr>
        <w:pStyle w:val="PL"/>
        <w:rPr>
          <w:rFonts w:eastAsiaTheme="minorEastAsia"/>
        </w:rPr>
      </w:pPr>
      <w:r w:rsidRPr="00B55E3E">
        <w:rPr>
          <w:rFonts w:eastAsiaTheme="minorEastAsia"/>
        </w:rPr>
        <w:t>}</w:t>
      </w:r>
    </w:p>
    <w:p w14:paraId="6A8C642B" w14:textId="77777777" w:rsidR="00A8221D" w:rsidRPr="00B55E3E" w:rsidRDefault="00A8221D" w:rsidP="00A8221D">
      <w:pPr>
        <w:pStyle w:val="PL"/>
        <w:rPr>
          <w:rFonts w:eastAsiaTheme="minorEastAsia"/>
        </w:rPr>
      </w:pPr>
    </w:p>
    <w:p w14:paraId="26EBB112" w14:textId="77777777" w:rsidR="00A8221D" w:rsidRPr="00B55E3E" w:rsidRDefault="00A8221D" w:rsidP="00A8221D">
      <w:pPr>
        <w:pStyle w:val="PL"/>
        <w:rPr>
          <w:rFonts w:eastAsiaTheme="minorEastAsia"/>
        </w:rPr>
      </w:pPr>
      <w:r w:rsidRPr="00B55E3E">
        <w:rPr>
          <w:rFonts w:eastAsiaTheme="minorEastAsia"/>
        </w:rPr>
        <w:t>SharedSpectrumChAccessParamsPerBand-v1710 ::=</w:t>
      </w:r>
      <w:r w:rsidRPr="00B55E3E">
        <w:t xml:space="preserve">    </w:t>
      </w:r>
      <w:r w:rsidRPr="00B55E3E">
        <w:rPr>
          <w:rFonts w:eastAsiaTheme="minorEastAsia"/>
          <w:color w:val="993366"/>
        </w:rPr>
        <w:t>SEQUENCE</w:t>
      </w:r>
      <w:r w:rsidRPr="00B55E3E">
        <w:rPr>
          <w:rFonts w:eastAsiaTheme="minorEastAsia"/>
        </w:rPr>
        <w:t xml:space="preserve"> {</w:t>
      </w:r>
    </w:p>
    <w:p w14:paraId="3AF4C526"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25-12: UE initiated semi-static channel occupancy with dependent configurations</w:t>
      </w:r>
    </w:p>
    <w:p w14:paraId="5B3C12D4" w14:textId="77777777" w:rsidR="00A8221D" w:rsidRPr="00B55E3E" w:rsidRDefault="00A8221D" w:rsidP="00A8221D">
      <w:pPr>
        <w:pStyle w:val="PL"/>
        <w:rPr>
          <w:rFonts w:eastAsiaTheme="minorEastAsia"/>
        </w:rPr>
      </w:pPr>
      <w:r w:rsidRPr="00B55E3E">
        <w:t xml:space="preserve">    </w:t>
      </w:r>
      <w:r w:rsidRPr="00B55E3E">
        <w:rPr>
          <w:rFonts w:eastAsiaTheme="minorEastAsia"/>
        </w:rPr>
        <w:t>ul-Semi-StaticChAccess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AAB288E"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25-13: UE initiated semi-static channel occupancy with independent configurations</w:t>
      </w:r>
    </w:p>
    <w:p w14:paraId="033FABC0" w14:textId="77777777" w:rsidR="00A8221D" w:rsidRPr="00B55E3E" w:rsidRDefault="00A8221D" w:rsidP="00A8221D">
      <w:pPr>
        <w:pStyle w:val="PL"/>
        <w:rPr>
          <w:rFonts w:eastAsiaTheme="minorEastAsia"/>
        </w:rPr>
      </w:pPr>
      <w:r w:rsidRPr="00B55E3E">
        <w:t xml:space="preserve">    </w:t>
      </w:r>
      <w:r w:rsidRPr="00B55E3E">
        <w:rPr>
          <w:rFonts w:eastAsiaTheme="minorEastAsia"/>
        </w:rPr>
        <w:t>ul-Semi-StaticChAccessIn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3CACA843" w14:textId="77777777" w:rsidR="00A8221D" w:rsidRPr="00B55E3E" w:rsidRDefault="00A8221D" w:rsidP="00A8221D">
      <w:pPr>
        <w:pStyle w:val="PL"/>
        <w:rPr>
          <w:rFonts w:eastAsiaTheme="minorEastAsia"/>
        </w:rPr>
      </w:pPr>
      <w:r w:rsidRPr="00B55E3E">
        <w:rPr>
          <w:rFonts w:eastAsiaTheme="minorEastAsia"/>
        </w:rPr>
        <w:t>}</w:t>
      </w:r>
    </w:p>
    <w:p w14:paraId="46BFDF12" w14:textId="77777777" w:rsidR="00A8221D" w:rsidRPr="00B55E3E" w:rsidRDefault="00A8221D" w:rsidP="00A8221D">
      <w:pPr>
        <w:pStyle w:val="PL"/>
        <w:rPr>
          <w:rFonts w:eastAsiaTheme="minorEastAsia"/>
        </w:rPr>
      </w:pPr>
    </w:p>
    <w:p w14:paraId="49DD8004" w14:textId="77777777" w:rsidR="00A8221D" w:rsidRPr="00B55E3E" w:rsidRDefault="00A8221D" w:rsidP="00A8221D">
      <w:pPr>
        <w:pStyle w:val="PL"/>
        <w:rPr>
          <w:rFonts w:eastAsiaTheme="minorEastAsia"/>
          <w:color w:val="808080"/>
        </w:rPr>
      </w:pPr>
      <w:r w:rsidRPr="00B55E3E">
        <w:rPr>
          <w:rFonts w:eastAsiaTheme="minorEastAsia"/>
          <w:color w:val="808080"/>
        </w:rPr>
        <w:t>-- TAG-SHAREDSPECTRUMCHACCESSPARAMSPERBAND-STOP</w:t>
      </w:r>
    </w:p>
    <w:p w14:paraId="5185086C" w14:textId="77777777" w:rsidR="00A8221D" w:rsidRPr="00B55E3E" w:rsidRDefault="00A8221D" w:rsidP="00A8221D">
      <w:pPr>
        <w:pStyle w:val="PL"/>
        <w:rPr>
          <w:rFonts w:eastAsiaTheme="minorEastAsia"/>
          <w:color w:val="808080"/>
          <w:lang w:eastAsia="ja-JP"/>
        </w:rPr>
      </w:pPr>
      <w:r w:rsidRPr="00B55E3E">
        <w:rPr>
          <w:rFonts w:eastAsiaTheme="minorEastAsia"/>
          <w:color w:val="808080"/>
        </w:rPr>
        <w:t>-- ASN1STOP</w:t>
      </w:r>
    </w:p>
    <w:p w14:paraId="77A0F172" w14:textId="77777777" w:rsidR="00A8221D" w:rsidRPr="00B55E3E" w:rsidRDefault="00A8221D" w:rsidP="00A8221D"/>
    <w:p w14:paraId="745B96ED" w14:textId="77777777" w:rsidR="00A8221D" w:rsidRPr="00B55E3E" w:rsidRDefault="00A8221D" w:rsidP="00A8221D">
      <w:pPr>
        <w:pStyle w:val="Heading3"/>
      </w:pPr>
      <w:bookmarkStart w:id="2125" w:name="_Toc60777493"/>
      <w:bookmarkStart w:id="2126" w:name="_Toc115429347"/>
      <w:r w:rsidRPr="00B55E3E">
        <w:t>6.3.4</w:t>
      </w:r>
      <w:r w:rsidRPr="00B55E3E">
        <w:tab/>
        <w:t>Other information elements</w:t>
      </w:r>
      <w:bookmarkEnd w:id="2125"/>
      <w:bookmarkEnd w:id="2126"/>
    </w:p>
    <w:p w14:paraId="78B9ED51" w14:textId="77777777" w:rsidR="00A8221D" w:rsidRPr="00B55E3E" w:rsidRDefault="00A8221D" w:rsidP="00A8221D">
      <w:pPr>
        <w:pStyle w:val="Heading4"/>
      </w:pPr>
      <w:bookmarkStart w:id="2127" w:name="_Toc60777494"/>
      <w:bookmarkStart w:id="2128" w:name="_Toc115429348"/>
      <w:r w:rsidRPr="00B55E3E">
        <w:t>–</w:t>
      </w:r>
      <w:r w:rsidRPr="00B55E3E">
        <w:tab/>
      </w:r>
      <w:r w:rsidRPr="00B55E3E">
        <w:rPr>
          <w:i/>
        </w:rPr>
        <w:t>AbsoluteTimeInfo</w:t>
      </w:r>
      <w:bookmarkEnd w:id="2127"/>
      <w:bookmarkEnd w:id="2128"/>
    </w:p>
    <w:p w14:paraId="0FD239EF" w14:textId="77777777" w:rsidR="00A8221D" w:rsidRPr="00B55E3E" w:rsidRDefault="00A8221D" w:rsidP="00A8221D">
      <w:pPr>
        <w:keepNext/>
        <w:keepLines/>
        <w:rPr>
          <w:iCs/>
        </w:rPr>
      </w:pPr>
      <w:r w:rsidRPr="00B55E3E">
        <w:t xml:space="preserve">The IE </w:t>
      </w:r>
      <w:r w:rsidRPr="00B55E3E">
        <w:rPr>
          <w:i/>
        </w:rPr>
        <w:t>AbsoluteTimeInfo</w:t>
      </w:r>
      <w:r w:rsidRPr="00B55E3E">
        <w:rPr>
          <w:iCs/>
        </w:rPr>
        <w:t xml:space="preserve"> indicates an absolute time in a format YY-MM-DD HH:MM:SS and using BCD encoding.</w:t>
      </w:r>
      <w:r w:rsidRPr="00B55E3E">
        <w:t xml:space="preserve"> </w:t>
      </w:r>
      <w:r w:rsidRPr="00B55E3E">
        <w:rPr>
          <w:iCs/>
        </w:rPr>
        <w:t>The first/ leftmost bit of the bit string contains the most significant bit of the most significant digit of the year and so on.</w:t>
      </w:r>
    </w:p>
    <w:p w14:paraId="0F0542E5" w14:textId="77777777" w:rsidR="00A8221D" w:rsidRPr="00B55E3E" w:rsidRDefault="00A8221D" w:rsidP="00A8221D">
      <w:pPr>
        <w:pStyle w:val="TH"/>
      </w:pPr>
      <w:r w:rsidRPr="00B55E3E">
        <w:rPr>
          <w:bCs/>
          <w:i/>
          <w:iCs/>
        </w:rPr>
        <w:t xml:space="preserve">AbsoluteTimeInfo </w:t>
      </w:r>
      <w:r w:rsidRPr="00B55E3E">
        <w:t>information element</w:t>
      </w:r>
    </w:p>
    <w:p w14:paraId="57E40017" w14:textId="77777777" w:rsidR="00A8221D" w:rsidRPr="00B55E3E" w:rsidRDefault="00A8221D" w:rsidP="00A8221D">
      <w:pPr>
        <w:pStyle w:val="PL"/>
        <w:rPr>
          <w:color w:val="808080"/>
        </w:rPr>
      </w:pPr>
      <w:r w:rsidRPr="00B55E3E">
        <w:rPr>
          <w:color w:val="808080"/>
        </w:rPr>
        <w:t>-- ASN1START</w:t>
      </w:r>
    </w:p>
    <w:p w14:paraId="60E45556" w14:textId="77777777" w:rsidR="00A8221D" w:rsidRPr="00B55E3E" w:rsidRDefault="00A8221D" w:rsidP="00A8221D">
      <w:pPr>
        <w:pStyle w:val="PL"/>
        <w:rPr>
          <w:color w:val="808080"/>
        </w:rPr>
      </w:pPr>
      <w:r w:rsidRPr="00B55E3E">
        <w:rPr>
          <w:color w:val="808080"/>
        </w:rPr>
        <w:t>-- TAG-ABSOLUTETIMEINFO-START</w:t>
      </w:r>
    </w:p>
    <w:p w14:paraId="32AA9C0F" w14:textId="77777777" w:rsidR="00A8221D" w:rsidRPr="00B55E3E" w:rsidRDefault="00A8221D" w:rsidP="00A8221D">
      <w:pPr>
        <w:pStyle w:val="PL"/>
      </w:pPr>
    </w:p>
    <w:p w14:paraId="5631C0CB" w14:textId="77777777" w:rsidR="00A8221D" w:rsidRPr="00B55E3E" w:rsidRDefault="00A8221D" w:rsidP="00A8221D">
      <w:pPr>
        <w:pStyle w:val="PL"/>
      </w:pPr>
      <w:r w:rsidRPr="00B55E3E">
        <w:t xml:space="preserve">AbsoluteTimeInfo-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4DBE0150" w14:textId="77777777" w:rsidR="00A8221D" w:rsidRPr="00B55E3E" w:rsidRDefault="00A8221D" w:rsidP="00A8221D">
      <w:pPr>
        <w:pStyle w:val="PL"/>
      </w:pPr>
    </w:p>
    <w:p w14:paraId="0D45448A" w14:textId="77777777" w:rsidR="00A8221D" w:rsidRPr="00B55E3E" w:rsidRDefault="00A8221D" w:rsidP="00A8221D">
      <w:pPr>
        <w:pStyle w:val="PL"/>
        <w:rPr>
          <w:color w:val="808080"/>
        </w:rPr>
      </w:pPr>
      <w:r w:rsidRPr="00B55E3E">
        <w:rPr>
          <w:color w:val="808080"/>
        </w:rPr>
        <w:t>-- TAG-ABSOLUTETIMEINFO-STOP</w:t>
      </w:r>
    </w:p>
    <w:p w14:paraId="356319E1" w14:textId="77777777" w:rsidR="00A8221D" w:rsidRPr="00B55E3E" w:rsidRDefault="00A8221D" w:rsidP="00A8221D">
      <w:pPr>
        <w:pStyle w:val="PL"/>
        <w:rPr>
          <w:color w:val="808080"/>
        </w:rPr>
      </w:pPr>
      <w:r w:rsidRPr="00B55E3E">
        <w:rPr>
          <w:color w:val="808080"/>
        </w:rPr>
        <w:t>-- ASN1STOP</w:t>
      </w:r>
    </w:p>
    <w:p w14:paraId="35E4ABF9" w14:textId="77777777" w:rsidR="00A8221D" w:rsidRPr="00B55E3E" w:rsidRDefault="00A8221D" w:rsidP="00A8221D">
      <w:pPr>
        <w:rPr>
          <w:lang w:eastAsia="zh-CN"/>
        </w:rPr>
      </w:pPr>
    </w:p>
    <w:p w14:paraId="20A64421" w14:textId="77777777" w:rsidR="00A8221D" w:rsidRPr="00B55E3E" w:rsidRDefault="00A8221D" w:rsidP="00A8221D">
      <w:pPr>
        <w:keepNext/>
        <w:keepLines/>
        <w:spacing w:before="120"/>
        <w:ind w:left="1418" w:hanging="1418"/>
        <w:outlineLvl w:val="3"/>
        <w:rPr>
          <w:rFonts w:ascii="Arial" w:hAnsi="Arial"/>
          <w:sz w:val="24"/>
        </w:rPr>
      </w:pPr>
      <w:bookmarkStart w:id="2129" w:name="_Hlk88212843"/>
      <w:r w:rsidRPr="00B55E3E">
        <w:rPr>
          <w:rFonts w:ascii="Arial" w:hAnsi="Arial"/>
          <w:sz w:val="24"/>
        </w:rPr>
        <w:t>–</w:t>
      </w:r>
      <w:r w:rsidRPr="00B55E3E">
        <w:rPr>
          <w:rFonts w:ascii="Arial" w:hAnsi="Arial"/>
          <w:sz w:val="24"/>
        </w:rPr>
        <w:tab/>
      </w:r>
      <w:r w:rsidRPr="00B55E3E">
        <w:rPr>
          <w:rFonts w:ascii="Arial" w:hAnsi="Arial"/>
          <w:i/>
          <w:sz w:val="24"/>
        </w:rPr>
        <w:t>AppLayerMeasConfig</w:t>
      </w:r>
    </w:p>
    <w:p w14:paraId="25906335" w14:textId="77777777" w:rsidR="00A8221D" w:rsidRPr="00B55E3E" w:rsidRDefault="00A8221D" w:rsidP="00A8221D">
      <w:pPr>
        <w:keepNext/>
        <w:keepLines/>
        <w:rPr>
          <w:iCs/>
        </w:rPr>
      </w:pPr>
      <w:r w:rsidRPr="00B55E3E">
        <w:t xml:space="preserve">The IE </w:t>
      </w:r>
      <w:r w:rsidRPr="00B55E3E">
        <w:rPr>
          <w:i/>
        </w:rPr>
        <w:t>AppLayerMeasConfig</w:t>
      </w:r>
      <w:r w:rsidRPr="00B55E3E">
        <w:rPr>
          <w:iCs/>
        </w:rPr>
        <w:t xml:space="preserve"> indicates configuration of application layer measurements.</w:t>
      </w:r>
    </w:p>
    <w:p w14:paraId="2F3AAB17" w14:textId="77777777" w:rsidR="00A8221D" w:rsidRPr="00B55E3E" w:rsidRDefault="00A8221D" w:rsidP="00A8221D">
      <w:pPr>
        <w:keepNext/>
        <w:keepLines/>
        <w:spacing w:before="60"/>
        <w:jc w:val="center"/>
        <w:rPr>
          <w:rFonts w:ascii="Arial" w:hAnsi="Arial"/>
          <w:b/>
        </w:rPr>
      </w:pPr>
      <w:r w:rsidRPr="00B55E3E">
        <w:rPr>
          <w:rFonts w:ascii="Arial" w:hAnsi="Arial"/>
          <w:b/>
          <w:bCs/>
          <w:i/>
          <w:iCs/>
        </w:rPr>
        <w:t xml:space="preserve">AppLayerMeasConfig </w:t>
      </w:r>
      <w:r w:rsidRPr="00B55E3E">
        <w:rPr>
          <w:rFonts w:ascii="Arial" w:hAnsi="Arial"/>
          <w:b/>
        </w:rPr>
        <w:t>information element</w:t>
      </w:r>
    </w:p>
    <w:p w14:paraId="78C26C17" w14:textId="77777777" w:rsidR="00A8221D" w:rsidRPr="00B55E3E" w:rsidRDefault="00A8221D" w:rsidP="00A8221D">
      <w:pPr>
        <w:pStyle w:val="PL"/>
        <w:rPr>
          <w:color w:val="808080"/>
        </w:rPr>
      </w:pPr>
      <w:r w:rsidRPr="00B55E3E">
        <w:rPr>
          <w:color w:val="808080"/>
        </w:rPr>
        <w:t>-- ASN1START</w:t>
      </w:r>
    </w:p>
    <w:p w14:paraId="55B9AD48" w14:textId="77777777" w:rsidR="00A8221D" w:rsidRPr="00B55E3E" w:rsidRDefault="00A8221D" w:rsidP="00A8221D">
      <w:pPr>
        <w:pStyle w:val="PL"/>
        <w:rPr>
          <w:color w:val="808080"/>
        </w:rPr>
      </w:pPr>
      <w:r w:rsidRPr="00B55E3E">
        <w:rPr>
          <w:color w:val="808080"/>
        </w:rPr>
        <w:lastRenderedPageBreak/>
        <w:t>-- TAG-APPLAYERMEASCONFIG-START</w:t>
      </w:r>
    </w:p>
    <w:p w14:paraId="4F3997F8" w14:textId="77777777" w:rsidR="00A8221D" w:rsidRPr="00B55E3E" w:rsidRDefault="00A8221D" w:rsidP="00A8221D">
      <w:pPr>
        <w:pStyle w:val="PL"/>
      </w:pPr>
    </w:p>
    <w:p w14:paraId="6F87E5C0" w14:textId="77777777" w:rsidR="00A8221D" w:rsidRPr="00B55E3E" w:rsidRDefault="00A8221D" w:rsidP="00A8221D">
      <w:pPr>
        <w:pStyle w:val="PL"/>
      </w:pPr>
      <w:bookmarkStart w:id="2130" w:name="_Hlk89074849"/>
      <w:r w:rsidRPr="00B55E3E">
        <w:t xml:space="preserve">AppLayerMeasConfig-r17 ::=           </w:t>
      </w:r>
      <w:r w:rsidRPr="00B55E3E">
        <w:rPr>
          <w:color w:val="993366"/>
        </w:rPr>
        <w:t>SEQUENCE</w:t>
      </w:r>
      <w:r w:rsidRPr="00B55E3E">
        <w:t xml:space="preserve"> {</w:t>
      </w:r>
    </w:p>
    <w:p w14:paraId="4B85DCBA" w14:textId="77777777" w:rsidR="00A8221D" w:rsidRPr="00B55E3E" w:rsidRDefault="00A8221D" w:rsidP="00A8221D">
      <w:pPr>
        <w:pStyle w:val="PL"/>
        <w:rPr>
          <w:color w:val="808080"/>
        </w:rPr>
      </w:pPr>
      <w:r w:rsidRPr="00B55E3E">
        <w:t xml:space="preserve">    measConfigAppLayerToAddMod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r17     </w:t>
      </w:r>
      <w:r w:rsidRPr="00B55E3E">
        <w:rPr>
          <w:color w:val="993366"/>
        </w:rPr>
        <w:t>OPTIONAL</w:t>
      </w:r>
      <w:r w:rsidRPr="00B55E3E">
        <w:t xml:space="preserve">, </w:t>
      </w:r>
      <w:r w:rsidRPr="00B55E3E">
        <w:rPr>
          <w:color w:val="808080"/>
        </w:rPr>
        <w:t>-- Need N</w:t>
      </w:r>
    </w:p>
    <w:p w14:paraId="6971ADA6" w14:textId="77777777" w:rsidR="00A8221D" w:rsidRPr="00B55E3E" w:rsidRDefault="00A8221D" w:rsidP="00A8221D">
      <w:pPr>
        <w:pStyle w:val="PL"/>
        <w:rPr>
          <w:color w:val="808080"/>
        </w:rPr>
      </w:pPr>
      <w:r w:rsidRPr="00B55E3E">
        <w:t xml:space="preserve">    measConfigAppLayerToRelease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Id-r17   </w:t>
      </w:r>
      <w:r w:rsidRPr="00B55E3E">
        <w:rPr>
          <w:color w:val="993366"/>
        </w:rPr>
        <w:t>OPTIONAL</w:t>
      </w:r>
      <w:r w:rsidRPr="00B55E3E">
        <w:t xml:space="preserve">, </w:t>
      </w:r>
      <w:r w:rsidRPr="00B55E3E">
        <w:rPr>
          <w:color w:val="808080"/>
        </w:rPr>
        <w:t>-- Need N</w:t>
      </w:r>
    </w:p>
    <w:p w14:paraId="491FB097" w14:textId="77777777" w:rsidR="00A8221D" w:rsidRPr="00B55E3E" w:rsidRDefault="00A8221D" w:rsidP="00A8221D">
      <w:pPr>
        <w:pStyle w:val="PL"/>
        <w:rPr>
          <w:color w:val="808080"/>
        </w:rPr>
      </w:pPr>
      <w:r w:rsidRPr="00B55E3E">
        <w:t xml:space="preserve">    </w:t>
      </w:r>
      <w:r w:rsidRPr="00B55E3E">
        <w:rPr>
          <w:rFonts w:eastAsia="SimSun"/>
        </w:rPr>
        <w:t>rrc-SegAllowed-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FC67149" w14:textId="77777777" w:rsidR="00A8221D" w:rsidRPr="00B55E3E" w:rsidRDefault="00A8221D" w:rsidP="00A8221D">
      <w:pPr>
        <w:pStyle w:val="PL"/>
      </w:pPr>
      <w:r w:rsidRPr="00B55E3E">
        <w:t xml:space="preserve">    ...</w:t>
      </w:r>
    </w:p>
    <w:p w14:paraId="5AF4F4F4" w14:textId="77777777" w:rsidR="00A8221D" w:rsidRPr="00B55E3E" w:rsidRDefault="00A8221D" w:rsidP="00A8221D">
      <w:pPr>
        <w:pStyle w:val="PL"/>
      </w:pPr>
      <w:r w:rsidRPr="00B55E3E">
        <w:t>}</w:t>
      </w:r>
    </w:p>
    <w:p w14:paraId="02662304" w14:textId="77777777" w:rsidR="00A8221D" w:rsidRPr="00B55E3E" w:rsidRDefault="00A8221D" w:rsidP="00A8221D">
      <w:pPr>
        <w:pStyle w:val="PL"/>
      </w:pPr>
    </w:p>
    <w:p w14:paraId="2359F2EC" w14:textId="77777777" w:rsidR="00A8221D" w:rsidRPr="00B55E3E" w:rsidRDefault="00A8221D" w:rsidP="00A8221D">
      <w:pPr>
        <w:pStyle w:val="PL"/>
      </w:pPr>
      <w:r w:rsidRPr="00B55E3E">
        <w:t xml:space="preserve">MeasConfigAppLayer-r17 ::=           </w:t>
      </w:r>
      <w:r w:rsidRPr="00B55E3E">
        <w:rPr>
          <w:color w:val="993366"/>
        </w:rPr>
        <w:t>SEQUENCE</w:t>
      </w:r>
      <w:r w:rsidRPr="00B55E3E">
        <w:t xml:space="preserve"> {</w:t>
      </w:r>
    </w:p>
    <w:p w14:paraId="4CC9107E" w14:textId="77777777" w:rsidR="00A8221D" w:rsidRPr="00B55E3E" w:rsidRDefault="00A8221D" w:rsidP="00A8221D">
      <w:pPr>
        <w:pStyle w:val="PL"/>
      </w:pPr>
      <w:r w:rsidRPr="00B55E3E">
        <w:t xml:space="preserve">    measConfigAppLayerId-r17             MeasConfigAppLayerId-r17,</w:t>
      </w:r>
    </w:p>
    <w:p w14:paraId="588A8A90" w14:textId="77777777" w:rsidR="00A8221D" w:rsidRPr="00B55E3E" w:rsidRDefault="00A8221D" w:rsidP="00A8221D">
      <w:pPr>
        <w:pStyle w:val="PL"/>
        <w:rPr>
          <w:color w:val="808080"/>
        </w:rPr>
      </w:pPr>
      <w:r w:rsidRPr="00B55E3E">
        <w:t xml:space="preserve">    measConfigAppLayerContainer-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8000))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55F29984" w14:textId="77777777" w:rsidR="00A8221D" w:rsidRPr="00B55E3E" w:rsidRDefault="00A8221D" w:rsidP="00A8221D">
      <w:pPr>
        <w:pStyle w:val="PL"/>
        <w:rPr>
          <w:color w:val="808080"/>
        </w:rPr>
      </w:pPr>
      <w:r w:rsidRPr="00B55E3E">
        <w:t xml:space="preserve">    serviceType-r17                      </w:t>
      </w:r>
      <w:r w:rsidRPr="00B55E3E">
        <w:rPr>
          <w:color w:val="993366"/>
        </w:rPr>
        <w:t>ENUMERATED</w:t>
      </w:r>
      <w:r w:rsidRPr="00B55E3E">
        <w:t xml:space="preserve"> {streaming, mtsi, vr, spare5, spare4, spare3, spare2, spare1}   </w:t>
      </w:r>
      <w:r w:rsidRPr="00B55E3E">
        <w:rPr>
          <w:color w:val="993366"/>
        </w:rPr>
        <w:t>OPTIONAL</w:t>
      </w:r>
      <w:r w:rsidRPr="00B55E3E">
        <w:t>,</w:t>
      </w:r>
      <w:r w:rsidRPr="00B55E3E">
        <w:rPr>
          <w:rFonts w:eastAsia="SimSun"/>
        </w:rPr>
        <w:t xml:space="preserve"> </w:t>
      </w:r>
      <w:r w:rsidRPr="00B55E3E">
        <w:rPr>
          <w:rFonts w:eastAsia="SimSun"/>
          <w:color w:val="808080"/>
        </w:rPr>
        <w:t>-- Need M</w:t>
      </w:r>
    </w:p>
    <w:p w14:paraId="56F849AC" w14:textId="77777777" w:rsidR="00A8221D" w:rsidRPr="00B55E3E" w:rsidRDefault="00A8221D" w:rsidP="00A8221D">
      <w:pPr>
        <w:pStyle w:val="PL"/>
        <w:rPr>
          <w:color w:val="808080"/>
        </w:rPr>
      </w:pPr>
      <w:r w:rsidRPr="00B55E3E">
        <w:t xml:space="preserve">    pauseReporting-r17                   </w:t>
      </w:r>
      <w:r w:rsidRPr="00B55E3E">
        <w:rPr>
          <w:color w:val="993366"/>
        </w:rPr>
        <w:t>BOOLEAN</w:t>
      </w:r>
      <w:r w:rsidRPr="00B55E3E">
        <w:t xml:space="preserve">                                                                    </w:t>
      </w:r>
      <w:r w:rsidRPr="00B55E3E">
        <w:rPr>
          <w:color w:val="993366"/>
        </w:rPr>
        <w:t>OPTIONAL</w:t>
      </w:r>
      <w:r w:rsidRPr="00B55E3E">
        <w:t>,</w:t>
      </w:r>
      <w:r w:rsidRPr="00B55E3E">
        <w:rPr>
          <w:rFonts w:eastAsia="SimSun"/>
        </w:rPr>
        <w:t xml:space="preserve"> </w:t>
      </w:r>
      <w:r w:rsidRPr="00B55E3E">
        <w:rPr>
          <w:rFonts w:eastAsia="SimSun"/>
          <w:color w:val="808080"/>
        </w:rPr>
        <w:t>-- Need M</w:t>
      </w:r>
    </w:p>
    <w:p w14:paraId="0E2F3AD5" w14:textId="77777777" w:rsidR="00A8221D" w:rsidRPr="00B55E3E" w:rsidRDefault="00A8221D" w:rsidP="00A8221D">
      <w:pPr>
        <w:pStyle w:val="PL"/>
        <w:rPr>
          <w:color w:val="808080"/>
        </w:rPr>
      </w:pPr>
      <w:r w:rsidRPr="00B55E3E">
        <w:t xml:space="preserve">    transmissionOfSessionStartStop-r17   </w:t>
      </w:r>
      <w:r w:rsidRPr="00B55E3E">
        <w:rPr>
          <w:color w:val="993366"/>
        </w:rPr>
        <w:t>BOOLEAN</w:t>
      </w:r>
      <w:r w:rsidRPr="00B55E3E">
        <w:t xml:space="preserve">                                                                    </w:t>
      </w:r>
      <w:r w:rsidRPr="00B55E3E">
        <w:rPr>
          <w:color w:val="993366"/>
        </w:rPr>
        <w:t>OPTIONAL</w:t>
      </w:r>
      <w:r w:rsidRPr="00B55E3E">
        <w:t>,</w:t>
      </w:r>
      <w:r w:rsidRPr="00B55E3E">
        <w:rPr>
          <w:rFonts w:eastAsia="SimSun"/>
        </w:rPr>
        <w:t xml:space="preserve"> </w:t>
      </w:r>
      <w:r w:rsidRPr="00B55E3E">
        <w:rPr>
          <w:rFonts w:eastAsia="SimSun"/>
          <w:color w:val="808080"/>
        </w:rPr>
        <w:t>-- Need M</w:t>
      </w:r>
    </w:p>
    <w:p w14:paraId="44F0ADB5" w14:textId="77777777" w:rsidR="00A8221D" w:rsidRPr="00B55E3E" w:rsidRDefault="00A8221D" w:rsidP="00A8221D">
      <w:pPr>
        <w:pStyle w:val="PL"/>
        <w:rPr>
          <w:color w:val="808080"/>
        </w:rPr>
      </w:pPr>
      <w:r w:rsidRPr="00B55E3E">
        <w:t xml:space="preserve">    ran-VisibleParameters-r17            SetupRelease {RAN-VisibleParameters-r17}                                   </w:t>
      </w:r>
      <w:r w:rsidRPr="00B55E3E">
        <w:rPr>
          <w:color w:val="993366"/>
        </w:rPr>
        <w:t>OPTIONAL</w:t>
      </w:r>
      <w:r w:rsidRPr="00B55E3E">
        <w:t xml:space="preserve">, </w:t>
      </w:r>
      <w:r w:rsidRPr="00B55E3E">
        <w:rPr>
          <w:color w:val="808080"/>
        </w:rPr>
        <w:t>-- Cond ServiceType</w:t>
      </w:r>
    </w:p>
    <w:p w14:paraId="6044D8A9" w14:textId="77777777" w:rsidR="00A8221D" w:rsidRPr="00B55E3E" w:rsidRDefault="00A8221D" w:rsidP="00A8221D">
      <w:pPr>
        <w:pStyle w:val="PL"/>
      </w:pPr>
      <w:r w:rsidRPr="00B55E3E">
        <w:t xml:space="preserve">    ...</w:t>
      </w:r>
    </w:p>
    <w:p w14:paraId="4C38B86A" w14:textId="77777777" w:rsidR="00A8221D" w:rsidRPr="00B55E3E" w:rsidRDefault="00A8221D" w:rsidP="00A8221D">
      <w:pPr>
        <w:pStyle w:val="PL"/>
      </w:pPr>
      <w:r w:rsidRPr="00B55E3E">
        <w:t>}</w:t>
      </w:r>
    </w:p>
    <w:p w14:paraId="37079F5D" w14:textId="77777777" w:rsidR="00A8221D" w:rsidRPr="00B55E3E" w:rsidRDefault="00A8221D" w:rsidP="00A8221D">
      <w:pPr>
        <w:pStyle w:val="PL"/>
      </w:pPr>
    </w:p>
    <w:p w14:paraId="3A7978FE" w14:textId="77777777" w:rsidR="00A8221D" w:rsidRPr="00B55E3E" w:rsidRDefault="00A8221D" w:rsidP="00A8221D">
      <w:pPr>
        <w:pStyle w:val="PL"/>
      </w:pPr>
      <w:r w:rsidRPr="00B55E3E">
        <w:t xml:space="preserve">RAN-VisibleParameters-r17 ::=        </w:t>
      </w:r>
      <w:r w:rsidRPr="00B55E3E">
        <w:rPr>
          <w:color w:val="993366"/>
        </w:rPr>
        <w:t>SEQUENCE</w:t>
      </w:r>
      <w:r w:rsidRPr="00B55E3E">
        <w:t xml:space="preserve"> {</w:t>
      </w:r>
    </w:p>
    <w:p w14:paraId="612389AE" w14:textId="77777777" w:rsidR="00A8221D" w:rsidRPr="00B55E3E" w:rsidRDefault="00A8221D" w:rsidP="00A8221D">
      <w:pPr>
        <w:pStyle w:val="PL"/>
        <w:rPr>
          <w:color w:val="808080"/>
        </w:rPr>
      </w:pPr>
      <w:r w:rsidRPr="00B55E3E">
        <w:t xml:space="preserve">    ran-VisiblePeriodicity-r17           </w:t>
      </w:r>
      <w:r w:rsidRPr="00B55E3E">
        <w:rPr>
          <w:color w:val="993366"/>
        </w:rPr>
        <w:t>ENUMERATED</w:t>
      </w:r>
      <w:r w:rsidRPr="00B55E3E">
        <w:t xml:space="preserve"> {ms120, ms240, ms480, ms640, ms1024}                            </w:t>
      </w:r>
      <w:r w:rsidRPr="00B55E3E">
        <w:rPr>
          <w:color w:val="993366"/>
        </w:rPr>
        <w:t>OPTIONAL</w:t>
      </w:r>
      <w:r w:rsidRPr="00B55E3E">
        <w:t xml:space="preserve">, </w:t>
      </w:r>
      <w:r w:rsidRPr="00B55E3E">
        <w:rPr>
          <w:color w:val="808080"/>
        </w:rPr>
        <w:t>-- Need S</w:t>
      </w:r>
    </w:p>
    <w:p w14:paraId="2B65B726" w14:textId="77777777" w:rsidR="00A8221D" w:rsidRPr="00B55E3E" w:rsidRDefault="00A8221D" w:rsidP="00A8221D">
      <w:pPr>
        <w:pStyle w:val="PL"/>
        <w:rPr>
          <w:color w:val="808080"/>
        </w:rPr>
      </w:pPr>
      <w:r w:rsidRPr="00B55E3E">
        <w:t xml:space="preserve">    numberOfBufferLevelEntries-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82FE599" w14:textId="77777777" w:rsidR="00A8221D" w:rsidRPr="00B55E3E" w:rsidRDefault="00A8221D" w:rsidP="00A8221D">
      <w:pPr>
        <w:pStyle w:val="PL"/>
        <w:rPr>
          <w:color w:val="808080"/>
        </w:rPr>
      </w:pPr>
      <w:r w:rsidRPr="00B55E3E">
        <w:t xml:space="preserve">    reportPlayoutDelayForMediaStartup-r17 </w:t>
      </w:r>
      <w:r w:rsidRPr="00B55E3E">
        <w:rPr>
          <w:color w:val="993366"/>
        </w:rPr>
        <w:t>BOOLEAN</w:t>
      </w:r>
      <w:r w:rsidRPr="00B55E3E">
        <w:t xml:space="preserve">                                                                   </w:t>
      </w:r>
      <w:r w:rsidRPr="00B55E3E">
        <w:rPr>
          <w:color w:val="993366"/>
        </w:rPr>
        <w:t>OPTIONAL</w:t>
      </w:r>
      <w:r w:rsidRPr="00B55E3E">
        <w:t>,</w:t>
      </w:r>
      <w:r w:rsidRPr="00B55E3E">
        <w:rPr>
          <w:rFonts w:eastAsia="SimSun"/>
        </w:rPr>
        <w:t xml:space="preserve"> </w:t>
      </w:r>
      <w:r w:rsidRPr="00B55E3E">
        <w:rPr>
          <w:rFonts w:eastAsia="SimSun"/>
          <w:color w:val="808080"/>
        </w:rPr>
        <w:t>-- Need M</w:t>
      </w:r>
    </w:p>
    <w:p w14:paraId="608812A5" w14:textId="77777777" w:rsidR="00A8221D" w:rsidRPr="00B55E3E" w:rsidRDefault="00A8221D" w:rsidP="00A8221D">
      <w:pPr>
        <w:pStyle w:val="PL"/>
      </w:pPr>
      <w:r w:rsidRPr="00B55E3E">
        <w:t xml:space="preserve">    ...</w:t>
      </w:r>
    </w:p>
    <w:p w14:paraId="5F402BB7" w14:textId="77777777" w:rsidR="00A8221D" w:rsidRPr="00B55E3E" w:rsidRDefault="00A8221D" w:rsidP="00A8221D">
      <w:pPr>
        <w:pStyle w:val="PL"/>
      </w:pPr>
      <w:r w:rsidRPr="00B55E3E">
        <w:t>}</w:t>
      </w:r>
    </w:p>
    <w:bookmarkEnd w:id="2130"/>
    <w:p w14:paraId="3BD9FB46" w14:textId="77777777" w:rsidR="00A8221D" w:rsidRPr="00B55E3E" w:rsidRDefault="00A8221D" w:rsidP="00A8221D">
      <w:pPr>
        <w:pStyle w:val="PL"/>
      </w:pPr>
    </w:p>
    <w:p w14:paraId="34898692" w14:textId="77777777" w:rsidR="00A8221D" w:rsidRPr="00B55E3E" w:rsidRDefault="00A8221D" w:rsidP="00A8221D">
      <w:pPr>
        <w:pStyle w:val="PL"/>
        <w:rPr>
          <w:color w:val="808080"/>
        </w:rPr>
      </w:pPr>
      <w:r w:rsidRPr="00B55E3E">
        <w:rPr>
          <w:color w:val="808080"/>
        </w:rPr>
        <w:t>-- TAG-APPLAYERMEASCONFIG-STOP</w:t>
      </w:r>
    </w:p>
    <w:p w14:paraId="1AFC5639" w14:textId="77777777" w:rsidR="00A8221D" w:rsidRPr="00B55E3E" w:rsidRDefault="00A8221D" w:rsidP="00A8221D">
      <w:pPr>
        <w:pStyle w:val="PL"/>
        <w:rPr>
          <w:color w:val="808080"/>
        </w:rPr>
      </w:pPr>
      <w:r w:rsidRPr="00B55E3E">
        <w:rPr>
          <w:color w:val="808080"/>
        </w:rPr>
        <w:t>-- ASN1STOP</w:t>
      </w:r>
    </w:p>
    <w:p w14:paraId="5D84919C" w14:textId="77777777" w:rsidR="00A8221D" w:rsidRPr="00B55E3E" w:rsidRDefault="00A8221D" w:rsidP="00A8221D">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8221D" w:rsidRPr="00B55E3E" w14:paraId="57440D81" w14:textId="77777777" w:rsidTr="00FB1467">
        <w:tc>
          <w:tcPr>
            <w:tcW w:w="14132" w:type="dxa"/>
            <w:tcBorders>
              <w:top w:val="single" w:sz="4" w:space="0" w:color="auto"/>
              <w:left w:val="single" w:sz="4" w:space="0" w:color="auto"/>
              <w:bottom w:val="single" w:sz="4" w:space="0" w:color="auto"/>
              <w:right w:val="single" w:sz="4" w:space="0" w:color="auto"/>
            </w:tcBorders>
          </w:tcPr>
          <w:bookmarkEnd w:id="2129"/>
          <w:p w14:paraId="41D303C2" w14:textId="77777777" w:rsidR="00A8221D" w:rsidRPr="00B55E3E" w:rsidRDefault="00A8221D" w:rsidP="00FB1467">
            <w:pPr>
              <w:pStyle w:val="TAH"/>
              <w:rPr>
                <w:szCs w:val="22"/>
                <w:lang w:eastAsia="sv-SE"/>
              </w:rPr>
            </w:pPr>
            <w:r w:rsidRPr="00B55E3E">
              <w:rPr>
                <w:i/>
                <w:szCs w:val="22"/>
                <w:lang w:eastAsia="sv-SE"/>
              </w:rPr>
              <w:t xml:space="preserve">AppLayerMeasConfig </w:t>
            </w:r>
            <w:r w:rsidRPr="00B55E3E">
              <w:rPr>
                <w:szCs w:val="22"/>
                <w:lang w:eastAsia="sv-SE"/>
              </w:rPr>
              <w:t>field descriptions</w:t>
            </w:r>
          </w:p>
        </w:tc>
      </w:tr>
      <w:tr w:rsidR="00A8221D" w:rsidRPr="00B55E3E" w14:paraId="75662FC1" w14:textId="77777777" w:rsidTr="00FB1467">
        <w:tc>
          <w:tcPr>
            <w:tcW w:w="14132" w:type="dxa"/>
            <w:tcBorders>
              <w:top w:val="single" w:sz="4" w:space="0" w:color="auto"/>
              <w:left w:val="single" w:sz="4" w:space="0" w:color="auto"/>
              <w:bottom w:val="single" w:sz="4" w:space="0" w:color="auto"/>
              <w:right w:val="single" w:sz="4" w:space="0" w:color="auto"/>
            </w:tcBorders>
          </w:tcPr>
          <w:p w14:paraId="68C6FA82" w14:textId="77777777" w:rsidR="00A8221D" w:rsidRPr="00B55E3E" w:rsidRDefault="00A8221D" w:rsidP="00FB1467">
            <w:pPr>
              <w:pStyle w:val="TAL"/>
              <w:rPr>
                <w:b/>
                <w:i/>
                <w:szCs w:val="22"/>
                <w:lang w:eastAsia="sv-SE"/>
              </w:rPr>
            </w:pPr>
            <w:r w:rsidRPr="00B55E3E">
              <w:rPr>
                <w:b/>
                <w:i/>
                <w:szCs w:val="22"/>
                <w:lang w:eastAsia="sv-SE"/>
              </w:rPr>
              <w:t>measConfigAppLayerContainer</w:t>
            </w:r>
          </w:p>
          <w:p w14:paraId="3485359A" w14:textId="77777777" w:rsidR="00A8221D" w:rsidRPr="00B55E3E" w:rsidRDefault="00A8221D" w:rsidP="00FB1467">
            <w:pPr>
              <w:pStyle w:val="TAL"/>
              <w:rPr>
                <w:szCs w:val="22"/>
                <w:lang w:eastAsia="sv-SE"/>
              </w:rPr>
            </w:pPr>
            <w:r w:rsidRPr="00B55E3E">
              <w:rPr>
                <w:szCs w:val="22"/>
                <w:lang w:eastAsia="sv-SE"/>
              </w:rPr>
              <w:t>The field contains configuration of application layer measurements, see Annex L (normative) in TS 26.247 [68], clause 16.5 in TS 26.114 [69] and TS 26.118 [70].</w:t>
            </w:r>
          </w:p>
        </w:tc>
      </w:tr>
      <w:tr w:rsidR="00A8221D" w:rsidRPr="00B55E3E" w14:paraId="1C47201C" w14:textId="77777777" w:rsidTr="00FB1467">
        <w:tc>
          <w:tcPr>
            <w:tcW w:w="14132" w:type="dxa"/>
            <w:tcBorders>
              <w:top w:val="single" w:sz="4" w:space="0" w:color="auto"/>
              <w:left w:val="single" w:sz="4" w:space="0" w:color="auto"/>
              <w:bottom w:val="single" w:sz="4" w:space="0" w:color="auto"/>
              <w:right w:val="single" w:sz="4" w:space="0" w:color="auto"/>
            </w:tcBorders>
          </w:tcPr>
          <w:p w14:paraId="6C430502" w14:textId="77777777" w:rsidR="00A8221D" w:rsidRPr="00B55E3E" w:rsidRDefault="00A8221D" w:rsidP="00FB1467">
            <w:pPr>
              <w:pStyle w:val="TAL"/>
              <w:rPr>
                <w:b/>
                <w:i/>
                <w:szCs w:val="22"/>
                <w:lang w:eastAsia="sv-SE"/>
              </w:rPr>
            </w:pPr>
            <w:r w:rsidRPr="00B55E3E">
              <w:rPr>
                <w:b/>
                <w:i/>
                <w:szCs w:val="22"/>
                <w:lang w:eastAsia="sv-SE"/>
              </w:rPr>
              <w:t>pauseReporting</w:t>
            </w:r>
          </w:p>
          <w:p w14:paraId="62240E58" w14:textId="77777777" w:rsidR="00A8221D" w:rsidRPr="00B55E3E" w:rsidRDefault="00A8221D" w:rsidP="00FB1467">
            <w:pPr>
              <w:pStyle w:val="TAL"/>
              <w:rPr>
                <w:szCs w:val="22"/>
                <w:lang w:eastAsia="sv-SE"/>
              </w:rPr>
            </w:pPr>
            <w:r w:rsidRPr="00B55E3E">
              <w:rPr>
                <w:szCs w:val="22"/>
                <w:lang w:eastAsia="sv-SE"/>
              </w:rPr>
              <w:t xml:space="preserve">The field indicates whether the transmission of </w:t>
            </w:r>
            <w:r w:rsidRPr="00B55E3E">
              <w:rPr>
                <w:i/>
                <w:iCs/>
                <w:szCs w:val="22"/>
                <w:lang w:eastAsia="sv-SE"/>
              </w:rPr>
              <w:t>measReportAppLayerContainer</w:t>
            </w:r>
            <w:r w:rsidRPr="00B55E3E">
              <w:rPr>
                <w:szCs w:val="22"/>
                <w:lang w:eastAsia="sv-SE"/>
              </w:rPr>
              <w:t xml:space="preserve"> is paused or not.</w:t>
            </w:r>
            <w:r w:rsidRPr="00B55E3E">
              <w:t xml:space="preserve"> </w:t>
            </w:r>
            <w:r w:rsidRPr="00B55E3E">
              <w:rPr>
                <w:szCs w:val="22"/>
                <w:lang w:eastAsia="sv-SE"/>
              </w:rPr>
              <w:t xml:space="preserve">Value </w:t>
            </w:r>
            <w:r w:rsidRPr="00B55E3E">
              <w:rPr>
                <w:i/>
                <w:iCs/>
                <w:szCs w:val="22"/>
                <w:lang w:eastAsia="sv-SE"/>
              </w:rPr>
              <w:t>true</w:t>
            </w:r>
            <w:r w:rsidRPr="00B55E3E">
              <w:rPr>
                <w:szCs w:val="22"/>
                <w:lang w:eastAsia="sv-SE"/>
              </w:rPr>
              <w:t xml:space="preserve"> indicates the transmission of </w:t>
            </w:r>
            <w:r w:rsidRPr="00B55E3E">
              <w:rPr>
                <w:i/>
                <w:iCs/>
                <w:szCs w:val="22"/>
                <w:lang w:eastAsia="sv-SE"/>
              </w:rPr>
              <w:t>measReportAppLayerContainer</w:t>
            </w:r>
            <w:r w:rsidRPr="00B55E3E">
              <w:rPr>
                <w:szCs w:val="22"/>
                <w:lang w:eastAsia="sv-SE"/>
              </w:rPr>
              <w:t xml:space="preserve"> is paused; value </w:t>
            </w:r>
            <w:r w:rsidRPr="00B55E3E">
              <w:rPr>
                <w:i/>
                <w:iCs/>
                <w:szCs w:val="22"/>
                <w:lang w:eastAsia="sv-SE"/>
              </w:rPr>
              <w:t>false</w:t>
            </w:r>
            <w:r w:rsidRPr="00B55E3E">
              <w:rPr>
                <w:szCs w:val="22"/>
                <w:lang w:eastAsia="sv-SE"/>
              </w:rPr>
              <w:t xml:space="preserve"> indicates the transmission of </w:t>
            </w:r>
            <w:r w:rsidRPr="00B55E3E">
              <w:rPr>
                <w:i/>
                <w:iCs/>
                <w:szCs w:val="22"/>
                <w:lang w:eastAsia="sv-SE"/>
              </w:rPr>
              <w:t>measReportAppLayerContainer</w:t>
            </w:r>
            <w:r w:rsidRPr="00B55E3E">
              <w:rPr>
                <w:szCs w:val="22"/>
                <w:lang w:eastAsia="sv-SE"/>
              </w:rPr>
              <w:t xml:space="preserve"> is not paused.</w:t>
            </w:r>
          </w:p>
        </w:tc>
      </w:tr>
      <w:tr w:rsidR="00A8221D" w:rsidRPr="00B55E3E" w14:paraId="6D38D387" w14:textId="77777777" w:rsidTr="00FB1467">
        <w:tc>
          <w:tcPr>
            <w:tcW w:w="14132" w:type="dxa"/>
            <w:tcBorders>
              <w:top w:val="single" w:sz="4" w:space="0" w:color="auto"/>
              <w:left w:val="single" w:sz="4" w:space="0" w:color="auto"/>
              <w:bottom w:val="single" w:sz="4" w:space="0" w:color="auto"/>
              <w:right w:val="single" w:sz="4" w:space="0" w:color="auto"/>
            </w:tcBorders>
          </w:tcPr>
          <w:p w14:paraId="6FA7995A" w14:textId="77777777" w:rsidR="00A8221D" w:rsidRPr="00B55E3E" w:rsidRDefault="00A8221D" w:rsidP="00FB1467">
            <w:pPr>
              <w:pStyle w:val="TAL"/>
              <w:rPr>
                <w:b/>
                <w:i/>
                <w:szCs w:val="22"/>
                <w:lang w:eastAsia="sv-SE"/>
              </w:rPr>
            </w:pPr>
            <w:r w:rsidRPr="00B55E3E">
              <w:rPr>
                <w:b/>
                <w:i/>
                <w:szCs w:val="22"/>
                <w:lang w:eastAsia="sv-SE"/>
              </w:rPr>
              <w:t>ran-VisibleParameters</w:t>
            </w:r>
          </w:p>
          <w:p w14:paraId="0BB300F8" w14:textId="77777777" w:rsidR="00A8221D" w:rsidRPr="00B55E3E" w:rsidRDefault="00A8221D" w:rsidP="00FB1467">
            <w:pPr>
              <w:pStyle w:val="TAL"/>
              <w:rPr>
                <w:szCs w:val="22"/>
                <w:lang w:eastAsia="sv-SE"/>
              </w:rPr>
            </w:pPr>
            <w:r w:rsidRPr="00B55E3E">
              <w:rPr>
                <w:szCs w:val="22"/>
                <w:lang w:eastAsia="sv-SE"/>
              </w:rPr>
              <w:t>The field indicates whether RAN visible application layer measurements shall be reported or not.</w:t>
            </w:r>
          </w:p>
        </w:tc>
      </w:tr>
      <w:tr w:rsidR="00A8221D" w:rsidRPr="00B55E3E" w14:paraId="22C7A448" w14:textId="77777777" w:rsidTr="00FB1467">
        <w:tc>
          <w:tcPr>
            <w:tcW w:w="14132" w:type="dxa"/>
            <w:tcBorders>
              <w:top w:val="single" w:sz="4" w:space="0" w:color="auto"/>
              <w:left w:val="single" w:sz="4" w:space="0" w:color="auto"/>
              <w:bottom w:val="single" w:sz="4" w:space="0" w:color="auto"/>
              <w:right w:val="single" w:sz="4" w:space="0" w:color="auto"/>
            </w:tcBorders>
          </w:tcPr>
          <w:p w14:paraId="3817CD0B" w14:textId="77777777" w:rsidR="00A8221D" w:rsidRPr="00B55E3E" w:rsidRDefault="00A8221D" w:rsidP="00FB1467">
            <w:pPr>
              <w:pStyle w:val="TAL"/>
              <w:rPr>
                <w:b/>
                <w:i/>
                <w:szCs w:val="22"/>
                <w:lang w:eastAsia="sv-SE"/>
              </w:rPr>
            </w:pPr>
            <w:r w:rsidRPr="00B55E3E">
              <w:rPr>
                <w:b/>
                <w:i/>
                <w:szCs w:val="22"/>
                <w:lang w:eastAsia="sv-SE"/>
              </w:rPr>
              <w:t>rrc-SegAllowed</w:t>
            </w:r>
          </w:p>
          <w:p w14:paraId="0421E129" w14:textId="77777777" w:rsidR="00A8221D" w:rsidRPr="00B55E3E" w:rsidRDefault="00A8221D" w:rsidP="00FB1467">
            <w:pPr>
              <w:pStyle w:val="TAL"/>
              <w:rPr>
                <w:b/>
                <w:i/>
                <w:szCs w:val="22"/>
                <w:lang w:eastAsia="sv-SE"/>
              </w:rPr>
            </w:pPr>
            <w:r w:rsidRPr="00B55E3E">
              <w:rPr>
                <w:szCs w:val="22"/>
                <w:lang w:eastAsia="sv-SE"/>
              </w:rPr>
              <w:t xml:space="preserve">This field indicates that RRC segmentation of </w:t>
            </w:r>
            <w:r w:rsidRPr="00B55E3E">
              <w:rPr>
                <w:i/>
                <w:szCs w:val="22"/>
                <w:lang w:eastAsia="sv-SE"/>
              </w:rPr>
              <w:t>MeasurementReportAppLayer</w:t>
            </w:r>
            <w:r w:rsidRPr="00B55E3E">
              <w:rPr>
                <w:szCs w:val="22"/>
                <w:lang w:eastAsia="sv-SE"/>
              </w:rPr>
              <w:t xml:space="preserve"> is allowed. It may be present only if the UE supports RRC segmentation</w:t>
            </w:r>
            <w:r w:rsidRPr="00B55E3E">
              <w:t xml:space="preserve"> </w:t>
            </w:r>
            <w:r w:rsidRPr="00B55E3E">
              <w:rPr>
                <w:szCs w:val="22"/>
                <w:lang w:eastAsia="sv-SE"/>
              </w:rPr>
              <w:t xml:space="preserve">of the </w:t>
            </w:r>
            <w:r w:rsidRPr="00B55E3E">
              <w:rPr>
                <w:i/>
                <w:szCs w:val="22"/>
                <w:lang w:eastAsia="sv-SE"/>
              </w:rPr>
              <w:t>MeasurementReportAppLayer</w:t>
            </w:r>
            <w:r w:rsidRPr="00B55E3E">
              <w:rPr>
                <w:szCs w:val="22"/>
                <w:lang w:eastAsia="sv-SE"/>
              </w:rPr>
              <w:t xml:space="preserve"> message in UL</w:t>
            </w:r>
            <w:r w:rsidRPr="00B55E3E">
              <w:rPr>
                <w:b/>
                <w:i/>
                <w:szCs w:val="22"/>
                <w:lang w:eastAsia="sv-SE"/>
              </w:rPr>
              <w:t>.</w:t>
            </w:r>
          </w:p>
        </w:tc>
      </w:tr>
      <w:tr w:rsidR="00A8221D" w:rsidRPr="00B55E3E" w14:paraId="1264B6CF" w14:textId="77777777" w:rsidTr="00FB1467">
        <w:tc>
          <w:tcPr>
            <w:tcW w:w="14132" w:type="dxa"/>
            <w:tcBorders>
              <w:top w:val="single" w:sz="4" w:space="0" w:color="auto"/>
              <w:left w:val="single" w:sz="4" w:space="0" w:color="auto"/>
              <w:bottom w:val="single" w:sz="4" w:space="0" w:color="auto"/>
              <w:right w:val="single" w:sz="4" w:space="0" w:color="auto"/>
            </w:tcBorders>
          </w:tcPr>
          <w:p w14:paraId="5FF63572" w14:textId="77777777" w:rsidR="00A8221D" w:rsidRPr="00B55E3E" w:rsidRDefault="00A8221D" w:rsidP="00FB1467">
            <w:pPr>
              <w:pStyle w:val="TAL"/>
              <w:rPr>
                <w:b/>
                <w:i/>
                <w:szCs w:val="22"/>
                <w:lang w:eastAsia="sv-SE"/>
              </w:rPr>
            </w:pPr>
            <w:r w:rsidRPr="00B55E3E">
              <w:rPr>
                <w:b/>
                <w:i/>
                <w:szCs w:val="22"/>
                <w:lang w:eastAsia="sv-SE"/>
              </w:rPr>
              <w:t>serviceType</w:t>
            </w:r>
          </w:p>
          <w:p w14:paraId="036D47B6" w14:textId="77777777" w:rsidR="00A8221D" w:rsidRPr="00B55E3E" w:rsidRDefault="00A8221D" w:rsidP="00FB1467">
            <w:pPr>
              <w:pStyle w:val="TAL"/>
              <w:rPr>
                <w:szCs w:val="22"/>
                <w:lang w:eastAsia="sv-SE"/>
              </w:rPr>
            </w:pPr>
            <w:r w:rsidRPr="00B55E3E">
              <w:rPr>
                <w:szCs w:val="22"/>
                <w:lang w:eastAsia="sv-SE"/>
              </w:rPr>
              <w:t xml:space="preserve">Indicates the type of application layer measurement. Value </w:t>
            </w:r>
            <w:r w:rsidRPr="00B55E3E">
              <w:rPr>
                <w:i/>
                <w:iCs/>
                <w:szCs w:val="22"/>
                <w:lang w:eastAsia="sv-SE"/>
              </w:rPr>
              <w:t>streaming</w:t>
            </w:r>
            <w:r w:rsidRPr="00B55E3E">
              <w:rPr>
                <w:szCs w:val="22"/>
                <w:lang w:eastAsia="sv-SE"/>
              </w:rPr>
              <w:t xml:space="preserve"> indicates Quality of Experience Measurement Collection for streaming services (see </w:t>
            </w:r>
            <w:r w:rsidRPr="00B55E3E">
              <w:rPr>
                <w:lang w:eastAsia="zh-CN"/>
              </w:rPr>
              <w:t>TS 26.247</w:t>
            </w:r>
            <w:r w:rsidRPr="00B55E3E">
              <w:rPr>
                <w:szCs w:val="22"/>
                <w:lang w:eastAsia="sv-SE"/>
              </w:rPr>
              <w:t xml:space="preserve"> [68]), value </w:t>
            </w:r>
            <w:r w:rsidRPr="00B55E3E">
              <w:rPr>
                <w:i/>
                <w:iCs/>
                <w:szCs w:val="22"/>
                <w:lang w:eastAsia="sv-SE"/>
              </w:rPr>
              <w:t>mtsi</w:t>
            </w:r>
            <w:r w:rsidRPr="00B55E3E">
              <w:rPr>
                <w:szCs w:val="22"/>
                <w:lang w:eastAsia="sv-SE"/>
              </w:rPr>
              <w:t xml:space="preserve"> indicates Quality of Experience Measurement Collection for MTSI (see </w:t>
            </w:r>
            <w:r w:rsidRPr="00B55E3E">
              <w:rPr>
                <w:lang w:eastAsia="zh-CN"/>
              </w:rPr>
              <w:t>TS 26.114</w:t>
            </w:r>
            <w:r w:rsidRPr="00B55E3E">
              <w:rPr>
                <w:szCs w:val="22"/>
                <w:lang w:eastAsia="sv-SE"/>
              </w:rPr>
              <w:t xml:space="preserve"> [69]). value </w:t>
            </w:r>
            <w:r w:rsidRPr="00B55E3E">
              <w:rPr>
                <w:i/>
                <w:iCs/>
                <w:szCs w:val="22"/>
                <w:lang w:eastAsia="sv-SE"/>
              </w:rPr>
              <w:t>vr</w:t>
            </w:r>
            <w:r w:rsidRPr="00B55E3E">
              <w:rPr>
                <w:szCs w:val="22"/>
                <w:lang w:eastAsia="sv-SE"/>
              </w:rPr>
              <w:t xml:space="preserve"> indicates Quality of Experience Measurement Collection for VR service (see </w:t>
            </w:r>
            <w:r w:rsidRPr="00B55E3E">
              <w:rPr>
                <w:lang w:eastAsia="zh-CN"/>
              </w:rPr>
              <w:t>TS 26.118</w:t>
            </w:r>
            <w:r w:rsidRPr="00B55E3E">
              <w:rPr>
                <w:szCs w:val="22"/>
                <w:lang w:eastAsia="sv-SE"/>
              </w:rPr>
              <w:t xml:space="preserve"> [70]). The network always configures </w:t>
            </w:r>
            <w:r w:rsidRPr="00B55E3E">
              <w:rPr>
                <w:i/>
                <w:szCs w:val="22"/>
                <w:lang w:eastAsia="sv-SE"/>
              </w:rPr>
              <w:t>serviceType</w:t>
            </w:r>
            <w:r w:rsidRPr="00B55E3E">
              <w:rPr>
                <w:szCs w:val="22"/>
                <w:lang w:eastAsia="sv-SE"/>
              </w:rPr>
              <w:t xml:space="preserve"> when application layer measurements are initially configured and at </w:t>
            </w:r>
            <w:r w:rsidRPr="00B55E3E">
              <w:rPr>
                <w:i/>
                <w:szCs w:val="22"/>
                <w:lang w:eastAsia="sv-SE"/>
              </w:rPr>
              <w:t>fullConfig</w:t>
            </w:r>
            <w:r w:rsidRPr="00B55E3E">
              <w:rPr>
                <w:szCs w:val="22"/>
                <w:lang w:eastAsia="sv-SE"/>
              </w:rPr>
              <w:t>.</w:t>
            </w:r>
          </w:p>
        </w:tc>
      </w:tr>
      <w:tr w:rsidR="00A8221D" w:rsidRPr="00B55E3E" w14:paraId="362A2D43" w14:textId="77777777" w:rsidTr="00FB1467">
        <w:tc>
          <w:tcPr>
            <w:tcW w:w="14132" w:type="dxa"/>
            <w:tcBorders>
              <w:top w:val="single" w:sz="4" w:space="0" w:color="auto"/>
              <w:left w:val="single" w:sz="4" w:space="0" w:color="auto"/>
              <w:bottom w:val="single" w:sz="4" w:space="0" w:color="auto"/>
              <w:right w:val="single" w:sz="4" w:space="0" w:color="auto"/>
            </w:tcBorders>
          </w:tcPr>
          <w:p w14:paraId="3CC5E4B0" w14:textId="77777777" w:rsidR="00A8221D" w:rsidRPr="00B55E3E" w:rsidRDefault="00A8221D" w:rsidP="00FB1467">
            <w:pPr>
              <w:pStyle w:val="TAL"/>
              <w:rPr>
                <w:b/>
                <w:i/>
                <w:szCs w:val="22"/>
                <w:lang w:eastAsia="sv-SE"/>
              </w:rPr>
            </w:pPr>
            <w:bookmarkStart w:id="2131" w:name="_Hlk97789778"/>
            <w:r w:rsidRPr="00B55E3E">
              <w:rPr>
                <w:b/>
                <w:i/>
                <w:szCs w:val="22"/>
                <w:lang w:eastAsia="sv-SE"/>
              </w:rPr>
              <w:t>transmissionOfSessionStartStop</w:t>
            </w:r>
          </w:p>
          <w:p w14:paraId="0EE30457" w14:textId="77777777" w:rsidR="00A8221D" w:rsidRPr="00B55E3E" w:rsidRDefault="00A8221D" w:rsidP="00FB1467">
            <w:pPr>
              <w:pStyle w:val="TAL"/>
              <w:rPr>
                <w:szCs w:val="22"/>
                <w:lang w:eastAsia="sv-SE"/>
              </w:rPr>
            </w:pPr>
            <w:r w:rsidRPr="00B55E3E">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131"/>
          </w:p>
        </w:tc>
      </w:tr>
    </w:tbl>
    <w:p w14:paraId="0B172AE6" w14:textId="77777777" w:rsidR="00A8221D" w:rsidRPr="00B55E3E" w:rsidRDefault="00A8221D" w:rsidP="00A8221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8221D" w:rsidRPr="00B55E3E" w14:paraId="23739EAC" w14:textId="77777777" w:rsidTr="00FB1467">
        <w:tc>
          <w:tcPr>
            <w:tcW w:w="14132" w:type="dxa"/>
            <w:tcBorders>
              <w:top w:val="single" w:sz="4" w:space="0" w:color="auto"/>
              <w:left w:val="single" w:sz="4" w:space="0" w:color="auto"/>
              <w:bottom w:val="single" w:sz="4" w:space="0" w:color="auto"/>
              <w:right w:val="single" w:sz="4" w:space="0" w:color="auto"/>
            </w:tcBorders>
          </w:tcPr>
          <w:p w14:paraId="12D57EF1" w14:textId="77777777" w:rsidR="00A8221D" w:rsidRPr="00B55E3E" w:rsidRDefault="00A8221D" w:rsidP="00FB1467">
            <w:pPr>
              <w:pStyle w:val="TAH"/>
              <w:rPr>
                <w:szCs w:val="22"/>
                <w:lang w:eastAsia="sv-SE"/>
              </w:rPr>
            </w:pPr>
            <w:r w:rsidRPr="00B55E3E">
              <w:rPr>
                <w:i/>
                <w:szCs w:val="22"/>
                <w:lang w:eastAsia="sv-SE"/>
              </w:rPr>
              <w:lastRenderedPageBreak/>
              <w:t xml:space="preserve">RAN-VisibleParameters </w:t>
            </w:r>
            <w:r w:rsidRPr="00B55E3E">
              <w:rPr>
                <w:szCs w:val="22"/>
                <w:lang w:eastAsia="sv-SE"/>
              </w:rPr>
              <w:t>field descriptions</w:t>
            </w:r>
          </w:p>
        </w:tc>
      </w:tr>
      <w:tr w:rsidR="00A8221D" w:rsidRPr="00B55E3E" w14:paraId="74999B6B" w14:textId="77777777" w:rsidTr="00FB1467">
        <w:tc>
          <w:tcPr>
            <w:tcW w:w="14132" w:type="dxa"/>
            <w:tcBorders>
              <w:top w:val="single" w:sz="4" w:space="0" w:color="auto"/>
              <w:left w:val="single" w:sz="4" w:space="0" w:color="auto"/>
              <w:bottom w:val="single" w:sz="4" w:space="0" w:color="auto"/>
              <w:right w:val="single" w:sz="4" w:space="0" w:color="auto"/>
            </w:tcBorders>
          </w:tcPr>
          <w:p w14:paraId="259AEC07" w14:textId="77777777" w:rsidR="00A8221D" w:rsidRPr="00B55E3E" w:rsidRDefault="00A8221D" w:rsidP="00FB1467">
            <w:pPr>
              <w:pStyle w:val="TAL"/>
              <w:rPr>
                <w:b/>
                <w:i/>
                <w:szCs w:val="22"/>
                <w:lang w:eastAsia="sv-SE"/>
              </w:rPr>
            </w:pPr>
            <w:r w:rsidRPr="00B55E3E">
              <w:rPr>
                <w:b/>
                <w:i/>
                <w:szCs w:val="22"/>
                <w:lang w:eastAsia="sv-SE"/>
              </w:rPr>
              <w:t>numberOfBufferLevelEntries</w:t>
            </w:r>
          </w:p>
          <w:p w14:paraId="435D7D38" w14:textId="77777777" w:rsidR="00A8221D" w:rsidRPr="00B55E3E" w:rsidRDefault="00A8221D" w:rsidP="00FB1467">
            <w:pPr>
              <w:pStyle w:val="TAL"/>
              <w:rPr>
                <w:szCs w:val="22"/>
                <w:lang w:eastAsia="sv-SE"/>
              </w:rPr>
            </w:pPr>
            <w:r w:rsidRPr="00B55E3E">
              <w:rPr>
                <w:szCs w:val="22"/>
                <w:lang w:eastAsia="sv-SE"/>
              </w:rPr>
              <w:t>The field contains the maximum number of buffer level entries that can be reported for RAN visible application layer measurements.</w:t>
            </w:r>
          </w:p>
        </w:tc>
      </w:tr>
      <w:tr w:rsidR="00A8221D" w:rsidRPr="00B55E3E" w14:paraId="21BCE78E" w14:textId="77777777" w:rsidTr="00FB1467">
        <w:tc>
          <w:tcPr>
            <w:tcW w:w="14132" w:type="dxa"/>
            <w:tcBorders>
              <w:top w:val="single" w:sz="4" w:space="0" w:color="auto"/>
              <w:left w:val="single" w:sz="4" w:space="0" w:color="auto"/>
              <w:bottom w:val="single" w:sz="4" w:space="0" w:color="auto"/>
              <w:right w:val="single" w:sz="4" w:space="0" w:color="auto"/>
            </w:tcBorders>
          </w:tcPr>
          <w:p w14:paraId="43EC3C0D" w14:textId="77777777" w:rsidR="00A8221D" w:rsidRPr="00B55E3E" w:rsidRDefault="00A8221D" w:rsidP="00FB1467">
            <w:pPr>
              <w:pStyle w:val="TAL"/>
              <w:rPr>
                <w:b/>
                <w:i/>
                <w:szCs w:val="22"/>
                <w:lang w:eastAsia="sv-SE"/>
              </w:rPr>
            </w:pPr>
            <w:r w:rsidRPr="00B55E3E">
              <w:rPr>
                <w:b/>
                <w:i/>
                <w:szCs w:val="22"/>
                <w:lang w:eastAsia="sv-SE"/>
              </w:rPr>
              <w:t>ran-VisiblePeriodicity</w:t>
            </w:r>
          </w:p>
          <w:p w14:paraId="58C89304" w14:textId="77777777" w:rsidR="00A8221D" w:rsidRPr="00B55E3E" w:rsidRDefault="00A8221D" w:rsidP="00FB1467">
            <w:pPr>
              <w:pStyle w:val="TAL"/>
              <w:rPr>
                <w:szCs w:val="22"/>
                <w:lang w:eastAsia="sv-SE"/>
              </w:rPr>
            </w:pPr>
            <w:r w:rsidRPr="00B55E3E">
              <w:rPr>
                <w:szCs w:val="22"/>
                <w:lang w:eastAsia="sv-SE"/>
              </w:rPr>
              <w:t xml:space="preserve">The field indicates the periodicity of RAN visible application layer measurements reporting. Value </w:t>
            </w:r>
            <w:r w:rsidRPr="00B55E3E">
              <w:rPr>
                <w:i/>
                <w:iCs/>
                <w:szCs w:val="22"/>
                <w:lang w:eastAsia="sv-SE"/>
              </w:rPr>
              <w:t>ms120</w:t>
            </w:r>
            <w:r w:rsidRPr="00B55E3E">
              <w:rPr>
                <w:szCs w:val="22"/>
                <w:lang w:eastAsia="sv-SE"/>
              </w:rPr>
              <w:t xml:space="preserve"> indicates 120 ms, value </w:t>
            </w:r>
            <w:r w:rsidRPr="00B55E3E">
              <w:rPr>
                <w:i/>
                <w:iCs/>
                <w:szCs w:val="22"/>
                <w:lang w:eastAsia="sv-SE"/>
              </w:rPr>
              <w:t>ms240</w:t>
            </w:r>
            <w:r w:rsidRPr="00B55E3E">
              <w:rPr>
                <w:szCs w:val="22"/>
                <w:lang w:eastAsia="sv-SE"/>
              </w:rPr>
              <w:t xml:space="preserve"> indicates 240 ms and so on.</w:t>
            </w:r>
          </w:p>
        </w:tc>
      </w:tr>
      <w:tr w:rsidR="00A8221D" w:rsidRPr="00B55E3E" w14:paraId="40FC8AF4" w14:textId="77777777" w:rsidTr="00FB1467">
        <w:tc>
          <w:tcPr>
            <w:tcW w:w="14132" w:type="dxa"/>
            <w:tcBorders>
              <w:top w:val="single" w:sz="4" w:space="0" w:color="auto"/>
              <w:left w:val="single" w:sz="4" w:space="0" w:color="auto"/>
              <w:bottom w:val="single" w:sz="4" w:space="0" w:color="auto"/>
              <w:right w:val="single" w:sz="4" w:space="0" w:color="auto"/>
            </w:tcBorders>
          </w:tcPr>
          <w:p w14:paraId="670C0A06" w14:textId="77777777" w:rsidR="00A8221D" w:rsidRPr="00B55E3E" w:rsidRDefault="00A8221D" w:rsidP="00FB1467">
            <w:pPr>
              <w:pStyle w:val="TAL"/>
              <w:rPr>
                <w:b/>
                <w:i/>
                <w:szCs w:val="22"/>
                <w:lang w:eastAsia="sv-SE"/>
              </w:rPr>
            </w:pPr>
            <w:r w:rsidRPr="00B55E3E">
              <w:rPr>
                <w:b/>
                <w:i/>
                <w:szCs w:val="22"/>
                <w:lang w:eastAsia="sv-SE"/>
              </w:rPr>
              <w:t>reportPlayoutDelayForMediaStartup</w:t>
            </w:r>
          </w:p>
          <w:p w14:paraId="53E98768" w14:textId="77777777" w:rsidR="00A8221D" w:rsidRPr="00B55E3E" w:rsidRDefault="00A8221D" w:rsidP="00FB1467">
            <w:pPr>
              <w:pStyle w:val="TAL"/>
              <w:rPr>
                <w:b/>
                <w:i/>
                <w:szCs w:val="22"/>
                <w:lang w:eastAsia="sv-SE"/>
              </w:rPr>
            </w:pPr>
            <w:r w:rsidRPr="00B55E3E">
              <w:rPr>
                <w:szCs w:val="22"/>
                <w:lang w:eastAsia="sv-SE"/>
              </w:rPr>
              <w:t>The field indicates whether the UE shall report Playout Delay for Media Startup for RAN visible application layer measurements.</w:t>
            </w:r>
          </w:p>
        </w:tc>
      </w:tr>
    </w:tbl>
    <w:p w14:paraId="336B9B3E" w14:textId="77777777" w:rsidR="00A8221D" w:rsidRPr="00B55E3E" w:rsidRDefault="00A8221D" w:rsidP="00A8221D">
      <w:pPr>
        <w:rPr>
          <w:lang w:eastAsia="zh-CN"/>
        </w:rPr>
      </w:pPr>
    </w:p>
    <w:p w14:paraId="422F62E1" w14:textId="77777777" w:rsidR="00A8221D" w:rsidRPr="00B55E3E" w:rsidRDefault="00A8221D" w:rsidP="00A8221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8221D" w:rsidRPr="00B55E3E" w14:paraId="4F4D37CF" w14:textId="77777777" w:rsidTr="00FB1467">
        <w:tc>
          <w:tcPr>
            <w:tcW w:w="3402" w:type="dxa"/>
            <w:tcBorders>
              <w:top w:val="single" w:sz="4" w:space="0" w:color="auto"/>
              <w:left w:val="single" w:sz="4" w:space="0" w:color="auto"/>
              <w:bottom w:val="single" w:sz="4" w:space="0" w:color="auto"/>
              <w:right w:val="single" w:sz="4" w:space="0" w:color="auto"/>
            </w:tcBorders>
            <w:hideMark/>
          </w:tcPr>
          <w:p w14:paraId="2EF124E9" w14:textId="77777777" w:rsidR="00A8221D" w:rsidRPr="00B55E3E" w:rsidRDefault="00A8221D" w:rsidP="00FB1467">
            <w:pPr>
              <w:pStyle w:val="TAH"/>
              <w:rPr>
                <w:lang w:eastAsia="zh-CN"/>
              </w:rPr>
            </w:pPr>
            <w:r w:rsidRPr="00B55E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21C9F2" w14:textId="77777777" w:rsidR="00A8221D" w:rsidRPr="00B55E3E" w:rsidRDefault="00A8221D" w:rsidP="00FB1467">
            <w:pPr>
              <w:pStyle w:val="TAH"/>
              <w:rPr>
                <w:lang w:eastAsia="zh-CN"/>
              </w:rPr>
            </w:pPr>
            <w:r w:rsidRPr="00B55E3E">
              <w:rPr>
                <w:lang w:eastAsia="zh-CN"/>
              </w:rPr>
              <w:t>Explanation</w:t>
            </w:r>
          </w:p>
        </w:tc>
      </w:tr>
      <w:tr w:rsidR="00A8221D" w:rsidRPr="00B55E3E" w14:paraId="75ACBA58" w14:textId="77777777" w:rsidTr="00FB1467">
        <w:tc>
          <w:tcPr>
            <w:tcW w:w="3402" w:type="dxa"/>
            <w:tcBorders>
              <w:top w:val="single" w:sz="4" w:space="0" w:color="auto"/>
              <w:left w:val="single" w:sz="4" w:space="0" w:color="auto"/>
              <w:bottom w:val="single" w:sz="4" w:space="0" w:color="auto"/>
              <w:right w:val="single" w:sz="4" w:space="0" w:color="auto"/>
            </w:tcBorders>
          </w:tcPr>
          <w:p w14:paraId="6062D371" w14:textId="77777777" w:rsidR="00A8221D" w:rsidRPr="00B55E3E" w:rsidRDefault="00A8221D" w:rsidP="00FB1467">
            <w:pPr>
              <w:pStyle w:val="TAL"/>
              <w:rPr>
                <w:i/>
                <w:iCs/>
                <w:lang w:eastAsia="zh-CN"/>
              </w:rPr>
            </w:pPr>
            <w:r w:rsidRPr="00B55E3E">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4A568EAF" w14:textId="77777777" w:rsidR="00A8221D" w:rsidRPr="00B55E3E" w:rsidRDefault="00A8221D" w:rsidP="00FB1467">
            <w:pPr>
              <w:pStyle w:val="TAL"/>
              <w:rPr>
                <w:lang w:eastAsia="zh-CN"/>
              </w:rPr>
            </w:pPr>
            <w:r w:rsidRPr="00B55E3E">
              <w:rPr>
                <w:lang w:eastAsia="zh-CN"/>
              </w:rPr>
              <w:t xml:space="preserve">This field is optionally present, Need M, when </w:t>
            </w:r>
            <w:r w:rsidRPr="00B55E3E">
              <w:rPr>
                <w:i/>
                <w:iCs/>
                <w:lang w:eastAsia="zh-CN"/>
              </w:rPr>
              <w:t>serviceType</w:t>
            </w:r>
            <w:r w:rsidRPr="00B55E3E">
              <w:rPr>
                <w:lang w:eastAsia="zh-CN"/>
              </w:rPr>
              <w:t xml:space="preserve"> is set to </w:t>
            </w:r>
            <w:r w:rsidRPr="00B55E3E">
              <w:rPr>
                <w:i/>
                <w:iCs/>
                <w:lang w:eastAsia="zh-CN"/>
              </w:rPr>
              <w:t>streaming</w:t>
            </w:r>
            <w:r w:rsidRPr="00B55E3E">
              <w:rPr>
                <w:lang w:eastAsia="zh-CN"/>
              </w:rPr>
              <w:t xml:space="preserve"> or </w:t>
            </w:r>
            <w:r w:rsidRPr="00B55E3E">
              <w:rPr>
                <w:i/>
                <w:iCs/>
                <w:lang w:eastAsia="zh-CN"/>
              </w:rPr>
              <w:t>vr</w:t>
            </w:r>
            <w:r w:rsidRPr="00B55E3E">
              <w:rPr>
                <w:lang w:eastAsia="zh-CN"/>
              </w:rPr>
              <w:t>. Otherwise, it is absent.</w:t>
            </w:r>
          </w:p>
        </w:tc>
      </w:tr>
    </w:tbl>
    <w:p w14:paraId="7E75BBF3" w14:textId="77777777" w:rsidR="00A8221D" w:rsidRPr="00B55E3E" w:rsidRDefault="00A8221D" w:rsidP="00A8221D">
      <w:pPr>
        <w:rPr>
          <w:lang w:eastAsia="zh-CN"/>
        </w:rPr>
      </w:pPr>
    </w:p>
    <w:p w14:paraId="05B84E65" w14:textId="77777777" w:rsidR="00A8221D" w:rsidRPr="00B55E3E" w:rsidRDefault="00A8221D" w:rsidP="00A8221D">
      <w:pPr>
        <w:pStyle w:val="Heading4"/>
      </w:pPr>
      <w:bookmarkStart w:id="2132" w:name="_Toc60777495"/>
      <w:bookmarkStart w:id="2133" w:name="_Toc115429349"/>
      <w:r w:rsidRPr="00B55E3E">
        <w:t>–</w:t>
      </w:r>
      <w:r w:rsidRPr="00B55E3E">
        <w:tab/>
      </w:r>
      <w:r w:rsidRPr="00B55E3E">
        <w:rPr>
          <w:i/>
        </w:rPr>
        <w:t>AreaConfiguration</w:t>
      </w:r>
      <w:bookmarkEnd w:id="2132"/>
      <w:bookmarkEnd w:id="2133"/>
    </w:p>
    <w:p w14:paraId="0AA42893" w14:textId="77777777" w:rsidR="00A8221D" w:rsidRPr="00B55E3E" w:rsidRDefault="00A8221D" w:rsidP="00A8221D">
      <w:pPr>
        <w:keepNext/>
        <w:keepLines/>
        <w:rPr>
          <w:iCs/>
        </w:rPr>
      </w:pPr>
      <w:r w:rsidRPr="00B55E3E">
        <w:t xml:space="preserve">The </w:t>
      </w:r>
      <w:r w:rsidRPr="00B55E3E">
        <w:rPr>
          <w:i/>
        </w:rPr>
        <w:t>AreaConfiguration</w:t>
      </w:r>
      <w:r w:rsidRPr="00B55E3E">
        <w:t xml:space="preserve"> indicates area for which UE is requested to perform measurement logging</w:t>
      </w:r>
      <w:r w:rsidRPr="00B55E3E">
        <w:rPr>
          <w:iCs/>
        </w:rPr>
        <w:t>.</w:t>
      </w:r>
      <w:r w:rsidRPr="00B55E3E">
        <w:t xml:space="preserve"> </w:t>
      </w:r>
      <w:r w:rsidRPr="00B55E3E">
        <w:rPr>
          <w:iCs/>
        </w:rPr>
        <w:t xml:space="preserve">If not configured, measurement logging is not restricted to specific cells or tracking areas but applies as long as the RPLMN is contained in </w:t>
      </w:r>
      <w:r w:rsidRPr="00B55E3E">
        <w:rPr>
          <w:i/>
          <w:iCs/>
        </w:rPr>
        <w:t>plmn-IdentityList</w:t>
      </w:r>
      <w:r w:rsidRPr="00B55E3E">
        <w:rPr>
          <w:iCs/>
        </w:rPr>
        <w:t xml:space="preserve"> stored in </w:t>
      </w:r>
      <w:r w:rsidRPr="00B55E3E">
        <w:rPr>
          <w:i/>
          <w:iCs/>
        </w:rPr>
        <w:t>VarLogMeasReport</w:t>
      </w:r>
      <w:r w:rsidRPr="00B55E3E">
        <w:rPr>
          <w:iCs/>
        </w:rPr>
        <w:t>.</w:t>
      </w:r>
    </w:p>
    <w:p w14:paraId="56B54580" w14:textId="77777777" w:rsidR="00A8221D" w:rsidRPr="00B55E3E" w:rsidRDefault="00A8221D" w:rsidP="00A8221D">
      <w:pPr>
        <w:pStyle w:val="TH"/>
      </w:pPr>
      <w:r w:rsidRPr="00B55E3E">
        <w:rPr>
          <w:bCs/>
          <w:i/>
          <w:iCs/>
        </w:rPr>
        <w:t xml:space="preserve">AreaConfiguration </w:t>
      </w:r>
      <w:r w:rsidRPr="00B55E3E">
        <w:t>information element</w:t>
      </w:r>
    </w:p>
    <w:p w14:paraId="03381EE3" w14:textId="77777777" w:rsidR="00A8221D" w:rsidRPr="00B55E3E" w:rsidRDefault="00A8221D" w:rsidP="00A8221D">
      <w:pPr>
        <w:pStyle w:val="PL"/>
        <w:rPr>
          <w:color w:val="808080"/>
        </w:rPr>
      </w:pPr>
      <w:r w:rsidRPr="00B55E3E">
        <w:rPr>
          <w:color w:val="808080"/>
        </w:rPr>
        <w:t>-- ASN1START</w:t>
      </w:r>
    </w:p>
    <w:p w14:paraId="1B05A6B6" w14:textId="77777777" w:rsidR="00A8221D" w:rsidRPr="00B55E3E" w:rsidRDefault="00A8221D" w:rsidP="00A8221D">
      <w:pPr>
        <w:pStyle w:val="PL"/>
        <w:rPr>
          <w:color w:val="808080"/>
        </w:rPr>
      </w:pPr>
      <w:r w:rsidRPr="00B55E3E">
        <w:rPr>
          <w:color w:val="808080"/>
        </w:rPr>
        <w:t>-- TAG-AREACONFIGURATION-START</w:t>
      </w:r>
    </w:p>
    <w:p w14:paraId="42D94918" w14:textId="77777777" w:rsidR="00A8221D" w:rsidRPr="00B55E3E" w:rsidRDefault="00A8221D" w:rsidP="00A8221D">
      <w:pPr>
        <w:pStyle w:val="PL"/>
      </w:pPr>
    </w:p>
    <w:p w14:paraId="24D5F84F" w14:textId="77777777" w:rsidR="00A8221D" w:rsidRPr="00B55E3E" w:rsidRDefault="00A8221D" w:rsidP="00A8221D">
      <w:pPr>
        <w:pStyle w:val="PL"/>
      </w:pPr>
      <w:r w:rsidRPr="00B55E3E">
        <w:t xml:space="preserve">AreaConfiguration-r16 ::=        </w:t>
      </w:r>
      <w:r w:rsidRPr="00B55E3E">
        <w:rPr>
          <w:color w:val="993366"/>
        </w:rPr>
        <w:t>SEQUENCE</w:t>
      </w:r>
      <w:r w:rsidRPr="00B55E3E">
        <w:t xml:space="preserve"> {</w:t>
      </w:r>
    </w:p>
    <w:p w14:paraId="3FA3B954" w14:textId="77777777" w:rsidR="00A8221D" w:rsidRPr="00B55E3E" w:rsidRDefault="00A8221D" w:rsidP="00A8221D">
      <w:pPr>
        <w:pStyle w:val="PL"/>
      </w:pPr>
      <w:r w:rsidRPr="00B55E3E">
        <w:t xml:space="preserve">    areaConfig-r16                   AreaConfig-r16,</w:t>
      </w:r>
    </w:p>
    <w:p w14:paraId="0709A210" w14:textId="77777777" w:rsidR="00A8221D" w:rsidRPr="00B55E3E" w:rsidRDefault="00A8221D" w:rsidP="00A8221D">
      <w:pPr>
        <w:pStyle w:val="PL"/>
        <w:rPr>
          <w:color w:val="808080"/>
        </w:rPr>
      </w:pPr>
      <w:r w:rsidRPr="00B55E3E">
        <w:t xml:space="preserve">    interFreqTargetList-r16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179AEB6C" w14:textId="77777777" w:rsidR="00A8221D" w:rsidRPr="00B55E3E" w:rsidRDefault="00A8221D" w:rsidP="00A8221D">
      <w:pPr>
        <w:pStyle w:val="PL"/>
      </w:pPr>
      <w:r w:rsidRPr="00B55E3E">
        <w:t>}</w:t>
      </w:r>
    </w:p>
    <w:p w14:paraId="2D465D23" w14:textId="77777777" w:rsidR="00A8221D" w:rsidRPr="00B55E3E" w:rsidRDefault="00A8221D" w:rsidP="00A8221D">
      <w:pPr>
        <w:pStyle w:val="PL"/>
      </w:pPr>
    </w:p>
    <w:p w14:paraId="7F6FC574" w14:textId="77777777" w:rsidR="00A8221D" w:rsidRPr="00B55E3E" w:rsidRDefault="00A8221D" w:rsidP="00A8221D">
      <w:pPr>
        <w:pStyle w:val="PL"/>
      </w:pPr>
      <w:r w:rsidRPr="00B55E3E">
        <w:t xml:space="preserve">AreaConfiguration-v1700 ::=      </w:t>
      </w:r>
      <w:r w:rsidRPr="00B55E3E">
        <w:rPr>
          <w:color w:val="993366"/>
        </w:rPr>
        <w:t>SEQUENCE</w:t>
      </w:r>
      <w:r w:rsidRPr="00B55E3E">
        <w:t xml:space="preserve"> {</w:t>
      </w:r>
    </w:p>
    <w:p w14:paraId="7DF6E6C0" w14:textId="77777777" w:rsidR="00A8221D" w:rsidRPr="00B55E3E" w:rsidRDefault="00A8221D" w:rsidP="00A8221D">
      <w:pPr>
        <w:pStyle w:val="PL"/>
        <w:rPr>
          <w:color w:val="808080"/>
        </w:rPr>
      </w:pPr>
      <w:r w:rsidRPr="00B55E3E">
        <w:t xml:space="preserve">    areaConfig-r17                   AreaConfig-r16                                                      </w:t>
      </w:r>
      <w:r w:rsidRPr="00B55E3E">
        <w:rPr>
          <w:color w:val="993366"/>
        </w:rPr>
        <w:t>OPTIONAL</w:t>
      </w:r>
      <w:r w:rsidRPr="00B55E3E">
        <w:t xml:space="preserve">, </w:t>
      </w:r>
      <w:r w:rsidRPr="00B55E3E">
        <w:rPr>
          <w:color w:val="808080"/>
        </w:rPr>
        <w:t>-- Need R</w:t>
      </w:r>
    </w:p>
    <w:p w14:paraId="03FF5E72" w14:textId="77777777" w:rsidR="00A8221D" w:rsidRPr="00B55E3E" w:rsidRDefault="00A8221D" w:rsidP="00A8221D">
      <w:pPr>
        <w:pStyle w:val="PL"/>
        <w:rPr>
          <w:color w:val="808080"/>
        </w:rPr>
      </w:pPr>
      <w:r w:rsidRPr="00B55E3E">
        <w:t xml:space="preserve">    interFreqTargetList-r17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76D6F747" w14:textId="77777777" w:rsidR="00A8221D" w:rsidRPr="00B55E3E" w:rsidRDefault="00A8221D" w:rsidP="00A8221D">
      <w:pPr>
        <w:pStyle w:val="PL"/>
      </w:pPr>
      <w:r w:rsidRPr="00B55E3E">
        <w:t>}</w:t>
      </w:r>
    </w:p>
    <w:p w14:paraId="2FD96404" w14:textId="77777777" w:rsidR="00A8221D" w:rsidRPr="00B55E3E" w:rsidRDefault="00A8221D" w:rsidP="00A8221D">
      <w:pPr>
        <w:pStyle w:val="PL"/>
      </w:pPr>
    </w:p>
    <w:p w14:paraId="41DEC5CB" w14:textId="77777777" w:rsidR="00A8221D" w:rsidRPr="00B55E3E" w:rsidRDefault="00A8221D" w:rsidP="00A8221D">
      <w:pPr>
        <w:pStyle w:val="PL"/>
      </w:pPr>
      <w:r w:rsidRPr="00B55E3E">
        <w:t xml:space="preserve">AreaConfig-r16 ::=     </w:t>
      </w:r>
      <w:r w:rsidRPr="00B55E3E">
        <w:rPr>
          <w:color w:val="993366"/>
        </w:rPr>
        <w:t>CHOICE</w:t>
      </w:r>
      <w:r w:rsidRPr="00B55E3E">
        <w:t xml:space="preserve"> {</w:t>
      </w:r>
    </w:p>
    <w:p w14:paraId="1A56DC82" w14:textId="77777777" w:rsidR="00A8221D" w:rsidRPr="00B55E3E" w:rsidRDefault="00A8221D" w:rsidP="00A8221D">
      <w:pPr>
        <w:pStyle w:val="PL"/>
      </w:pPr>
      <w:r w:rsidRPr="00B55E3E">
        <w:t xml:space="preserve">    cellGlobalIdList-r16             CellGlobalIdList-r16,</w:t>
      </w:r>
    </w:p>
    <w:p w14:paraId="11561FF3" w14:textId="77777777" w:rsidR="00A8221D" w:rsidRPr="00B55E3E" w:rsidRDefault="00A8221D" w:rsidP="00A8221D">
      <w:pPr>
        <w:pStyle w:val="PL"/>
      </w:pPr>
      <w:r w:rsidRPr="00B55E3E">
        <w:t xml:space="preserve">    trackingAreaCodeList-r16         TrackingAreaCodeList-r16,</w:t>
      </w:r>
    </w:p>
    <w:p w14:paraId="30147403" w14:textId="77777777" w:rsidR="00A8221D" w:rsidRPr="00B55E3E" w:rsidRDefault="00A8221D" w:rsidP="00A8221D">
      <w:pPr>
        <w:pStyle w:val="PL"/>
      </w:pPr>
      <w:r w:rsidRPr="00B55E3E">
        <w:t xml:space="preserve">    trackingAreaIdentityList-r16     TrackingAreaIdentityList-r16</w:t>
      </w:r>
    </w:p>
    <w:p w14:paraId="1BB35C8D" w14:textId="77777777" w:rsidR="00A8221D" w:rsidRPr="00B55E3E" w:rsidRDefault="00A8221D" w:rsidP="00A8221D">
      <w:pPr>
        <w:pStyle w:val="PL"/>
      </w:pPr>
      <w:r w:rsidRPr="00B55E3E">
        <w:t>}</w:t>
      </w:r>
    </w:p>
    <w:p w14:paraId="4AF24F4F" w14:textId="77777777" w:rsidR="00A8221D" w:rsidRPr="00B55E3E" w:rsidRDefault="00A8221D" w:rsidP="00A8221D">
      <w:pPr>
        <w:pStyle w:val="PL"/>
      </w:pPr>
    </w:p>
    <w:p w14:paraId="4CD96B7B" w14:textId="77777777" w:rsidR="00A8221D" w:rsidRPr="00B55E3E" w:rsidRDefault="00A8221D" w:rsidP="00A8221D">
      <w:pPr>
        <w:pStyle w:val="PL"/>
      </w:pPr>
      <w:r w:rsidRPr="00B55E3E">
        <w:t xml:space="preserve">InterFreqTargetInfo-r16    ::=   </w:t>
      </w:r>
      <w:r w:rsidRPr="00B55E3E">
        <w:rPr>
          <w:color w:val="993366"/>
        </w:rPr>
        <w:t>SEQUENCE</w:t>
      </w:r>
      <w:r w:rsidRPr="00B55E3E">
        <w:t xml:space="preserve"> {</w:t>
      </w:r>
    </w:p>
    <w:p w14:paraId="4BFD2919" w14:textId="77777777" w:rsidR="00A8221D" w:rsidRPr="00B55E3E" w:rsidRDefault="00A8221D" w:rsidP="00A8221D">
      <w:pPr>
        <w:pStyle w:val="PL"/>
      </w:pPr>
      <w:r w:rsidRPr="00B55E3E">
        <w:t xml:space="preserve">    dl-CarrierFreq-r16               ARFCN-ValueNR,</w:t>
      </w:r>
    </w:p>
    <w:p w14:paraId="4A1E6EA3" w14:textId="77777777" w:rsidR="00A8221D" w:rsidRPr="00B55E3E" w:rsidRDefault="00A8221D" w:rsidP="00A8221D">
      <w:pPr>
        <w:pStyle w:val="PL"/>
        <w:rPr>
          <w:color w:val="808080"/>
        </w:rPr>
      </w:pPr>
      <w:r w:rsidRPr="00B55E3E">
        <w:t xml:space="preserve">    cellList-r16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0C8732CB" w14:textId="77777777" w:rsidR="00A8221D" w:rsidRPr="00B55E3E" w:rsidRDefault="00A8221D" w:rsidP="00A8221D">
      <w:pPr>
        <w:pStyle w:val="PL"/>
      </w:pPr>
      <w:r w:rsidRPr="00B55E3E">
        <w:t>}</w:t>
      </w:r>
    </w:p>
    <w:p w14:paraId="39B4457A" w14:textId="77777777" w:rsidR="00A8221D" w:rsidRPr="00B55E3E" w:rsidRDefault="00A8221D" w:rsidP="00A8221D">
      <w:pPr>
        <w:pStyle w:val="PL"/>
      </w:pPr>
    </w:p>
    <w:p w14:paraId="53DA27D8" w14:textId="77777777" w:rsidR="00A8221D" w:rsidRPr="00B55E3E" w:rsidRDefault="00A8221D" w:rsidP="00A8221D">
      <w:pPr>
        <w:pStyle w:val="PL"/>
      </w:pPr>
      <w:r w:rsidRPr="00B55E3E">
        <w:t xml:space="preserve">CellGlobalIdList-r16 ::=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GI-Info-Logging-r16</w:t>
      </w:r>
    </w:p>
    <w:p w14:paraId="73377117" w14:textId="77777777" w:rsidR="00A8221D" w:rsidRPr="00B55E3E" w:rsidRDefault="00A8221D" w:rsidP="00A8221D">
      <w:pPr>
        <w:pStyle w:val="PL"/>
      </w:pPr>
    </w:p>
    <w:p w14:paraId="30FA8794" w14:textId="77777777" w:rsidR="00A8221D" w:rsidRPr="00B55E3E" w:rsidRDefault="00A8221D" w:rsidP="00A8221D">
      <w:pPr>
        <w:pStyle w:val="PL"/>
      </w:pPr>
      <w:r w:rsidRPr="00B55E3E">
        <w:t xml:space="preserve">TrackingAreaCode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Code</w:t>
      </w:r>
    </w:p>
    <w:p w14:paraId="162FF4F0" w14:textId="77777777" w:rsidR="00A8221D" w:rsidRPr="00B55E3E" w:rsidRDefault="00A8221D" w:rsidP="00A8221D">
      <w:pPr>
        <w:pStyle w:val="PL"/>
      </w:pPr>
    </w:p>
    <w:p w14:paraId="48D44931" w14:textId="77777777" w:rsidR="00A8221D" w:rsidRPr="00B55E3E" w:rsidRDefault="00A8221D" w:rsidP="00A8221D">
      <w:pPr>
        <w:pStyle w:val="PL"/>
      </w:pPr>
      <w:r w:rsidRPr="00B55E3E">
        <w:t xml:space="preserve">TrackingAreaIdentity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Identity-r16</w:t>
      </w:r>
    </w:p>
    <w:p w14:paraId="1308CAE0" w14:textId="77777777" w:rsidR="00A8221D" w:rsidRPr="00B55E3E" w:rsidRDefault="00A8221D" w:rsidP="00A8221D">
      <w:pPr>
        <w:pStyle w:val="PL"/>
      </w:pPr>
    </w:p>
    <w:p w14:paraId="535BA055" w14:textId="77777777" w:rsidR="00A8221D" w:rsidRPr="00B55E3E" w:rsidRDefault="00A8221D" w:rsidP="00A8221D">
      <w:pPr>
        <w:pStyle w:val="PL"/>
      </w:pPr>
      <w:r w:rsidRPr="00B55E3E">
        <w:t xml:space="preserve">TrackingAreaIdentity-r16 ::=     </w:t>
      </w:r>
      <w:r w:rsidRPr="00B55E3E">
        <w:rPr>
          <w:color w:val="993366"/>
        </w:rPr>
        <w:t>SEQUENCE</w:t>
      </w:r>
      <w:r w:rsidRPr="00B55E3E">
        <w:t xml:space="preserve"> {</w:t>
      </w:r>
    </w:p>
    <w:p w14:paraId="7D22B61D" w14:textId="77777777" w:rsidR="00A8221D" w:rsidRPr="00B55E3E" w:rsidRDefault="00A8221D" w:rsidP="00A8221D">
      <w:pPr>
        <w:pStyle w:val="PL"/>
      </w:pPr>
      <w:r w:rsidRPr="00B55E3E">
        <w:t xml:space="preserve">    plmn-Identity-r16                PLMN-Identity,</w:t>
      </w:r>
    </w:p>
    <w:p w14:paraId="37B1838D" w14:textId="77777777" w:rsidR="00A8221D" w:rsidRPr="00B55E3E" w:rsidRDefault="00A8221D" w:rsidP="00A8221D">
      <w:pPr>
        <w:pStyle w:val="PL"/>
      </w:pPr>
      <w:r w:rsidRPr="00B55E3E">
        <w:t xml:space="preserve">    trackingAreaCode-r16             TrackingAreaCode</w:t>
      </w:r>
    </w:p>
    <w:p w14:paraId="30108C5E" w14:textId="77777777" w:rsidR="00A8221D" w:rsidRPr="00B55E3E" w:rsidRDefault="00A8221D" w:rsidP="00A8221D">
      <w:pPr>
        <w:pStyle w:val="PL"/>
      </w:pPr>
      <w:r w:rsidRPr="00B55E3E">
        <w:t>}</w:t>
      </w:r>
    </w:p>
    <w:p w14:paraId="05E5CB51" w14:textId="77777777" w:rsidR="00A8221D" w:rsidRPr="00B55E3E" w:rsidRDefault="00A8221D" w:rsidP="00A8221D">
      <w:pPr>
        <w:pStyle w:val="PL"/>
      </w:pPr>
    </w:p>
    <w:p w14:paraId="5BB59BBF" w14:textId="77777777" w:rsidR="00A8221D" w:rsidRPr="00B55E3E" w:rsidRDefault="00A8221D" w:rsidP="00A8221D">
      <w:pPr>
        <w:pStyle w:val="PL"/>
        <w:rPr>
          <w:color w:val="808080"/>
        </w:rPr>
      </w:pPr>
      <w:r w:rsidRPr="00B55E3E">
        <w:rPr>
          <w:color w:val="808080"/>
        </w:rPr>
        <w:t>-- TAG-AREACONFIGURATION-STOP</w:t>
      </w:r>
    </w:p>
    <w:p w14:paraId="6124C680" w14:textId="77777777" w:rsidR="00A8221D" w:rsidRPr="00B55E3E" w:rsidRDefault="00A8221D" w:rsidP="00A8221D">
      <w:pPr>
        <w:pStyle w:val="PL"/>
        <w:rPr>
          <w:color w:val="808080"/>
        </w:rPr>
      </w:pPr>
      <w:r w:rsidRPr="00B55E3E">
        <w:rPr>
          <w:color w:val="808080"/>
        </w:rPr>
        <w:t>-- ASN1STOP</w:t>
      </w:r>
    </w:p>
    <w:p w14:paraId="5AE00DB7" w14:textId="77777777" w:rsidR="00A8221D" w:rsidRPr="00B55E3E" w:rsidRDefault="00A8221D" w:rsidP="00A8221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6C454011"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7B10ED" w14:textId="77777777" w:rsidR="00A8221D" w:rsidRPr="00B55E3E" w:rsidRDefault="00A8221D" w:rsidP="00FB1467">
            <w:pPr>
              <w:pStyle w:val="TAH"/>
              <w:rPr>
                <w:lang w:eastAsia="en-GB"/>
              </w:rPr>
            </w:pPr>
            <w:r w:rsidRPr="00B55E3E">
              <w:rPr>
                <w:bCs/>
                <w:i/>
                <w:lang w:eastAsia="sv-SE"/>
              </w:rPr>
              <w:t>AreaConfiguration</w:t>
            </w:r>
            <w:r w:rsidRPr="00B55E3E">
              <w:rPr>
                <w:bCs/>
                <w:i/>
                <w:iCs/>
                <w:lang w:eastAsia="sv-SE"/>
              </w:rPr>
              <w:t xml:space="preserve"> </w:t>
            </w:r>
            <w:r w:rsidRPr="00B55E3E">
              <w:rPr>
                <w:iCs/>
                <w:lang w:eastAsia="en-GB"/>
              </w:rPr>
              <w:t>field descriptions</w:t>
            </w:r>
          </w:p>
        </w:tc>
      </w:tr>
      <w:tr w:rsidR="00A8221D" w:rsidRPr="00B55E3E" w14:paraId="3A5E725C" w14:textId="77777777" w:rsidTr="00FB146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7C290" w14:textId="77777777" w:rsidR="00A8221D" w:rsidRPr="00B55E3E" w:rsidRDefault="00A8221D" w:rsidP="00FB1467">
            <w:pPr>
              <w:pStyle w:val="TAL"/>
              <w:rPr>
                <w:b/>
                <w:i/>
                <w:kern w:val="2"/>
                <w:lang w:eastAsia="sv-SE"/>
              </w:rPr>
            </w:pPr>
            <w:r w:rsidRPr="00B55E3E">
              <w:rPr>
                <w:b/>
                <w:i/>
                <w:kern w:val="2"/>
              </w:rPr>
              <w:t>InterFreqTargetInfo</w:t>
            </w:r>
          </w:p>
          <w:p w14:paraId="1FAFE7DB" w14:textId="77777777" w:rsidR="00A8221D" w:rsidRPr="00B55E3E" w:rsidRDefault="00A8221D" w:rsidP="00FB1467">
            <w:pPr>
              <w:pStyle w:val="TAL"/>
              <w:rPr>
                <w:b/>
                <w:i/>
                <w:kern w:val="2"/>
                <w:lang w:eastAsia="sv-SE"/>
              </w:rPr>
            </w:pPr>
            <w:r w:rsidRPr="00B55E3E">
              <w:rPr>
                <w:bCs/>
                <w:iCs/>
                <w:lang w:eastAsia="ko-KR"/>
              </w:rPr>
              <w:t>If configured, it indicates the neighbouring frequency and cells for which UE is requested to perform measurement logging. It can include sync raster or non-sync raster frequencies.</w:t>
            </w:r>
          </w:p>
        </w:tc>
      </w:tr>
    </w:tbl>
    <w:p w14:paraId="5455F6EE" w14:textId="77777777" w:rsidR="00A8221D" w:rsidRPr="00B55E3E" w:rsidRDefault="00A8221D" w:rsidP="00A8221D">
      <w:pPr>
        <w:rPr>
          <w:rFonts w:eastAsiaTheme="minorEastAsia"/>
        </w:rPr>
      </w:pPr>
    </w:p>
    <w:p w14:paraId="00EEFB8E" w14:textId="77777777" w:rsidR="00A8221D" w:rsidRPr="00B55E3E" w:rsidRDefault="00A8221D" w:rsidP="00A8221D">
      <w:pPr>
        <w:pStyle w:val="Heading4"/>
      </w:pPr>
      <w:bookmarkStart w:id="2134" w:name="_Toc60777496"/>
      <w:bookmarkStart w:id="2135" w:name="_Toc115429350"/>
      <w:r w:rsidRPr="00B55E3E">
        <w:t>–</w:t>
      </w:r>
      <w:r w:rsidRPr="00B55E3E">
        <w:tab/>
      </w:r>
      <w:r w:rsidRPr="00B55E3E">
        <w:rPr>
          <w:bCs/>
          <w:i/>
        </w:rPr>
        <w:t>BT-NameList</w:t>
      </w:r>
      <w:bookmarkEnd w:id="2134"/>
      <w:bookmarkEnd w:id="2135"/>
    </w:p>
    <w:p w14:paraId="6B352A0F" w14:textId="77777777" w:rsidR="00A8221D" w:rsidRPr="00B55E3E" w:rsidRDefault="00A8221D" w:rsidP="00A8221D">
      <w:r w:rsidRPr="00B55E3E">
        <w:t xml:space="preserve">The IE </w:t>
      </w:r>
      <w:r w:rsidRPr="00B55E3E">
        <w:rPr>
          <w:bCs/>
          <w:i/>
        </w:rPr>
        <w:t>BT-NameList</w:t>
      </w:r>
      <w:r w:rsidRPr="00B55E3E">
        <w:rPr>
          <w:iCs/>
        </w:rPr>
        <w:t xml:space="preserve"> </w:t>
      </w:r>
      <w:r w:rsidRPr="00B55E3E">
        <w:rPr>
          <w:iCs/>
          <w:lang w:eastAsia="zh-CN"/>
        </w:rPr>
        <w:t>is used to indicate the names of the Bluetooth beacon which the UE is configured to measure</w:t>
      </w:r>
      <w:r w:rsidRPr="00B55E3E">
        <w:t>.</w:t>
      </w:r>
    </w:p>
    <w:p w14:paraId="719B797C" w14:textId="77777777" w:rsidR="00A8221D" w:rsidRPr="00B55E3E" w:rsidRDefault="00A8221D" w:rsidP="00A8221D">
      <w:pPr>
        <w:pStyle w:val="TH"/>
      </w:pPr>
      <w:r w:rsidRPr="00B55E3E">
        <w:rPr>
          <w:bCs/>
          <w:i/>
        </w:rPr>
        <w:t>BT-NameList</w:t>
      </w:r>
      <w:r w:rsidRPr="00B55E3E">
        <w:rPr>
          <w:bCs/>
          <w:i/>
          <w:iCs/>
        </w:rPr>
        <w:t xml:space="preserve"> </w:t>
      </w:r>
      <w:r w:rsidRPr="00B55E3E">
        <w:t>information element</w:t>
      </w:r>
    </w:p>
    <w:p w14:paraId="74906EF9" w14:textId="77777777" w:rsidR="00A8221D" w:rsidRPr="00B55E3E" w:rsidRDefault="00A8221D" w:rsidP="00A8221D">
      <w:pPr>
        <w:pStyle w:val="PL"/>
        <w:rPr>
          <w:color w:val="808080"/>
        </w:rPr>
      </w:pPr>
      <w:r w:rsidRPr="00B55E3E">
        <w:rPr>
          <w:color w:val="808080"/>
        </w:rPr>
        <w:t>-- ASN1START</w:t>
      </w:r>
    </w:p>
    <w:p w14:paraId="63FE3A12" w14:textId="77777777" w:rsidR="00A8221D" w:rsidRPr="00B55E3E" w:rsidRDefault="00A8221D" w:rsidP="00A8221D">
      <w:pPr>
        <w:pStyle w:val="PL"/>
        <w:rPr>
          <w:color w:val="808080"/>
        </w:rPr>
      </w:pPr>
      <w:r w:rsidRPr="00B55E3E">
        <w:rPr>
          <w:color w:val="808080"/>
        </w:rPr>
        <w:t>-- TAG-BTNAMELIST-START</w:t>
      </w:r>
    </w:p>
    <w:p w14:paraId="2B06A8DF" w14:textId="77777777" w:rsidR="00A8221D" w:rsidRPr="00B55E3E" w:rsidRDefault="00A8221D" w:rsidP="00A8221D">
      <w:pPr>
        <w:pStyle w:val="PL"/>
      </w:pPr>
    </w:p>
    <w:p w14:paraId="39892ECE" w14:textId="77777777" w:rsidR="00A8221D" w:rsidRPr="00B55E3E" w:rsidRDefault="00A8221D" w:rsidP="00A8221D">
      <w:pPr>
        <w:pStyle w:val="PL"/>
      </w:pPr>
      <w:r w:rsidRPr="00B55E3E">
        <w:t xml:space="preserve">BT-NameList-r16 ::=                </w:t>
      </w:r>
      <w:r w:rsidRPr="00B55E3E">
        <w:rPr>
          <w:color w:val="993366"/>
        </w:rPr>
        <w:t>SEQUENCE</w:t>
      </w:r>
      <w:r w:rsidRPr="00B55E3E">
        <w:t xml:space="preserve"> (</w:t>
      </w:r>
      <w:r w:rsidRPr="00B55E3E">
        <w:rPr>
          <w:color w:val="993366"/>
        </w:rPr>
        <w:t>SIZE</w:t>
      </w:r>
      <w:r w:rsidRPr="00B55E3E">
        <w:t xml:space="preserve"> (1..maxBT-Name-r16))</w:t>
      </w:r>
      <w:r w:rsidRPr="00B55E3E">
        <w:rPr>
          <w:color w:val="993366"/>
        </w:rPr>
        <w:t xml:space="preserve"> OF</w:t>
      </w:r>
      <w:r w:rsidRPr="00B55E3E">
        <w:t xml:space="preserve"> BT-Name-r16</w:t>
      </w:r>
    </w:p>
    <w:p w14:paraId="5ED56CBA" w14:textId="77777777" w:rsidR="00A8221D" w:rsidRPr="00B55E3E" w:rsidRDefault="00A8221D" w:rsidP="00A8221D">
      <w:pPr>
        <w:pStyle w:val="PL"/>
      </w:pPr>
    </w:p>
    <w:p w14:paraId="3CB8F7E2" w14:textId="77777777" w:rsidR="00A8221D" w:rsidRPr="00B55E3E" w:rsidRDefault="00A8221D" w:rsidP="00A8221D">
      <w:pPr>
        <w:pStyle w:val="PL"/>
      </w:pPr>
      <w:r w:rsidRPr="00B55E3E">
        <w:t xml:space="preserve">BT-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248))</w:t>
      </w:r>
    </w:p>
    <w:p w14:paraId="1F0A6A8D" w14:textId="77777777" w:rsidR="00A8221D" w:rsidRPr="00B55E3E" w:rsidRDefault="00A8221D" w:rsidP="00A8221D">
      <w:pPr>
        <w:pStyle w:val="PL"/>
      </w:pPr>
    </w:p>
    <w:p w14:paraId="6DA667B4" w14:textId="77777777" w:rsidR="00A8221D" w:rsidRPr="00B55E3E" w:rsidRDefault="00A8221D" w:rsidP="00A8221D">
      <w:pPr>
        <w:pStyle w:val="PL"/>
        <w:rPr>
          <w:color w:val="808080"/>
        </w:rPr>
      </w:pPr>
      <w:r w:rsidRPr="00B55E3E">
        <w:rPr>
          <w:color w:val="808080"/>
        </w:rPr>
        <w:t>-- TAG-BTNAMELIST-STOP</w:t>
      </w:r>
    </w:p>
    <w:p w14:paraId="23E56558" w14:textId="77777777" w:rsidR="00A8221D" w:rsidRPr="00B55E3E" w:rsidRDefault="00A8221D" w:rsidP="00A8221D">
      <w:pPr>
        <w:pStyle w:val="PL"/>
        <w:rPr>
          <w:color w:val="808080"/>
        </w:rPr>
      </w:pPr>
      <w:r w:rsidRPr="00B55E3E">
        <w:rPr>
          <w:color w:val="808080"/>
        </w:rPr>
        <w:t>-- ASN1STOP</w:t>
      </w:r>
    </w:p>
    <w:p w14:paraId="326DABAC" w14:textId="77777777" w:rsidR="00A8221D" w:rsidRPr="00B55E3E" w:rsidRDefault="00A8221D" w:rsidP="00A8221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58C87E7C"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5FC2FF" w14:textId="77777777" w:rsidR="00A8221D" w:rsidRPr="00B55E3E" w:rsidRDefault="00A8221D" w:rsidP="00FB1467">
            <w:pPr>
              <w:pStyle w:val="TAH"/>
              <w:rPr>
                <w:lang w:eastAsia="en-GB"/>
              </w:rPr>
            </w:pPr>
            <w:r w:rsidRPr="00B55E3E">
              <w:rPr>
                <w:bCs/>
                <w:i/>
                <w:lang w:eastAsia="sv-SE"/>
              </w:rPr>
              <w:t>BT-NameList</w:t>
            </w:r>
            <w:r w:rsidRPr="00B55E3E">
              <w:rPr>
                <w:bCs/>
                <w:i/>
                <w:iCs/>
                <w:lang w:eastAsia="sv-SE"/>
              </w:rPr>
              <w:t xml:space="preserve"> </w:t>
            </w:r>
            <w:r w:rsidRPr="00B55E3E">
              <w:rPr>
                <w:iCs/>
                <w:lang w:eastAsia="en-GB"/>
              </w:rPr>
              <w:t>field descriptions</w:t>
            </w:r>
          </w:p>
        </w:tc>
      </w:tr>
      <w:tr w:rsidR="00A8221D" w:rsidRPr="00B55E3E" w14:paraId="09231F8B" w14:textId="77777777" w:rsidTr="00FB146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A950B0" w14:textId="77777777" w:rsidR="00A8221D" w:rsidRPr="00B55E3E" w:rsidRDefault="00A8221D" w:rsidP="00FB1467">
            <w:pPr>
              <w:pStyle w:val="TAL"/>
              <w:rPr>
                <w:b/>
                <w:i/>
                <w:kern w:val="2"/>
                <w:lang w:eastAsia="sv-SE"/>
              </w:rPr>
            </w:pPr>
            <w:r w:rsidRPr="00B55E3E">
              <w:rPr>
                <w:b/>
                <w:i/>
                <w:kern w:val="2"/>
                <w:lang w:eastAsia="sv-SE"/>
              </w:rPr>
              <w:t>bt-Name</w:t>
            </w:r>
          </w:p>
          <w:p w14:paraId="60892A28" w14:textId="77777777" w:rsidR="00A8221D" w:rsidRPr="00B55E3E" w:rsidRDefault="00A8221D" w:rsidP="00FB1467">
            <w:pPr>
              <w:pStyle w:val="TAL"/>
              <w:rPr>
                <w:lang w:eastAsia="en-GB"/>
              </w:rPr>
            </w:pPr>
            <w:r w:rsidRPr="00B55E3E">
              <w:rPr>
                <w:bCs/>
                <w:iCs/>
                <w:lang w:eastAsia="ko-KR"/>
              </w:rPr>
              <w:t>If configured, the UE only performs Bluetooth measurements according to the names identified. For each name, it refers to LOCAL NAME defined in Bluetooth specification [51].</w:t>
            </w:r>
          </w:p>
        </w:tc>
      </w:tr>
    </w:tbl>
    <w:p w14:paraId="237DD743" w14:textId="77777777" w:rsidR="00A8221D" w:rsidRPr="00B55E3E" w:rsidRDefault="00A8221D" w:rsidP="00A8221D">
      <w:pPr>
        <w:rPr>
          <w:rFonts w:eastAsia="SimSun"/>
          <w:lang w:eastAsia="zh-CN"/>
        </w:rPr>
      </w:pPr>
    </w:p>
    <w:p w14:paraId="2DB7EEEC" w14:textId="77777777" w:rsidR="00A8221D" w:rsidRPr="00B55E3E" w:rsidRDefault="00A8221D" w:rsidP="00A8221D">
      <w:pPr>
        <w:pStyle w:val="Heading4"/>
        <w:rPr>
          <w:i/>
          <w:iCs/>
        </w:rPr>
      </w:pPr>
      <w:bookmarkStart w:id="2136" w:name="_Toc115429351"/>
      <w:r w:rsidRPr="00B55E3E">
        <w:rPr>
          <w:rFonts w:eastAsia="SimSun"/>
        </w:rPr>
        <w:lastRenderedPageBreak/>
        <w:t>–</w:t>
      </w:r>
      <w:r w:rsidRPr="00B55E3E">
        <w:rPr>
          <w:rFonts w:eastAsia="SimSun"/>
        </w:rPr>
        <w:tab/>
      </w:r>
      <w:r w:rsidRPr="00B55E3E">
        <w:rPr>
          <w:i/>
          <w:iCs/>
        </w:rPr>
        <w:t>DedicatedInfoF1c</w:t>
      </w:r>
      <w:bookmarkEnd w:id="2136"/>
    </w:p>
    <w:p w14:paraId="04559573" w14:textId="77777777" w:rsidR="00A8221D" w:rsidRPr="00B55E3E" w:rsidRDefault="00A8221D" w:rsidP="00A8221D">
      <w:pPr>
        <w:rPr>
          <w:rFonts w:eastAsia="Malgun Gothic"/>
        </w:rPr>
      </w:pPr>
      <w:r w:rsidRPr="00B55E3E">
        <w:rPr>
          <w:rFonts w:eastAsia="Malgun Gothic"/>
        </w:rPr>
        <w:t xml:space="preserve">The IE </w:t>
      </w:r>
      <w:r w:rsidRPr="00B55E3E">
        <w:rPr>
          <w:rFonts w:eastAsia="Malgun Gothic"/>
          <w:i/>
          <w:iCs/>
        </w:rPr>
        <w:t>DedicatedInfoF1c</w:t>
      </w:r>
      <w:r w:rsidRPr="00B55E3E">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2531BB7" w14:textId="77777777" w:rsidR="00A8221D" w:rsidRPr="00B55E3E" w:rsidRDefault="00A8221D" w:rsidP="00A8221D">
      <w:pPr>
        <w:pStyle w:val="TH"/>
        <w:rPr>
          <w:rFonts w:eastAsiaTheme="minorEastAsia"/>
        </w:rPr>
      </w:pPr>
      <w:r w:rsidRPr="00B55E3E">
        <w:rPr>
          <w:bCs/>
          <w:i/>
          <w:iCs/>
        </w:rPr>
        <w:t>DedicatedInfoF1c</w:t>
      </w:r>
      <w:r w:rsidRPr="00B55E3E">
        <w:t xml:space="preserve"> information element</w:t>
      </w:r>
    </w:p>
    <w:p w14:paraId="295B2B80" w14:textId="77777777" w:rsidR="00A8221D" w:rsidRPr="00B55E3E" w:rsidRDefault="00A8221D" w:rsidP="00A8221D">
      <w:pPr>
        <w:pStyle w:val="PL"/>
        <w:rPr>
          <w:color w:val="808080"/>
        </w:rPr>
      </w:pPr>
      <w:r w:rsidRPr="00B55E3E">
        <w:rPr>
          <w:color w:val="808080"/>
        </w:rPr>
        <w:t>-- ASN1START</w:t>
      </w:r>
    </w:p>
    <w:p w14:paraId="29A0962F" w14:textId="77777777" w:rsidR="00A8221D" w:rsidRPr="00B55E3E" w:rsidRDefault="00A8221D" w:rsidP="00A8221D">
      <w:pPr>
        <w:pStyle w:val="PL"/>
        <w:rPr>
          <w:color w:val="808080"/>
        </w:rPr>
      </w:pPr>
      <w:r w:rsidRPr="00B55E3E">
        <w:rPr>
          <w:color w:val="808080"/>
        </w:rPr>
        <w:t>-- TAG-DEDICATEDINFOF1C-START</w:t>
      </w:r>
    </w:p>
    <w:p w14:paraId="10AE43E5" w14:textId="77777777" w:rsidR="00A8221D" w:rsidRPr="00B55E3E" w:rsidRDefault="00A8221D" w:rsidP="00A8221D">
      <w:pPr>
        <w:pStyle w:val="PL"/>
      </w:pPr>
    </w:p>
    <w:p w14:paraId="086F7239" w14:textId="77777777" w:rsidR="00A8221D" w:rsidRPr="00B55E3E" w:rsidRDefault="00A8221D" w:rsidP="00A8221D">
      <w:pPr>
        <w:pStyle w:val="PL"/>
      </w:pPr>
      <w:r w:rsidRPr="00B55E3E">
        <w:t xml:space="preserve">DedicatedInfoF1c-r17 ::=        </w:t>
      </w:r>
      <w:r w:rsidRPr="00B55E3E">
        <w:rPr>
          <w:color w:val="993366"/>
        </w:rPr>
        <w:t>OCTET</w:t>
      </w:r>
      <w:r w:rsidRPr="00B55E3E">
        <w:t xml:space="preserve"> </w:t>
      </w:r>
      <w:r w:rsidRPr="00B55E3E">
        <w:rPr>
          <w:color w:val="993366"/>
        </w:rPr>
        <w:t>STRING</w:t>
      </w:r>
    </w:p>
    <w:p w14:paraId="367DB9DE" w14:textId="77777777" w:rsidR="00A8221D" w:rsidRPr="00B55E3E" w:rsidRDefault="00A8221D" w:rsidP="00A8221D">
      <w:pPr>
        <w:pStyle w:val="PL"/>
      </w:pPr>
    </w:p>
    <w:p w14:paraId="1050463A" w14:textId="77777777" w:rsidR="00A8221D" w:rsidRPr="00B55E3E" w:rsidRDefault="00A8221D" w:rsidP="00A8221D">
      <w:pPr>
        <w:pStyle w:val="PL"/>
        <w:rPr>
          <w:color w:val="808080"/>
        </w:rPr>
      </w:pPr>
      <w:r w:rsidRPr="00B55E3E">
        <w:rPr>
          <w:color w:val="808080"/>
        </w:rPr>
        <w:t>-- TAG-DEDICATEDINFOF1C-STOP</w:t>
      </w:r>
    </w:p>
    <w:p w14:paraId="72A2EAF8" w14:textId="77777777" w:rsidR="00A8221D" w:rsidRPr="00B55E3E" w:rsidRDefault="00A8221D" w:rsidP="00A8221D">
      <w:pPr>
        <w:pStyle w:val="PL"/>
        <w:rPr>
          <w:color w:val="808080"/>
        </w:rPr>
      </w:pPr>
      <w:r w:rsidRPr="00B55E3E">
        <w:rPr>
          <w:color w:val="808080"/>
        </w:rPr>
        <w:t>-- ASN1STOP</w:t>
      </w:r>
    </w:p>
    <w:p w14:paraId="6F1D2C5E" w14:textId="77777777" w:rsidR="00A8221D" w:rsidRPr="00B55E3E" w:rsidRDefault="00A8221D" w:rsidP="00A8221D">
      <w:pPr>
        <w:rPr>
          <w:rFonts w:eastAsia="SimSun"/>
          <w:lang w:eastAsia="zh-CN"/>
        </w:rPr>
      </w:pPr>
    </w:p>
    <w:p w14:paraId="4D3C1127" w14:textId="77777777" w:rsidR="00A8221D" w:rsidRPr="00B55E3E" w:rsidRDefault="00A8221D" w:rsidP="00A8221D">
      <w:pPr>
        <w:pStyle w:val="Heading4"/>
        <w:rPr>
          <w:rFonts w:eastAsia="SimSun"/>
        </w:rPr>
      </w:pPr>
      <w:bookmarkStart w:id="2137" w:name="_Toc60777497"/>
      <w:bookmarkStart w:id="2138" w:name="_Toc115429352"/>
      <w:r w:rsidRPr="00B55E3E">
        <w:rPr>
          <w:rFonts w:eastAsia="SimSun"/>
        </w:rPr>
        <w:t>–</w:t>
      </w:r>
      <w:r w:rsidRPr="00B55E3E">
        <w:rPr>
          <w:rFonts w:eastAsia="SimSun"/>
        </w:rPr>
        <w:tab/>
      </w:r>
      <w:r w:rsidRPr="00B55E3E">
        <w:rPr>
          <w:rFonts w:eastAsia="SimSun"/>
          <w:i/>
          <w:noProof/>
        </w:rPr>
        <w:t>EUTRA-</w:t>
      </w:r>
      <w:r w:rsidRPr="00B55E3E">
        <w:rPr>
          <w:rFonts w:eastAsia="SimSun"/>
          <w:i/>
        </w:rPr>
        <w:t>Allowed</w:t>
      </w:r>
      <w:r w:rsidRPr="00B55E3E">
        <w:rPr>
          <w:rFonts w:eastAsia="SimSun"/>
          <w:i/>
          <w:noProof/>
        </w:rPr>
        <w:t>MeasBandwidth</w:t>
      </w:r>
      <w:bookmarkEnd w:id="2137"/>
      <w:bookmarkEnd w:id="2138"/>
    </w:p>
    <w:p w14:paraId="146ADA84" w14:textId="77777777" w:rsidR="00A8221D" w:rsidRPr="00B55E3E" w:rsidRDefault="00A8221D" w:rsidP="00A8221D">
      <w:pPr>
        <w:rPr>
          <w:rFonts w:eastAsia="SimSun"/>
        </w:rPr>
      </w:pPr>
      <w:r w:rsidRPr="00B55E3E">
        <w:t xml:space="preserve">The IE </w:t>
      </w:r>
      <w:r w:rsidRPr="00B55E3E">
        <w:rPr>
          <w:i/>
          <w:noProof/>
        </w:rPr>
        <w:t>EUTRA-</w:t>
      </w:r>
      <w:r w:rsidRPr="00B55E3E">
        <w:rPr>
          <w:i/>
        </w:rPr>
        <w:t>Allowed</w:t>
      </w:r>
      <w:r w:rsidRPr="00B55E3E">
        <w:rPr>
          <w:i/>
          <w:noProof/>
        </w:rPr>
        <w:t>MeasBandwidth</w:t>
      </w:r>
      <w:r w:rsidRPr="00B55E3E">
        <w:rPr>
          <w:iCs/>
        </w:rPr>
        <w:t xml:space="preserve"> is used to indicate the maximum allowed measurement bandwidth on a carrier frequency as defined by the parameter </w:t>
      </w:r>
      <w:r w:rsidRPr="00B55E3E">
        <w:t>Transmission Bandwidth Configuration "N</w:t>
      </w:r>
      <w:r w:rsidRPr="00B55E3E">
        <w:rPr>
          <w:vertAlign w:val="subscript"/>
        </w:rPr>
        <w:t>RB</w:t>
      </w:r>
      <w:r w:rsidRPr="00B55E3E">
        <w:t xml:space="preserve">" in TS 36.104 [33]. The </w:t>
      </w:r>
      <w:r w:rsidRPr="00B55E3E">
        <w:rPr>
          <w:iCs/>
        </w:rPr>
        <w:t xml:space="preserve">values </w:t>
      </w:r>
      <w:r w:rsidRPr="00B55E3E">
        <w:rPr>
          <w:i/>
          <w:iCs/>
        </w:rPr>
        <w:t>mbw6</w:t>
      </w:r>
      <w:r w:rsidRPr="00B55E3E">
        <w:rPr>
          <w:iCs/>
        </w:rPr>
        <w:t xml:space="preserve">, </w:t>
      </w:r>
      <w:r w:rsidRPr="00B55E3E">
        <w:rPr>
          <w:i/>
          <w:iCs/>
        </w:rPr>
        <w:t>mbw15</w:t>
      </w:r>
      <w:r w:rsidRPr="00B55E3E">
        <w:rPr>
          <w:iCs/>
        </w:rPr>
        <w:t xml:space="preserve">, </w:t>
      </w:r>
      <w:r w:rsidRPr="00B55E3E">
        <w:rPr>
          <w:i/>
          <w:iCs/>
        </w:rPr>
        <w:t>mbw25</w:t>
      </w:r>
      <w:r w:rsidRPr="00B55E3E">
        <w:rPr>
          <w:iCs/>
        </w:rPr>
        <w:t xml:space="preserve">, </w:t>
      </w:r>
      <w:r w:rsidRPr="00B55E3E">
        <w:rPr>
          <w:i/>
          <w:iCs/>
        </w:rPr>
        <w:t>mbw50</w:t>
      </w:r>
      <w:r w:rsidRPr="00B55E3E">
        <w:rPr>
          <w:iCs/>
        </w:rPr>
        <w:t xml:space="preserve">, </w:t>
      </w:r>
      <w:r w:rsidRPr="00B55E3E">
        <w:rPr>
          <w:i/>
          <w:iCs/>
        </w:rPr>
        <w:t>mbw75</w:t>
      </w:r>
      <w:r w:rsidRPr="00B55E3E">
        <w:rPr>
          <w:iCs/>
        </w:rPr>
        <w:t xml:space="preserve">, </w:t>
      </w:r>
      <w:r w:rsidRPr="00B55E3E">
        <w:rPr>
          <w:i/>
          <w:iCs/>
        </w:rPr>
        <w:t>mbw100</w:t>
      </w:r>
      <w:r w:rsidRPr="00B55E3E">
        <w:rPr>
          <w:iCs/>
        </w:rPr>
        <w:t xml:space="preserve"> indicate</w:t>
      </w:r>
      <w:r w:rsidRPr="00B55E3E">
        <w:t xml:space="preserve"> 6, 15, 25, 50, 75 and 100 resource blocks, respectively.</w:t>
      </w:r>
    </w:p>
    <w:p w14:paraId="624DA928" w14:textId="77777777" w:rsidR="00A8221D" w:rsidRPr="00B55E3E" w:rsidRDefault="00A8221D" w:rsidP="00A8221D">
      <w:pPr>
        <w:pStyle w:val="TH"/>
      </w:pPr>
      <w:r w:rsidRPr="00B55E3E">
        <w:rPr>
          <w:bCs/>
          <w:i/>
          <w:iCs/>
        </w:rPr>
        <w:t xml:space="preserve">EUTRA-AllowedMeasBandwidth </w:t>
      </w:r>
      <w:r w:rsidRPr="00B55E3E">
        <w:t>information element</w:t>
      </w:r>
    </w:p>
    <w:p w14:paraId="585F4E01" w14:textId="77777777" w:rsidR="00A8221D" w:rsidRPr="00B55E3E" w:rsidRDefault="00A8221D" w:rsidP="00A8221D">
      <w:pPr>
        <w:pStyle w:val="PL"/>
        <w:rPr>
          <w:color w:val="808080"/>
        </w:rPr>
      </w:pPr>
      <w:r w:rsidRPr="00B55E3E">
        <w:rPr>
          <w:color w:val="808080"/>
        </w:rPr>
        <w:t>-- ASN1START</w:t>
      </w:r>
    </w:p>
    <w:p w14:paraId="5B405A79" w14:textId="77777777" w:rsidR="00A8221D" w:rsidRPr="00B55E3E" w:rsidRDefault="00A8221D" w:rsidP="00A8221D">
      <w:pPr>
        <w:pStyle w:val="PL"/>
        <w:rPr>
          <w:color w:val="808080"/>
        </w:rPr>
      </w:pPr>
      <w:r w:rsidRPr="00B55E3E">
        <w:rPr>
          <w:color w:val="808080"/>
        </w:rPr>
        <w:t>-- TAG-EUTRA-ALLOWEDMEASBANDWIDTH-START</w:t>
      </w:r>
    </w:p>
    <w:p w14:paraId="4EDBB331" w14:textId="77777777" w:rsidR="00A8221D" w:rsidRPr="00B55E3E" w:rsidRDefault="00A8221D" w:rsidP="00A8221D">
      <w:pPr>
        <w:pStyle w:val="PL"/>
      </w:pPr>
    </w:p>
    <w:p w14:paraId="5D763378" w14:textId="77777777" w:rsidR="00A8221D" w:rsidRPr="00B55E3E" w:rsidRDefault="00A8221D" w:rsidP="00A8221D">
      <w:pPr>
        <w:pStyle w:val="PL"/>
      </w:pPr>
      <w:r w:rsidRPr="00B55E3E">
        <w:t xml:space="preserve">EUTRA-AllowedMeasBandwidth ::=              </w:t>
      </w:r>
      <w:r w:rsidRPr="00B55E3E">
        <w:rPr>
          <w:color w:val="993366"/>
        </w:rPr>
        <w:t>ENUMERATED</w:t>
      </w:r>
      <w:r w:rsidRPr="00B55E3E">
        <w:t xml:space="preserve"> {mbw6, mbw15, mbw25, mbw50, mbw75, mbw100}</w:t>
      </w:r>
    </w:p>
    <w:p w14:paraId="1AA1662D" w14:textId="77777777" w:rsidR="00A8221D" w:rsidRPr="00B55E3E" w:rsidRDefault="00A8221D" w:rsidP="00A8221D">
      <w:pPr>
        <w:pStyle w:val="PL"/>
      </w:pPr>
    </w:p>
    <w:p w14:paraId="3CD98F2F" w14:textId="77777777" w:rsidR="00A8221D" w:rsidRPr="00B55E3E" w:rsidRDefault="00A8221D" w:rsidP="00A8221D">
      <w:pPr>
        <w:pStyle w:val="PL"/>
        <w:rPr>
          <w:color w:val="808080"/>
        </w:rPr>
      </w:pPr>
      <w:r w:rsidRPr="00B55E3E">
        <w:rPr>
          <w:color w:val="808080"/>
        </w:rPr>
        <w:t>-- TAG-EUTRA-ALLOWEDMEASBANDWIDTH-STOP</w:t>
      </w:r>
    </w:p>
    <w:p w14:paraId="0156D8D1" w14:textId="77777777" w:rsidR="00A8221D" w:rsidRPr="00B55E3E" w:rsidRDefault="00A8221D" w:rsidP="00A8221D">
      <w:pPr>
        <w:pStyle w:val="PL"/>
        <w:rPr>
          <w:rFonts w:eastAsia="SimSun"/>
          <w:color w:val="808080"/>
        </w:rPr>
      </w:pPr>
      <w:r w:rsidRPr="00B55E3E">
        <w:rPr>
          <w:color w:val="808080"/>
        </w:rPr>
        <w:t>-- ASN1STOP</w:t>
      </w:r>
    </w:p>
    <w:p w14:paraId="7BC87C20" w14:textId="77777777" w:rsidR="00A8221D" w:rsidRPr="00B55E3E" w:rsidRDefault="00A8221D" w:rsidP="00A8221D"/>
    <w:p w14:paraId="554ECC4A" w14:textId="77777777" w:rsidR="00A8221D" w:rsidRPr="00B55E3E" w:rsidRDefault="00A8221D" w:rsidP="00A8221D">
      <w:pPr>
        <w:pStyle w:val="Heading4"/>
      </w:pPr>
      <w:bookmarkStart w:id="2139" w:name="_Toc60777498"/>
      <w:bookmarkStart w:id="2140" w:name="_Toc115429353"/>
      <w:r w:rsidRPr="00B55E3E">
        <w:t>–</w:t>
      </w:r>
      <w:r w:rsidRPr="00B55E3E">
        <w:tab/>
      </w:r>
      <w:r w:rsidRPr="00B55E3E">
        <w:rPr>
          <w:i/>
        </w:rPr>
        <w:t>EUTRA-MBSFN-SubframeConfigList</w:t>
      </w:r>
      <w:bookmarkEnd w:id="2139"/>
      <w:bookmarkEnd w:id="2140"/>
    </w:p>
    <w:p w14:paraId="4B001138" w14:textId="77777777" w:rsidR="00A8221D" w:rsidRPr="00B55E3E" w:rsidRDefault="00A8221D" w:rsidP="00A8221D">
      <w:r w:rsidRPr="00B55E3E">
        <w:t xml:space="preserve">The IE </w:t>
      </w:r>
      <w:r w:rsidRPr="00B55E3E">
        <w:rPr>
          <w:i/>
        </w:rPr>
        <w:t>EUTRA-MBSFN-SubframeConfigList</w:t>
      </w:r>
      <w:r w:rsidRPr="00B55E3E">
        <w:t xml:space="preserve"> is used to define an E-UTRA MBSFN subframe pattern (for the purpose of NR rate matching).</w:t>
      </w:r>
    </w:p>
    <w:p w14:paraId="5CA15F1E" w14:textId="77777777" w:rsidR="00A8221D" w:rsidRPr="00B55E3E" w:rsidRDefault="00A8221D" w:rsidP="00A8221D">
      <w:pPr>
        <w:pStyle w:val="TH"/>
      </w:pPr>
      <w:r w:rsidRPr="00B55E3E">
        <w:rPr>
          <w:i/>
        </w:rPr>
        <w:t>EUTRA-MBSFN-SubframeConfigList</w:t>
      </w:r>
      <w:r w:rsidRPr="00B55E3E">
        <w:t xml:space="preserve"> information element</w:t>
      </w:r>
    </w:p>
    <w:p w14:paraId="35CAF092" w14:textId="77777777" w:rsidR="00A8221D" w:rsidRPr="00B55E3E" w:rsidRDefault="00A8221D" w:rsidP="00A8221D">
      <w:pPr>
        <w:pStyle w:val="PL"/>
        <w:rPr>
          <w:color w:val="808080"/>
        </w:rPr>
      </w:pPr>
      <w:r w:rsidRPr="00B55E3E">
        <w:rPr>
          <w:color w:val="808080"/>
        </w:rPr>
        <w:t>-- ASN1START</w:t>
      </w:r>
    </w:p>
    <w:p w14:paraId="457BCF61" w14:textId="77777777" w:rsidR="00A8221D" w:rsidRPr="00B55E3E" w:rsidRDefault="00A8221D" w:rsidP="00A8221D">
      <w:pPr>
        <w:pStyle w:val="PL"/>
        <w:rPr>
          <w:color w:val="808080"/>
        </w:rPr>
      </w:pPr>
      <w:r w:rsidRPr="00B55E3E">
        <w:rPr>
          <w:color w:val="808080"/>
        </w:rPr>
        <w:t>-- TAG-EUTRA-MBSFN-SUBFRAMECONFIGLIST-START</w:t>
      </w:r>
    </w:p>
    <w:p w14:paraId="39CF9AE0" w14:textId="77777777" w:rsidR="00A8221D" w:rsidRPr="00B55E3E" w:rsidRDefault="00A8221D" w:rsidP="00A8221D">
      <w:pPr>
        <w:pStyle w:val="PL"/>
      </w:pPr>
    </w:p>
    <w:p w14:paraId="6C7546A9" w14:textId="77777777" w:rsidR="00A8221D" w:rsidRPr="00B55E3E" w:rsidRDefault="00A8221D" w:rsidP="00A8221D">
      <w:pPr>
        <w:pStyle w:val="PL"/>
      </w:pPr>
      <w:r w:rsidRPr="00B55E3E">
        <w:t xml:space="preserve">EUTRA-MBSFN-SubframeConfigList ::= </w:t>
      </w:r>
      <w:r w:rsidRPr="00B55E3E">
        <w:rPr>
          <w:color w:val="993366"/>
        </w:rPr>
        <w:t>SEQUENCE</w:t>
      </w:r>
      <w:r w:rsidRPr="00B55E3E">
        <w:t xml:space="preserve"> (</w:t>
      </w:r>
      <w:r w:rsidRPr="00B55E3E">
        <w:rPr>
          <w:color w:val="993366"/>
        </w:rPr>
        <w:t>SIZE</w:t>
      </w:r>
      <w:r w:rsidRPr="00B55E3E">
        <w:t xml:space="preserve"> (1..maxMBSFN-Allocations))</w:t>
      </w:r>
      <w:r w:rsidRPr="00B55E3E">
        <w:rPr>
          <w:color w:val="993366"/>
        </w:rPr>
        <w:t xml:space="preserve"> OF</w:t>
      </w:r>
      <w:r w:rsidRPr="00B55E3E">
        <w:t xml:space="preserve"> EUTRA-MBSFN-SubframeConfig</w:t>
      </w:r>
    </w:p>
    <w:p w14:paraId="6A249F94" w14:textId="77777777" w:rsidR="00A8221D" w:rsidRPr="00B55E3E" w:rsidRDefault="00A8221D" w:rsidP="00A8221D">
      <w:pPr>
        <w:pStyle w:val="PL"/>
      </w:pPr>
    </w:p>
    <w:p w14:paraId="1A0AD70C" w14:textId="77777777" w:rsidR="00A8221D" w:rsidRPr="00B55E3E" w:rsidRDefault="00A8221D" w:rsidP="00A8221D">
      <w:pPr>
        <w:pStyle w:val="PL"/>
      </w:pPr>
      <w:r w:rsidRPr="00B55E3E">
        <w:t xml:space="preserve">EUTRA-MBSFN-SubframeConfig ::=      </w:t>
      </w:r>
      <w:r w:rsidRPr="00B55E3E">
        <w:rPr>
          <w:color w:val="993366"/>
        </w:rPr>
        <w:t>SEQUENCE</w:t>
      </w:r>
      <w:r w:rsidRPr="00B55E3E">
        <w:t xml:space="preserve"> {</w:t>
      </w:r>
    </w:p>
    <w:p w14:paraId="2CE89884" w14:textId="77777777" w:rsidR="00A8221D" w:rsidRPr="00B55E3E" w:rsidRDefault="00A8221D" w:rsidP="00A8221D">
      <w:pPr>
        <w:pStyle w:val="PL"/>
      </w:pPr>
      <w:r w:rsidRPr="00B55E3E">
        <w:t xml:space="preserve">    radioframeAllocationPeriod          </w:t>
      </w:r>
      <w:r w:rsidRPr="00B55E3E">
        <w:rPr>
          <w:color w:val="993366"/>
        </w:rPr>
        <w:t>ENUMERATED</w:t>
      </w:r>
      <w:r w:rsidRPr="00B55E3E">
        <w:t xml:space="preserve"> {n1, n2, n4, n8, n16, n32},</w:t>
      </w:r>
    </w:p>
    <w:p w14:paraId="722FB96C" w14:textId="77777777" w:rsidR="00A8221D" w:rsidRPr="00B55E3E" w:rsidRDefault="00A8221D" w:rsidP="00A8221D">
      <w:pPr>
        <w:pStyle w:val="PL"/>
      </w:pPr>
      <w:r w:rsidRPr="00B55E3E">
        <w:t xml:space="preserve">    radioframeAllocationOffset          </w:t>
      </w:r>
      <w:r w:rsidRPr="00B55E3E">
        <w:rPr>
          <w:color w:val="993366"/>
        </w:rPr>
        <w:t>INTEGER</w:t>
      </w:r>
      <w:r w:rsidRPr="00B55E3E">
        <w:t xml:space="preserve"> (0..7),</w:t>
      </w:r>
    </w:p>
    <w:p w14:paraId="2BE94A4A" w14:textId="77777777" w:rsidR="00A8221D" w:rsidRPr="00B55E3E" w:rsidRDefault="00A8221D" w:rsidP="00A8221D">
      <w:pPr>
        <w:pStyle w:val="PL"/>
      </w:pPr>
      <w:r w:rsidRPr="00B55E3E">
        <w:lastRenderedPageBreak/>
        <w:t xml:space="preserve">    subframeAllocation1                 </w:t>
      </w:r>
      <w:r w:rsidRPr="00B55E3E">
        <w:rPr>
          <w:color w:val="993366"/>
        </w:rPr>
        <w:t>CHOICE</w:t>
      </w:r>
      <w:r w:rsidRPr="00B55E3E">
        <w:t xml:space="preserve"> {</w:t>
      </w:r>
    </w:p>
    <w:p w14:paraId="2FD3BBA5" w14:textId="77777777" w:rsidR="00A8221D" w:rsidRPr="00B55E3E" w:rsidRDefault="00A8221D" w:rsidP="00A8221D">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w:t>
      </w:r>
    </w:p>
    <w:p w14:paraId="68D27CB6" w14:textId="77777777" w:rsidR="00A8221D" w:rsidRPr="00B55E3E" w:rsidRDefault="00A8221D" w:rsidP="00A8221D">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6E072ECD" w14:textId="77777777" w:rsidR="00A8221D" w:rsidRPr="00B55E3E" w:rsidRDefault="00A8221D" w:rsidP="00A8221D">
      <w:pPr>
        <w:pStyle w:val="PL"/>
      </w:pPr>
      <w:r w:rsidRPr="00B55E3E">
        <w:t xml:space="preserve">    },</w:t>
      </w:r>
    </w:p>
    <w:p w14:paraId="249B62C3" w14:textId="77777777" w:rsidR="00A8221D" w:rsidRPr="00B55E3E" w:rsidRDefault="00A8221D" w:rsidP="00A8221D">
      <w:pPr>
        <w:pStyle w:val="PL"/>
      </w:pPr>
      <w:r w:rsidRPr="00B55E3E">
        <w:t xml:space="preserve">    subframeAllocation2                 </w:t>
      </w:r>
      <w:r w:rsidRPr="00B55E3E">
        <w:rPr>
          <w:color w:val="993366"/>
        </w:rPr>
        <w:t>CHOICE</w:t>
      </w:r>
      <w:r w:rsidRPr="00B55E3E">
        <w:t xml:space="preserve"> {</w:t>
      </w:r>
    </w:p>
    <w:p w14:paraId="7828A914" w14:textId="77777777" w:rsidR="00A8221D" w:rsidRPr="00B55E3E" w:rsidRDefault="00A8221D" w:rsidP="00A8221D">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w:t>
      </w:r>
    </w:p>
    <w:p w14:paraId="4AEB6717" w14:textId="77777777" w:rsidR="00A8221D" w:rsidRPr="00B55E3E" w:rsidRDefault="00A8221D" w:rsidP="00A8221D">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8))</w:t>
      </w:r>
    </w:p>
    <w:p w14:paraId="43DEBCE4"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3014102" w14:textId="77777777" w:rsidR="00A8221D" w:rsidRPr="00B55E3E" w:rsidRDefault="00A8221D" w:rsidP="00A8221D">
      <w:pPr>
        <w:pStyle w:val="PL"/>
      </w:pPr>
      <w:r w:rsidRPr="00B55E3E">
        <w:t xml:space="preserve">    ...</w:t>
      </w:r>
    </w:p>
    <w:p w14:paraId="7227BCD2" w14:textId="77777777" w:rsidR="00A8221D" w:rsidRPr="00B55E3E" w:rsidRDefault="00A8221D" w:rsidP="00A8221D">
      <w:pPr>
        <w:pStyle w:val="PL"/>
      </w:pPr>
      <w:r w:rsidRPr="00B55E3E">
        <w:t>}</w:t>
      </w:r>
    </w:p>
    <w:p w14:paraId="7983AEFC" w14:textId="77777777" w:rsidR="00A8221D" w:rsidRPr="00B55E3E" w:rsidRDefault="00A8221D" w:rsidP="00A8221D">
      <w:pPr>
        <w:pStyle w:val="PL"/>
      </w:pPr>
    </w:p>
    <w:p w14:paraId="4BDCEC90" w14:textId="77777777" w:rsidR="00A8221D" w:rsidRPr="00B55E3E" w:rsidRDefault="00A8221D" w:rsidP="00A8221D">
      <w:pPr>
        <w:pStyle w:val="PL"/>
        <w:rPr>
          <w:color w:val="808080"/>
        </w:rPr>
      </w:pPr>
      <w:r w:rsidRPr="00B55E3E">
        <w:rPr>
          <w:color w:val="808080"/>
        </w:rPr>
        <w:t>-- TAG-EUTRA-MBSFN-SUBFRAMECONFIGLIST-STOP</w:t>
      </w:r>
    </w:p>
    <w:p w14:paraId="756C2341" w14:textId="77777777" w:rsidR="00A8221D" w:rsidRPr="00B55E3E" w:rsidRDefault="00A8221D" w:rsidP="00A8221D">
      <w:pPr>
        <w:pStyle w:val="PL"/>
        <w:rPr>
          <w:color w:val="808080"/>
        </w:rPr>
      </w:pPr>
      <w:r w:rsidRPr="00B55E3E">
        <w:rPr>
          <w:color w:val="808080"/>
        </w:rPr>
        <w:t>-- ASN1STOP</w:t>
      </w:r>
    </w:p>
    <w:p w14:paraId="509177BD"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4F6737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7AB62B3" w14:textId="77777777" w:rsidR="00A8221D" w:rsidRPr="00B55E3E" w:rsidRDefault="00A8221D" w:rsidP="00FB1467">
            <w:pPr>
              <w:pStyle w:val="TAH"/>
              <w:rPr>
                <w:rFonts w:eastAsia="MS Mincho"/>
                <w:szCs w:val="22"/>
                <w:lang w:eastAsia="sv-SE"/>
              </w:rPr>
            </w:pPr>
            <w:r w:rsidRPr="00B55E3E">
              <w:rPr>
                <w:rFonts w:eastAsia="MS Mincho"/>
                <w:i/>
                <w:szCs w:val="22"/>
                <w:lang w:eastAsia="sv-SE"/>
              </w:rPr>
              <w:t xml:space="preserve">EUTRA-MBSFN-SubframeConfig </w:t>
            </w:r>
            <w:r w:rsidRPr="00B55E3E">
              <w:rPr>
                <w:rFonts w:eastAsia="MS Mincho"/>
                <w:szCs w:val="22"/>
                <w:lang w:eastAsia="sv-SE"/>
              </w:rPr>
              <w:t>field descriptions</w:t>
            </w:r>
          </w:p>
        </w:tc>
      </w:tr>
      <w:tr w:rsidR="00A8221D" w:rsidRPr="00B55E3E" w14:paraId="2E3F4A8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DB7D785"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radioframeAllocationOffset</w:t>
            </w:r>
          </w:p>
          <w:p w14:paraId="10D3F3DE" w14:textId="77777777" w:rsidR="00A8221D" w:rsidRPr="00B55E3E" w:rsidRDefault="00A8221D" w:rsidP="00FB1467">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p>
        </w:tc>
      </w:tr>
      <w:tr w:rsidR="00A8221D" w:rsidRPr="00B55E3E" w14:paraId="236A160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D1A6CA4"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radioframeAllocationPeriod</w:t>
            </w:r>
          </w:p>
          <w:p w14:paraId="09C69C62" w14:textId="77777777" w:rsidR="00A8221D" w:rsidRPr="00B55E3E" w:rsidRDefault="00A8221D" w:rsidP="00FB1467">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r w:rsidRPr="00B55E3E">
              <w:rPr>
                <w:lang w:eastAsia="sv-SE"/>
              </w:rPr>
              <w:t xml:space="preserve"> </w:t>
            </w:r>
            <w:r w:rsidRPr="00B55E3E">
              <w:rPr>
                <w:rFonts w:eastAsia="MS Mincho"/>
                <w:szCs w:val="22"/>
                <w:lang w:eastAsia="sv-SE"/>
              </w:rPr>
              <w:t xml:space="preserve">where </w:t>
            </w:r>
            <w:r w:rsidRPr="00B55E3E">
              <w:rPr>
                <w:rFonts w:eastAsia="MS Mincho"/>
                <w:i/>
                <w:szCs w:val="22"/>
                <w:lang w:eastAsia="sv-SE"/>
              </w:rPr>
              <w:t>SFN</w:t>
            </w:r>
            <w:r w:rsidRPr="00B55E3E">
              <w:rPr>
                <w:rFonts w:eastAsia="MS Mincho"/>
                <w:szCs w:val="22"/>
                <w:lang w:eastAsia="sv-SE"/>
              </w:rPr>
              <w:t xml:space="preserve"> refers to the SFN of the NR serving cell.</w:t>
            </w:r>
          </w:p>
        </w:tc>
      </w:tr>
      <w:tr w:rsidR="00A8221D" w:rsidRPr="00B55E3E" w14:paraId="733C49D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7DC97E9"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subframeAllocation1</w:t>
            </w:r>
          </w:p>
          <w:p w14:paraId="24BC9F69" w14:textId="77777777" w:rsidR="00A8221D" w:rsidRPr="00B55E3E" w:rsidRDefault="00A8221D" w:rsidP="00FB1467">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r w:rsidR="00A8221D" w:rsidRPr="00B55E3E" w14:paraId="495C8FA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AE9E757" w14:textId="77777777" w:rsidR="00A8221D" w:rsidRPr="00B55E3E" w:rsidRDefault="00A8221D" w:rsidP="00FB1467">
            <w:pPr>
              <w:pStyle w:val="TAL"/>
              <w:rPr>
                <w:rFonts w:eastAsia="MS Mincho"/>
                <w:szCs w:val="22"/>
                <w:lang w:eastAsia="sv-SE"/>
              </w:rPr>
            </w:pPr>
            <w:r w:rsidRPr="00B55E3E">
              <w:rPr>
                <w:rFonts w:eastAsia="MS Mincho"/>
                <w:b/>
                <w:i/>
                <w:szCs w:val="22"/>
                <w:lang w:eastAsia="sv-SE"/>
              </w:rPr>
              <w:t>subframeAllocation2</w:t>
            </w:r>
          </w:p>
          <w:p w14:paraId="2A5CE8D2" w14:textId="77777777" w:rsidR="00A8221D" w:rsidRPr="00B55E3E" w:rsidRDefault="00A8221D" w:rsidP="00FB1467">
            <w:pPr>
              <w:pStyle w:val="TAL"/>
              <w:rPr>
                <w:rFonts w:eastAsia="MS Mincho"/>
                <w:b/>
                <w:i/>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v1430</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bl>
    <w:p w14:paraId="7EFF47C3" w14:textId="77777777" w:rsidR="00A8221D" w:rsidRPr="00B55E3E" w:rsidRDefault="00A8221D" w:rsidP="00A8221D"/>
    <w:p w14:paraId="22710518" w14:textId="77777777" w:rsidR="00A8221D" w:rsidRPr="00B55E3E" w:rsidRDefault="00A8221D" w:rsidP="00A8221D">
      <w:pPr>
        <w:pStyle w:val="Heading4"/>
        <w:tabs>
          <w:tab w:val="left" w:pos="2835"/>
        </w:tabs>
        <w:rPr>
          <w:rFonts w:eastAsia="SimSun"/>
          <w:i/>
          <w:noProof/>
        </w:rPr>
      </w:pPr>
      <w:bookmarkStart w:id="2141" w:name="_Toc60777499"/>
      <w:bookmarkStart w:id="2142" w:name="_Toc115429354"/>
      <w:r w:rsidRPr="00B55E3E">
        <w:rPr>
          <w:rFonts w:eastAsia="SimSun"/>
        </w:rPr>
        <w:t>–</w:t>
      </w:r>
      <w:r w:rsidRPr="00B55E3E">
        <w:rPr>
          <w:rFonts w:eastAsia="SimSun"/>
        </w:rPr>
        <w:tab/>
      </w:r>
      <w:r w:rsidRPr="00B55E3E">
        <w:rPr>
          <w:rFonts w:eastAsia="SimSun"/>
          <w:i/>
          <w:noProof/>
        </w:rPr>
        <w:t>EUTRA-MultiBandInfoList</w:t>
      </w:r>
      <w:bookmarkEnd w:id="2141"/>
      <w:bookmarkEnd w:id="2142"/>
    </w:p>
    <w:p w14:paraId="64DD29EE" w14:textId="77777777" w:rsidR="00A8221D" w:rsidRPr="00B55E3E" w:rsidRDefault="00A8221D" w:rsidP="00A8221D">
      <w:pPr>
        <w:rPr>
          <w:rFonts w:eastAsia="SimSun"/>
          <w:lang w:eastAsia="x-none"/>
        </w:rPr>
      </w:pPr>
      <w:r w:rsidRPr="00B55E3E">
        <w:rPr>
          <w:iCs/>
          <w:noProof/>
          <w:lang w:eastAsia="en-GB"/>
        </w:rPr>
        <w:t xml:space="preserve">The IE </w:t>
      </w:r>
      <w:r w:rsidRPr="00B55E3E">
        <w:rPr>
          <w:i/>
          <w:iCs/>
          <w:noProof/>
          <w:lang w:eastAsia="en-GB"/>
        </w:rPr>
        <w:t>EUTRA-MultiBandInfoList</w:t>
      </w:r>
      <w:r w:rsidRPr="00B55E3E">
        <w:rPr>
          <w:iCs/>
          <w:noProof/>
          <w:lang w:eastAsia="en-GB"/>
        </w:rPr>
        <w:t xml:space="preserve"> indicates the list of frequency bands in addition to the band represented by </w:t>
      </w:r>
      <w:r w:rsidRPr="00B55E3E">
        <w:rPr>
          <w:i/>
        </w:rPr>
        <w:t>CarrierFreq</w:t>
      </w:r>
      <w:r w:rsidRPr="00B55E3E">
        <w:rPr>
          <w:iCs/>
          <w:noProof/>
          <w:lang w:eastAsia="en-GB"/>
        </w:rPr>
        <w:t xml:space="preserve"> for which cell reselection parameters are common, and a list of </w:t>
      </w:r>
      <w:r w:rsidRPr="00B55E3E">
        <w:rPr>
          <w:i/>
        </w:rPr>
        <w:t>additionalPmax</w:t>
      </w:r>
      <w:r w:rsidRPr="00B55E3E">
        <w:rPr>
          <w:iCs/>
          <w:noProof/>
          <w:lang w:eastAsia="en-GB"/>
        </w:rPr>
        <w:t xml:space="preserve"> and </w:t>
      </w:r>
      <w:r w:rsidRPr="00B55E3E">
        <w:rPr>
          <w:i/>
        </w:rPr>
        <w:t>additionalSpectrumEmission</w:t>
      </w:r>
      <w:r w:rsidRPr="00B55E3E">
        <w:rPr>
          <w:iCs/>
          <w:noProof/>
          <w:lang w:eastAsia="en-GB"/>
        </w:rPr>
        <w:t>.</w:t>
      </w:r>
    </w:p>
    <w:p w14:paraId="139E82DB" w14:textId="77777777" w:rsidR="00A8221D" w:rsidRPr="00B55E3E" w:rsidRDefault="00A8221D" w:rsidP="00A8221D">
      <w:pPr>
        <w:pStyle w:val="TH"/>
      </w:pPr>
      <w:r w:rsidRPr="00B55E3E">
        <w:rPr>
          <w:bCs/>
          <w:i/>
          <w:iCs/>
        </w:rPr>
        <w:t xml:space="preserve">EUTRA-MultiBandInfoList </w:t>
      </w:r>
      <w:r w:rsidRPr="00B55E3E">
        <w:t>information element</w:t>
      </w:r>
    </w:p>
    <w:p w14:paraId="430EB48B" w14:textId="77777777" w:rsidR="00A8221D" w:rsidRPr="00B55E3E" w:rsidRDefault="00A8221D" w:rsidP="00A8221D">
      <w:pPr>
        <w:pStyle w:val="PL"/>
        <w:rPr>
          <w:color w:val="808080"/>
        </w:rPr>
      </w:pPr>
      <w:r w:rsidRPr="00B55E3E">
        <w:rPr>
          <w:color w:val="808080"/>
        </w:rPr>
        <w:t>-- ASN1START</w:t>
      </w:r>
    </w:p>
    <w:p w14:paraId="2631200D" w14:textId="77777777" w:rsidR="00A8221D" w:rsidRPr="00B55E3E" w:rsidRDefault="00A8221D" w:rsidP="00A8221D">
      <w:pPr>
        <w:pStyle w:val="PL"/>
        <w:rPr>
          <w:color w:val="808080"/>
        </w:rPr>
      </w:pPr>
      <w:r w:rsidRPr="00B55E3E">
        <w:rPr>
          <w:color w:val="808080"/>
        </w:rPr>
        <w:t>-- TAG-EUTRA-MULTIBANDINFOLIST-START</w:t>
      </w:r>
    </w:p>
    <w:p w14:paraId="45A7473F" w14:textId="77777777" w:rsidR="00A8221D" w:rsidRPr="00B55E3E" w:rsidRDefault="00A8221D" w:rsidP="00A8221D">
      <w:pPr>
        <w:pStyle w:val="PL"/>
      </w:pPr>
    </w:p>
    <w:p w14:paraId="3D652264" w14:textId="77777777" w:rsidR="00A8221D" w:rsidRPr="00B55E3E" w:rsidRDefault="00A8221D" w:rsidP="00A8221D">
      <w:pPr>
        <w:pStyle w:val="PL"/>
      </w:pPr>
      <w:r w:rsidRPr="00B55E3E">
        <w:t xml:space="preserve">EUTRA-MultiBandInfoList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EUTRA-MultiBandInfo</w:t>
      </w:r>
    </w:p>
    <w:p w14:paraId="6BE51C62" w14:textId="77777777" w:rsidR="00A8221D" w:rsidRPr="00B55E3E" w:rsidRDefault="00A8221D" w:rsidP="00A8221D">
      <w:pPr>
        <w:pStyle w:val="PL"/>
      </w:pPr>
    </w:p>
    <w:p w14:paraId="4F7ED56F" w14:textId="77777777" w:rsidR="00A8221D" w:rsidRPr="00B55E3E" w:rsidRDefault="00A8221D" w:rsidP="00A8221D">
      <w:pPr>
        <w:pStyle w:val="PL"/>
      </w:pPr>
      <w:r w:rsidRPr="00B55E3E">
        <w:t xml:space="preserve">EUTRA-MultiBandInfo ::=         </w:t>
      </w:r>
      <w:r w:rsidRPr="00B55E3E">
        <w:rPr>
          <w:color w:val="993366"/>
        </w:rPr>
        <w:t>SEQUENCE</w:t>
      </w:r>
      <w:r w:rsidRPr="00B55E3E">
        <w:t xml:space="preserve"> {</w:t>
      </w:r>
    </w:p>
    <w:p w14:paraId="4FCEEAA6" w14:textId="77777777" w:rsidR="00A8221D" w:rsidRPr="00B55E3E" w:rsidRDefault="00A8221D" w:rsidP="00A8221D">
      <w:pPr>
        <w:pStyle w:val="PL"/>
      </w:pPr>
      <w:r w:rsidRPr="00B55E3E">
        <w:t xml:space="preserve">    eutra-FreqBandIndicator         FreqBandIndicatorEUTRA,</w:t>
      </w:r>
    </w:p>
    <w:p w14:paraId="500CCEA6" w14:textId="77777777" w:rsidR="00A8221D" w:rsidRPr="00B55E3E" w:rsidRDefault="00A8221D" w:rsidP="00A8221D">
      <w:pPr>
        <w:pStyle w:val="PL"/>
        <w:rPr>
          <w:color w:val="808080"/>
        </w:rPr>
      </w:pPr>
      <w:r w:rsidRPr="00B55E3E">
        <w:t xml:space="preserve">    eutra-NS-PmaxList               EUTRA-NS-PmaxList                           </w:t>
      </w:r>
      <w:r w:rsidRPr="00B55E3E">
        <w:rPr>
          <w:color w:val="993366"/>
        </w:rPr>
        <w:t>OPTIONAL</w:t>
      </w:r>
      <w:r w:rsidRPr="00B55E3E">
        <w:t xml:space="preserve">    </w:t>
      </w:r>
      <w:r w:rsidRPr="00B55E3E">
        <w:rPr>
          <w:color w:val="808080"/>
        </w:rPr>
        <w:t>-- Need R</w:t>
      </w:r>
    </w:p>
    <w:p w14:paraId="1660A92C" w14:textId="77777777" w:rsidR="00A8221D" w:rsidRPr="00B55E3E" w:rsidRDefault="00A8221D" w:rsidP="00A8221D">
      <w:pPr>
        <w:pStyle w:val="PL"/>
      </w:pPr>
      <w:r w:rsidRPr="00B55E3E">
        <w:t>}</w:t>
      </w:r>
    </w:p>
    <w:p w14:paraId="1546C1EC" w14:textId="77777777" w:rsidR="00A8221D" w:rsidRPr="00B55E3E" w:rsidRDefault="00A8221D" w:rsidP="00A8221D">
      <w:pPr>
        <w:pStyle w:val="PL"/>
      </w:pPr>
    </w:p>
    <w:p w14:paraId="568A3268" w14:textId="77777777" w:rsidR="00A8221D" w:rsidRPr="00B55E3E" w:rsidRDefault="00A8221D" w:rsidP="00A8221D">
      <w:pPr>
        <w:pStyle w:val="PL"/>
        <w:rPr>
          <w:color w:val="808080"/>
        </w:rPr>
      </w:pPr>
      <w:r w:rsidRPr="00B55E3E">
        <w:rPr>
          <w:color w:val="808080"/>
        </w:rPr>
        <w:t>-- TAG-EUTRA-MULTIBANDINFOLIST-STOP</w:t>
      </w:r>
    </w:p>
    <w:p w14:paraId="0EBC980D" w14:textId="77777777" w:rsidR="00A8221D" w:rsidRPr="00B55E3E" w:rsidRDefault="00A8221D" w:rsidP="00A8221D">
      <w:pPr>
        <w:pStyle w:val="PL"/>
        <w:rPr>
          <w:rFonts w:eastAsia="SimSun"/>
          <w:color w:val="808080"/>
        </w:rPr>
      </w:pPr>
      <w:r w:rsidRPr="00B55E3E">
        <w:rPr>
          <w:color w:val="808080"/>
        </w:rPr>
        <w:t>-- ASN1STOP</w:t>
      </w:r>
    </w:p>
    <w:p w14:paraId="7421DD26" w14:textId="77777777" w:rsidR="00A8221D" w:rsidRPr="00B55E3E" w:rsidRDefault="00A8221D" w:rsidP="00A8221D"/>
    <w:p w14:paraId="522DDE02" w14:textId="77777777" w:rsidR="00A8221D" w:rsidRPr="00B55E3E" w:rsidRDefault="00A8221D" w:rsidP="00A8221D">
      <w:pPr>
        <w:pStyle w:val="Heading4"/>
        <w:rPr>
          <w:rFonts w:eastAsia="SimSun"/>
        </w:rPr>
      </w:pPr>
      <w:bookmarkStart w:id="2143" w:name="_Toc60777500"/>
      <w:bookmarkStart w:id="2144" w:name="_Toc115429355"/>
      <w:r w:rsidRPr="00B55E3E">
        <w:rPr>
          <w:rFonts w:eastAsia="SimSun"/>
        </w:rPr>
        <w:t>–</w:t>
      </w:r>
      <w:r w:rsidRPr="00B55E3E">
        <w:rPr>
          <w:rFonts w:eastAsia="SimSun"/>
        </w:rPr>
        <w:tab/>
      </w:r>
      <w:r w:rsidRPr="00B55E3E">
        <w:rPr>
          <w:rFonts w:eastAsia="SimSun"/>
          <w:i/>
        </w:rPr>
        <w:t>EUTRA-NS-PmaxList</w:t>
      </w:r>
      <w:bookmarkEnd w:id="2143"/>
      <w:bookmarkEnd w:id="2144"/>
    </w:p>
    <w:p w14:paraId="44AADF73" w14:textId="77777777" w:rsidR="00A8221D" w:rsidRPr="00B55E3E" w:rsidRDefault="00A8221D" w:rsidP="00A8221D">
      <w:pPr>
        <w:rPr>
          <w:rFonts w:eastAsia="SimSun"/>
          <w:noProof/>
        </w:rPr>
      </w:pPr>
      <w:r w:rsidRPr="00B55E3E">
        <w:rPr>
          <w:noProof/>
        </w:rPr>
        <w:t xml:space="preserve">The IE </w:t>
      </w:r>
      <w:r w:rsidRPr="00B55E3E">
        <w:rPr>
          <w:i/>
          <w:noProof/>
        </w:rPr>
        <w:t>EUTRA-NS-PmaxList</w:t>
      </w:r>
      <w:r w:rsidRPr="00B55E3E">
        <w:rPr>
          <w:noProof/>
        </w:rPr>
        <w:t xml:space="preserve"> concerns a list of </w:t>
      </w:r>
      <w:r w:rsidRPr="00B55E3E">
        <w:rPr>
          <w:i/>
          <w:noProof/>
        </w:rPr>
        <w:t>additionalPmax</w:t>
      </w:r>
      <w:r w:rsidRPr="00B55E3E">
        <w:rPr>
          <w:noProof/>
        </w:rPr>
        <w:t xml:space="preserve"> and </w:t>
      </w:r>
      <w:r w:rsidRPr="00B55E3E">
        <w:rPr>
          <w:i/>
          <w:noProof/>
        </w:rPr>
        <w:t>additionalSpectrumEmission</w:t>
      </w:r>
      <w:r w:rsidRPr="00B55E3E">
        <w:rPr>
          <w:noProof/>
        </w:rPr>
        <w:t>, as defined in TS 36.101 [22], table 6.2.4-1 for UEs neither in CE nor BL UEs and TS 36.101 [22], table 6.2.4E-1 for UEs in CE or BL UEs, for a given frequency band.</w:t>
      </w:r>
    </w:p>
    <w:p w14:paraId="6A4B07C1" w14:textId="77777777" w:rsidR="00A8221D" w:rsidRPr="00B55E3E" w:rsidRDefault="00A8221D" w:rsidP="00A8221D">
      <w:pPr>
        <w:pStyle w:val="TH"/>
      </w:pPr>
      <w:r w:rsidRPr="00B55E3E">
        <w:rPr>
          <w:bCs/>
          <w:i/>
          <w:iCs/>
        </w:rPr>
        <w:t>EUTRA-NS-PmaxList</w:t>
      </w:r>
      <w:r w:rsidRPr="00B55E3E">
        <w:rPr>
          <w:noProof/>
        </w:rPr>
        <w:t xml:space="preserve"> information element</w:t>
      </w:r>
    </w:p>
    <w:p w14:paraId="5B75742B" w14:textId="77777777" w:rsidR="00A8221D" w:rsidRPr="00B55E3E" w:rsidRDefault="00A8221D" w:rsidP="00A8221D">
      <w:pPr>
        <w:pStyle w:val="PL"/>
        <w:rPr>
          <w:color w:val="808080"/>
        </w:rPr>
      </w:pPr>
      <w:r w:rsidRPr="00B55E3E">
        <w:rPr>
          <w:color w:val="808080"/>
        </w:rPr>
        <w:t>-- ASN1START</w:t>
      </w:r>
    </w:p>
    <w:p w14:paraId="43F67588" w14:textId="77777777" w:rsidR="00A8221D" w:rsidRPr="00B55E3E" w:rsidRDefault="00A8221D" w:rsidP="00A8221D">
      <w:pPr>
        <w:pStyle w:val="PL"/>
        <w:rPr>
          <w:color w:val="808080"/>
        </w:rPr>
      </w:pPr>
      <w:r w:rsidRPr="00B55E3E">
        <w:rPr>
          <w:color w:val="808080"/>
        </w:rPr>
        <w:t>-- TAG-EUTRA-NS-PMAXLIST-START</w:t>
      </w:r>
    </w:p>
    <w:p w14:paraId="6107A910" w14:textId="77777777" w:rsidR="00A8221D" w:rsidRPr="00B55E3E" w:rsidRDefault="00A8221D" w:rsidP="00A8221D">
      <w:pPr>
        <w:pStyle w:val="PL"/>
      </w:pPr>
    </w:p>
    <w:p w14:paraId="7DEDAFAA" w14:textId="77777777" w:rsidR="00A8221D" w:rsidRPr="00B55E3E" w:rsidRDefault="00A8221D" w:rsidP="00A8221D">
      <w:pPr>
        <w:pStyle w:val="PL"/>
      </w:pPr>
      <w:r w:rsidRPr="00B55E3E">
        <w:t xml:space="preserve">EUTRA-NS-PmaxList ::=               </w:t>
      </w:r>
      <w:r w:rsidRPr="00B55E3E">
        <w:rPr>
          <w:color w:val="993366"/>
        </w:rPr>
        <w:t>SEQUENCE</w:t>
      </w:r>
      <w:r w:rsidRPr="00B55E3E">
        <w:t xml:space="preserve"> (</w:t>
      </w:r>
      <w:r w:rsidRPr="00B55E3E">
        <w:rPr>
          <w:color w:val="993366"/>
        </w:rPr>
        <w:t>SIZE</w:t>
      </w:r>
      <w:r w:rsidRPr="00B55E3E">
        <w:t xml:space="preserve"> (1..maxEUTRA-NS-Pmax))</w:t>
      </w:r>
      <w:r w:rsidRPr="00B55E3E">
        <w:rPr>
          <w:color w:val="993366"/>
        </w:rPr>
        <w:t xml:space="preserve"> OF</w:t>
      </w:r>
      <w:r w:rsidRPr="00B55E3E">
        <w:t xml:space="preserve"> EUTRA-NS-PmaxValue</w:t>
      </w:r>
    </w:p>
    <w:p w14:paraId="2278F955" w14:textId="77777777" w:rsidR="00A8221D" w:rsidRPr="00B55E3E" w:rsidRDefault="00A8221D" w:rsidP="00A8221D">
      <w:pPr>
        <w:pStyle w:val="PL"/>
      </w:pPr>
    </w:p>
    <w:p w14:paraId="1601ED00" w14:textId="77777777" w:rsidR="00A8221D" w:rsidRPr="00B55E3E" w:rsidRDefault="00A8221D" w:rsidP="00A8221D">
      <w:pPr>
        <w:pStyle w:val="PL"/>
      </w:pPr>
      <w:r w:rsidRPr="00B55E3E">
        <w:t xml:space="preserve">EUTRA-NS-PmaxValue ::=              </w:t>
      </w:r>
      <w:r w:rsidRPr="00B55E3E">
        <w:rPr>
          <w:color w:val="993366"/>
        </w:rPr>
        <w:t>SEQUENCE</w:t>
      </w:r>
      <w:r w:rsidRPr="00B55E3E">
        <w:t xml:space="preserve"> {</w:t>
      </w:r>
    </w:p>
    <w:p w14:paraId="62EDD88A" w14:textId="77777777" w:rsidR="00A8221D" w:rsidRPr="00B55E3E" w:rsidRDefault="00A8221D" w:rsidP="00A8221D">
      <w:pPr>
        <w:pStyle w:val="PL"/>
        <w:rPr>
          <w:color w:val="808080"/>
        </w:rPr>
      </w:pPr>
      <w:r w:rsidRPr="00B55E3E">
        <w:t xml:space="preserve">    additionalPmax                      </w:t>
      </w:r>
      <w:r w:rsidRPr="00B55E3E">
        <w:rPr>
          <w:color w:val="993366"/>
        </w:rPr>
        <w:t>INTEGER</w:t>
      </w:r>
      <w:r w:rsidRPr="00B55E3E">
        <w:t xml:space="preserve"> (-30..33)                       </w:t>
      </w:r>
      <w:r w:rsidRPr="00B55E3E">
        <w:rPr>
          <w:color w:val="993366"/>
        </w:rPr>
        <w:t>OPTIONAL</w:t>
      </w:r>
      <w:r w:rsidRPr="00B55E3E">
        <w:t xml:space="preserve">,   </w:t>
      </w:r>
      <w:r w:rsidRPr="00B55E3E">
        <w:rPr>
          <w:color w:val="808080"/>
        </w:rPr>
        <w:t>-- Need R</w:t>
      </w:r>
    </w:p>
    <w:p w14:paraId="5999012B" w14:textId="77777777" w:rsidR="00A8221D" w:rsidRPr="00B55E3E" w:rsidRDefault="00A8221D" w:rsidP="00A8221D">
      <w:pPr>
        <w:pStyle w:val="PL"/>
        <w:rPr>
          <w:color w:val="808080"/>
        </w:rPr>
      </w:pPr>
      <w:r w:rsidRPr="00B55E3E">
        <w:t xml:space="preserve">    additionalSpectrumEmission          </w:t>
      </w:r>
      <w:r w:rsidRPr="00B55E3E">
        <w:rPr>
          <w:color w:val="993366"/>
        </w:rPr>
        <w:t>INTEGER</w:t>
      </w:r>
      <w:r w:rsidRPr="00B55E3E">
        <w:t xml:space="preserve"> (1..288)                        </w:t>
      </w:r>
      <w:r w:rsidRPr="00B55E3E">
        <w:rPr>
          <w:color w:val="993366"/>
        </w:rPr>
        <w:t>OPTIONAL</w:t>
      </w:r>
      <w:r w:rsidRPr="00B55E3E">
        <w:t xml:space="preserve">    </w:t>
      </w:r>
      <w:r w:rsidRPr="00B55E3E">
        <w:rPr>
          <w:color w:val="808080"/>
        </w:rPr>
        <w:t>-- Need R</w:t>
      </w:r>
    </w:p>
    <w:p w14:paraId="5DCEC30F" w14:textId="77777777" w:rsidR="00A8221D" w:rsidRPr="00B55E3E" w:rsidRDefault="00A8221D" w:rsidP="00A8221D">
      <w:pPr>
        <w:pStyle w:val="PL"/>
      </w:pPr>
      <w:r w:rsidRPr="00B55E3E">
        <w:t>}</w:t>
      </w:r>
    </w:p>
    <w:p w14:paraId="601DFAA0" w14:textId="77777777" w:rsidR="00A8221D" w:rsidRPr="00B55E3E" w:rsidRDefault="00A8221D" w:rsidP="00A8221D">
      <w:pPr>
        <w:pStyle w:val="PL"/>
      </w:pPr>
    </w:p>
    <w:p w14:paraId="7924C6B4" w14:textId="77777777" w:rsidR="00A8221D" w:rsidRPr="00B55E3E" w:rsidRDefault="00A8221D" w:rsidP="00A8221D">
      <w:pPr>
        <w:pStyle w:val="PL"/>
        <w:rPr>
          <w:color w:val="808080"/>
        </w:rPr>
      </w:pPr>
      <w:r w:rsidRPr="00B55E3E">
        <w:rPr>
          <w:color w:val="808080"/>
        </w:rPr>
        <w:t>-- TAG-EUTRA-NS-PMAXLIST-STOP</w:t>
      </w:r>
    </w:p>
    <w:p w14:paraId="12E7EDE4" w14:textId="77777777" w:rsidR="00A8221D" w:rsidRPr="00B55E3E" w:rsidRDefault="00A8221D" w:rsidP="00A8221D">
      <w:pPr>
        <w:pStyle w:val="PL"/>
        <w:rPr>
          <w:rFonts w:eastAsia="SimSun"/>
          <w:color w:val="808080"/>
        </w:rPr>
      </w:pPr>
      <w:r w:rsidRPr="00B55E3E">
        <w:rPr>
          <w:color w:val="808080"/>
        </w:rPr>
        <w:t>-- ASN1STOP</w:t>
      </w:r>
    </w:p>
    <w:p w14:paraId="669DF91A" w14:textId="77777777" w:rsidR="00A8221D" w:rsidRPr="00B55E3E" w:rsidRDefault="00A8221D" w:rsidP="00A8221D"/>
    <w:p w14:paraId="556A39E7" w14:textId="77777777" w:rsidR="00A8221D" w:rsidRPr="00B55E3E" w:rsidRDefault="00A8221D" w:rsidP="00A8221D">
      <w:pPr>
        <w:pStyle w:val="Heading4"/>
        <w:rPr>
          <w:rFonts w:eastAsia="SimSun"/>
        </w:rPr>
      </w:pPr>
      <w:bookmarkStart w:id="2145" w:name="_Toc60777501"/>
      <w:bookmarkStart w:id="2146" w:name="_Toc115429356"/>
      <w:r w:rsidRPr="00B55E3E">
        <w:rPr>
          <w:rFonts w:eastAsia="SimSun"/>
        </w:rPr>
        <w:t>–</w:t>
      </w:r>
      <w:r w:rsidRPr="00B55E3E">
        <w:rPr>
          <w:rFonts w:eastAsia="SimSun"/>
        </w:rPr>
        <w:tab/>
      </w:r>
      <w:r w:rsidRPr="00B55E3E">
        <w:rPr>
          <w:rFonts w:eastAsia="SimSun"/>
          <w:i/>
          <w:noProof/>
        </w:rPr>
        <w:t>EUTRA-PhysCellId</w:t>
      </w:r>
      <w:bookmarkEnd w:id="2145"/>
      <w:bookmarkEnd w:id="2146"/>
    </w:p>
    <w:p w14:paraId="673C3C7D" w14:textId="77777777" w:rsidR="00A8221D" w:rsidRPr="00B55E3E" w:rsidRDefault="00A8221D" w:rsidP="00A8221D">
      <w:pPr>
        <w:rPr>
          <w:rFonts w:eastAsia="SimSun"/>
          <w:iCs/>
        </w:rPr>
      </w:pPr>
      <w:r w:rsidRPr="00B55E3E">
        <w:t xml:space="preserve">The IE </w:t>
      </w:r>
      <w:r w:rsidRPr="00B55E3E">
        <w:rPr>
          <w:i/>
          <w:noProof/>
        </w:rPr>
        <w:t>EUTRA-PhysCellId</w:t>
      </w:r>
      <w:r w:rsidRPr="00B55E3E">
        <w:rPr>
          <w:iCs/>
        </w:rPr>
        <w:t xml:space="preserve"> is used to indicate the physical layer identity of the cell, as defined in TS 36.211 [31].</w:t>
      </w:r>
    </w:p>
    <w:p w14:paraId="0CE984FE" w14:textId="77777777" w:rsidR="00A8221D" w:rsidRPr="00B55E3E" w:rsidRDefault="00A8221D" w:rsidP="00A8221D">
      <w:pPr>
        <w:pStyle w:val="TH"/>
      </w:pPr>
      <w:r w:rsidRPr="00B55E3E">
        <w:rPr>
          <w:bCs/>
          <w:i/>
          <w:iCs/>
        </w:rPr>
        <w:t xml:space="preserve">EUTRA-PhysCellId </w:t>
      </w:r>
      <w:r w:rsidRPr="00B55E3E">
        <w:t>information element</w:t>
      </w:r>
    </w:p>
    <w:p w14:paraId="759FC83B" w14:textId="77777777" w:rsidR="00A8221D" w:rsidRPr="00B55E3E" w:rsidRDefault="00A8221D" w:rsidP="00A8221D">
      <w:pPr>
        <w:pStyle w:val="PL"/>
        <w:rPr>
          <w:color w:val="808080"/>
        </w:rPr>
      </w:pPr>
      <w:r w:rsidRPr="00B55E3E">
        <w:rPr>
          <w:color w:val="808080"/>
        </w:rPr>
        <w:t>-- ASN1START</w:t>
      </w:r>
    </w:p>
    <w:p w14:paraId="0DD175F9" w14:textId="77777777" w:rsidR="00A8221D" w:rsidRPr="00B55E3E" w:rsidRDefault="00A8221D" w:rsidP="00A8221D">
      <w:pPr>
        <w:pStyle w:val="PL"/>
        <w:rPr>
          <w:color w:val="808080"/>
        </w:rPr>
      </w:pPr>
      <w:r w:rsidRPr="00B55E3E">
        <w:rPr>
          <w:color w:val="808080"/>
        </w:rPr>
        <w:t>-- TAG-EUTRA-PHYSCELLID-START</w:t>
      </w:r>
    </w:p>
    <w:p w14:paraId="37A792B8" w14:textId="77777777" w:rsidR="00A8221D" w:rsidRPr="00B55E3E" w:rsidRDefault="00A8221D" w:rsidP="00A8221D">
      <w:pPr>
        <w:pStyle w:val="PL"/>
      </w:pPr>
    </w:p>
    <w:p w14:paraId="32B47EB4" w14:textId="77777777" w:rsidR="00A8221D" w:rsidRPr="00B55E3E" w:rsidRDefault="00A8221D" w:rsidP="00A8221D">
      <w:pPr>
        <w:pStyle w:val="PL"/>
      </w:pPr>
      <w:r w:rsidRPr="00B55E3E">
        <w:t xml:space="preserve">EUTRA-PhysCellId ::=                        </w:t>
      </w:r>
      <w:r w:rsidRPr="00B55E3E">
        <w:rPr>
          <w:color w:val="993366"/>
        </w:rPr>
        <w:t>INTEGER</w:t>
      </w:r>
      <w:r w:rsidRPr="00B55E3E">
        <w:t xml:space="preserve"> (0..503)</w:t>
      </w:r>
    </w:p>
    <w:p w14:paraId="516D7B68" w14:textId="77777777" w:rsidR="00A8221D" w:rsidRPr="00B55E3E" w:rsidRDefault="00A8221D" w:rsidP="00A8221D">
      <w:pPr>
        <w:pStyle w:val="PL"/>
      </w:pPr>
    </w:p>
    <w:p w14:paraId="70243193" w14:textId="77777777" w:rsidR="00A8221D" w:rsidRPr="00B55E3E" w:rsidRDefault="00A8221D" w:rsidP="00A8221D">
      <w:pPr>
        <w:pStyle w:val="PL"/>
        <w:rPr>
          <w:color w:val="808080"/>
        </w:rPr>
      </w:pPr>
      <w:r w:rsidRPr="00B55E3E">
        <w:rPr>
          <w:color w:val="808080"/>
        </w:rPr>
        <w:t>-- TAG-EUTRA-PHYSCELLID-STOP</w:t>
      </w:r>
    </w:p>
    <w:p w14:paraId="378ECAB7" w14:textId="77777777" w:rsidR="00A8221D" w:rsidRPr="00B55E3E" w:rsidRDefault="00A8221D" w:rsidP="00A8221D">
      <w:pPr>
        <w:pStyle w:val="PL"/>
        <w:rPr>
          <w:rFonts w:eastAsia="SimSun"/>
          <w:color w:val="808080"/>
        </w:rPr>
      </w:pPr>
      <w:r w:rsidRPr="00B55E3E">
        <w:rPr>
          <w:color w:val="808080"/>
        </w:rPr>
        <w:t>-- ASN1STOP</w:t>
      </w:r>
    </w:p>
    <w:p w14:paraId="7C03A11F" w14:textId="77777777" w:rsidR="00A8221D" w:rsidRPr="00B55E3E" w:rsidRDefault="00A8221D" w:rsidP="00A8221D"/>
    <w:p w14:paraId="32492FE1" w14:textId="77777777" w:rsidR="00A8221D" w:rsidRPr="00B55E3E" w:rsidRDefault="00A8221D" w:rsidP="00A8221D">
      <w:pPr>
        <w:pStyle w:val="Heading4"/>
        <w:rPr>
          <w:rFonts w:eastAsia="SimSun"/>
        </w:rPr>
      </w:pPr>
      <w:bookmarkStart w:id="2147" w:name="_Toc60777502"/>
      <w:bookmarkStart w:id="2148" w:name="_Toc115429357"/>
      <w:r w:rsidRPr="00B55E3E">
        <w:rPr>
          <w:rFonts w:eastAsia="SimSun"/>
        </w:rPr>
        <w:lastRenderedPageBreak/>
        <w:t>–</w:t>
      </w:r>
      <w:r w:rsidRPr="00B55E3E">
        <w:rPr>
          <w:rFonts w:eastAsia="SimSun"/>
        </w:rPr>
        <w:tab/>
      </w:r>
      <w:r w:rsidRPr="00B55E3E">
        <w:rPr>
          <w:rFonts w:eastAsia="SimSun"/>
          <w:i/>
        </w:rPr>
        <w:t>EUTRA-PhysCellIdRange</w:t>
      </w:r>
      <w:bookmarkEnd w:id="2147"/>
      <w:bookmarkEnd w:id="2148"/>
    </w:p>
    <w:p w14:paraId="3CBE89E7" w14:textId="77777777" w:rsidR="00A8221D" w:rsidRPr="00B55E3E" w:rsidRDefault="00A8221D" w:rsidP="00A8221D">
      <w:pPr>
        <w:keepNext/>
        <w:keepLines/>
        <w:rPr>
          <w:rFonts w:eastAsia="SimSun"/>
          <w:iCs/>
        </w:rPr>
      </w:pPr>
      <w:r w:rsidRPr="00B55E3E">
        <w:t xml:space="preserve">The IE </w:t>
      </w:r>
      <w:r w:rsidRPr="00B55E3E">
        <w:rPr>
          <w:i/>
          <w:noProof/>
        </w:rPr>
        <w:t>EUTRA-PhysCellId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noProof/>
        </w:rPr>
        <w:t>EUTRA-PhysCellIdRange</w:t>
      </w:r>
      <w:r w:rsidRPr="00B55E3E">
        <w:rPr>
          <w:iCs/>
        </w:rPr>
        <w:t>, NW may configure overlapping ranges of physical cell identities.</w:t>
      </w:r>
    </w:p>
    <w:p w14:paraId="74BD4179" w14:textId="77777777" w:rsidR="00A8221D" w:rsidRPr="00B55E3E" w:rsidRDefault="00A8221D" w:rsidP="00A8221D">
      <w:pPr>
        <w:pStyle w:val="TH"/>
      </w:pPr>
      <w:r w:rsidRPr="00B55E3E">
        <w:rPr>
          <w:bCs/>
          <w:i/>
          <w:iCs/>
        </w:rPr>
        <w:t xml:space="preserve">EUTRA-PhysCellIdRange </w:t>
      </w:r>
      <w:r w:rsidRPr="00B55E3E">
        <w:t>information element</w:t>
      </w:r>
    </w:p>
    <w:p w14:paraId="1B85C801" w14:textId="77777777" w:rsidR="00A8221D" w:rsidRPr="00B55E3E" w:rsidRDefault="00A8221D" w:rsidP="00A8221D">
      <w:pPr>
        <w:pStyle w:val="PL"/>
        <w:rPr>
          <w:color w:val="808080"/>
        </w:rPr>
      </w:pPr>
      <w:r w:rsidRPr="00B55E3E">
        <w:rPr>
          <w:color w:val="808080"/>
        </w:rPr>
        <w:t>-- ASN1START</w:t>
      </w:r>
    </w:p>
    <w:p w14:paraId="76568A61" w14:textId="77777777" w:rsidR="00A8221D" w:rsidRPr="00B55E3E" w:rsidRDefault="00A8221D" w:rsidP="00A8221D">
      <w:pPr>
        <w:pStyle w:val="PL"/>
        <w:rPr>
          <w:color w:val="808080"/>
        </w:rPr>
      </w:pPr>
      <w:r w:rsidRPr="00B55E3E">
        <w:rPr>
          <w:color w:val="808080"/>
        </w:rPr>
        <w:t>-- TAG-EUTRA-PHYSCELLIDRANGE-START</w:t>
      </w:r>
    </w:p>
    <w:p w14:paraId="71079808" w14:textId="77777777" w:rsidR="00A8221D" w:rsidRPr="00B55E3E" w:rsidRDefault="00A8221D" w:rsidP="00A8221D">
      <w:pPr>
        <w:pStyle w:val="PL"/>
      </w:pPr>
    </w:p>
    <w:p w14:paraId="4B606138" w14:textId="77777777" w:rsidR="00A8221D" w:rsidRPr="00B55E3E" w:rsidRDefault="00A8221D" w:rsidP="00A8221D">
      <w:pPr>
        <w:pStyle w:val="PL"/>
      </w:pPr>
      <w:r w:rsidRPr="00B55E3E">
        <w:t xml:space="preserve">EUTRA-PhysCellIdRange ::=       </w:t>
      </w:r>
      <w:r w:rsidRPr="00B55E3E">
        <w:rPr>
          <w:color w:val="993366"/>
        </w:rPr>
        <w:t>SEQUENCE</w:t>
      </w:r>
      <w:r w:rsidRPr="00B55E3E">
        <w:t xml:space="preserve"> {</w:t>
      </w:r>
    </w:p>
    <w:p w14:paraId="4B7E73FD" w14:textId="77777777" w:rsidR="00A8221D" w:rsidRPr="00B55E3E" w:rsidRDefault="00A8221D" w:rsidP="00A8221D">
      <w:pPr>
        <w:pStyle w:val="PL"/>
      </w:pPr>
      <w:r w:rsidRPr="00B55E3E">
        <w:t xml:space="preserve">    start                           EUTRA-PhysCellId,</w:t>
      </w:r>
    </w:p>
    <w:p w14:paraId="4D349829" w14:textId="77777777" w:rsidR="00A8221D" w:rsidRPr="00B55E3E" w:rsidRDefault="00A8221D" w:rsidP="00A8221D">
      <w:pPr>
        <w:pStyle w:val="PL"/>
      </w:pPr>
      <w:r w:rsidRPr="00B55E3E">
        <w:t xml:space="preserve">    range                           </w:t>
      </w:r>
      <w:r w:rsidRPr="00B55E3E">
        <w:rPr>
          <w:color w:val="993366"/>
        </w:rPr>
        <w:t>ENUMERATED</w:t>
      </w:r>
      <w:r w:rsidRPr="00B55E3E">
        <w:t xml:space="preserve"> {n4, n8, n12, n16, n24, n32, n48, n64, n84, n96,</w:t>
      </w:r>
    </w:p>
    <w:p w14:paraId="75BE4245" w14:textId="77777777" w:rsidR="00A8221D" w:rsidRPr="00B55E3E" w:rsidRDefault="00A8221D" w:rsidP="00A8221D">
      <w:pPr>
        <w:pStyle w:val="PL"/>
        <w:rPr>
          <w:color w:val="808080"/>
        </w:rPr>
      </w:pPr>
      <w:r w:rsidRPr="00B55E3E">
        <w:t xml:space="preserve">                                                n128, n168, n252, n504, spare2, spare1}                         </w:t>
      </w:r>
      <w:r w:rsidRPr="00B55E3E">
        <w:rPr>
          <w:color w:val="993366"/>
        </w:rPr>
        <w:t>OPTIONAL</w:t>
      </w:r>
      <w:r w:rsidRPr="00B55E3E">
        <w:t xml:space="preserve">    </w:t>
      </w:r>
      <w:r w:rsidRPr="00B55E3E">
        <w:rPr>
          <w:color w:val="808080"/>
        </w:rPr>
        <w:t>-- Need N</w:t>
      </w:r>
    </w:p>
    <w:p w14:paraId="1F01480E" w14:textId="77777777" w:rsidR="00A8221D" w:rsidRPr="00B55E3E" w:rsidRDefault="00A8221D" w:rsidP="00A8221D">
      <w:pPr>
        <w:pStyle w:val="PL"/>
      </w:pPr>
      <w:r w:rsidRPr="00B55E3E">
        <w:t>}</w:t>
      </w:r>
    </w:p>
    <w:p w14:paraId="0F3605A6" w14:textId="77777777" w:rsidR="00A8221D" w:rsidRPr="00B55E3E" w:rsidRDefault="00A8221D" w:rsidP="00A8221D">
      <w:pPr>
        <w:pStyle w:val="PL"/>
      </w:pPr>
    </w:p>
    <w:p w14:paraId="26836C80" w14:textId="77777777" w:rsidR="00A8221D" w:rsidRPr="00B55E3E" w:rsidRDefault="00A8221D" w:rsidP="00A8221D">
      <w:pPr>
        <w:pStyle w:val="PL"/>
        <w:rPr>
          <w:color w:val="808080"/>
        </w:rPr>
      </w:pPr>
      <w:r w:rsidRPr="00B55E3E">
        <w:rPr>
          <w:color w:val="808080"/>
        </w:rPr>
        <w:t>-- TAG-EUTRA-PHYSCELLIDRANGE-STOP</w:t>
      </w:r>
    </w:p>
    <w:p w14:paraId="1AE63103" w14:textId="77777777" w:rsidR="00A8221D" w:rsidRPr="00B55E3E" w:rsidRDefault="00A8221D" w:rsidP="00A8221D">
      <w:pPr>
        <w:pStyle w:val="PL"/>
        <w:rPr>
          <w:rFonts w:eastAsia="SimSun"/>
          <w:color w:val="808080"/>
        </w:rPr>
      </w:pPr>
      <w:r w:rsidRPr="00B55E3E">
        <w:rPr>
          <w:color w:val="808080"/>
        </w:rPr>
        <w:t>-- ASN1STOP</w:t>
      </w:r>
    </w:p>
    <w:p w14:paraId="0BF2F0A6" w14:textId="77777777" w:rsidR="00A8221D" w:rsidRPr="00B55E3E" w:rsidRDefault="00A8221D" w:rsidP="00A8221D"/>
    <w:p w14:paraId="0206B865" w14:textId="77777777" w:rsidR="00A8221D" w:rsidRPr="00B55E3E" w:rsidRDefault="00A8221D" w:rsidP="00A8221D">
      <w:pPr>
        <w:pStyle w:val="Heading4"/>
        <w:rPr>
          <w:rFonts w:eastAsia="SimSun"/>
          <w:i/>
          <w:noProof/>
        </w:rPr>
      </w:pPr>
      <w:bookmarkStart w:id="2149" w:name="_Toc60777503"/>
      <w:bookmarkStart w:id="2150" w:name="_Toc115429358"/>
      <w:r w:rsidRPr="00B55E3E">
        <w:rPr>
          <w:rFonts w:eastAsia="SimSun"/>
        </w:rPr>
        <w:t>–</w:t>
      </w:r>
      <w:r w:rsidRPr="00B55E3E">
        <w:rPr>
          <w:rFonts w:eastAsia="SimSun"/>
        </w:rPr>
        <w:tab/>
      </w:r>
      <w:r w:rsidRPr="00B55E3E">
        <w:rPr>
          <w:rFonts w:eastAsia="SimSun"/>
          <w:i/>
        </w:rPr>
        <w:t>EUTRA-</w:t>
      </w:r>
      <w:r w:rsidRPr="00B55E3E">
        <w:rPr>
          <w:rFonts w:eastAsia="SimSun"/>
          <w:i/>
          <w:noProof/>
        </w:rPr>
        <w:t>PresenceAntennaPort1</w:t>
      </w:r>
      <w:bookmarkEnd w:id="2149"/>
      <w:bookmarkEnd w:id="2150"/>
    </w:p>
    <w:p w14:paraId="56DCB4FC" w14:textId="77777777" w:rsidR="00A8221D" w:rsidRPr="00B55E3E" w:rsidRDefault="00A8221D" w:rsidP="00A8221D">
      <w:pPr>
        <w:rPr>
          <w:rFonts w:eastAsia="SimSun"/>
        </w:rPr>
      </w:pPr>
      <w:r w:rsidRPr="00B55E3E">
        <w:t xml:space="preserve">The IE </w:t>
      </w:r>
      <w:r w:rsidRPr="00B55E3E">
        <w:rPr>
          <w:i/>
          <w:noProof/>
        </w:rPr>
        <w:t>EUTRA-</w:t>
      </w:r>
      <w:r w:rsidRPr="00B55E3E">
        <w:rPr>
          <w:i/>
        </w:rPr>
        <w:t>PresenceAntennaPort1</w:t>
      </w:r>
      <w:r w:rsidRPr="00B55E3E">
        <w:t xml:space="preserve"> is used to indicate whether all the neighbouring cells use Antenna Port 1. When set to </w:t>
      </w:r>
      <w:r w:rsidRPr="00B55E3E">
        <w:rPr>
          <w:i/>
          <w:iCs/>
          <w:lang w:eastAsia="en-GB"/>
        </w:rPr>
        <w:t>true</w:t>
      </w:r>
      <w:r w:rsidRPr="00B55E3E">
        <w:t>, the UE may assume that at least two cell-specific antenna ports are used in all neighbouring cells.</w:t>
      </w:r>
    </w:p>
    <w:p w14:paraId="6C180D86" w14:textId="77777777" w:rsidR="00A8221D" w:rsidRPr="00B55E3E" w:rsidRDefault="00A8221D" w:rsidP="00A8221D">
      <w:pPr>
        <w:pStyle w:val="TH"/>
      </w:pPr>
      <w:r w:rsidRPr="00B55E3E">
        <w:rPr>
          <w:bCs/>
          <w:i/>
          <w:iCs/>
        </w:rPr>
        <w:t>EUTRA-PresenceAntennaPort1</w:t>
      </w:r>
      <w:r w:rsidRPr="00B55E3E">
        <w:t xml:space="preserve"> information element</w:t>
      </w:r>
    </w:p>
    <w:p w14:paraId="71CBC6B0" w14:textId="77777777" w:rsidR="00A8221D" w:rsidRPr="00B55E3E" w:rsidRDefault="00A8221D" w:rsidP="00A8221D">
      <w:pPr>
        <w:pStyle w:val="PL"/>
        <w:rPr>
          <w:color w:val="808080"/>
        </w:rPr>
      </w:pPr>
      <w:r w:rsidRPr="00B55E3E">
        <w:rPr>
          <w:color w:val="808080"/>
        </w:rPr>
        <w:t>-- ASN1START</w:t>
      </w:r>
    </w:p>
    <w:p w14:paraId="31923544" w14:textId="77777777" w:rsidR="00A8221D" w:rsidRPr="00B55E3E" w:rsidRDefault="00A8221D" w:rsidP="00A8221D">
      <w:pPr>
        <w:pStyle w:val="PL"/>
        <w:rPr>
          <w:color w:val="808080"/>
        </w:rPr>
      </w:pPr>
      <w:r w:rsidRPr="00B55E3E">
        <w:rPr>
          <w:color w:val="808080"/>
        </w:rPr>
        <w:t>-- TAG-EUTRA-PRESENCEANTENNAPORT1-START</w:t>
      </w:r>
    </w:p>
    <w:p w14:paraId="511237C3" w14:textId="77777777" w:rsidR="00A8221D" w:rsidRPr="00B55E3E" w:rsidRDefault="00A8221D" w:rsidP="00A8221D">
      <w:pPr>
        <w:pStyle w:val="PL"/>
      </w:pPr>
    </w:p>
    <w:p w14:paraId="42F2074F" w14:textId="77777777" w:rsidR="00A8221D" w:rsidRPr="00B55E3E" w:rsidRDefault="00A8221D" w:rsidP="00A8221D">
      <w:pPr>
        <w:pStyle w:val="PL"/>
      </w:pPr>
      <w:r w:rsidRPr="00B55E3E">
        <w:t xml:space="preserve">EUTRA-PresenceAntennaPort1 ::=              </w:t>
      </w:r>
      <w:r w:rsidRPr="00B55E3E">
        <w:rPr>
          <w:color w:val="993366"/>
        </w:rPr>
        <w:t>BOOLEAN</w:t>
      </w:r>
    </w:p>
    <w:p w14:paraId="5A0F48E0" w14:textId="77777777" w:rsidR="00A8221D" w:rsidRPr="00B55E3E" w:rsidRDefault="00A8221D" w:rsidP="00A8221D">
      <w:pPr>
        <w:pStyle w:val="PL"/>
      </w:pPr>
    </w:p>
    <w:p w14:paraId="176B97CA" w14:textId="77777777" w:rsidR="00A8221D" w:rsidRPr="00B55E3E" w:rsidRDefault="00A8221D" w:rsidP="00A8221D">
      <w:pPr>
        <w:pStyle w:val="PL"/>
        <w:rPr>
          <w:color w:val="808080"/>
        </w:rPr>
      </w:pPr>
      <w:r w:rsidRPr="00B55E3E">
        <w:rPr>
          <w:color w:val="808080"/>
        </w:rPr>
        <w:t>-- TAG-EUTRA-PRESENCEANTENNAPORT1-STOP</w:t>
      </w:r>
    </w:p>
    <w:p w14:paraId="15AACEC4" w14:textId="77777777" w:rsidR="00A8221D" w:rsidRPr="00B55E3E" w:rsidRDefault="00A8221D" w:rsidP="00A8221D">
      <w:pPr>
        <w:pStyle w:val="PL"/>
        <w:rPr>
          <w:color w:val="808080"/>
        </w:rPr>
      </w:pPr>
      <w:r w:rsidRPr="00B55E3E">
        <w:rPr>
          <w:color w:val="808080"/>
        </w:rPr>
        <w:t>-- ASN1STOP</w:t>
      </w:r>
    </w:p>
    <w:p w14:paraId="54CAF963" w14:textId="77777777" w:rsidR="00A8221D" w:rsidRPr="00B55E3E" w:rsidRDefault="00A8221D" w:rsidP="00A8221D"/>
    <w:p w14:paraId="09CE300C" w14:textId="77777777" w:rsidR="00A8221D" w:rsidRPr="00B55E3E" w:rsidRDefault="00A8221D" w:rsidP="00A8221D">
      <w:pPr>
        <w:pStyle w:val="Heading4"/>
      </w:pPr>
      <w:bookmarkStart w:id="2151" w:name="_Toc60777504"/>
      <w:bookmarkStart w:id="2152" w:name="_Toc115429359"/>
      <w:r w:rsidRPr="00B55E3E">
        <w:t>–</w:t>
      </w:r>
      <w:r w:rsidRPr="00B55E3E">
        <w:tab/>
      </w:r>
      <w:r w:rsidRPr="00B55E3E">
        <w:rPr>
          <w:i/>
        </w:rPr>
        <w:t>EUTRA-Q-OffsetRange</w:t>
      </w:r>
      <w:bookmarkEnd w:id="2151"/>
      <w:bookmarkEnd w:id="2152"/>
    </w:p>
    <w:p w14:paraId="4615F11C" w14:textId="77777777" w:rsidR="00A8221D" w:rsidRPr="00B55E3E" w:rsidRDefault="00A8221D" w:rsidP="00A8221D">
      <w:r w:rsidRPr="00B55E3E">
        <w:t xml:space="preserve">The IE </w:t>
      </w:r>
      <w:r w:rsidRPr="00B55E3E">
        <w:rPr>
          <w:i/>
          <w:noProof/>
        </w:rPr>
        <w:t>EUTRA-Q-OffsetRange</w:t>
      </w:r>
      <w:r w:rsidRPr="00B55E3E">
        <w:t xml:space="preserve"> is used to indicate a cell, or frequency specific offset to be applied when evaluating triggering conditions for measurement reporting. The value in dB. Value </w:t>
      </w:r>
      <w:r w:rsidRPr="00B55E3E">
        <w:rPr>
          <w:i/>
        </w:rPr>
        <w:t>dB-24</w:t>
      </w:r>
      <w:r w:rsidRPr="00B55E3E">
        <w:t xml:space="preserve"> corresponds to -24 dB, value </w:t>
      </w:r>
      <w:r w:rsidRPr="00B55E3E">
        <w:rPr>
          <w:i/>
        </w:rPr>
        <w:t>dB-22</w:t>
      </w:r>
      <w:r w:rsidRPr="00B55E3E">
        <w:t xml:space="preserve"> corresponds to -22 dB and so on.</w:t>
      </w:r>
    </w:p>
    <w:p w14:paraId="52CF9437" w14:textId="77777777" w:rsidR="00A8221D" w:rsidRPr="00B55E3E" w:rsidRDefault="00A8221D" w:rsidP="00A8221D">
      <w:pPr>
        <w:pStyle w:val="TH"/>
      </w:pPr>
      <w:r w:rsidRPr="00B55E3E">
        <w:rPr>
          <w:bCs/>
          <w:i/>
          <w:iCs/>
        </w:rPr>
        <w:t xml:space="preserve">EUTRA-Q-OffsetRange </w:t>
      </w:r>
      <w:r w:rsidRPr="00B55E3E">
        <w:t>information element</w:t>
      </w:r>
    </w:p>
    <w:p w14:paraId="0075E20B" w14:textId="77777777" w:rsidR="00A8221D" w:rsidRPr="00B55E3E" w:rsidRDefault="00A8221D" w:rsidP="00A8221D">
      <w:pPr>
        <w:pStyle w:val="PL"/>
        <w:rPr>
          <w:color w:val="808080"/>
        </w:rPr>
      </w:pPr>
      <w:r w:rsidRPr="00B55E3E">
        <w:rPr>
          <w:color w:val="808080"/>
        </w:rPr>
        <w:t>-- ASN1START</w:t>
      </w:r>
    </w:p>
    <w:p w14:paraId="456D6E3A" w14:textId="77777777" w:rsidR="00A8221D" w:rsidRPr="00B55E3E" w:rsidRDefault="00A8221D" w:rsidP="00A8221D">
      <w:pPr>
        <w:pStyle w:val="PL"/>
        <w:rPr>
          <w:color w:val="808080"/>
        </w:rPr>
      </w:pPr>
      <w:r w:rsidRPr="00B55E3E">
        <w:rPr>
          <w:color w:val="808080"/>
        </w:rPr>
        <w:lastRenderedPageBreak/>
        <w:t>-- TAG-EUTRA-Q-OFFSETRANGE-START</w:t>
      </w:r>
    </w:p>
    <w:p w14:paraId="122A83B0" w14:textId="77777777" w:rsidR="00A8221D" w:rsidRPr="00B55E3E" w:rsidRDefault="00A8221D" w:rsidP="00A8221D">
      <w:pPr>
        <w:pStyle w:val="PL"/>
      </w:pPr>
    </w:p>
    <w:p w14:paraId="040AA300" w14:textId="77777777" w:rsidR="00A8221D" w:rsidRPr="00B55E3E" w:rsidRDefault="00A8221D" w:rsidP="00A8221D">
      <w:pPr>
        <w:pStyle w:val="PL"/>
      </w:pPr>
      <w:r w:rsidRPr="00B55E3E">
        <w:t xml:space="preserve">EUTRA-Q-OffsetRange ::=                     </w:t>
      </w:r>
      <w:r w:rsidRPr="00B55E3E">
        <w:rPr>
          <w:color w:val="993366"/>
        </w:rPr>
        <w:t>ENUMERATED</w:t>
      </w:r>
      <w:r w:rsidRPr="00B55E3E">
        <w:t xml:space="preserve"> {</w:t>
      </w:r>
    </w:p>
    <w:p w14:paraId="271BE2FC" w14:textId="77777777" w:rsidR="00A8221D" w:rsidRPr="00B55E3E" w:rsidRDefault="00A8221D" w:rsidP="00A8221D">
      <w:pPr>
        <w:pStyle w:val="PL"/>
      </w:pPr>
      <w:r w:rsidRPr="00B55E3E">
        <w:t xml:space="preserve">                                                dB-24, dB-22, dB-20, dB-18, dB-16, dB-14,</w:t>
      </w:r>
    </w:p>
    <w:p w14:paraId="73DFA8EC" w14:textId="77777777" w:rsidR="00A8221D" w:rsidRPr="00B55E3E" w:rsidRDefault="00A8221D" w:rsidP="00A8221D">
      <w:pPr>
        <w:pStyle w:val="PL"/>
      </w:pPr>
      <w:r w:rsidRPr="00B55E3E">
        <w:t xml:space="preserve">                                                dB-12, dB-10, dB-8, dB-6, dB-5, dB-4, dB-3,</w:t>
      </w:r>
    </w:p>
    <w:p w14:paraId="66605B98" w14:textId="77777777" w:rsidR="00A8221D" w:rsidRPr="00B55E3E" w:rsidRDefault="00A8221D" w:rsidP="00A8221D">
      <w:pPr>
        <w:pStyle w:val="PL"/>
      </w:pPr>
      <w:r w:rsidRPr="00B55E3E">
        <w:t xml:space="preserve">                                                dB-2, dB-1, dB0, dB1, dB2, dB3, dB4, dB5,</w:t>
      </w:r>
    </w:p>
    <w:p w14:paraId="19A6CBC9" w14:textId="77777777" w:rsidR="00A8221D" w:rsidRPr="00B55E3E" w:rsidRDefault="00A8221D" w:rsidP="00A8221D">
      <w:pPr>
        <w:pStyle w:val="PL"/>
      </w:pPr>
      <w:r w:rsidRPr="00B55E3E">
        <w:t xml:space="preserve">                                                dB6, dB8, dB10, dB12, dB14, dB16, dB18,</w:t>
      </w:r>
    </w:p>
    <w:p w14:paraId="2EE49146" w14:textId="77777777" w:rsidR="00A8221D" w:rsidRPr="00B55E3E" w:rsidRDefault="00A8221D" w:rsidP="00A8221D">
      <w:pPr>
        <w:pStyle w:val="PL"/>
      </w:pPr>
      <w:r w:rsidRPr="00B55E3E">
        <w:t xml:space="preserve">                                                dB20, dB22, dB24}</w:t>
      </w:r>
    </w:p>
    <w:p w14:paraId="11A5E733" w14:textId="77777777" w:rsidR="00A8221D" w:rsidRPr="00B55E3E" w:rsidRDefault="00A8221D" w:rsidP="00A8221D">
      <w:pPr>
        <w:pStyle w:val="PL"/>
      </w:pPr>
    </w:p>
    <w:p w14:paraId="24A34EEB" w14:textId="77777777" w:rsidR="00A8221D" w:rsidRPr="00B55E3E" w:rsidRDefault="00A8221D" w:rsidP="00A8221D">
      <w:pPr>
        <w:pStyle w:val="PL"/>
        <w:rPr>
          <w:color w:val="808080"/>
        </w:rPr>
      </w:pPr>
      <w:r w:rsidRPr="00B55E3E">
        <w:rPr>
          <w:color w:val="808080"/>
        </w:rPr>
        <w:t>-- TAG-EUTRA-Q-OFFSETRANGE-STOP</w:t>
      </w:r>
    </w:p>
    <w:p w14:paraId="28175A79" w14:textId="77777777" w:rsidR="00A8221D" w:rsidRPr="00B55E3E" w:rsidRDefault="00A8221D" w:rsidP="00A8221D">
      <w:pPr>
        <w:pStyle w:val="PL"/>
        <w:rPr>
          <w:color w:val="808080"/>
        </w:rPr>
      </w:pPr>
      <w:r w:rsidRPr="00B55E3E">
        <w:rPr>
          <w:color w:val="808080"/>
        </w:rPr>
        <w:t>-- ASN1STOP</w:t>
      </w:r>
    </w:p>
    <w:p w14:paraId="22F6AA47" w14:textId="77777777" w:rsidR="00A8221D" w:rsidRPr="00B55E3E" w:rsidRDefault="00A8221D" w:rsidP="00A8221D"/>
    <w:p w14:paraId="6BEF22DB" w14:textId="77777777" w:rsidR="00A8221D" w:rsidRPr="00B55E3E" w:rsidRDefault="00A8221D" w:rsidP="00A8221D">
      <w:pPr>
        <w:pStyle w:val="Heading4"/>
        <w:rPr>
          <w:rFonts w:eastAsia="SimSun"/>
          <w:lang w:eastAsia="zh-CN"/>
        </w:rPr>
      </w:pPr>
      <w:bookmarkStart w:id="2153" w:name="_Toc60777505"/>
      <w:bookmarkStart w:id="2154" w:name="_Toc115429360"/>
      <w:r w:rsidRPr="00B55E3E">
        <w:t>–</w:t>
      </w:r>
      <w:r w:rsidRPr="00B55E3E">
        <w:tab/>
      </w:r>
      <w:r w:rsidRPr="00B55E3E">
        <w:rPr>
          <w:rFonts w:eastAsia="SimSun"/>
          <w:i/>
          <w:iCs/>
          <w:lang w:eastAsia="zh-CN"/>
        </w:rPr>
        <w:t>IAB-IP-Address</w:t>
      </w:r>
      <w:bookmarkEnd w:id="2153"/>
      <w:bookmarkEnd w:id="2154"/>
    </w:p>
    <w:p w14:paraId="50192D2F" w14:textId="77777777" w:rsidR="00A8221D" w:rsidRPr="00B55E3E" w:rsidRDefault="00A8221D" w:rsidP="00A8221D">
      <w:pPr>
        <w:rPr>
          <w:rFonts w:eastAsia="MS Mincho"/>
        </w:rPr>
      </w:pPr>
      <w:r w:rsidRPr="00B55E3E">
        <w:t xml:space="preserve">The IE </w:t>
      </w:r>
      <w:r w:rsidRPr="00B55E3E">
        <w:rPr>
          <w:rFonts w:eastAsia="SimSun"/>
          <w:i/>
          <w:lang w:eastAsia="zh-CN"/>
        </w:rPr>
        <w:t>IAB-IP-Address</w:t>
      </w:r>
      <w:r w:rsidRPr="00B55E3E">
        <w:rPr>
          <w:iCs/>
        </w:rPr>
        <w:t xml:space="preserve"> </w:t>
      </w:r>
      <w:r w:rsidRPr="00B55E3E">
        <w:t xml:space="preserve">is used to indicate the </w:t>
      </w:r>
      <w:r w:rsidRPr="00B55E3E">
        <w:rPr>
          <w:rFonts w:cs="Arial"/>
          <w:lang w:eastAsia="zh-CN"/>
        </w:rPr>
        <w:t>IP address/prefix.</w:t>
      </w:r>
    </w:p>
    <w:p w14:paraId="70E74734" w14:textId="77777777" w:rsidR="00A8221D" w:rsidRPr="00B55E3E" w:rsidRDefault="00A8221D" w:rsidP="00A8221D">
      <w:pPr>
        <w:pStyle w:val="TH"/>
      </w:pPr>
      <w:r w:rsidRPr="00B55E3E">
        <w:rPr>
          <w:rFonts w:eastAsia="SimSun"/>
          <w:i/>
          <w:iCs/>
          <w:lang w:eastAsia="zh-CN"/>
        </w:rPr>
        <w:t>IAB-IP-Address</w:t>
      </w:r>
      <w:r w:rsidRPr="00B55E3E">
        <w:t xml:space="preserve"> </w:t>
      </w:r>
      <w:r w:rsidRPr="00B55E3E">
        <w:rPr>
          <w:rFonts w:eastAsia="SimSun"/>
          <w:lang w:eastAsia="zh-CN"/>
        </w:rPr>
        <w:t>information element</w:t>
      </w:r>
    </w:p>
    <w:p w14:paraId="73A37BA4" w14:textId="77777777" w:rsidR="00A8221D" w:rsidRPr="00B55E3E" w:rsidRDefault="00A8221D" w:rsidP="00A8221D">
      <w:pPr>
        <w:pStyle w:val="PL"/>
        <w:rPr>
          <w:color w:val="808080"/>
        </w:rPr>
      </w:pPr>
      <w:r w:rsidRPr="00B55E3E">
        <w:rPr>
          <w:color w:val="808080"/>
        </w:rPr>
        <w:t>-- ASN1START</w:t>
      </w:r>
    </w:p>
    <w:p w14:paraId="61CB3631" w14:textId="77777777" w:rsidR="00A8221D" w:rsidRPr="00B55E3E" w:rsidRDefault="00A8221D" w:rsidP="00A8221D">
      <w:pPr>
        <w:pStyle w:val="PL"/>
        <w:rPr>
          <w:color w:val="808080"/>
        </w:rPr>
      </w:pPr>
      <w:r w:rsidRPr="00B55E3E">
        <w:rPr>
          <w:color w:val="808080"/>
        </w:rPr>
        <w:t>-- TAG-IABIPADDRESS-START</w:t>
      </w:r>
    </w:p>
    <w:p w14:paraId="4BEADA21" w14:textId="77777777" w:rsidR="00A8221D" w:rsidRPr="00B55E3E" w:rsidRDefault="00A8221D" w:rsidP="00A8221D">
      <w:pPr>
        <w:pStyle w:val="PL"/>
      </w:pPr>
    </w:p>
    <w:p w14:paraId="0BBF0626" w14:textId="77777777" w:rsidR="00A8221D" w:rsidRPr="00B55E3E" w:rsidRDefault="00A8221D" w:rsidP="00A8221D">
      <w:pPr>
        <w:pStyle w:val="PL"/>
      </w:pPr>
      <w:r w:rsidRPr="00B55E3E">
        <w:t xml:space="preserve">IAB-IP-Address-r16 ::=  </w:t>
      </w:r>
      <w:r w:rsidRPr="00B55E3E">
        <w:rPr>
          <w:color w:val="993366"/>
        </w:rPr>
        <w:t>CHOICE</w:t>
      </w:r>
      <w:r w:rsidRPr="00B55E3E">
        <w:t xml:space="preserve"> {</w:t>
      </w:r>
    </w:p>
    <w:p w14:paraId="3A5B9155" w14:textId="77777777" w:rsidR="00A8221D" w:rsidRPr="00B55E3E" w:rsidRDefault="00A8221D" w:rsidP="00A8221D">
      <w:pPr>
        <w:pStyle w:val="PL"/>
      </w:pPr>
      <w:r w:rsidRPr="00B55E3E">
        <w:t xml:space="preserve">    iPv4-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32)),</w:t>
      </w:r>
    </w:p>
    <w:p w14:paraId="65E34630" w14:textId="77777777" w:rsidR="00A8221D" w:rsidRPr="00B55E3E" w:rsidRDefault="00A8221D" w:rsidP="00A8221D">
      <w:pPr>
        <w:pStyle w:val="PL"/>
      </w:pPr>
      <w:r w:rsidRPr="00B55E3E">
        <w:t xml:space="preserve">    iPv6-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28)),</w:t>
      </w:r>
    </w:p>
    <w:p w14:paraId="5B08973F" w14:textId="77777777" w:rsidR="00A8221D" w:rsidRPr="00B55E3E" w:rsidRDefault="00A8221D" w:rsidP="00A8221D">
      <w:pPr>
        <w:pStyle w:val="PL"/>
      </w:pPr>
      <w:r w:rsidRPr="00B55E3E">
        <w:t xml:space="preserve">    iPv6-Prefi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4)),</w:t>
      </w:r>
    </w:p>
    <w:p w14:paraId="739F36BB" w14:textId="77777777" w:rsidR="00A8221D" w:rsidRPr="00B55E3E" w:rsidRDefault="00A8221D" w:rsidP="00A8221D">
      <w:pPr>
        <w:pStyle w:val="PL"/>
      </w:pPr>
      <w:r w:rsidRPr="00B55E3E">
        <w:t xml:space="preserve">    ...</w:t>
      </w:r>
    </w:p>
    <w:p w14:paraId="3E03A4E3" w14:textId="77777777" w:rsidR="00A8221D" w:rsidRPr="00B55E3E" w:rsidRDefault="00A8221D" w:rsidP="00A8221D">
      <w:pPr>
        <w:pStyle w:val="PL"/>
      </w:pPr>
      <w:r w:rsidRPr="00B55E3E">
        <w:t>}</w:t>
      </w:r>
    </w:p>
    <w:p w14:paraId="2CD9632B" w14:textId="77777777" w:rsidR="00A8221D" w:rsidRPr="00B55E3E" w:rsidRDefault="00A8221D" w:rsidP="00A8221D">
      <w:pPr>
        <w:pStyle w:val="PL"/>
      </w:pPr>
    </w:p>
    <w:p w14:paraId="2ABE4622" w14:textId="77777777" w:rsidR="00A8221D" w:rsidRPr="00B55E3E" w:rsidRDefault="00A8221D" w:rsidP="00A8221D">
      <w:pPr>
        <w:pStyle w:val="PL"/>
        <w:rPr>
          <w:color w:val="808080"/>
        </w:rPr>
      </w:pPr>
      <w:r w:rsidRPr="00B55E3E">
        <w:rPr>
          <w:color w:val="808080"/>
        </w:rPr>
        <w:t>-- TAG-IABIPADDRESS-STOP</w:t>
      </w:r>
    </w:p>
    <w:p w14:paraId="60955433" w14:textId="77777777" w:rsidR="00A8221D" w:rsidRPr="00B55E3E" w:rsidRDefault="00A8221D" w:rsidP="00A8221D">
      <w:pPr>
        <w:pStyle w:val="PL"/>
        <w:rPr>
          <w:color w:val="808080"/>
        </w:rPr>
      </w:pPr>
      <w:r w:rsidRPr="00B55E3E">
        <w:rPr>
          <w:color w:val="808080"/>
        </w:rPr>
        <w:t>-- ASN1STOP</w:t>
      </w:r>
    </w:p>
    <w:p w14:paraId="5BCC1E2A" w14:textId="77777777" w:rsidR="00A8221D" w:rsidRPr="00B55E3E" w:rsidRDefault="00A8221D" w:rsidP="00A8221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70EF441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0AE11D7" w14:textId="77777777" w:rsidR="00A8221D" w:rsidRPr="00B55E3E" w:rsidRDefault="00A8221D" w:rsidP="00FB1467">
            <w:pPr>
              <w:pStyle w:val="TAH"/>
              <w:rPr>
                <w:lang w:eastAsia="zh-CN"/>
              </w:rPr>
            </w:pPr>
            <w:r w:rsidRPr="00B55E3E">
              <w:rPr>
                <w:i/>
                <w:lang w:eastAsia="zh-CN"/>
              </w:rPr>
              <w:t xml:space="preserve">IAB-IP-Address </w:t>
            </w:r>
            <w:r w:rsidRPr="00B55E3E">
              <w:rPr>
                <w:lang w:eastAsia="zh-CN"/>
              </w:rPr>
              <w:t>field descriptions</w:t>
            </w:r>
          </w:p>
        </w:tc>
      </w:tr>
      <w:tr w:rsidR="00A8221D" w:rsidRPr="00B55E3E" w14:paraId="1111043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614F2AA" w14:textId="77777777" w:rsidR="00A8221D" w:rsidRPr="00B55E3E" w:rsidRDefault="00A8221D" w:rsidP="00FB1467">
            <w:pPr>
              <w:pStyle w:val="TAL"/>
              <w:rPr>
                <w:rFonts w:cs="Arial"/>
                <w:b/>
                <w:i/>
                <w:szCs w:val="18"/>
                <w:lang w:eastAsia="zh-CN"/>
              </w:rPr>
            </w:pPr>
            <w:r w:rsidRPr="00B55E3E">
              <w:rPr>
                <w:rFonts w:cs="Arial"/>
                <w:b/>
                <w:i/>
                <w:szCs w:val="18"/>
                <w:lang w:eastAsia="zh-CN"/>
              </w:rPr>
              <w:t>iPv4-Address</w:t>
            </w:r>
          </w:p>
          <w:p w14:paraId="0CAE2D6A" w14:textId="77777777" w:rsidR="00A8221D" w:rsidRPr="00B55E3E" w:rsidRDefault="00A8221D" w:rsidP="00FB1467">
            <w:pPr>
              <w:pStyle w:val="TAL"/>
              <w:rPr>
                <w:rFonts w:cs="Arial"/>
                <w:b/>
                <w:i/>
                <w:szCs w:val="18"/>
                <w:lang w:eastAsia="zh-CN"/>
              </w:rPr>
            </w:pPr>
            <w:r w:rsidRPr="00B55E3E">
              <w:rPr>
                <w:rFonts w:cs="Arial"/>
                <w:lang w:eastAsia="zh-CN"/>
              </w:rPr>
              <w:t>This field is used to provide the allocated IPv4 address.</w:t>
            </w:r>
          </w:p>
        </w:tc>
      </w:tr>
      <w:tr w:rsidR="00A8221D" w:rsidRPr="00B55E3E" w14:paraId="55476FE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4DA869E" w14:textId="77777777" w:rsidR="00A8221D" w:rsidRPr="00B55E3E" w:rsidRDefault="00A8221D" w:rsidP="00FB1467">
            <w:pPr>
              <w:pStyle w:val="TAL"/>
              <w:rPr>
                <w:rFonts w:cs="Arial"/>
                <w:b/>
                <w:i/>
                <w:szCs w:val="18"/>
                <w:lang w:eastAsia="zh-CN"/>
              </w:rPr>
            </w:pPr>
            <w:r w:rsidRPr="00B55E3E">
              <w:rPr>
                <w:rFonts w:cs="Arial"/>
                <w:b/>
                <w:i/>
                <w:szCs w:val="18"/>
                <w:lang w:eastAsia="zh-CN"/>
              </w:rPr>
              <w:t>iPv6-Address</w:t>
            </w:r>
          </w:p>
          <w:p w14:paraId="5E6B4BCA" w14:textId="77777777" w:rsidR="00A8221D" w:rsidRPr="00B55E3E" w:rsidRDefault="00A8221D" w:rsidP="00FB1467">
            <w:pPr>
              <w:pStyle w:val="TAL"/>
              <w:rPr>
                <w:rFonts w:cs="Arial"/>
                <w:b/>
                <w:i/>
                <w:szCs w:val="18"/>
                <w:lang w:eastAsia="zh-CN"/>
              </w:rPr>
            </w:pPr>
            <w:r w:rsidRPr="00B55E3E">
              <w:rPr>
                <w:rFonts w:cs="Arial"/>
                <w:lang w:eastAsia="zh-CN"/>
              </w:rPr>
              <w:t>This field is used to provide the allocated IPv6 address.</w:t>
            </w:r>
          </w:p>
        </w:tc>
      </w:tr>
      <w:tr w:rsidR="00A8221D" w:rsidRPr="00B55E3E" w14:paraId="21838A9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09CE3DC" w14:textId="77777777" w:rsidR="00A8221D" w:rsidRPr="00B55E3E" w:rsidRDefault="00A8221D" w:rsidP="00FB1467">
            <w:pPr>
              <w:pStyle w:val="TAL"/>
              <w:rPr>
                <w:rFonts w:cs="Arial"/>
                <w:b/>
                <w:i/>
                <w:szCs w:val="18"/>
                <w:lang w:eastAsia="zh-CN"/>
              </w:rPr>
            </w:pPr>
            <w:r w:rsidRPr="00B55E3E">
              <w:rPr>
                <w:rFonts w:cs="Arial"/>
                <w:b/>
                <w:i/>
                <w:szCs w:val="18"/>
                <w:lang w:eastAsia="zh-CN"/>
              </w:rPr>
              <w:t>iPv6-Prefix</w:t>
            </w:r>
          </w:p>
          <w:p w14:paraId="0DDE3AD4" w14:textId="77777777" w:rsidR="00A8221D" w:rsidRPr="00B55E3E" w:rsidRDefault="00A8221D" w:rsidP="00FB1467">
            <w:pPr>
              <w:pStyle w:val="TAL"/>
              <w:rPr>
                <w:rFonts w:cs="Arial"/>
                <w:b/>
                <w:i/>
                <w:szCs w:val="18"/>
                <w:lang w:eastAsia="zh-CN"/>
              </w:rPr>
            </w:pPr>
            <w:r w:rsidRPr="00B55E3E">
              <w:rPr>
                <w:rFonts w:cs="Arial"/>
                <w:lang w:eastAsia="zh-CN"/>
              </w:rPr>
              <w:t>This field is used to provide the allocated IPv6 prefix.</w:t>
            </w:r>
          </w:p>
        </w:tc>
      </w:tr>
    </w:tbl>
    <w:p w14:paraId="4E67B551" w14:textId="77777777" w:rsidR="00A8221D" w:rsidRPr="00B55E3E" w:rsidRDefault="00A8221D" w:rsidP="00A8221D">
      <w:pPr>
        <w:rPr>
          <w:rFonts w:eastAsia="SimSun"/>
          <w:lang w:eastAsia="zh-CN"/>
        </w:rPr>
      </w:pPr>
    </w:p>
    <w:p w14:paraId="7BA3B9B1" w14:textId="77777777" w:rsidR="00A8221D" w:rsidRPr="00B55E3E" w:rsidRDefault="00A8221D" w:rsidP="00A8221D">
      <w:pPr>
        <w:pStyle w:val="Heading4"/>
        <w:rPr>
          <w:rFonts w:eastAsia="SimSun"/>
          <w:lang w:eastAsia="zh-CN"/>
        </w:rPr>
      </w:pPr>
      <w:bookmarkStart w:id="2155" w:name="_Toc60777506"/>
      <w:bookmarkStart w:id="2156" w:name="_Toc115429361"/>
      <w:r w:rsidRPr="00B55E3E">
        <w:t>–</w:t>
      </w:r>
      <w:r w:rsidRPr="00B55E3E">
        <w:tab/>
      </w:r>
      <w:r w:rsidRPr="00B55E3E">
        <w:rPr>
          <w:rFonts w:eastAsia="SimSun"/>
          <w:i/>
          <w:iCs/>
          <w:lang w:eastAsia="zh-CN"/>
        </w:rPr>
        <w:t>IAB-IP-AddressIndex</w:t>
      </w:r>
      <w:bookmarkEnd w:id="2155"/>
      <w:bookmarkEnd w:id="2156"/>
    </w:p>
    <w:p w14:paraId="5317B043" w14:textId="77777777" w:rsidR="00A8221D" w:rsidRPr="00B55E3E" w:rsidRDefault="00A8221D" w:rsidP="00A8221D">
      <w:pPr>
        <w:rPr>
          <w:rFonts w:eastAsia="MS Mincho"/>
        </w:rPr>
      </w:pPr>
      <w:r w:rsidRPr="00B55E3E">
        <w:t xml:space="preserve">The IE </w:t>
      </w:r>
      <w:r w:rsidRPr="00B55E3E">
        <w:rPr>
          <w:rFonts w:eastAsia="SimSun"/>
          <w:i/>
          <w:lang w:eastAsia="zh-CN"/>
        </w:rPr>
        <w:t xml:space="preserve">IAB-IP-AddressIndex </w:t>
      </w:r>
      <w:r w:rsidRPr="00B55E3E">
        <w:t>is used to identify a configuration of an IP address.</w:t>
      </w:r>
    </w:p>
    <w:p w14:paraId="4ED1E902" w14:textId="77777777" w:rsidR="00A8221D" w:rsidRPr="00B55E3E" w:rsidRDefault="00A8221D" w:rsidP="00A8221D">
      <w:pPr>
        <w:pStyle w:val="TH"/>
      </w:pPr>
      <w:r w:rsidRPr="00B55E3E">
        <w:rPr>
          <w:rFonts w:eastAsia="SimSun"/>
          <w:i/>
          <w:iCs/>
          <w:lang w:eastAsia="zh-CN"/>
        </w:rPr>
        <w:lastRenderedPageBreak/>
        <w:t>IAB-IP-AddressIndex</w:t>
      </w:r>
      <w:r w:rsidRPr="00B55E3E">
        <w:t xml:space="preserve"> information element</w:t>
      </w:r>
    </w:p>
    <w:p w14:paraId="65E4D66E" w14:textId="77777777" w:rsidR="00A8221D" w:rsidRPr="00B55E3E" w:rsidRDefault="00A8221D" w:rsidP="00A8221D">
      <w:pPr>
        <w:pStyle w:val="PL"/>
        <w:rPr>
          <w:color w:val="808080"/>
        </w:rPr>
      </w:pPr>
      <w:r w:rsidRPr="00B55E3E">
        <w:rPr>
          <w:color w:val="808080"/>
        </w:rPr>
        <w:t>-- ASN1START</w:t>
      </w:r>
    </w:p>
    <w:p w14:paraId="17031899" w14:textId="77777777" w:rsidR="00A8221D" w:rsidRPr="00B55E3E" w:rsidRDefault="00A8221D" w:rsidP="00A8221D">
      <w:pPr>
        <w:pStyle w:val="PL"/>
        <w:rPr>
          <w:color w:val="808080"/>
        </w:rPr>
      </w:pPr>
      <w:r w:rsidRPr="00B55E3E">
        <w:rPr>
          <w:color w:val="808080"/>
        </w:rPr>
        <w:t>-- TAG-IABIPADDRESSINDEX-START</w:t>
      </w:r>
    </w:p>
    <w:p w14:paraId="6CD368DD" w14:textId="77777777" w:rsidR="00A8221D" w:rsidRPr="00B55E3E" w:rsidRDefault="00A8221D" w:rsidP="00A8221D">
      <w:pPr>
        <w:pStyle w:val="PL"/>
      </w:pPr>
    </w:p>
    <w:p w14:paraId="056AEAD6" w14:textId="77777777" w:rsidR="00A8221D" w:rsidRPr="00B55E3E" w:rsidRDefault="00A8221D" w:rsidP="00A8221D">
      <w:pPr>
        <w:pStyle w:val="PL"/>
      </w:pPr>
      <w:r w:rsidRPr="00B55E3E">
        <w:t xml:space="preserve">IAB-IP-AddressIndex-r16 ::= </w:t>
      </w:r>
      <w:r w:rsidRPr="00B55E3E">
        <w:rPr>
          <w:color w:val="993366"/>
        </w:rPr>
        <w:t>INTEGER</w:t>
      </w:r>
      <w:r w:rsidRPr="00B55E3E">
        <w:t xml:space="preserve"> (1..maxIAB-IP-Address-r16)</w:t>
      </w:r>
    </w:p>
    <w:p w14:paraId="71BFD3A7" w14:textId="77777777" w:rsidR="00A8221D" w:rsidRPr="00B55E3E" w:rsidRDefault="00A8221D" w:rsidP="00A8221D">
      <w:pPr>
        <w:pStyle w:val="PL"/>
      </w:pPr>
    </w:p>
    <w:p w14:paraId="6727AB8C" w14:textId="77777777" w:rsidR="00A8221D" w:rsidRPr="00B55E3E" w:rsidRDefault="00A8221D" w:rsidP="00A8221D">
      <w:pPr>
        <w:pStyle w:val="PL"/>
        <w:rPr>
          <w:color w:val="808080"/>
        </w:rPr>
      </w:pPr>
      <w:r w:rsidRPr="00B55E3E">
        <w:rPr>
          <w:color w:val="808080"/>
        </w:rPr>
        <w:t>-- TAG-IABIPADDRESSINDEX-STOP</w:t>
      </w:r>
    </w:p>
    <w:p w14:paraId="77ECF9B1" w14:textId="77777777" w:rsidR="00A8221D" w:rsidRPr="00B55E3E" w:rsidRDefault="00A8221D" w:rsidP="00A8221D">
      <w:pPr>
        <w:pStyle w:val="PL"/>
        <w:rPr>
          <w:color w:val="808080"/>
        </w:rPr>
      </w:pPr>
      <w:r w:rsidRPr="00B55E3E">
        <w:rPr>
          <w:color w:val="808080"/>
        </w:rPr>
        <w:t>-- ASN1STOP</w:t>
      </w:r>
    </w:p>
    <w:p w14:paraId="5933E15A" w14:textId="77777777" w:rsidR="00A8221D" w:rsidRPr="00B55E3E" w:rsidRDefault="00A8221D" w:rsidP="00A8221D">
      <w:pPr>
        <w:rPr>
          <w:rFonts w:eastAsia="SimSun"/>
          <w:lang w:eastAsia="zh-CN"/>
        </w:rPr>
      </w:pPr>
    </w:p>
    <w:p w14:paraId="365922D2" w14:textId="77777777" w:rsidR="00A8221D" w:rsidRPr="00B55E3E" w:rsidRDefault="00A8221D" w:rsidP="00A8221D">
      <w:pPr>
        <w:pStyle w:val="Heading4"/>
        <w:rPr>
          <w:rFonts w:eastAsia="SimSun"/>
          <w:lang w:eastAsia="zh-CN"/>
        </w:rPr>
      </w:pPr>
      <w:bookmarkStart w:id="2157" w:name="_Toc60777507"/>
      <w:bookmarkStart w:id="2158" w:name="_Toc115429362"/>
      <w:r w:rsidRPr="00B55E3E">
        <w:t>–</w:t>
      </w:r>
      <w:r w:rsidRPr="00B55E3E">
        <w:tab/>
      </w:r>
      <w:r w:rsidRPr="00B55E3E">
        <w:rPr>
          <w:rFonts w:eastAsia="SimSun"/>
          <w:i/>
          <w:iCs/>
          <w:lang w:eastAsia="zh-CN"/>
        </w:rPr>
        <w:t>IAB-IP-Usage</w:t>
      </w:r>
      <w:bookmarkEnd w:id="2157"/>
      <w:bookmarkEnd w:id="2158"/>
    </w:p>
    <w:p w14:paraId="1499A610" w14:textId="77777777" w:rsidR="00A8221D" w:rsidRPr="00B55E3E" w:rsidRDefault="00A8221D" w:rsidP="00A8221D">
      <w:pPr>
        <w:rPr>
          <w:rFonts w:eastAsia="MS Mincho"/>
        </w:rPr>
      </w:pPr>
      <w:r w:rsidRPr="00B55E3E">
        <w:t xml:space="preserve">The IE </w:t>
      </w:r>
      <w:r w:rsidRPr="00B55E3E">
        <w:rPr>
          <w:rFonts w:eastAsia="SimSun"/>
          <w:i/>
          <w:lang w:eastAsia="zh-CN"/>
        </w:rPr>
        <w:t xml:space="preserve">IAB-IP-Usage </w:t>
      </w:r>
      <w:r w:rsidRPr="00B55E3E">
        <w:t xml:space="preserve">is used to indicate the usage of the </w:t>
      </w:r>
      <w:r w:rsidRPr="00B55E3E">
        <w:rPr>
          <w:rFonts w:eastAsia="SimSun"/>
          <w:lang w:eastAsia="zh-CN"/>
        </w:rPr>
        <w:t>assigned</w:t>
      </w:r>
      <w:r w:rsidRPr="00B55E3E">
        <w:t xml:space="preserve"> IP address/prefix.</w:t>
      </w:r>
    </w:p>
    <w:p w14:paraId="65846A22" w14:textId="77777777" w:rsidR="00A8221D" w:rsidRPr="00B55E3E" w:rsidRDefault="00A8221D" w:rsidP="00A8221D">
      <w:pPr>
        <w:pStyle w:val="TH"/>
      </w:pPr>
      <w:r w:rsidRPr="00B55E3E">
        <w:rPr>
          <w:rFonts w:eastAsia="SimSun"/>
          <w:i/>
          <w:iCs/>
          <w:lang w:eastAsia="zh-CN"/>
        </w:rPr>
        <w:t>IAB-IP-Usage</w:t>
      </w:r>
      <w:r w:rsidRPr="00B55E3E">
        <w:t xml:space="preserve"> information element</w:t>
      </w:r>
    </w:p>
    <w:p w14:paraId="23E88EA4" w14:textId="77777777" w:rsidR="00A8221D" w:rsidRPr="00B55E3E" w:rsidRDefault="00A8221D" w:rsidP="00A8221D">
      <w:pPr>
        <w:pStyle w:val="PL"/>
        <w:rPr>
          <w:color w:val="808080"/>
        </w:rPr>
      </w:pPr>
      <w:r w:rsidRPr="00B55E3E">
        <w:rPr>
          <w:color w:val="808080"/>
        </w:rPr>
        <w:t>-- ASN1START</w:t>
      </w:r>
    </w:p>
    <w:p w14:paraId="2BB4FFD2" w14:textId="77777777" w:rsidR="00A8221D" w:rsidRPr="00B55E3E" w:rsidRDefault="00A8221D" w:rsidP="00A8221D">
      <w:pPr>
        <w:pStyle w:val="PL"/>
        <w:rPr>
          <w:color w:val="808080"/>
        </w:rPr>
      </w:pPr>
      <w:r w:rsidRPr="00B55E3E">
        <w:rPr>
          <w:color w:val="808080"/>
        </w:rPr>
        <w:t>-- TAG-IAB-IP-USAGE-START</w:t>
      </w:r>
    </w:p>
    <w:p w14:paraId="59C6F7C0" w14:textId="77777777" w:rsidR="00A8221D" w:rsidRPr="00B55E3E" w:rsidRDefault="00A8221D" w:rsidP="00A8221D">
      <w:pPr>
        <w:pStyle w:val="PL"/>
      </w:pPr>
    </w:p>
    <w:p w14:paraId="411B6022" w14:textId="77777777" w:rsidR="00A8221D" w:rsidRPr="00B55E3E" w:rsidRDefault="00A8221D" w:rsidP="00A8221D">
      <w:pPr>
        <w:pStyle w:val="PL"/>
      </w:pPr>
      <w:r w:rsidRPr="00B55E3E">
        <w:t xml:space="preserve">IAB-IP-Usage-r16 ::= </w:t>
      </w:r>
      <w:r w:rsidRPr="00B55E3E">
        <w:rPr>
          <w:color w:val="993366"/>
        </w:rPr>
        <w:t>ENUMERATED</w:t>
      </w:r>
      <w:r w:rsidRPr="00B55E3E">
        <w:t xml:space="preserve"> {f1-C, f1-U, non-F1, spare}</w:t>
      </w:r>
    </w:p>
    <w:p w14:paraId="5243DAF5" w14:textId="77777777" w:rsidR="00A8221D" w:rsidRPr="00B55E3E" w:rsidRDefault="00A8221D" w:rsidP="00A8221D">
      <w:pPr>
        <w:pStyle w:val="PL"/>
      </w:pPr>
    </w:p>
    <w:p w14:paraId="1033C458" w14:textId="77777777" w:rsidR="00A8221D" w:rsidRPr="00B55E3E" w:rsidRDefault="00A8221D" w:rsidP="00A8221D">
      <w:pPr>
        <w:pStyle w:val="PL"/>
        <w:rPr>
          <w:color w:val="808080"/>
        </w:rPr>
      </w:pPr>
      <w:r w:rsidRPr="00B55E3E">
        <w:rPr>
          <w:color w:val="808080"/>
        </w:rPr>
        <w:t>-- TAG-IAB-IP-USAGE-STOP</w:t>
      </w:r>
    </w:p>
    <w:p w14:paraId="2D00278E" w14:textId="77777777" w:rsidR="00A8221D" w:rsidRPr="00B55E3E" w:rsidRDefault="00A8221D" w:rsidP="00A8221D">
      <w:pPr>
        <w:pStyle w:val="PL"/>
        <w:rPr>
          <w:color w:val="808080"/>
        </w:rPr>
      </w:pPr>
      <w:r w:rsidRPr="00B55E3E">
        <w:rPr>
          <w:color w:val="808080"/>
        </w:rPr>
        <w:t>-- ASN1STOP</w:t>
      </w:r>
    </w:p>
    <w:p w14:paraId="79FA4647" w14:textId="77777777" w:rsidR="00A8221D" w:rsidRPr="00B55E3E" w:rsidRDefault="00A8221D" w:rsidP="00A8221D">
      <w:pPr>
        <w:rPr>
          <w:rFonts w:eastAsiaTheme="minorEastAsia"/>
        </w:rPr>
      </w:pPr>
    </w:p>
    <w:p w14:paraId="11670DE1" w14:textId="77777777" w:rsidR="00A8221D" w:rsidRPr="00B55E3E" w:rsidRDefault="00A8221D" w:rsidP="00A8221D">
      <w:pPr>
        <w:pStyle w:val="Heading4"/>
      </w:pPr>
      <w:bookmarkStart w:id="2159" w:name="_Toc60777508"/>
      <w:bookmarkStart w:id="2160" w:name="_Toc115429363"/>
      <w:r w:rsidRPr="00B55E3E">
        <w:t>–</w:t>
      </w:r>
      <w:r w:rsidRPr="00B55E3E">
        <w:tab/>
      </w:r>
      <w:r w:rsidRPr="00B55E3E">
        <w:rPr>
          <w:i/>
        </w:rPr>
        <w:t>LoggingDuration</w:t>
      </w:r>
      <w:bookmarkEnd w:id="2159"/>
      <w:bookmarkEnd w:id="2160"/>
    </w:p>
    <w:p w14:paraId="398C1C6C" w14:textId="77777777" w:rsidR="00A8221D" w:rsidRPr="00B55E3E" w:rsidRDefault="00A8221D" w:rsidP="00A8221D">
      <w:pPr>
        <w:keepNext/>
        <w:keepLines/>
        <w:rPr>
          <w:iCs/>
        </w:rPr>
      </w:pPr>
      <w:r w:rsidRPr="00B55E3E">
        <w:t xml:space="preserve">The </w:t>
      </w:r>
      <w:r w:rsidRPr="00B55E3E">
        <w:rPr>
          <w:i/>
        </w:rPr>
        <w:t>LoggingDuration</w:t>
      </w:r>
      <w:r w:rsidRPr="00B55E3E">
        <w:t xml:space="preserve"> indicates the duration for which UE is requested to perform measurement logging</w:t>
      </w:r>
      <w:r w:rsidRPr="00B55E3E">
        <w:rPr>
          <w:iCs/>
        </w:rPr>
        <w:t>.</w:t>
      </w:r>
      <w:r w:rsidRPr="00B55E3E">
        <w:t xml:space="preserve"> </w:t>
      </w:r>
      <w:r w:rsidRPr="00B55E3E">
        <w:rPr>
          <w:iCs/>
        </w:rPr>
        <w:t>Value min10 corresponds to 10 minutes, value min20 corresponds to 20 minutes and so on.</w:t>
      </w:r>
    </w:p>
    <w:p w14:paraId="4F2B311A" w14:textId="77777777" w:rsidR="00A8221D" w:rsidRPr="00B55E3E" w:rsidRDefault="00A8221D" w:rsidP="00A8221D">
      <w:pPr>
        <w:pStyle w:val="TH"/>
      </w:pPr>
      <w:r w:rsidRPr="00B55E3E">
        <w:rPr>
          <w:bCs/>
          <w:i/>
          <w:iCs/>
        </w:rPr>
        <w:t xml:space="preserve">LoggingDuration </w:t>
      </w:r>
      <w:r w:rsidRPr="00B55E3E">
        <w:t>information element</w:t>
      </w:r>
    </w:p>
    <w:p w14:paraId="4707926E" w14:textId="77777777" w:rsidR="00A8221D" w:rsidRPr="00B55E3E" w:rsidRDefault="00A8221D" w:rsidP="00A8221D">
      <w:pPr>
        <w:pStyle w:val="PL"/>
        <w:rPr>
          <w:color w:val="808080"/>
        </w:rPr>
      </w:pPr>
      <w:r w:rsidRPr="00B55E3E">
        <w:rPr>
          <w:color w:val="808080"/>
        </w:rPr>
        <w:t>-- ASN1START</w:t>
      </w:r>
    </w:p>
    <w:p w14:paraId="08895397" w14:textId="77777777" w:rsidR="00A8221D" w:rsidRPr="00B55E3E" w:rsidRDefault="00A8221D" w:rsidP="00A8221D">
      <w:pPr>
        <w:pStyle w:val="PL"/>
        <w:rPr>
          <w:color w:val="808080"/>
        </w:rPr>
      </w:pPr>
      <w:r w:rsidRPr="00B55E3E">
        <w:rPr>
          <w:color w:val="808080"/>
        </w:rPr>
        <w:t>-- TAG-LOGGINGDURATION-START</w:t>
      </w:r>
    </w:p>
    <w:p w14:paraId="1758823A" w14:textId="77777777" w:rsidR="00A8221D" w:rsidRPr="00B55E3E" w:rsidRDefault="00A8221D" w:rsidP="00A8221D">
      <w:pPr>
        <w:pStyle w:val="PL"/>
      </w:pPr>
    </w:p>
    <w:p w14:paraId="3988B1A7" w14:textId="77777777" w:rsidR="00A8221D" w:rsidRPr="00B55E3E" w:rsidRDefault="00A8221D" w:rsidP="00A8221D">
      <w:pPr>
        <w:pStyle w:val="PL"/>
      </w:pPr>
      <w:r w:rsidRPr="00B55E3E">
        <w:t xml:space="preserve">LoggingDuration-r16 ::=   </w:t>
      </w:r>
      <w:r w:rsidRPr="00B55E3E">
        <w:rPr>
          <w:color w:val="993366"/>
        </w:rPr>
        <w:t>ENUMERATED</w:t>
      </w:r>
      <w:r w:rsidRPr="00B55E3E">
        <w:t xml:space="preserve"> {</w:t>
      </w:r>
    </w:p>
    <w:p w14:paraId="4C14318D" w14:textId="77777777" w:rsidR="00A8221D" w:rsidRPr="00B55E3E" w:rsidRDefault="00A8221D" w:rsidP="00A8221D">
      <w:pPr>
        <w:pStyle w:val="PL"/>
      </w:pPr>
      <w:r w:rsidRPr="00B55E3E">
        <w:t xml:space="preserve">                              min10, min20, min40, min60, min90, min120, spare2, spare1}</w:t>
      </w:r>
    </w:p>
    <w:p w14:paraId="3DBDDEEA" w14:textId="77777777" w:rsidR="00A8221D" w:rsidRPr="00B55E3E" w:rsidRDefault="00A8221D" w:rsidP="00A8221D">
      <w:pPr>
        <w:pStyle w:val="PL"/>
      </w:pPr>
    </w:p>
    <w:p w14:paraId="381D980A" w14:textId="77777777" w:rsidR="00A8221D" w:rsidRPr="00B55E3E" w:rsidRDefault="00A8221D" w:rsidP="00A8221D">
      <w:pPr>
        <w:pStyle w:val="PL"/>
        <w:rPr>
          <w:color w:val="808080"/>
        </w:rPr>
      </w:pPr>
      <w:r w:rsidRPr="00B55E3E">
        <w:rPr>
          <w:color w:val="808080"/>
        </w:rPr>
        <w:t>-- TAG-LOGGINGDURATION-STOP</w:t>
      </w:r>
    </w:p>
    <w:p w14:paraId="625E9A16" w14:textId="77777777" w:rsidR="00A8221D" w:rsidRPr="00B55E3E" w:rsidRDefault="00A8221D" w:rsidP="00A8221D">
      <w:pPr>
        <w:pStyle w:val="PL"/>
        <w:rPr>
          <w:color w:val="808080"/>
        </w:rPr>
      </w:pPr>
      <w:r w:rsidRPr="00B55E3E">
        <w:rPr>
          <w:color w:val="808080"/>
        </w:rPr>
        <w:t>-- ASN1STOP</w:t>
      </w:r>
    </w:p>
    <w:p w14:paraId="624A31C1" w14:textId="77777777" w:rsidR="00A8221D" w:rsidRPr="00B55E3E" w:rsidRDefault="00A8221D" w:rsidP="00A8221D">
      <w:pPr>
        <w:rPr>
          <w:iCs/>
        </w:rPr>
      </w:pPr>
    </w:p>
    <w:p w14:paraId="5363AB4E" w14:textId="77777777" w:rsidR="00A8221D" w:rsidRPr="00B55E3E" w:rsidRDefault="00A8221D" w:rsidP="00A8221D">
      <w:pPr>
        <w:pStyle w:val="Heading4"/>
      </w:pPr>
      <w:bookmarkStart w:id="2161" w:name="_Toc60777509"/>
      <w:bookmarkStart w:id="2162" w:name="_Toc115429364"/>
      <w:r w:rsidRPr="00B55E3E">
        <w:lastRenderedPageBreak/>
        <w:t>–</w:t>
      </w:r>
      <w:r w:rsidRPr="00B55E3E">
        <w:tab/>
      </w:r>
      <w:r w:rsidRPr="00B55E3E">
        <w:rPr>
          <w:i/>
        </w:rPr>
        <w:t>LoggingInterval</w:t>
      </w:r>
      <w:bookmarkEnd w:id="2161"/>
      <w:bookmarkEnd w:id="2162"/>
    </w:p>
    <w:p w14:paraId="31AFA248" w14:textId="77777777" w:rsidR="00A8221D" w:rsidRPr="00B55E3E" w:rsidRDefault="00A8221D" w:rsidP="00A8221D">
      <w:pPr>
        <w:keepNext/>
        <w:keepLines/>
        <w:rPr>
          <w:iCs/>
        </w:rPr>
      </w:pPr>
      <w:r w:rsidRPr="00B55E3E">
        <w:t xml:space="preserve">The </w:t>
      </w:r>
      <w:r w:rsidRPr="00B55E3E">
        <w:rPr>
          <w:i/>
        </w:rPr>
        <w:t>LoggingInterval</w:t>
      </w:r>
      <w:r w:rsidRPr="00B55E3E">
        <w:t xml:space="preserve"> indicates the periodicity for logging measurement results</w:t>
      </w:r>
      <w:r w:rsidRPr="00B55E3E">
        <w:rPr>
          <w:iCs/>
        </w:rPr>
        <w:t>.</w:t>
      </w:r>
      <w:r w:rsidRPr="00B55E3E">
        <w:t xml:space="preserve"> </w:t>
      </w:r>
      <w:r w:rsidRPr="00B55E3E">
        <w:rPr>
          <w:iCs/>
        </w:rPr>
        <w:t xml:space="preserve">Value ms1280 corresponds to 1.28s, value ms2560 corresponds to 2.56s and so on. Value infinity means it is equal to the configured value of the </w:t>
      </w:r>
      <w:r w:rsidRPr="00B55E3E">
        <w:rPr>
          <w:i/>
        </w:rPr>
        <w:t>LoggingDuration</w:t>
      </w:r>
      <w:r w:rsidRPr="00B55E3E">
        <w:rPr>
          <w:iCs/>
        </w:rPr>
        <w:t xml:space="preserve"> IE.</w:t>
      </w:r>
    </w:p>
    <w:p w14:paraId="39F180EB" w14:textId="77777777" w:rsidR="00A8221D" w:rsidRPr="00B55E3E" w:rsidRDefault="00A8221D" w:rsidP="00A8221D">
      <w:pPr>
        <w:pStyle w:val="TH"/>
      </w:pPr>
      <w:r w:rsidRPr="00B55E3E">
        <w:rPr>
          <w:bCs/>
          <w:i/>
          <w:iCs/>
        </w:rPr>
        <w:t xml:space="preserve">LoggingInterval </w:t>
      </w:r>
      <w:r w:rsidRPr="00B55E3E">
        <w:t>information element</w:t>
      </w:r>
    </w:p>
    <w:p w14:paraId="00EB8C45" w14:textId="77777777" w:rsidR="00A8221D" w:rsidRPr="00B55E3E" w:rsidRDefault="00A8221D" w:rsidP="00A8221D">
      <w:pPr>
        <w:pStyle w:val="PL"/>
        <w:rPr>
          <w:color w:val="808080"/>
        </w:rPr>
      </w:pPr>
      <w:r w:rsidRPr="00B55E3E">
        <w:rPr>
          <w:color w:val="808080"/>
        </w:rPr>
        <w:t>-- ASN1START</w:t>
      </w:r>
    </w:p>
    <w:p w14:paraId="6770DED3" w14:textId="77777777" w:rsidR="00A8221D" w:rsidRPr="00B55E3E" w:rsidRDefault="00A8221D" w:rsidP="00A8221D">
      <w:pPr>
        <w:pStyle w:val="PL"/>
        <w:rPr>
          <w:color w:val="808080"/>
        </w:rPr>
      </w:pPr>
      <w:r w:rsidRPr="00B55E3E">
        <w:rPr>
          <w:color w:val="808080"/>
        </w:rPr>
        <w:t>-- TAG-LOGGINGINTERVAL-START</w:t>
      </w:r>
    </w:p>
    <w:p w14:paraId="7021217D" w14:textId="77777777" w:rsidR="00A8221D" w:rsidRPr="00B55E3E" w:rsidRDefault="00A8221D" w:rsidP="00A8221D">
      <w:pPr>
        <w:pStyle w:val="PL"/>
      </w:pPr>
    </w:p>
    <w:p w14:paraId="420E9FBD" w14:textId="77777777" w:rsidR="00A8221D" w:rsidRPr="00B55E3E" w:rsidRDefault="00A8221D" w:rsidP="00A8221D">
      <w:pPr>
        <w:pStyle w:val="PL"/>
      </w:pPr>
      <w:r w:rsidRPr="00B55E3E">
        <w:t xml:space="preserve">LoggingInterval-r16 ::=   </w:t>
      </w:r>
      <w:r w:rsidRPr="00B55E3E">
        <w:rPr>
          <w:color w:val="993366"/>
        </w:rPr>
        <w:t>ENUMERATED</w:t>
      </w:r>
      <w:r w:rsidRPr="00B55E3E">
        <w:t xml:space="preserve"> {</w:t>
      </w:r>
    </w:p>
    <w:p w14:paraId="4612DBB8" w14:textId="77777777" w:rsidR="00A8221D" w:rsidRPr="00B55E3E" w:rsidRDefault="00A8221D" w:rsidP="00A8221D">
      <w:pPr>
        <w:pStyle w:val="PL"/>
      </w:pPr>
      <w:r w:rsidRPr="00B55E3E">
        <w:t xml:space="preserve">                              ms320, ms640, ms1280, ms2560, ms5120, ms10240, ms20480,</w:t>
      </w:r>
    </w:p>
    <w:p w14:paraId="5C83F550" w14:textId="77777777" w:rsidR="00A8221D" w:rsidRPr="00B55E3E" w:rsidRDefault="00A8221D" w:rsidP="00A8221D">
      <w:pPr>
        <w:pStyle w:val="PL"/>
      </w:pPr>
      <w:r w:rsidRPr="00B55E3E">
        <w:t xml:space="preserve">                              ms30720, ms40960, ms61440 , infinity}</w:t>
      </w:r>
    </w:p>
    <w:p w14:paraId="4D66E53D" w14:textId="77777777" w:rsidR="00A8221D" w:rsidRPr="00B55E3E" w:rsidRDefault="00A8221D" w:rsidP="00A8221D">
      <w:pPr>
        <w:pStyle w:val="PL"/>
      </w:pPr>
    </w:p>
    <w:p w14:paraId="7F753391" w14:textId="77777777" w:rsidR="00A8221D" w:rsidRPr="00B55E3E" w:rsidRDefault="00A8221D" w:rsidP="00A8221D">
      <w:pPr>
        <w:pStyle w:val="PL"/>
        <w:rPr>
          <w:color w:val="808080"/>
        </w:rPr>
      </w:pPr>
      <w:r w:rsidRPr="00B55E3E">
        <w:rPr>
          <w:color w:val="808080"/>
        </w:rPr>
        <w:t>-- TAG-LOGGINGINTERVAL-STOP</w:t>
      </w:r>
    </w:p>
    <w:p w14:paraId="4E483CC8" w14:textId="77777777" w:rsidR="00A8221D" w:rsidRPr="00B55E3E" w:rsidRDefault="00A8221D" w:rsidP="00A8221D">
      <w:pPr>
        <w:pStyle w:val="PL"/>
        <w:rPr>
          <w:color w:val="808080"/>
        </w:rPr>
      </w:pPr>
      <w:r w:rsidRPr="00B55E3E">
        <w:rPr>
          <w:color w:val="808080"/>
        </w:rPr>
        <w:t>-- ASN1STOP</w:t>
      </w:r>
    </w:p>
    <w:p w14:paraId="4450AF47" w14:textId="77777777" w:rsidR="00A8221D" w:rsidRPr="00B55E3E" w:rsidRDefault="00A8221D" w:rsidP="00A8221D">
      <w:pPr>
        <w:rPr>
          <w:rFonts w:eastAsiaTheme="minorEastAsia"/>
        </w:rPr>
      </w:pPr>
    </w:p>
    <w:p w14:paraId="666122D6" w14:textId="77777777" w:rsidR="00A8221D" w:rsidRPr="00B55E3E" w:rsidRDefault="00A8221D" w:rsidP="00A8221D">
      <w:pPr>
        <w:pStyle w:val="Heading4"/>
      </w:pPr>
      <w:bookmarkStart w:id="2163" w:name="_Toc60777510"/>
      <w:bookmarkStart w:id="2164" w:name="_Toc115429365"/>
      <w:r w:rsidRPr="00B55E3E">
        <w:t>–</w:t>
      </w:r>
      <w:r w:rsidRPr="00B55E3E">
        <w:tab/>
      </w:r>
      <w:r w:rsidRPr="00B55E3E">
        <w:rPr>
          <w:i/>
        </w:rPr>
        <w:t>LogMeasResultListBT</w:t>
      </w:r>
      <w:bookmarkEnd w:id="2163"/>
      <w:bookmarkEnd w:id="2164"/>
    </w:p>
    <w:p w14:paraId="37826919" w14:textId="77777777" w:rsidR="00A8221D" w:rsidRPr="00B55E3E" w:rsidRDefault="00A8221D" w:rsidP="00A8221D">
      <w:r w:rsidRPr="00B55E3E">
        <w:t xml:space="preserve">The IE </w:t>
      </w:r>
      <w:r w:rsidRPr="00B55E3E">
        <w:rPr>
          <w:i/>
          <w:lang w:eastAsia="zh-CN"/>
        </w:rPr>
        <w:t>LogMeasResultListBT</w:t>
      </w:r>
      <w:r w:rsidRPr="00B55E3E">
        <w:rPr>
          <w:iCs/>
        </w:rPr>
        <w:t xml:space="preserve"> covers </w:t>
      </w:r>
      <w:r w:rsidRPr="00B55E3E">
        <w:t>measured results for</w:t>
      </w:r>
      <w:r w:rsidRPr="00B55E3E">
        <w:rPr>
          <w:lang w:eastAsia="zh-CN"/>
        </w:rPr>
        <w:t xml:space="preserve"> Bluetooth</w:t>
      </w:r>
      <w:r w:rsidRPr="00B55E3E">
        <w:t>.</w:t>
      </w:r>
    </w:p>
    <w:p w14:paraId="2106B981" w14:textId="77777777" w:rsidR="00A8221D" w:rsidRPr="00B55E3E" w:rsidRDefault="00A8221D" w:rsidP="00A8221D">
      <w:pPr>
        <w:pStyle w:val="TH"/>
      </w:pPr>
      <w:r w:rsidRPr="00B55E3E">
        <w:rPr>
          <w:i/>
        </w:rPr>
        <w:t>LogMeasResultListBT</w:t>
      </w:r>
      <w:r w:rsidRPr="00B55E3E">
        <w:rPr>
          <w:bCs/>
          <w:i/>
          <w:iCs/>
        </w:rPr>
        <w:t xml:space="preserve"> </w:t>
      </w:r>
      <w:r w:rsidRPr="00B55E3E">
        <w:t>information element</w:t>
      </w:r>
    </w:p>
    <w:p w14:paraId="1A07400A" w14:textId="77777777" w:rsidR="00A8221D" w:rsidRPr="00B55E3E" w:rsidRDefault="00A8221D" w:rsidP="00A8221D">
      <w:pPr>
        <w:pStyle w:val="PL"/>
        <w:rPr>
          <w:color w:val="808080"/>
        </w:rPr>
      </w:pPr>
      <w:r w:rsidRPr="00B55E3E">
        <w:rPr>
          <w:color w:val="808080"/>
        </w:rPr>
        <w:t>-- ASN1START</w:t>
      </w:r>
    </w:p>
    <w:p w14:paraId="23307FA0" w14:textId="77777777" w:rsidR="00A8221D" w:rsidRPr="00B55E3E" w:rsidRDefault="00A8221D" w:rsidP="00A8221D">
      <w:pPr>
        <w:pStyle w:val="PL"/>
        <w:rPr>
          <w:color w:val="808080"/>
        </w:rPr>
      </w:pPr>
      <w:r w:rsidRPr="00B55E3E">
        <w:rPr>
          <w:color w:val="808080"/>
        </w:rPr>
        <w:t>-- TAG-LOGMEASRESULTLISTBT-START</w:t>
      </w:r>
    </w:p>
    <w:p w14:paraId="169CD540" w14:textId="77777777" w:rsidR="00A8221D" w:rsidRPr="00B55E3E" w:rsidRDefault="00A8221D" w:rsidP="00A8221D">
      <w:pPr>
        <w:pStyle w:val="PL"/>
      </w:pPr>
    </w:p>
    <w:p w14:paraId="19ADAD9A" w14:textId="77777777" w:rsidR="00A8221D" w:rsidRPr="00B55E3E" w:rsidRDefault="00A8221D" w:rsidP="00A8221D">
      <w:pPr>
        <w:pStyle w:val="PL"/>
      </w:pPr>
      <w:r w:rsidRPr="00B55E3E">
        <w:rPr>
          <w:rFonts w:eastAsia="Malgun Gothic"/>
        </w:rPr>
        <w:t xml:space="preserve">LogMeasResultListBT-r16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BT-IdReport-r16))</w:t>
      </w:r>
      <w:r w:rsidRPr="00B55E3E">
        <w:rPr>
          <w:rFonts w:eastAsia="Malgun Gothic"/>
          <w:color w:val="993366"/>
        </w:rPr>
        <w:t xml:space="preserve"> OF</w:t>
      </w:r>
      <w:r w:rsidRPr="00B55E3E">
        <w:rPr>
          <w:rFonts w:eastAsia="Malgun Gothic"/>
        </w:rPr>
        <w:t xml:space="preserve"> LogMeasResultBT-r16</w:t>
      </w:r>
    </w:p>
    <w:p w14:paraId="36E9AD03" w14:textId="77777777" w:rsidR="00A8221D" w:rsidRPr="00B55E3E" w:rsidRDefault="00A8221D" w:rsidP="00A8221D">
      <w:pPr>
        <w:pStyle w:val="PL"/>
      </w:pPr>
    </w:p>
    <w:p w14:paraId="3D9F0B2E" w14:textId="77777777" w:rsidR="00A8221D" w:rsidRPr="00B55E3E" w:rsidRDefault="00A8221D" w:rsidP="00A8221D">
      <w:pPr>
        <w:pStyle w:val="PL"/>
        <w:rPr>
          <w:rFonts w:eastAsia="Malgun Gothic"/>
        </w:rPr>
      </w:pPr>
      <w:r w:rsidRPr="00B55E3E">
        <w:rPr>
          <w:rFonts w:eastAsia="Malgun Gothic"/>
        </w:rPr>
        <w:t xml:space="preserve">LogMeasResultBT-r16 ::= </w:t>
      </w:r>
      <w:r w:rsidRPr="00B55E3E">
        <w:rPr>
          <w:rFonts w:eastAsia="Malgun Gothic"/>
          <w:color w:val="993366"/>
        </w:rPr>
        <w:t>SEQUENCE</w:t>
      </w:r>
      <w:r w:rsidRPr="00B55E3E">
        <w:rPr>
          <w:rFonts w:eastAsia="Malgun Gothic"/>
        </w:rPr>
        <w:t xml:space="preserve"> {</w:t>
      </w:r>
    </w:p>
    <w:p w14:paraId="197CBB4E" w14:textId="77777777" w:rsidR="00A8221D" w:rsidRPr="00B55E3E" w:rsidRDefault="00A8221D" w:rsidP="00A8221D">
      <w:pPr>
        <w:pStyle w:val="PL"/>
        <w:rPr>
          <w:rFonts w:eastAsia="Malgun Gothic"/>
        </w:rPr>
      </w:pPr>
      <w:r w:rsidRPr="00B55E3E">
        <w:t xml:space="preserve">    </w:t>
      </w:r>
      <w:r w:rsidRPr="00B55E3E">
        <w:rPr>
          <w:rFonts w:eastAsia="Malgun Gothic"/>
        </w:rPr>
        <w:t>bt-Addr-r16</w:t>
      </w:r>
      <w:r w:rsidRPr="00B55E3E">
        <w:t xml:space="preserve">             </w:t>
      </w:r>
      <w:r w:rsidRPr="00B55E3E">
        <w:rPr>
          <w:color w:val="993366"/>
        </w:rPr>
        <w:t>BIT</w:t>
      </w:r>
      <w:r w:rsidRPr="00B55E3E">
        <w:t xml:space="preserve"> </w:t>
      </w:r>
      <w:r w:rsidRPr="00B55E3E">
        <w:rPr>
          <w:color w:val="993366"/>
        </w:rPr>
        <w:t>STRING</w:t>
      </w:r>
      <w:r w:rsidRPr="00B55E3E">
        <w:rPr>
          <w:rFonts w:eastAsia="Malgun Gothic"/>
        </w:rPr>
        <w:t xml:space="preserve"> (</w:t>
      </w:r>
      <w:r w:rsidRPr="00B55E3E">
        <w:rPr>
          <w:color w:val="993366"/>
        </w:rPr>
        <w:t>SIZE</w:t>
      </w:r>
      <w:r w:rsidRPr="00B55E3E">
        <w:rPr>
          <w:rFonts w:eastAsia="Malgun Gothic"/>
        </w:rPr>
        <w:t xml:space="preserve"> (48)),</w:t>
      </w:r>
    </w:p>
    <w:p w14:paraId="612A5FC6" w14:textId="77777777" w:rsidR="00A8221D" w:rsidRPr="00B55E3E" w:rsidRDefault="00A8221D" w:rsidP="00A8221D">
      <w:pPr>
        <w:pStyle w:val="PL"/>
        <w:rPr>
          <w:rFonts w:eastAsia="Malgun Gothic"/>
        </w:rPr>
      </w:pPr>
      <w:r w:rsidRPr="00B55E3E">
        <w:t xml:space="preserve">    </w:t>
      </w:r>
      <w:r w:rsidRPr="00B55E3E">
        <w:rPr>
          <w:rFonts w:eastAsia="Malgun Gothic"/>
        </w:rPr>
        <w:t>rssi-BT-r16</w:t>
      </w:r>
      <w:r w:rsidRPr="00B55E3E">
        <w:t xml:space="preserve">             </w:t>
      </w:r>
      <w:r w:rsidRPr="00B55E3E">
        <w:rPr>
          <w:color w:val="993366"/>
        </w:rPr>
        <w:t>INTEGER</w:t>
      </w:r>
      <w:r w:rsidRPr="00B55E3E">
        <w:t xml:space="preserve"> </w:t>
      </w:r>
      <w:r w:rsidRPr="00B55E3E">
        <w:rPr>
          <w:rFonts w:eastAsia="Malgun Gothic"/>
        </w:rPr>
        <w:t>(-128..127)</w:t>
      </w:r>
      <w:r w:rsidRPr="00B55E3E">
        <w:t xml:space="preserve">        </w:t>
      </w:r>
      <w:r w:rsidRPr="00B55E3E">
        <w:rPr>
          <w:color w:val="993366"/>
        </w:rPr>
        <w:t>OPTIONAL</w:t>
      </w:r>
      <w:r w:rsidRPr="00B55E3E">
        <w:rPr>
          <w:rFonts w:eastAsia="Malgun Gothic"/>
        </w:rPr>
        <w:t>,</w:t>
      </w:r>
    </w:p>
    <w:p w14:paraId="31A910DD" w14:textId="77777777" w:rsidR="00A8221D" w:rsidRPr="00B55E3E" w:rsidRDefault="00A8221D" w:rsidP="00A8221D">
      <w:pPr>
        <w:pStyle w:val="PL"/>
        <w:rPr>
          <w:rFonts w:eastAsia="Malgun Gothic"/>
        </w:rPr>
      </w:pPr>
      <w:r w:rsidRPr="00B55E3E">
        <w:t xml:space="preserve">    </w:t>
      </w:r>
      <w:r w:rsidRPr="00B55E3E">
        <w:rPr>
          <w:rFonts w:eastAsia="Malgun Gothic"/>
        </w:rPr>
        <w:t>...</w:t>
      </w:r>
    </w:p>
    <w:p w14:paraId="3DF8B146" w14:textId="77777777" w:rsidR="00A8221D" w:rsidRPr="00B55E3E" w:rsidRDefault="00A8221D" w:rsidP="00A8221D">
      <w:pPr>
        <w:pStyle w:val="PL"/>
      </w:pPr>
      <w:r w:rsidRPr="00B55E3E">
        <w:rPr>
          <w:rFonts w:eastAsia="Malgun Gothic"/>
        </w:rPr>
        <w:t>}</w:t>
      </w:r>
    </w:p>
    <w:p w14:paraId="08B58CBF" w14:textId="77777777" w:rsidR="00A8221D" w:rsidRPr="00B55E3E" w:rsidRDefault="00A8221D" w:rsidP="00A8221D">
      <w:pPr>
        <w:pStyle w:val="PL"/>
      </w:pPr>
    </w:p>
    <w:p w14:paraId="37E52559" w14:textId="77777777" w:rsidR="00A8221D" w:rsidRPr="00B55E3E" w:rsidRDefault="00A8221D" w:rsidP="00A8221D">
      <w:pPr>
        <w:pStyle w:val="PL"/>
        <w:rPr>
          <w:color w:val="808080"/>
        </w:rPr>
      </w:pPr>
      <w:r w:rsidRPr="00B55E3E">
        <w:rPr>
          <w:color w:val="808080"/>
        </w:rPr>
        <w:t>-- TAG-LOGMEASRESULTLISTBT-STOP</w:t>
      </w:r>
    </w:p>
    <w:p w14:paraId="6CD69661" w14:textId="77777777" w:rsidR="00A8221D" w:rsidRPr="00B55E3E" w:rsidRDefault="00A8221D" w:rsidP="00A8221D">
      <w:pPr>
        <w:pStyle w:val="PL"/>
        <w:rPr>
          <w:color w:val="808080"/>
        </w:rPr>
      </w:pPr>
      <w:r w:rsidRPr="00B55E3E">
        <w:rPr>
          <w:color w:val="808080"/>
        </w:rPr>
        <w:t>-- ASN1STOP</w:t>
      </w:r>
    </w:p>
    <w:p w14:paraId="7F53F947" w14:textId="77777777" w:rsidR="00A8221D" w:rsidRPr="00B55E3E" w:rsidRDefault="00A8221D" w:rsidP="00A8221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30A56414"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8F0450" w14:textId="77777777" w:rsidR="00A8221D" w:rsidRPr="00B55E3E" w:rsidRDefault="00A8221D" w:rsidP="00FB1467">
            <w:pPr>
              <w:pStyle w:val="TAH"/>
              <w:rPr>
                <w:lang w:eastAsia="en-GB"/>
              </w:rPr>
            </w:pPr>
            <w:r w:rsidRPr="00B55E3E">
              <w:rPr>
                <w:i/>
                <w:lang w:eastAsia="sv-SE"/>
              </w:rPr>
              <w:t>LogMeasResultListBT</w:t>
            </w:r>
            <w:r w:rsidRPr="00B55E3E">
              <w:rPr>
                <w:bCs/>
                <w:i/>
                <w:iCs/>
                <w:lang w:eastAsia="sv-SE"/>
              </w:rPr>
              <w:t xml:space="preserve"> </w:t>
            </w:r>
            <w:r w:rsidRPr="00B55E3E">
              <w:rPr>
                <w:iCs/>
                <w:lang w:eastAsia="en-GB"/>
              </w:rPr>
              <w:t>field descriptions</w:t>
            </w:r>
          </w:p>
        </w:tc>
      </w:tr>
      <w:tr w:rsidR="00A8221D" w:rsidRPr="00B55E3E" w14:paraId="507A6E3E" w14:textId="77777777" w:rsidTr="00FB146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FD2623" w14:textId="77777777" w:rsidR="00A8221D" w:rsidRPr="00B55E3E" w:rsidRDefault="00A8221D" w:rsidP="00FB1467">
            <w:pPr>
              <w:pStyle w:val="TAL"/>
              <w:rPr>
                <w:b/>
                <w:i/>
                <w:lang w:eastAsia="sv-SE"/>
              </w:rPr>
            </w:pPr>
            <w:r w:rsidRPr="00B55E3E">
              <w:rPr>
                <w:b/>
                <w:i/>
                <w:lang w:eastAsia="sv-SE"/>
              </w:rPr>
              <w:t>bt-Addr</w:t>
            </w:r>
          </w:p>
          <w:p w14:paraId="31ACE282" w14:textId="77777777" w:rsidR="00A8221D" w:rsidRPr="00B55E3E" w:rsidRDefault="00A8221D" w:rsidP="00FB1467">
            <w:pPr>
              <w:pStyle w:val="TAL"/>
              <w:rPr>
                <w:lang w:eastAsia="sv-SE"/>
              </w:rPr>
            </w:pPr>
            <w:r w:rsidRPr="00B55E3E">
              <w:rPr>
                <w:lang w:eastAsia="sv-SE"/>
              </w:rPr>
              <w:t xml:space="preserve">This field indicates the Bluetooth public address of the Bluetooth beacon </w:t>
            </w:r>
            <w:r w:rsidRPr="00B55E3E">
              <w:rPr>
                <w:lang w:eastAsia="ko-KR"/>
              </w:rPr>
              <w:t>as defined in TS 37.355 [49]</w:t>
            </w:r>
            <w:r w:rsidRPr="00B55E3E">
              <w:rPr>
                <w:lang w:eastAsia="sv-SE"/>
              </w:rPr>
              <w:t>.</w:t>
            </w:r>
          </w:p>
        </w:tc>
      </w:tr>
      <w:tr w:rsidR="00A8221D" w:rsidRPr="00B55E3E" w14:paraId="42123CB4" w14:textId="77777777" w:rsidTr="00FB146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E41246" w14:textId="77777777" w:rsidR="00A8221D" w:rsidRPr="00B55E3E" w:rsidRDefault="00A8221D" w:rsidP="00FB1467">
            <w:pPr>
              <w:pStyle w:val="TAL"/>
              <w:rPr>
                <w:b/>
                <w:bCs/>
                <w:i/>
                <w:lang w:eastAsia="sv-SE"/>
              </w:rPr>
            </w:pPr>
            <w:r w:rsidRPr="00B55E3E">
              <w:rPr>
                <w:b/>
                <w:i/>
                <w:lang w:eastAsia="sv-SE"/>
              </w:rPr>
              <w:t>rssi-BT</w:t>
            </w:r>
          </w:p>
          <w:p w14:paraId="5F9DC16C" w14:textId="77777777" w:rsidR="00A8221D" w:rsidRPr="00B55E3E" w:rsidRDefault="00A8221D" w:rsidP="00FB1467">
            <w:pPr>
              <w:pStyle w:val="TAL"/>
              <w:rPr>
                <w:lang w:eastAsia="sv-SE"/>
              </w:rPr>
            </w:pPr>
            <w:r w:rsidRPr="00B55E3E">
              <w:rPr>
                <w:lang w:eastAsia="sv-SE"/>
              </w:rPr>
              <w:t>This field provides the beacon received signal strength indicator (RSSI) in dBm as defined in TS 37.355 [49].</w:t>
            </w:r>
          </w:p>
        </w:tc>
      </w:tr>
    </w:tbl>
    <w:p w14:paraId="50AF9184" w14:textId="77777777" w:rsidR="00A8221D" w:rsidRPr="00B55E3E" w:rsidRDefault="00A8221D" w:rsidP="00A8221D">
      <w:pPr>
        <w:rPr>
          <w:lang w:eastAsia="zh-CN"/>
        </w:rPr>
      </w:pPr>
    </w:p>
    <w:p w14:paraId="7A6E63C5" w14:textId="77777777" w:rsidR="00A8221D" w:rsidRPr="00B55E3E" w:rsidRDefault="00A8221D" w:rsidP="00A8221D">
      <w:pPr>
        <w:pStyle w:val="Heading4"/>
      </w:pPr>
      <w:bookmarkStart w:id="2165" w:name="_Toc60777511"/>
      <w:bookmarkStart w:id="2166" w:name="_Toc115429366"/>
      <w:r w:rsidRPr="00B55E3E">
        <w:lastRenderedPageBreak/>
        <w:t>–</w:t>
      </w:r>
      <w:r w:rsidRPr="00B55E3E">
        <w:tab/>
      </w:r>
      <w:r w:rsidRPr="00B55E3E">
        <w:rPr>
          <w:i/>
        </w:rPr>
        <w:t>LogMeasResultListWLAN</w:t>
      </w:r>
      <w:bookmarkEnd w:id="2165"/>
      <w:bookmarkEnd w:id="2166"/>
    </w:p>
    <w:p w14:paraId="77F66F34" w14:textId="77777777" w:rsidR="00A8221D" w:rsidRPr="00B55E3E" w:rsidRDefault="00A8221D" w:rsidP="00A8221D">
      <w:r w:rsidRPr="00B55E3E">
        <w:t xml:space="preserve">The IE </w:t>
      </w:r>
      <w:r w:rsidRPr="00B55E3E">
        <w:rPr>
          <w:i/>
          <w:lang w:eastAsia="zh-CN"/>
        </w:rPr>
        <w:t>LogMeasResultListWLAN</w:t>
      </w:r>
      <w:r w:rsidRPr="00B55E3E">
        <w:rPr>
          <w:iCs/>
        </w:rPr>
        <w:t xml:space="preserve"> covers </w:t>
      </w:r>
      <w:r w:rsidRPr="00B55E3E">
        <w:t>measured results for</w:t>
      </w:r>
      <w:r w:rsidRPr="00B55E3E">
        <w:rPr>
          <w:lang w:eastAsia="zh-CN"/>
        </w:rPr>
        <w:t xml:space="preserve"> WLAN</w:t>
      </w:r>
      <w:r w:rsidRPr="00B55E3E">
        <w:t>.</w:t>
      </w:r>
    </w:p>
    <w:p w14:paraId="44151ACC" w14:textId="77777777" w:rsidR="00A8221D" w:rsidRPr="00B55E3E" w:rsidRDefault="00A8221D" w:rsidP="00A8221D">
      <w:pPr>
        <w:pStyle w:val="TH"/>
      </w:pPr>
      <w:r w:rsidRPr="00B55E3E">
        <w:rPr>
          <w:i/>
        </w:rPr>
        <w:t>LogMeasResultListWLAN</w:t>
      </w:r>
      <w:r w:rsidRPr="00B55E3E">
        <w:rPr>
          <w:bCs/>
          <w:i/>
          <w:iCs/>
        </w:rPr>
        <w:t xml:space="preserve"> </w:t>
      </w:r>
      <w:r w:rsidRPr="00B55E3E">
        <w:t>information element</w:t>
      </w:r>
    </w:p>
    <w:p w14:paraId="78B1D627" w14:textId="77777777" w:rsidR="00A8221D" w:rsidRPr="00B55E3E" w:rsidRDefault="00A8221D" w:rsidP="00A8221D">
      <w:pPr>
        <w:pStyle w:val="PL"/>
        <w:rPr>
          <w:color w:val="808080"/>
        </w:rPr>
      </w:pPr>
      <w:r w:rsidRPr="00B55E3E">
        <w:rPr>
          <w:color w:val="808080"/>
        </w:rPr>
        <w:t>-- ASN1START</w:t>
      </w:r>
    </w:p>
    <w:p w14:paraId="59719266" w14:textId="77777777" w:rsidR="00A8221D" w:rsidRPr="00B55E3E" w:rsidRDefault="00A8221D" w:rsidP="00A8221D">
      <w:pPr>
        <w:pStyle w:val="PL"/>
        <w:rPr>
          <w:color w:val="808080"/>
        </w:rPr>
      </w:pPr>
      <w:r w:rsidRPr="00B55E3E">
        <w:rPr>
          <w:color w:val="808080"/>
        </w:rPr>
        <w:t>-- TAG-LOGMEASRESULTLISTWLAN-START</w:t>
      </w:r>
    </w:p>
    <w:p w14:paraId="750A332F" w14:textId="77777777" w:rsidR="00A8221D" w:rsidRPr="00B55E3E" w:rsidRDefault="00A8221D" w:rsidP="00A8221D">
      <w:pPr>
        <w:pStyle w:val="PL"/>
      </w:pPr>
    </w:p>
    <w:p w14:paraId="235A9401" w14:textId="77777777" w:rsidR="00A8221D" w:rsidRPr="00B55E3E" w:rsidRDefault="00A8221D" w:rsidP="00A8221D">
      <w:pPr>
        <w:pStyle w:val="PL"/>
        <w:rPr>
          <w:rFonts w:eastAsia="Malgun Gothic"/>
        </w:rPr>
      </w:pPr>
      <w:r w:rsidRPr="00B55E3E">
        <w:rPr>
          <w:rFonts w:eastAsia="Malgun Gothic"/>
        </w:rPr>
        <w:t>LogMeasResultListWLAN-r16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WLAN-Id-Report-r16))</w:t>
      </w:r>
      <w:r w:rsidRPr="00B55E3E">
        <w:rPr>
          <w:rFonts w:eastAsia="Malgun Gothic"/>
          <w:color w:val="993366"/>
        </w:rPr>
        <w:t xml:space="preserve"> OF</w:t>
      </w:r>
      <w:r w:rsidRPr="00B55E3E">
        <w:rPr>
          <w:rFonts w:eastAsia="Malgun Gothic"/>
        </w:rPr>
        <w:t xml:space="preserve"> LogMeasResultWLAN-r16</w:t>
      </w:r>
    </w:p>
    <w:p w14:paraId="64EC9CA3" w14:textId="77777777" w:rsidR="00A8221D" w:rsidRPr="00B55E3E" w:rsidRDefault="00A8221D" w:rsidP="00A8221D">
      <w:pPr>
        <w:pStyle w:val="PL"/>
        <w:rPr>
          <w:rFonts w:eastAsia="Malgun Gothic"/>
        </w:rPr>
      </w:pPr>
    </w:p>
    <w:p w14:paraId="644214D8" w14:textId="77777777" w:rsidR="00A8221D" w:rsidRPr="00B55E3E" w:rsidRDefault="00A8221D" w:rsidP="00A8221D">
      <w:pPr>
        <w:pStyle w:val="PL"/>
        <w:rPr>
          <w:rFonts w:eastAsia="Malgun Gothic"/>
        </w:rPr>
      </w:pPr>
      <w:r w:rsidRPr="00B55E3E">
        <w:rPr>
          <w:rFonts w:eastAsia="Malgun Gothic"/>
        </w:rPr>
        <w:t>LogMeasResultWLAN-r16 ::=</w:t>
      </w:r>
      <w:r w:rsidRPr="00B55E3E">
        <w:t xml:space="preserve">        </w:t>
      </w:r>
      <w:r w:rsidRPr="00B55E3E">
        <w:rPr>
          <w:color w:val="993366"/>
        </w:rPr>
        <w:t>SEQUENCE</w:t>
      </w:r>
      <w:r w:rsidRPr="00B55E3E">
        <w:rPr>
          <w:rFonts w:eastAsia="Malgun Gothic"/>
        </w:rPr>
        <w:t xml:space="preserve"> {</w:t>
      </w:r>
    </w:p>
    <w:p w14:paraId="5626976E" w14:textId="77777777" w:rsidR="00A8221D" w:rsidRPr="00B55E3E" w:rsidRDefault="00A8221D" w:rsidP="00A8221D">
      <w:pPr>
        <w:pStyle w:val="PL"/>
        <w:rPr>
          <w:rFonts w:eastAsia="Malgun Gothic"/>
        </w:rPr>
      </w:pPr>
      <w:r w:rsidRPr="00B55E3E">
        <w:t xml:space="preserve">    </w:t>
      </w:r>
      <w:r w:rsidRPr="00B55E3E">
        <w:rPr>
          <w:rFonts w:eastAsia="Malgun Gothic"/>
        </w:rPr>
        <w:t>wlan-Identifiers-r16</w:t>
      </w:r>
      <w:r w:rsidRPr="00B55E3E">
        <w:t xml:space="preserve">             </w:t>
      </w:r>
      <w:r w:rsidRPr="00B55E3E">
        <w:rPr>
          <w:rFonts w:eastAsia="Malgun Gothic"/>
        </w:rPr>
        <w:t>WLAN-Identifiers-r16,</w:t>
      </w:r>
    </w:p>
    <w:p w14:paraId="218C458F" w14:textId="77777777" w:rsidR="00A8221D" w:rsidRPr="00B55E3E" w:rsidRDefault="00A8221D" w:rsidP="00A8221D">
      <w:pPr>
        <w:pStyle w:val="PL"/>
        <w:rPr>
          <w:rFonts w:eastAsia="Malgun Gothic"/>
        </w:rPr>
      </w:pPr>
      <w:r w:rsidRPr="00B55E3E">
        <w:t xml:space="preserve">    </w:t>
      </w:r>
      <w:r w:rsidRPr="00B55E3E">
        <w:rPr>
          <w:rFonts w:eastAsia="Malgun Gothic"/>
        </w:rPr>
        <w:t>rssiWLAN-r16</w:t>
      </w:r>
      <w:r w:rsidRPr="00B55E3E">
        <w:t xml:space="preserve">                     </w:t>
      </w:r>
      <w:r w:rsidRPr="00B55E3E">
        <w:rPr>
          <w:rFonts w:eastAsia="Malgun Gothic"/>
        </w:rPr>
        <w:t>WLAN-RSSI-Range-r16</w:t>
      </w:r>
      <w:r w:rsidRPr="00B55E3E">
        <w:t xml:space="preserve">          </w:t>
      </w:r>
      <w:r w:rsidRPr="00B55E3E">
        <w:rPr>
          <w:color w:val="993366"/>
        </w:rPr>
        <w:t>OPTIONAL</w:t>
      </w:r>
      <w:r w:rsidRPr="00B55E3E">
        <w:rPr>
          <w:rFonts w:eastAsia="Malgun Gothic"/>
        </w:rPr>
        <w:t>,</w:t>
      </w:r>
    </w:p>
    <w:p w14:paraId="1D553653" w14:textId="77777777" w:rsidR="00A8221D" w:rsidRPr="00B55E3E" w:rsidRDefault="00A8221D" w:rsidP="00A8221D">
      <w:pPr>
        <w:pStyle w:val="PL"/>
        <w:rPr>
          <w:rFonts w:eastAsia="Malgun Gothic"/>
        </w:rPr>
      </w:pPr>
      <w:r w:rsidRPr="00B55E3E">
        <w:t xml:space="preserve">    </w:t>
      </w:r>
      <w:r w:rsidRPr="00B55E3E">
        <w:rPr>
          <w:rFonts w:eastAsia="Malgun Gothic"/>
        </w:rPr>
        <w:t>rtt-WLAN-r16</w:t>
      </w:r>
      <w:r w:rsidRPr="00B55E3E">
        <w:t xml:space="preserve">                     </w:t>
      </w:r>
      <w:r w:rsidRPr="00B55E3E">
        <w:rPr>
          <w:rFonts w:eastAsia="Malgun Gothic"/>
        </w:rPr>
        <w:t>WLAN-RTT-r16</w:t>
      </w:r>
      <w:r w:rsidRPr="00B55E3E">
        <w:t xml:space="preserve">                 </w:t>
      </w:r>
      <w:r w:rsidRPr="00B55E3E">
        <w:rPr>
          <w:color w:val="993366"/>
        </w:rPr>
        <w:t>OPTIONAL</w:t>
      </w:r>
      <w:r w:rsidRPr="00B55E3E">
        <w:rPr>
          <w:rFonts w:eastAsia="Malgun Gothic"/>
        </w:rPr>
        <w:t>,</w:t>
      </w:r>
    </w:p>
    <w:p w14:paraId="6911CA8B" w14:textId="77777777" w:rsidR="00A8221D" w:rsidRPr="00B55E3E" w:rsidRDefault="00A8221D" w:rsidP="00A8221D">
      <w:pPr>
        <w:pStyle w:val="PL"/>
        <w:rPr>
          <w:rFonts w:eastAsia="Malgun Gothic"/>
        </w:rPr>
      </w:pPr>
      <w:r w:rsidRPr="00B55E3E">
        <w:t xml:space="preserve">    </w:t>
      </w:r>
      <w:r w:rsidRPr="00B55E3E">
        <w:rPr>
          <w:rFonts w:eastAsia="Malgun Gothic"/>
        </w:rPr>
        <w:t>...</w:t>
      </w:r>
    </w:p>
    <w:p w14:paraId="6A941FC5" w14:textId="77777777" w:rsidR="00A8221D" w:rsidRPr="00B55E3E" w:rsidRDefault="00A8221D" w:rsidP="00A8221D">
      <w:pPr>
        <w:pStyle w:val="PL"/>
        <w:rPr>
          <w:rFonts w:eastAsia="Malgun Gothic"/>
        </w:rPr>
      </w:pPr>
      <w:r w:rsidRPr="00B55E3E">
        <w:rPr>
          <w:rFonts w:eastAsia="Malgun Gothic"/>
        </w:rPr>
        <w:t>}</w:t>
      </w:r>
    </w:p>
    <w:p w14:paraId="4F93AA46" w14:textId="77777777" w:rsidR="00A8221D" w:rsidRPr="00B55E3E" w:rsidRDefault="00A8221D" w:rsidP="00A8221D">
      <w:pPr>
        <w:pStyle w:val="PL"/>
        <w:rPr>
          <w:rFonts w:eastAsia="Malgun Gothic"/>
        </w:rPr>
      </w:pPr>
    </w:p>
    <w:p w14:paraId="6EF813DF" w14:textId="77777777" w:rsidR="00A8221D" w:rsidRPr="00B55E3E" w:rsidRDefault="00A8221D" w:rsidP="00A8221D">
      <w:pPr>
        <w:pStyle w:val="PL"/>
        <w:rPr>
          <w:rFonts w:eastAsia="Malgun Gothic"/>
        </w:rPr>
      </w:pPr>
      <w:r w:rsidRPr="00B55E3E">
        <w:t xml:space="preserve">WLAN-Identifiers-r16 ::=         </w:t>
      </w:r>
      <w:r w:rsidRPr="00B55E3E">
        <w:rPr>
          <w:color w:val="993366"/>
        </w:rPr>
        <w:t>SEQUENCE</w:t>
      </w:r>
      <w:r w:rsidRPr="00B55E3E">
        <w:rPr>
          <w:rFonts w:eastAsia="Malgun Gothic"/>
        </w:rPr>
        <w:t xml:space="preserve"> {</w:t>
      </w:r>
    </w:p>
    <w:p w14:paraId="3E1F470D" w14:textId="77777777" w:rsidR="00A8221D" w:rsidRPr="00B55E3E" w:rsidRDefault="00A8221D" w:rsidP="00A8221D">
      <w:pPr>
        <w:pStyle w:val="PL"/>
      </w:pPr>
      <w:r w:rsidRPr="00B55E3E">
        <w:t xml:space="preserve">    </w:t>
      </w:r>
      <w:r w:rsidRPr="00B55E3E">
        <w:rPr>
          <w:rFonts w:eastAsia="Malgun Gothic"/>
        </w:rPr>
        <w:t>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50F58D12" w14:textId="77777777" w:rsidR="00A8221D" w:rsidRPr="00B55E3E" w:rsidRDefault="00A8221D" w:rsidP="00A8221D">
      <w:pPr>
        <w:pStyle w:val="PL"/>
      </w:pPr>
      <w:r w:rsidRPr="00B55E3E">
        <w:t xml:space="preserve">    </w:t>
      </w:r>
      <w:r w:rsidRPr="00B55E3E">
        <w:rPr>
          <w:rFonts w:eastAsia="Malgun Gothic"/>
        </w:rPr>
        <w:t>b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7731D316" w14:textId="77777777" w:rsidR="00A8221D" w:rsidRPr="00B55E3E" w:rsidRDefault="00A8221D" w:rsidP="00A8221D">
      <w:pPr>
        <w:pStyle w:val="PL"/>
      </w:pPr>
      <w:r w:rsidRPr="00B55E3E">
        <w:t xml:space="preserve">    </w:t>
      </w:r>
      <w:r w:rsidRPr="00B55E3E">
        <w:rPr>
          <w:rFonts w:eastAsia="Malgun Gothic"/>
        </w:rPr>
        <w:t>he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4D7BF43E" w14:textId="77777777" w:rsidR="00A8221D" w:rsidRPr="00B55E3E" w:rsidRDefault="00A8221D" w:rsidP="00A8221D">
      <w:pPr>
        <w:pStyle w:val="PL"/>
        <w:rPr>
          <w:rFonts w:eastAsia="Malgun Gothic"/>
        </w:rPr>
      </w:pPr>
      <w:r w:rsidRPr="00B55E3E">
        <w:t xml:space="preserve">    ...</w:t>
      </w:r>
    </w:p>
    <w:p w14:paraId="2755D51A" w14:textId="77777777" w:rsidR="00A8221D" w:rsidRPr="00B55E3E" w:rsidRDefault="00A8221D" w:rsidP="00A8221D">
      <w:pPr>
        <w:pStyle w:val="PL"/>
      </w:pPr>
      <w:r w:rsidRPr="00B55E3E">
        <w:t>}</w:t>
      </w:r>
    </w:p>
    <w:p w14:paraId="22DD1379" w14:textId="77777777" w:rsidR="00A8221D" w:rsidRPr="00B55E3E" w:rsidRDefault="00A8221D" w:rsidP="00A8221D">
      <w:pPr>
        <w:pStyle w:val="PL"/>
        <w:rPr>
          <w:rFonts w:eastAsia="Malgun Gothic"/>
        </w:rPr>
      </w:pPr>
    </w:p>
    <w:p w14:paraId="1640D84F" w14:textId="77777777" w:rsidR="00A8221D" w:rsidRPr="00B55E3E" w:rsidRDefault="00A8221D" w:rsidP="00A8221D">
      <w:pPr>
        <w:pStyle w:val="PL"/>
      </w:pPr>
      <w:r w:rsidRPr="00B55E3E">
        <w:t xml:space="preserve">WLAN-RSSI-Range-r16 ::= </w:t>
      </w:r>
      <w:r w:rsidRPr="00B55E3E">
        <w:rPr>
          <w:color w:val="993366"/>
        </w:rPr>
        <w:t>INTEGER</w:t>
      </w:r>
      <w:r w:rsidRPr="00B55E3E">
        <w:t>(0..141)</w:t>
      </w:r>
    </w:p>
    <w:p w14:paraId="50B70FE3" w14:textId="77777777" w:rsidR="00A8221D" w:rsidRPr="00B55E3E" w:rsidRDefault="00A8221D" w:rsidP="00A8221D">
      <w:pPr>
        <w:pStyle w:val="PL"/>
      </w:pPr>
    </w:p>
    <w:p w14:paraId="19E9525B" w14:textId="77777777" w:rsidR="00A8221D" w:rsidRPr="00B55E3E" w:rsidRDefault="00A8221D" w:rsidP="00A8221D">
      <w:pPr>
        <w:pStyle w:val="PL"/>
        <w:rPr>
          <w:rFonts w:eastAsia="Malgun Gothic"/>
        </w:rPr>
      </w:pPr>
      <w:r w:rsidRPr="00B55E3E">
        <w:rPr>
          <w:rFonts w:eastAsia="Malgun Gothic"/>
        </w:rPr>
        <w:t>WLAN-RTT-r16 ::=</w:t>
      </w:r>
      <w:r w:rsidRPr="00B55E3E">
        <w:t xml:space="preserve">                 </w:t>
      </w:r>
      <w:r w:rsidRPr="00B55E3E">
        <w:rPr>
          <w:color w:val="993366"/>
        </w:rPr>
        <w:t>SEQUENCE</w:t>
      </w:r>
      <w:r w:rsidRPr="00B55E3E">
        <w:rPr>
          <w:rFonts w:eastAsia="Malgun Gothic"/>
        </w:rPr>
        <w:t xml:space="preserve"> {</w:t>
      </w:r>
    </w:p>
    <w:p w14:paraId="27092D33" w14:textId="77777777" w:rsidR="00A8221D" w:rsidRPr="00B55E3E" w:rsidRDefault="00A8221D" w:rsidP="00A8221D">
      <w:pPr>
        <w:pStyle w:val="PL"/>
        <w:rPr>
          <w:rFonts w:eastAsia="Malgun Gothic"/>
        </w:rPr>
      </w:pPr>
      <w:r w:rsidRPr="00B55E3E">
        <w:t xml:space="preserve">    </w:t>
      </w:r>
      <w:r w:rsidRPr="00B55E3E">
        <w:rPr>
          <w:rFonts w:eastAsia="Malgun Gothic"/>
        </w:rPr>
        <w:t>rttValue-r16</w:t>
      </w:r>
      <w:r w:rsidRPr="00B55E3E">
        <w:t xml:space="preserve">                     </w:t>
      </w:r>
      <w:r w:rsidRPr="00B55E3E">
        <w:rPr>
          <w:color w:val="993366"/>
        </w:rPr>
        <w:t>INTEGER</w:t>
      </w:r>
      <w:r w:rsidRPr="00B55E3E">
        <w:rPr>
          <w:rFonts w:eastAsia="Malgun Gothic"/>
        </w:rPr>
        <w:t xml:space="preserve"> (0..16777215),</w:t>
      </w:r>
    </w:p>
    <w:p w14:paraId="2617C396" w14:textId="77777777" w:rsidR="00A8221D" w:rsidRPr="00B55E3E" w:rsidRDefault="00A8221D" w:rsidP="00A8221D">
      <w:pPr>
        <w:pStyle w:val="PL"/>
        <w:rPr>
          <w:rFonts w:eastAsia="Malgun Gothic"/>
        </w:rPr>
      </w:pPr>
      <w:r w:rsidRPr="00B55E3E">
        <w:t xml:space="preserve">    </w:t>
      </w:r>
      <w:r w:rsidRPr="00B55E3E">
        <w:rPr>
          <w:rFonts w:eastAsia="Malgun Gothic"/>
        </w:rPr>
        <w:t>rttUnits-r16</w:t>
      </w:r>
      <w:r w:rsidRPr="00B55E3E">
        <w:t xml:space="preserve">                     </w:t>
      </w:r>
      <w:r w:rsidRPr="00B55E3E">
        <w:rPr>
          <w:color w:val="993366"/>
        </w:rPr>
        <w:t>ENUMERATED</w:t>
      </w:r>
      <w:r w:rsidRPr="00B55E3E">
        <w:rPr>
          <w:rFonts w:eastAsia="Malgun Gothic"/>
        </w:rPr>
        <w:t xml:space="preserve"> {</w:t>
      </w:r>
    </w:p>
    <w:p w14:paraId="78B724F6" w14:textId="77777777" w:rsidR="00A8221D" w:rsidRPr="00B55E3E" w:rsidRDefault="00A8221D" w:rsidP="00A8221D">
      <w:pPr>
        <w:pStyle w:val="PL"/>
        <w:rPr>
          <w:rFonts w:eastAsia="Malgun Gothic"/>
        </w:rPr>
      </w:pPr>
      <w:r w:rsidRPr="00B55E3E">
        <w:t xml:space="preserve">                                         </w:t>
      </w:r>
      <w:r w:rsidRPr="00B55E3E">
        <w:rPr>
          <w:rFonts w:eastAsia="Malgun Gothic"/>
        </w:rPr>
        <w:t>microseconds,</w:t>
      </w:r>
    </w:p>
    <w:p w14:paraId="2511D88C" w14:textId="77777777" w:rsidR="00A8221D" w:rsidRPr="00B55E3E" w:rsidRDefault="00A8221D" w:rsidP="00A8221D">
      <w:pPr>
        <w:pStyle w:val="PL"/>
        <w:rPr>
          <w:rFonts w:eastAsia="Malgun Gothic"/>
        </w:rPr>
      </w:pPr>
      <w:r w:rsidRPr="00B55E3E">
        <w:t xml:space="preserve">                                         </w:t>
      </w:r>
      <w:r w:rsidRPr="00B55E3E">
        <w:rPr>
          <w:rFonts w:eastAsia="Malgun Gothic"/>
        </w:rPr>
        <w:t>hundredsofnanoseconds,</w:t>
      </w:r>
    </w:p>
    <w:p w14:paraId="38AD2AFB" w14:textId="77777777" w:rsidR="00A8221D" w:rsidRPr="00B55E3E" w:rsidRDefault="00A8221D" w:rsidP="00A8221D">
      <w:pPr>
        <w:pStyle w:val="PL"/>
        <w:rPr>
          <w:rFonts w:eastAsia="Malgun Gothic"/>
        </w:rPr>
      </w:pPr>
      <w:r w:rsidRPr="00B55E3E">
        <w:t xml:space="preserve">                                         </w:t>
      </w:r>
      <w:r w:rsidRPr="00B55E3E">
        <w:rPr>
          <w:rFonts w:eastAsia="Malgun Gothic"/>
        </w:rPr>
        <w:t>tensofnanoseconds,</w:t>
      </w:r>
    </w:p>
    <w:p w14:paraId="6656BAE5" w14:textId="77777777" w:rsidR="00A8221D" w:rsidRPr="00B55E3E" w:rsidRDefault="00A8221D" w:rsidP="00A8221D">
      <w:pPr>
        <w:pStyle w:val="PL"/>
        <w:rPr>
          <w:rFonts w:eastAsia="Malgun Gothic"/>
        </w:rPr>
      </w:pPr>
      <w:r w:rsidRPr="00B55E3E">
        <w:t xml:space="preserve">                                         </w:t>
      </w:r>
      <w:r w:rsidRPr="00B55E3E">
        <w:rPr>
          <w:rFonts w:eastAsia="Malgun Gothic"/>
        </w:rPr>
        <w:t>nanoseconds,</w:t>
      </w:r>
    </w:p>
    <w:p w14:paraId="284CC99F" w14:textId="77777777" w:rsidR="00A8221D" w:rsidRPr="00B55E3E" w:rsidRDefault="00A8221D" w:rsidP="00A8221D">
      <w:pPr>
        <w:pStyle w:val="PL"/>
        <w:rPr>
          <w:rFonts w:eastAsia="Malgun Gothic"/>
        </w:rPr>
      </w:pPr>
      <w:r w:rsidRPr="00B55E3E">
        <w:t xml:space="preserve">                                         </w:t>
      </w:r>
      <w:r w:rsidRPr="00B55E3E">
        <w:rPr>
          <w:rFonts w:eastAsia="Malgun Gothic"/>
        </w:rPr>
        <w:t>tenthsofnanoseconds,</w:t>
      </w:r>
    </w:p>
    <w:p w14:paraId="24DF97DA" w14:textId="77777777" w:rsidR="00A8221D" w:rsidRPr="00B55E3E" w:rsidRDefault="00A8221D" w:rsidP="00A8221D">
      <w:pPr>
        <w:pStyle w:val="PL"/>
        <w:rPr>
          <w:rFonts w:eastAsia="Malgun Gothic"/>
        </w:rPr>
      </w:pPr>
      <w:r w:rsidRPr="00B55E3E">
        <w:t xml:space="preserve">                                         </w:t>
      </w:r>
      <w:r w:rsidRPr="00B55E3E">
        <w:rPr>
          <w:rFonts w:eastAsia="Malgun Gothic"/>
        </w:rPr>
        <w:t>...},</w:t>
      </w:r>
    </w:p>
    <w:p w14:paraId="30D15DCA" w14:textId="77777777" w:rsidR="00A8221D" w:rsidRPr="00B55E3E" w:rsidRDefault="00A8221D" w:rsidP="00A8221D">
      <w:pPr>
        <w:pStyle w:val="PL"/>
        <w:rPr>
          <w:rFonts w:eastAsia="Malgun Gothic"/>
        </w:rPr>
      </w:pPr>
      <w:r w:rsidRPr="00B55E3E">
        <w:t xml:space="preserve">    </w:t>
      </w:r>
      <w:r w:rsidRPr="00B55E3E">
        <w:rPr>
          <w:rFonts w:eastAsia="Malgun Gothic"/>
        </w:rPr>
        <w:t>rttAccuracy-r16</w:t>
      </w:r>
      <w:r w:rsidRPr="00B55E3E">
        <w:t xml:space="preserve">                  </w:t>
      </w:r>
      <w:r w:rsidRPr="00B55E3E">
        <w:rPr>
          <w:color w:val="993366"/>
        </w:rPr>
        <w:t>INTEGER</w:t>
      </w:r>
      <w:r w:rsidRPr="00B55E3E">
        <w:rPr>
          <w:rFonts w:eastAsia="Malgun Gothic"/>
        </w:rPr>
        <w:t xml:space="preserve"> (0..255)</w:t>
      </w:r>
      <w:r w:rsidRPr="00B55E3E">
        <w:t xml:space="preserve">             </w:t>
      </w:r>
      <w:r w:rsidRPr="00B55E3E">
        <w:rPr>
          <w:color w:val="993366"/>
        </w:rPr>
        <w:t>OPTIONAL</w:t>
      </w:r>
      <w:r w:rsidRPr="00B55E3E">
        <w:rPr>
          <w:rFonts w:eastAsia="Malgun Gothic"/>
        </w:rPr>
        <w:t>,</w:t>
      </w:r>
    </w:p>
    <w:p w14:paraId="6B07CED2" w14:textId="77777777" w:rsidR="00A8221D" w:rsidRPr="00B55E3E" w:rsidRDefault="00A8221D" w:rsidP="00A8221D">
      <w:pPr>
        <w:pStyle w:val="PL"/>
        <w:rPr>
          <w:rFonts w:eastAsia="Malgun Gothic"/>
        </w:rPr>
      </w:pPr>
      <w:r w:rsidRPr="00B55E3E">
        <w:t xml:space="preserve">    </w:t>
      </w:r>
      <w:r w:rsidRPr="00B55E3E">
        <w:rPr>
          <w:rFonts w:eastAsia="Malgun Gothic"/>
        </w:rPr>
        <w:t>...</w:t>
      </w:r>
    </w:p>
    <w:p w14:paraId="25963039" w14:textId="77777777" w:rsidR="00A8221D" w:rsidRPr="00B55E3E" w:rsidRDefault="00A8221D" w:rsidP="00A8221D">
      <w:pPr>
        <w:pStyle w:val="PL"/>
        <w:rPr>
          <w:rFonts w:eastAsia="Malgun Gothic"/>
        </w:rPr>
      </w:pPr>
      <w:r w:rsidRPr="00B55E3E">
        <w:rPr>
          <w:rFonts w:eastAsia="Malgun Gothic"/>
        </w:rPr>
        <w:t>}</w:t>
      </w:r>
    </w:p>
    <w:p w14:paraId="0DC4BDC5" w14:textId="77777777" w:rsidR="00A8221D" w:rsidRPr="00B55E3E" w:rsidRDefault="00A8221D" w:rsidP="00A8221D">
      <w:pPr>
        <w:pStyle w:val="PL"/>
      </w:pPr>
    </w:p>
    <w:p w14:paraId="4FB0F7D8" w14:textId="77777777" w:rsidR="00A8221D" w:rsidRPr="00B55E3E" w:rsidRDefault="00A8221D" w:rsidP="00A8221D">
      <w:pPr>
        <w:pStyle w:val="PL"/>
        <w:rPr>
          <w:color w:val="808080"/>
        </w:rPr>
      </w:pPr>
      <w:r w:rsidRPr="00B55E3E">
        <w:rPr>
          <w:color w:val="808080"/>
        </w:rPr>
        <w:t>-- TAG-LOGMEASRESULTLISTWLAN-STOP</w:t>
      </w:r>
    </w:p>
    <w:p w14:paraId="53210C09" w14:textId="77777777" w:rsidR="00A8221D" w:rsidRPr="00B55E3E" w:rsidRDefault="00A8221D" w:rsidP="00A8221D">
      <w:pPr>
        <w:pStyle w:val="PL"/>
        <w:rPr>
          <w:color w:val="808080"/>
        </w:rPr>
      </w:pPr>
      <w:r w:rsidRPr="00B55E3E">
        <w:rPr>
          <w:color w:val="808080"/>
        </w:rPr>
        <w:t>-- ASN1STOP</w:t>
      </w:r>
    </w:p>
    <w:p w14:paraId="35D784B2" w14:textId="77777777" w:rsidR="00A8221D" w:rsidRPr="00B55E3E" w:rsidRDefault="00A8221D" w:rsidP="00A8221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3264170F"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0A68D2" w14:textId="77777777" w:rsidR="00A8221D" w:rsidRPr="00B55E3E" w:rsidRDefault="00A8221D" w:rsidP="00FB1467">
            <w:pPr>
              <w:pStyle w:val="TAH"/>
              <w:rPr>
                <w:lang w:eastAsia="en-GB"/>
              </w:rPr>
            </w:pPr>
            <w:r w:rsidRPr="00B55E3E">
              <w:rPr>
                <w:i/>
                <w:lang w:eastAsia="sv-SE"/>
              </w:rPr>
              <w:t>LogMeasResultListWLAN</w:t>
            </w:r>
            <w:r w:rsidRPr="00B55E3E">
              <w:rPr>
                <w:bCs/>
                <w:i/>
                <w:iCs/>
                <w:lang w:eastAsia="sv-SE"/>
              </w:rPr>
              <w:t xml:space="preserve"> </w:t>
            </w:r>
            <w:r w:rsidRPr="00B55E3E">
              <w:rPr>
                <w:iCs/>
                <w:lang w:eastAsia="en-GB"/>
              </w:rPr>
              <w:t>field descriptions</w:t>
            </w:r>
          </w:p>
        </w:tc>
      </w:tr>
      <w:tr w:rsidR="00A8221D" w:rsidRPr="00B55E3E" w14:paraId="1485ADEF" w14:textId="77777777" w:rsidTr="00FB146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D55AF6" w14:textId="77777777" w:rsidR="00A8221D" w:rsidRPr="00B55E3E" w:rsidRDefault="00A8221D" w:rsidP="00FB1467">
            <w:pPr>
              <w:pStyle w:val="TAL"/>
              <w:keepNext w:val="0"/>
              <w:rPr>
                <w:rFonts w:eastAsia="Malgun Gothic"/>
                <w:b/>
                <w:bCs/>
                <w:i/>
                <w:kern w:val="2"/>
                <w:lang w:eastAsia="ko-KR"/>
              </w:rPr>
            </w:pPr>
            <w:r w:rsidRPr="00B55E3E">
              <w:rPr>
                <w:rFonts w:eastAsia="Malgun Gothic"/>
                <w:b/>
                <w:bCs/>
                <w:i/>
                <w:kern w:val="2"/>
                <w:lang w:eastAsia="ko-KR"/>
              </w:rPr>
              <w:t>Bssid</w:t>
            </w:r>
          </w:p>
          <w:p w14:paraId="480F7844" w14:textId="77777777" w:rsidR="00A8221D" w:rsidRPr="00B55E3E" w:rsidRDefault="00A8221D" w:rsidP="00FB1467">
            <w:pPr>
              <w:pStyle w:val="TAL"/>
              <w:rPr>
                <w:b/>
                <w:i/>
                <w:lang w:eastAsia="sv-SE"/>
              </w:rPr>
            </w:pPr>
            <w:r w:rsidRPr="00B55E3E">
              <w:rPr>
                <w:rFonts w:eastAsia="Malgun Gothic"/>
                <w:bCs/>
                <w:kern w:val="2"/>
                <w:lang w:eastAsia="ko-KR"/>
              </w:rPr>
              <w:t>Basic Service Set Identifier (BSSID) defined in IEEE 802.11-2012 [50].</w:t>
            </w:r>
          </w:p>
        </w:tc>
      </w:tr>
      <w:tr w:rsidR="00A8221D" w:rsidRPr="00B55E3E" w14:paraId="15A69F23" w14:textId="77777777" w:rsidTr="00FB146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76E6C82" w14:textId="77777777" w:rsidR="00A8221D" w:rsidRPr="00B55E3E" w:rsidRDefault="00A8221D" w:rsidP="00FB1467">
            <w:pPr>
              <w:pStyle w:val="TAL"/>
              <w:keepNext w:val="0"/>
              <w:rPr>
                <w:rFonts w:eastAsia="Malgun Gothic"/>
                <w:b/>
                <w:bCs/>
                <w:i/>
                <w:kern w:val="2"/>
                <w:lang w:eastAsia="ko-KR"/>
              </w:rPr>
            </w:pPr>
            <w:r w:rsidRPr="00B55E3E">
              <w:rPr>
                <w:rFonts w:eastAsia="Malgun Gothic"/>
                <w:b/>
                <w:bCs/>
                <w:i/>
                <w:kern w:val="2"/>
                <w:lang w:eastAsia="ko-KR"/>
              </w:rPr>
              <w:t>Hessid</w:t>
            </w:r>
          </w:p>
          <w:p w14:paraId="1245AA65" w14:textId="77777777" w:rsidR="00A8221D" w:rsidRPr="00B55E3E" w:rsidRDefault="00A8221D" w:rsidP="00FB1467">
            <w:pPr>
              <w:pStyle w:val="TAL"/>
              <w:rPr>
                <w:b/>
                <w:i/>
                <w:lang w:eastAsia="sv-SE"/>
              </w:rPr>
            </w:pPr>
            <w:r w:rsidRPr="00B55E3E">
              <w:rPr>
                <w:rFonts w:eastAsia="Malgun Gothic"/>
                <w:bCs/>
                <w:kern w:val="2"/>
                <w:lang w:eastAsia="ko-KR"/>
              </w:rPr>
              <w:t>Homogenous Extended Service Set Identifier (HESSID) defined in IEEE 802.11-2012 [50].</w:t>
            </w:r>
          </w:p>
        </w:tc>
      </w:tr>
      <w:tr w:rsidR="00A8221D" w:rsidRPr="00B55E3E" w14:paraId="0B79EF4D" w14:textId="77777777" w:rsidTr="00FB146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433CF44" w14:textId="77777777" w:rsidR="00A8221D" w:rsidRPr="00B55E3E" w:rsidRDefault="00A8221D" w:rsidP="00FB1467">
            <w:pPr>
              <w:pStyle w:val="TAL"/>
              <w:rPr>
                <w:b/>
                <w:bCs/>
                <w:i/>
                <w:lang w:eastAsia="en-GB"/>
              </w:rPr>
            </w:pPr>
            <w:r w:rsidRPr="00B55E3E">
              <w:rPr>
                <w:b/>
                <w:i/>
                <w:lang w:eastAsia="en-GB"/>
              </w:rPr>
              <w:lastRenderedPageBreak/>
              <w:t>rssiWLAN</w:t>
            </w:r>
          </w:p>
          <w:p w14:paraId="42A33D78" w14:textId="77777777" w:rsidR="00A8221D" w:rsidRPr="00B55E3E" w:rsidRDefault="00A8221D" w:rsidP="00FB1467">
            <w:pPr>
              <w:pStyle w:val="TAL"/>
              <w:rPr>
                <w:b/>
                <w:i/>
                <w:lang w:eastAsia="sv-SE"/>
              </w:rPr>
            </w:pPr>
            <w:r w:rsidRPr="00B55E3E">
              <w:rPr>
                <w:lang w:eastAsia="sv-SE"/>
              </w:rPr>
              <w:t>Measured WLAN RSSI result in dBm.</w:t>
            </w:r>
            <w:r w:rsidRPr="00B55E3E">
              <w:t xml:space="preserve"> </w:t>
            </w:r>
            <w:r w:rsidRPr="00B55E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A8221D" w:rsidRPr="00B55E3E" w14:paraId="2D9BA2D0" w14:textId="77777777" w:rsidTr="00FB146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DE141E" w14:textId="77777777" w:rsidR="00A8221D" w:rsidRPr="00B55E3E" w:rsidRDefault="00A8221D" w:rsidP="00FB1467">
            <w:pPr>
              <w:pStyle w:val="TAL"/>
              <w:rPr>
                <w:b/>
                <w:i/>
                <w:lang w:eastAsia="sv-SE"/>
              </w:rPr>
            </w:pPr>
            <w:r w:rsidRPr="00B55E3E">
              <w:rPr>
                <w:b/>
                <w:i/>
                <w:lang w:eastAsia="en-GB"/>
              </w:rPr>
              <w:t>rtt-</w:t>
            </w:r>
            <w:r w:rsidRPr="00B55E3E">
              <w:rPr>
                <w:b/>
                <w:i/>
                <w:lang w:eastAsia="sv-SE"/>
              </w:rPr>
              <w:t>WLAN</w:t>
            </w:r>
          </w:p>
          <w:p w14:paraId="65B6B71C" w14:textId="77777777" w:rsidR="00A8221D" w:rsidRPr="00B55E3E" w:rsidRDefault="00A8221D" w:rsidP="00FB1467">
            <w:pPr>
              <w:pStyle w:val="TAL"/>
              <w:rPr>
                <w:b/>
                <w:i/>
                <w:lang w:eastAsia="sv-SE"/>
              </w:rPr>
            </w:pPr>
            <w:r w:rsidRPr="00B55E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B55E3E">
              <w:rPr>
                <w:lang w:eastAsia="ko-KR"/>
              </w:rPr>
              <w:t>as defined in TS 37.355 [49]</w:t>
            </w:r>
            <w:r w:rsidRPr="00B55E3E">
              <w:rPr>
                <w:lang w:eastAsia="sv-SE"/>
              </w:rPr>
              <w:t>.</w:t>
            </w:r>
          </w:p>
        </w:tc>
      </w:tr>
      <w:tr w:rsidR="00A8221D" w:rsidRPr="00B55E3E" w14:paraId="6EC271E2" w14:textId="77777777" w:rsidTr="00FB146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6C1BFC8" w14:textId="77777777" w:rsidR="00A8221D" w:rsidRPr="00B55E3E" w:rsidRDefault="00A8221D" w:rsidP="00FB1467">
            <w:pPr>
              <w:pStyle w:val="TAL"/>
              <w:rPr>
                <w:b/>
                <w:i/>
                <w:lang w:eastAsia="sv-SE"/>
              </w:rPr>
            </w:pPr>
            <w:r w:rsidRPr="00B55E3E">
              <w:rPr>
                <w:b/>
                <w:i/>
                <w:lang w:eastAsia="sv-SE"/>
              </w:rPr>
              <w:t>rttValue</w:t>
            </w:r>
          </w:p>
          <w:p w14:paraId="11E73AAB" w14:textId="77777777" w:rsidR="00A8221D" w:rsidRPr="00B55E3E" w:rsidRDefault="00A8221D" w:rsidP="00FB1467">
            <w:pPr>
              <w:pStyle w:val="TAL"/>
              <w:rPr>
                <w:b/>
                <w:i/>
                <w:lang w:eastAsia="sv-SE"/>
              </w:rPr>
            </w:pPr>
            <w:r w:rsidRPr="00B55E3E">
              <w:rPr>
                <w:lang w:eastAsia="sv-SE"/>
              </w:rPr>
              <w:t>This field specifies the Round Trip Time (RTT) measurement between the target device and WLAN AP in units given by the field rttUnits</w:t>
            </w:r>
            <w:r w:rsidRPr="00B55E3E">
              <w:rPr>
                <w:lang w:eastAsia="ko-KR"/>
              </w:rPr>
              <w:t xml:space="preserve"> as defined in TS 37.355 [49]</w:t>
            </w:r>
            <w:r w:rsidRPr="00B55E3E">
              <w:rPr>
                <w:lang w:eastAsia="sv-SE"/>
              </w:rPr>
              <w:t>.</w:t>
            </w:r>
          </w:p>
        </w:tc>
      </w:tr>
      <w:tr w:rsidR="00A8221D" w:rsidRPr="00B55E3E" w14:paraId="655CE095" w14:textId="77777777" w:rsidTr="00FB146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497DB0C" w14:textId="77777777" w:rsidR="00A8221D" w:rsidRPr="00B55E3E" w:rsidRDefault="00A8221D" w:rsidP="00FB1467">
            <w:pPr>
              <w:pStyle w:val="TAL"/>
              <w:rPr>
                <w:b/>
                <w:i/>
                <w:lang w:eastAsia="sv-SE"/>
              </w:rPr>
            </w:pPr>
            <w:r w:rsidRPr="00B55E3E">
              <w:rPr>
                <w:b/>
                <w:i/>
                <w:lang w:eastAsia="sv-SE"/>
              </w:rPr>
              <w:t>rttUnits</w:t>
            </w:r>
          </w:p>
          <w:p w14:paraId="40BB1D39" w14:textId="77777777" w:rsidR="00A8221D" w:rsidRPr="00B55E3E" w:rsidRDefault="00A8221D" w:rsidP="00FB1467">
            <w:pPr>
              <w:pStyle w:val="TAL"/>
              <w:rPr>
                <w:b/>
                <w:i/>
                <w:lang w:eastAsia="sv-SE"/>
              </w:rPr>
            </w:pPr>
            <w:r w:rsidRPr="00B55E3E">
              <w:rPr>
                <w:lang w:eastAsia="sv-SE"/>
              </w:rPr>
              <w:t xml:space="preserve">This field specifies the Units for the fields rttValue and rttAccuracy. The available Units are 1000ns, 100ns, 10ns, 1ns, and 0.1ns </w:t>
            </w:r>
            <w:r w:rsidRPr="00B55E3E">
              <w:rPr>
                <w:lang w:eastAsia="ko-KR"/>
              </w:rPr>
              <w:t>as defined in TS 37.355 [49]</w:t>
            </w:r>
            <w:r w:rsidRPr="00B55E3E">
              <w:rPr>
                <w:lang w:eastAsia="sv-SE"/>
              </w:rPr>
              <w:t>.</w:t>
            </w:r>
          </w:p>
        </w:tc>
      </w:tr>
      <w:tr w:rsidR="00A8221D" w:rsidRPr="00B55E3E" w14:paraId="0A650C42" w14:textId="77777777" w:rsidTr="00FB146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209BE8" w14:textId="77777777" w:rsidR="00A8221D" w:rsidRPr="00B55E3E" w:rsidRDefault="00A8221D" w:rsidP="00FB1467">
            <w:pPr>
              <w:pStyle w:val="TAL"/>
              <w:rPr>
                <w:b/>
                <w:i/>
                <w:lang w:eastAsia="sv-SE"/>
              </w:rPr>
            </w:pPr>
            <w:r w:rsidRPr="00B55E3E">
              <w:rPr>
                <w:b/>
                <w:i/>
                <w:lang w:eastAsia="sv-SE"/>
              </w:rPr>
              <w:t>rttAccuracy</w:t>
            </w:r>
          </w:p>
          <w:p w14:paraId="7909DCB5" w14:textId="77777777" w:rsidR="00A8221D" w:rsidRPr="00B55E3E" w:rsidRDefault="00A8221D" w:rsidP="00FB1467">
            <w:pPr>
              <w:pStyle w:val="TAL"/>
              <w:rPr>
                <w:b/>
                <w:i/>
                <w:lang w:eastAsia="sv-SE"/>
              </w:rPr>
            </w:pPr>
            <w:r w:rsidRPr="00B55E3E">
              <w:rPr>
                <w:lang w:eastAsia="sv-SE"/>
              </w:rPr>
              <w:t xml:space="preserve">This field provides the estimated accuracy of the provided rttValue expressed as the standard deviation in units given by the field rttUnits </w:t>
            </w:r>
            <w:r w:rsidRPr="00B55E3E">
              <w:rPr>
                <w:lang w:eastAsia="ko-KR"/>
              </w:rPr>
              <w:t>as defined in TS 37.355 [49]</w:t>
            </w:r>
            <w:r w:rsidRPr="00B55E3E">
              <w:rPr>
                <w:lang w:eastAsia="sv-SE"/>
              </w:rPr>
              <w:t>.</w:t>
            </w:r>
          </w:p>
        </w:tc>
      </w:tr>
      <w:tr w:rsidR="00A8221D" w:rsidRPr="00B55E3E" w14:paraId="4DE48A16" w14:textId="77777777" w:rsidTr="00FB146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194073B" w14:textId="77777777" w:rsidR="00A8221D" w:rsidRPr="00B55E3E" w:rsidRDefault="00A8221D" w:rsidP="00FB1467">
            <w:pPr>
              <w:pStyle w:val="TAL"/>
              <w:keepNext w:val="0"/>
              <w:rPr>
                <w:rFonts w:eastAsia="Malgun Gothic"/>
                <w:b/>
                <w:bCs/>
                <w:i/>
                <w:kern w:val="2"/>
                <w:lang w:eastAsia="ko-KR"/>
              </w:rPr>
            </w:pPr>
            <w:r w:rsidRPr="00B55E3E">
              <w:rPr>
                <w:rFonts w:eastAsia="Malgun Gothic"/>
                <w:b/>
                <w:bCs/>
                <w:i/>
                <w:kern w:val="2"/>
                <w:lang w:eastAsia="ko-KR"/>
              </w:rPr>
              <w:t>Ssid</w:t>
            </w:r>
          </w:p>
          <w:p w14:paraId="06E658AD" w14:textId="77777777" w:rsidR="00A8221D" w:rsidRPr="00B55E3E" w:rsidRDefault="00A8221D" w:rsidP="00FB1467">
            <w:pPr>
              <w:pStyle w:val="TAL"/>
              <w:rPr>
                <w:b/>
                <w:i/>
                <w:lang w:eastAsia="sv-SE"/>
              </w:rPr>
            </w:pPr>
            <w:r w:rsidRPr="00B55E3E">
              <w:rPr>
                <w:rFonts w:eastAsia="Malgun Gothic"/>
                <w:bCs/>
                <w:kern w:val="2"/>
                <w:lang w:eastAsia="ko-KR"/>
              </w:rPr>
              <w:t>Service Set Identifier (SSID) defined in IEEE 802.11-2012 [50].</w:t>
            </w:r>
          </w:p>
        </w:tc>
      </w:tr>
      <w:tr w:rsidR="00A8221D" w:rsidRPr="00B55E3E" w14:paraId="706A86B1" w14:textId="77777777" w:rsidTr="00FB146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925265" w14:textId="77777777" w:rsidR="00A8221D" w:rsidRPr="00B55E3E" w:rsidRDefault="00A8221D" w:rsidP="00FB1467">
            <w:pPr>
              <w:pStyle w:val="TAL"/>
              <w:rPr>
                <w:b/>
                <w:i/>
                <w:lang w:eastAsia="ko-KR"/>
              </w:rPr>
            </w:pPr>
            <w:r w:rsidRPr="00B55E3E">
              <w:rPr>
                <w:b/>
                <w:i/>
                <w:lang w:eastAsia="ko-KR"/>
              </w:rPr>
              <w:t>Wlan-Identifiers</w:t>
            </w:r>
          </w:p>
          <w:p w14:paraId="2F6FD5D1" w14:textId="77777777" w:rsidR="00A8221D" w:rsidRPr="00B55E3E" w:rsidRDefault="00A8221D" w:rsidP="00FB1467">
            <w:pPr>
              <w:pStyle w:val="TAL"/>
              <w:rPr>
                <w:b/>
                <w:i/>
                <w:lang w:eastAsia="sv-SE"/>
              </w:rPr>
            </w:pPr>
            <w:r w:rsidRPr="00B55E3E">
              <w:rPr>
                <w:lang w:eastAsia="ko-KR"/>
              </w:rPr>
              <w:t>Indicates the WLAN parameters used for identification of the WLAN for which the measurement results are applicable.</w:t>
            </w:r>
          </w:p>
        </w:tc>
      </w:tr>
    </w:tbl>
    <w:p w14:paraId="41BE375A" w14:textId="77777777" w:rsidR="00A8221D" w:rsidRPr="00B55E3E" w:rsidRDefault="00A8221D" w:rsidP="00A8221D"/>
    <w:p w14:paraId="395E45B2" w14:textId="77777777" w:rsidR="00A8221D" w:rsidRPr="00B55E3E" w:rsidRDefault="00A8221D" w:rsidP="00A8221D">
      <w:pPr>
        <w:pStyle w:val="Heading4"/>
        <w:rPr>
          <w:i/>
        </w:rPr>
      </w:pPr>
      <w:bookmarkStart w:id="2167" w:name="_Toc115429367"/>
      <w:r w:rsidRPr="00B55E3E">
        <w:t>–</w:t>
      </w:r>
      <w:r w:rsidRPr="00B55E3E">
        <w:tab/>
      </w:r>
      <w:r w:rsidRPr="00B55E3E">
        <w:rPr>
          <w:i/>
        </w:rPr>
        <w:t>MeasConfigAppLayerId</w:t>
      </w:r>
      <w:bookmarkEnd w:id="2167"/>
    </w:p>
    <w:p w14:paraId="70A49ADF" w14:textId="77777777" w:rsidR="00A8221D" w:rsidRPr="00B55E3E" w:rsidRDefault="00A8221D" w:rsidP="00A8221D">
      <w:r w:rsidRPr="00B55E3E">
        <w:t>The IE</w:t>
      </w:r>
      <w:r w:rsidRPr="00B55E3E">
        <w:rPr>
          <w:i/>
        </w:rPr>
        <w:t xml:space="preserve"> MeasConfigAppLayerId </w:t>
      </w:r>
      <w:r w:rsidRPr="00B55E3E">
        <w:t>identifies the application layer measurement.</w:t>
      </w:r>
    </w:p>
    <w:p w14:paraId="75D65BB6" w14:textId="77777777" w:rsidR="00A8221D" w:rsidRPr="00B55E3E" w:rsidRDefault="00A8221D" w:rsidP="00A8221D">
      <w:pPr>
        <w:pStyle w:val="TH"/>
      </w:pPr>
      <w:r w:rsidRPr="00B55E3E">
        <w:rPr>
          <w:i/>
        </w:rPr>
        <w:t xml:space="preserve">MeasConfigAppLayerId </w:t>
      </w:r>
      <w:r w:rsidRPr="00B55E3E">
        <w:t>information element</w:t>
      </w:r>
    </w:p>
    <w:p w14:paraId="3B895B50" w14:textId="77777777" w:rsidR="00A8221D" w:rsidRPr="00B55E3E" w:rsidRDefault="00A8221D" w:rsidP="00A8221D">
      <w:pPr>
        <w:pStyle w:val="PL"/>
        <w:rPr>
          <w:color w:val="808080"/>
        </w:rPr>
      </w:pPr>
      <w:r w:rsidRPr="00B55E3E">
        <w:rPr>
          <w:color w:val="808080"/>
        </w:rPr>
        <w:t>-- ASN1START</w:t>
      </w:r>
    </w:p>
    <w:p w14:paraId="1F80F231" w14:textId="77777777" w:rsidR="00A8221D" w:rsidRPr="00B55E3E" w:rsidRDefault="00A8221D" w:rsidP="00A8221D">
      <w:pPr>
        <w:pStyle w:val="PL"/>
        <w:rPr>
          <w:color w:val="808080"/>
        </w:rPr>
      </w:pPr>
      <w:r w:rsidRPr="00B55E3E">
        <w:rPr>
          <w:color w:val="808080"/>
        </w:rPr>
        <w:t>-- TAG-MEASCONFIGAPPLAYERID-START</w:t>
      </w:r>
    </w:p>
    <w:p w14:paraId="30D80B62" w14:textId="77777777" w:rsidR="00A8221D" w:rsidRPr="00B55E3E" w:rsidRDefault="00A8221D" w:rsidP="00A8221D">
      <w:pPr>
        <w:pStyle w:val="PL"/>
        <w:rPr>
          <w:rFonts w:eastAsia="DengXian"/>
        </w:rPr>
      </w:pPr>
    </w:p>
    <w:p w14:paraId="6B397050" w14:textId="77777777" w:rsidR="00A8221D" w:rsidRPr="00B55E3E" w:rsidRDefault="00A8221D" w:rsidP="00A8221D">
      <w:pPr>
        <w:pStyle w:val="PL"/>
      </w:pPr>
      <w:r w:rsidRPr="00B55E3E">
        <w:t xml:space="preserve">MeasConfigAppLayerId-r17 ::= </w:t>
      </w:r>
      <w:r w:rsidRPr="00B55E3E">
        <w:rPr>
          <w:color w:val="993366"/>
        </w:rPr>
        <w:t>INTEGER</w:t>
      </w:r>
      <w:r w:rsidRPr="00B55E3E">
        <w:t xml:space="preserve"> (0..maxNrofAppLayerMeas-1-r17)</w:t>
      </w:r>
    </w:p>
    <w:p w14:paraId="1596925E" w14:textId="77777777" w:rsidR="00A8221D" w:rsidRPr="00B55E3E" w:rsidRDefault="00A8221D" w:rsidP="00A8221D">
      <w:pPr>
        <w:pStyle w:val="PL"/>
      </w:pPr>
    </w:p>
    <w:p w14:paraId="4C79E9CD" w14:textId="77777777" w:rsidR="00A8221D" w:rsidRPr="00B55E3E" w:rsidRDefault="00A8221D" w:rsidP="00A8221D">
      <w:pPr>
        <w:pStyle w:val="PL"/>
        <w:rPr>
          <w:color w:val="808080"/>
        </w:rPr>
      </w:pPr>
      <w:r w:rsidRPr="00B55E3E">
        <w:rPr>
          <w:color w:val="808080"/>
        </w:rPr>
        <w:t>-- TAG-MEASCONFIGAPPLAYERID-STOP</w:t>
      </w:r>
    </w:p>
    <w:p w14:paraId="7C0B4C83" w14:textId="77777777" w:rsidR="00A8221D" w:rsidRPr="00B55E3E" w:rsidRDefault="00A8221D" w:rsidP="00A8221D">
      <w:pPr>
        <w:pStyle w:val="PL"/>
        <w:rPr>
          <w:color w:val="808080"/>
        </w:rPr>
      </w:pPr>
      <w:r w:rsidRPr="00B55E3E">
        <w:rPr>
          <w:color w:val="808080"/>
        </w:rPr>
        <w:t>-- ASN1STOP</w:t>
      </w:r>
    </w:p>
    <w:p w14:paraId="58834522" w14:textId="77777777" w:rsidR="00A8221D" w:rsidRPr="00B55E3E" w:rsidRDefault="00A8221D" w:rsidP="00A8221D"/>
    <w:p w14:paraId="3F0019D2" w14:textId="77777777" w:rsidR="00A8221D" w:rsidRPr="00B55E3E" w:rsidRDefault="00A8221D" w:rsidP="00A8221D">
      <w:pPr>
        <w:pStyle w:val="Heading4"/>
      </w:pPr>
      <w:bookmarkStart w:id="2168" w:name="_Toc60777512"/>
      <w:bookmarkStart w:id="2169" w:name="_Toc115429368"/>
      <w:r w:rsidRPr="00B55E3E">
        <w:t>–</w:t>
      </w:r>
      <w:r w:rsidRPr="00B55E3E">
        <w:tab/>
      </w:r>
      <w:r w:rsidRPr="00B55E3E">
        <w:rPr>
          <w:i/>
        </w:rPr>
        <w:t>OtherConfig</w:t>
      </w:r>
      <w:bookmarkEnd w:id="2168"/>
      <w:bookmarkEnd w:id="2169"/>
    </w:p>
    <w:p w14:paraId="01EB596C" w14:textId="77777777" w:rsidR="00A8221D" w:rsidRPr="00B55E3E" w:rsidRDefault="00A8221D" w:rsidP="00A8221D">
      <w:pPr>
        <w:keepNext/>
        <w:keepLines/>
        <w:rPr>
          <w:iCs/>
        </w:rPr>
      </w:pPr>
      <w:r w:rsidRPr="00B55E3E">
        <w:rPr>
          <w:iCs/>
        </w:rPr>
        <w:t xml:space="preserve">The IE </w:t>
      </w:r>
      <w:r w:rsidRPr="00B55E3E">
        <w:rPr>
          <w:i/>
          <w:iCs/>
        </w:rPr>
        <w:t>OtherConfig</w:t>
      </w:r>
      <w:r w:rsidRPr="00B55E3E">
        <w:rPr>
          <w:iCs/>
        </w:rPr>
        <w:t xml:space="preserve"> contains configuration related to </w:t>
      </w:r>
      <w:r w:rsidRPr="00B55E3E">
        <w:t xml:space="preserve">miscellaneous </w:t>
      </w:r>
      <w:r w:rsidRPr="00B55E3E">
        <w:rPr>
          <w:iCs/>
        </w:rPr>
        <w:t>other configurations.</w:t>
      </w:r>
    </w:p>
    <w:p w14:paraId="3CD22654" w14:textId="77777777" w:rsidR="00A8221D" w:rsidRPr="00B55E3E" w:rsidRDefault="00A8221D" w:rsidP="00A8221D">
      <w:pPr>
        <w:pStyle w:val="TH"/>
        <w:rPr>
          <w:bCs/>
          <w:i/>
          <w:iCs/>
        </w:rPr>
      </w:pPr>
      <w:r w:rsidRPr="00B55E3E">
        <w:rPr>
          <w:bCs/>
          <w:i/>
          <w:iCs/>
        </w:rPr>
        <w:t xml:space="preserve">OtherConfig </w:t>
      </w:r>
      <w:r w:rsidRPr="00B55E3E">
        <w:rPr>
          <w:bCs/>
          <w:iCs/>
        </w:rPr>
        <w:t>information element</w:t>
      </w:r>
    </w:p>
    <w:p w14:paraId="651530CB" w14:textId="77777777" w:rsidR="00A8221D" w:rsidRPr="00B55E3E" w:rsidRDefault="00A8221D" w:rsidP="00A8221D">
      <w:pPr>
        <w:pStyle w:val="PL"/>
        <w:rPr>
          <w:color w:val="808080"/>
        </w:rPr>
      </w:pPr>
      <w:r w:rsidRPr="00B55E3E">
        <w:rPr>
          <w:color w:val="808080"/>
        </w:rPr>
        <w:t>-- ASN1START</w:t>
      </w:r>
    </w:p>
    <w:p w14:paraId="78FDC923" w14:textId="77777777" w:rsidR="00A8221D" w:rsidRPr="00B55E3E" w:rsidRDefault="00A8221D" w:rsidP="00A8221D">
      <w:pPr>
        <w:pStyle w:val="PL"/>
        <w:rPr>
          <w:color w:val="808080"/>
        </w:rPr>
      </w:pPr>
      <w:r w:rsidRPr="00B55E3E">
        <w:rPr>
          <w:color w:val="808080"/>
        </w:rPr>
        <w:t>-- TAG-OTHERCONFIG-START</w:t>
      </w:r>
    </w:p>
    <w:p w14:paraId="3B1A4B69" w14:textId="77777777" w:rsidR="00A8221D" w:rsidRPr="00B55E3E" w:rsidRDefault="00A8221D" w:rsidP="00A8221D">
      <w:pPr>
        <w:pStyle w:val="PL"/>
      </w:pPr>
    </w:p>
    <w:p w14:paraId="7ACBD32F" w14:textId="77777777" w:rsidR="00A8221D" w:rsidRPr="00B55E3E" w:rsidRDefault="00A8221D" w:rsidP="00A8221D">
      <w:pPr>
        <w:pStyle w:val="PL"/>
      </w:pPr>
      <w:r w:rsidRPr="00B55E3E">
        <w:lastRenderedPageBreak/>
        <w:t xml:space="preserve">OtherConfig ::=                 </w:t>
      </w:r>
      <w:r w:rsidRPr="00B55E3E">
        <w:rPr>
          <w:color w:val="993366"/>
        </w:rPr>
        <w:t>SEQUENCE</w:t>
      </w:r>
      <w:r w:rsidRPr="00B55E3E">
        <w:t xml:space="preserve"> {</w:t>
      </w:r>
    </w:p>
    <w:p w14:paraId="78719C52" w14:textId="77777777" w:rsidR="00A8221D" w:rsidRPr="00B55E3E" w:rsidRDefault="00A8221D" w:rsidP="00A8221D">
      <w:pPr>
        <w:pStyle w:val="PL"/>
      </w:pPr>
      <w:r w:rsidRPr="00B55E3E">
        <w:t xml:space="preserve">    delayBudgetReportingConfig  </w:t>
      </w:r>
      <w:r w:rsidRPr="00B55E3E">
        <w:rPr>
          <w:color w:val="993366"/>
        </w:rPr>
        <w:t>CHOICE</w:t>
      </w:r>
      <w:r w:rsidRPr="00B55E3E">
        <w:t>{</w:t>
      </w:r>
    </w:p>
    <w:p w14:paraId="3986E582" w14:textId="77777777" w:rsidR="00A8221D" w:rsidRPr="00B55E3E" w:rsidRDefault="00A8221D" w:rsidP="00A8221D">
      <w:pPr>
        <w:pStyle w:val="PL"/>
      </w:pPr>
      <w:r w:rsidRPr="00B55E3E">
        <w:t xml:space="preserve">        release                 </w:t>
      </w:r>
      <w:r w:rsidRPr="00B55E3E">
        <w:rPr>
          <w:color w:val="993366"/>
        </w:rPr>
        <w:t>NULL</w:t>
      </w:r>
      <w:r w:rsidRPr="00B55E3E">
        <w:t>,</w:t>
      </w:r>
    </w:p>
    <w:p w14:paraId="071F7F7A" w14:textId="77777777" w:rsidR="00A8221D" w:rsidRPr="00B55E3E" w:rsidRDefault="00A8221D" w:rsidP="00A8221D">
      <w:pPr>
        <w:pStyle w:val="PL"/>
      </w:pPr>
      <w:r w:rsidRPr="00B55E3E">
        <w:t xml:space="preserve">        setup                   </w:t>
      </w:r>
      <w:r w:rsidRPr="00B55E3E">
        <w:rPr>
          <w:color w:val="993366"/>
        </w:rPr>
        <w:t>SEQUENCE</w:t>
      </w:r>
      <w:r w:rsidRPr="00B55E3E">
        <w:t>{</w:t>
      </w:r>
    </w:p>
    <w:p w14:paraId="5E6A173A" w14:textId="77777777" w:rsidR="00A8221D" w:rsidRPr="00B55E3E" w:rsidRDefault="00A8221D" w:rsidP="00A8221D">
      <w:pPr>
        <w:pStyle w:val="PL"/>
      </w:pPr>
      <w:r w:rsidRPr="00B55E3E">
        <w:t xml:space="preserve">            delayBudgetReportingProhibitTimer   </w:t>
      </w:r>
      <w:r w:rsidRPr="00B55E3E">
        <w:rPr>
          <w:color w:val="993366"/>
        </w:rPr>
        <w:t>ENUMERATED</w:t>
      </w:r>
      <w:r w:rsidRPr="00B55E3E">
        <w:t xml:space="preserve"> {s0, s0dot4, s0dot8, s1dot6, s3, s6, s12, s30}</w:t>
      </w:r>
    </w:p>
    <w:p w14:paraId="2709F6D8" w14:textId="77777777" w:rsidR="00A8221D" w:rsidRPr="00B55E3E" w:rsidRDefault="00A8221D" w:rsidP="00A8221D">
      <w:pPr>
        <w:pStyle w:val="PL"/>
      </w:pPr>
      <w:r w:rsidRPr="00B55E3E">
        <w:t xml:space="preserve">        }</w:t>
      </w:r>
    </w:p>
    <w:p w14:paraId="444F9017"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B57911B" w14:textId="77777777" w:rsidR="00A8221D" w:rsidRPr="00B55E3E" w:rsidRDefault="00A8221D" w:rsidP="00A8221D">
      <w:pPr>
        <w:pStyle w:val="PL"/>
      </w:pPr>
      <w:r w:rsidRPr="00B55E3E">
        <w:t>}</w:t>
      </w:r>
    </w:p>
    <w:p w14:paraId="29668EFA" w14:textId="77777777" w:rsidR="00A8221D" w:rsidRPr="00B55E3E" w:rsidRDefault="00A8221D" w:rsidP="00A8221D">
      <w:pPr>
        <w:pStyle w:val="PL"/>
      </w:pPr>
    </w:p>
    <w:p w14:paraId="5E87E250" w14:textId="77777777" w:rsidR="00A8221D" w:rsidRPr="00B55E3E" w:rsidRDefault="00A8221D" w:rsidP="00A8221D">
      <w:pPr>
        <w:pStyle w:val="PL"/>
      </w:pPr>
      <w:r w:rsidRPr="00B55E3E">
        <w:t xml:space="preserve">OtherConfig-v1540 ::=           </w:t>
      </w:r>
      <w:r w:rsidRPr="00B55E3E">
        <w:rPr>
          <w:color w:val="993366"/>
        </w:rPr>
        <w:t>SEQUENCE</w:t>
      </w:r>
      <w:r w:rsidRPr="00B55E3E">
        <w:t xml:space="preserve"> {</w:t>
      </w:r>
    </w:p>
    <w:p w14:paraId="1E01FA92" w14:textId="77777777" w:rsidR="00A8221D" w:rsidRPr="00B55E3E" w:rsidRDefault="00A8221D" w:rsidP="00A8221D">
      <w:pPr>
        <w:pStyle w:val="PL"/>
        <w:rPr>
          <w:color w:val="808080"/>
        </w:rPr>
      </w:pPr>
      <w:r w:rsidRPr="00B55E3E">
        <w:t xml:space="preserve">    overheatingAssistanceConfig     SetupRelease {OverheatingAssistanceConfig}                            </w:t>
      </w:r>
      <w:r w:rsidRPr="00B55E3E">
        <w:rPr>
          <w:color w:val="993366"/>
        </w:rPr>
        <w:t>OPTIONAL</w:t>
      </w:r>
      <w:r w:rsidRPr="00B55E3E">
        <w:t xml:space="preserve">, </w:t>
      </w:r>
      <w:r w:rsidRPr="00B55E3E">
        <w:rPr>
          <w:color w:val="808080"/>
        </w:rPr>
        <w:t>-- Need M</w:t>
      </w:r>
    </w:p>
    <w:p w14:paraId="4CF66EE8" w14:textId="77777777" w:rsidR="00A8221D" w:rsidRPr="00B55E3E" w:rsidRDefault="00A8221D" w:rsidP="00A8221D">
      <w:pPr>
        <w:pStyle w:val="PL"/>
      </w:pPr>
      <w:r w:rsidRPr="00B55E3E">
        <w:t xml:space="preserve">    ...</w:t>
      </w:r>
    </w:p>
    <w:p w14:paraId="25099924" w14:textId="77777777" w:rsidR="00A8221D" w:rsidRPr="00B55E3E" w:rsidRDefault="00A8221D" w:rsidP="00A8221D">
      <w:pPr>
        <w:pStyle w:val="PL"/>
      </w:pPr>
      <w:r w:rsidRPr="00B55E3E">
        <w:t>}</w:t>
      </w:r>
    </w:p>
    <w:p w14:paraId="7C44D244" w14:textId="77777777" w:rsidR="00A8221D" w:rsidRPr="00B55E3E" w:rsidRDefault="00A8221D" w:rsidP="00A8221D">
      <w:pPr>
        <w:pStyle w:val="PL"/>
      </w:pPr>
      <w:r w:rsidRPr="00B55E3E">
        <w:t xml:space="preserve">CandidateServingFreqListNR-r16 ::= </w:t>
      </w:r>
      <w:r w:rsidRPr="00B55E3E">
        <w:rPr>
          <w:color w:val="993366"/>
        </w:rPr>
        <w:t>SEQUENCE</w:t>
      </w:r>
      <w:r w:rsidRPr="00B55E3E">
        <w:t xml:space="preserve"> (</w:t>
      </w:r>
      <w:r w:rsidRPr="00B55E3E">
        <w:rPr>
          <w:color w:val="993366"/>
        </w:rPr>
        <w:t>SIZE</w:t>
      </w:r>
      <w:r w:rsidRPr="00B55E3E">
        <w:t xml:space="preserve"> (1..maxFreqIDC-r16))</w:t>
      </w:r>
      <w:r w:rsidRPr="00B55E3E">
        <w:rPr>
          <w:color w:val="993366"/>
        </w:rPr>
        <w:t xml:space="preserve"> OF</w:t>
      </w:r>
      <w:r w:rsidRPr="00B55E3E">
        <w:t xml:space="preserve"> ARFCN-ValueNR</w:t>
      </w:r>
    </w:p>
    <w:p w14:paraId="774372E3" w14:textId="77777777" w:rsidR="00A8221D" w:rsidRPr="00B55E3E" w:rsidRDefault="00A8221D" w:rsidP="00A8221D">
      <w:pPr>
        <w:pStyle w:val="PL"/>
      </w:pPr>
    </w:p>
    <w:p w14:paraId="719B55CA" w14:textId="77777777" w:rsidR="00A8221D" w:rsidRPr="00B55E3E" w:rsidRDefault="00A8221D" w:rsidP="00A8221D">
      <w:pPr>
        <w:pStyle w:val="PL"/>
      </w:pPr>
      <w:r w:rsidRPr="00B55E3E">
        <w:t xml:space="preserve">OtherConfig-v1610 ::=                   </w:t>
      </w:r>
      <w:r w:rsidRPr="00B55E3E">
        <w:rPr>
          <w:color w:val="993366"/>
        </w:rPr>
        <w:t>SEQUENCE</w:t>
      </w:r>
      <w:r w:rsidRPr="00B55E3E">
        <w:t xml:space="preserve"> {</w:t>
      </w:r>
    </w:p>
    <w:p w14:paraId="6F3712CD" w14:textId="77777777" w:rsidR="00A8221D" w:rsidRPr="00B55E3E" w:rsidRDefault="00A8221D" w:rsidP="00A8221D">
      <w:pPr>
        <w:pStyle w:val="PL"/>
        <w:rPr>
          <w:color w:val="808080"/>
        </w:rPr>
      </w:pPr>
      <w:r w:rsidRPr="00B55E3E">
        <w:t xml:space="preserve">    idc-AssistanceConfig-r16                SetupRelease {IDC-AssistanceConfig-r16}                       </w:t>
      </w:r>
      <w:r w:rsidRPr="00B55E3E">
        <w:rPr>
          <w:color w:val="993366"/>
        </w:rPr>
        <w:t>OPTIONAL</w:t>
      </w:r>
      <w:r w:rsidRPr="00B55E3E">
        <w:t xml:space="preserve">, </w:t>
      </w:r>
      <w:r w:rsidRPr="00B55E3E">
        <w:rPr>
          <w:color w:val="808080"/>
        </w:rPr>
        <w:t>-- Need M</w:t>
      </w:r>
    </w:p>
    <w:p w14:paraId="2ED93C62" w14:textId="77777777" w:rsidR="00A8221D" w:rsidRPr="00B55E3E" w:rsidRDefault="00A8221D" w:rsidP="00A8221D">
      <w:pPr>
        <w:pStyle w:val="PL"/>
        <w:rPr>
          <w:color w:val="808080"/>
        </w:rPr>
      </w:pPr>
      <w:r w:rsidRPr="00B55E3E">
        <w:t xml:space="preserve">    drx-PreferenceConfig-r16                SetupRelease {DRX-PreferenceConfig-r16}                       </w:t>
      </w:r>
      <w:r w:rsidRPr="00B55E3E">
        <w:rPr>
          <w:color w:val="993366"/>
        </w:rPr>
        <w:t>OPTIONAL</w:t>
      </w:r>
      <w:r w:rsidRPr="00B55E3E">
        <w:t xml:space="preserve">, </w:t>
      </w:r>
      <w:r w:rsidRPr="00B55E3E">
        <w:rPr>
          <w:color w:val="808080"/>
        </w:rPr>
        <w:t>-- Need M</w:t>
      </w:r>
    </w:p>
    <w:p w14:paraId="5EEE4375" w14:textId="77777777" w:rsidR="00A8221D" w:rsidRPr="00B55E3E" w:rsidRDefault="00A8221D" w:rsidP="00A8221D">
      <w:pPr>
        <w:pStyle w:val="PL"/>
        <w:rPr>
          <w:color w:val="808080"/>
        </w:rPr>
      </w:pPr>
      <w:r w:rsidRPr="00B55E3E">
        <w:t xml:space="preserve">    maxBW-PreferenceConfig-r16              SetupRelease {MaxBW-PreferenceConfig-r16}                     </w:t>
      </w:r>
      <w:r w:rsidRPr="00B55E3E">
        <w:rPr>
          <w:color w:val="993366"/>
        </w:rPr>
        <w:t>OPTIONAL</w:t>
      </w:r>
      <w:r w:rsidRPr="00B55E3E">
        <w:t xml:space="preserve">, </w:t>
      </w:r>
      <w:r w:rsidRPr="00B55E3E">
        <w:rPr>
          <w:color w:val="808080"/>
        </w:rPr>
        <w:t>-- Need M</w:t>
      </w:r>
    </w:p>
    <w:p w14:paraId="759EC0C2" w14:textId="77777777" w:rsidR="00A8221D" w:rsidRPr="00B55E3E" w:rsidRDefault="00A8221D" w:rsidP="00A8221D">
      <w:pPr>
        <w:pStyle w:val="PL"/>
        <w:rPr>
          <w:color w:val="808080"/>
        </w:rPr>
      </w:pPr>
      <w:r w:rsidRPr="00B55E3E">
        <w:t xml:space="preserve">    maxCC-PreferenceConfig-r16              SetupRelease {MaxCC-PreferenceConfig-r16}                     </w:t>
      </w:r>
      <w:r w:rsidRPr="00B55E3E">
        <w:rPr>
          <w:color w:val="993366"/>
        </w:rPr>
        <w:t>OPTIONAL</w:t>
      </w:r>
      <w:r w:rsidRPr="00B55E3E">
        <w:t xml:space="preserve">, </w:t>
      </w:r>
      <w:r w:rsidRPr="00B55E3E">
        <w:rPr>
          <w:color w:val="808080"/>
        </w:rPr>
        <w:t>-- Need M</w:t>
      </w:r>
    </w:p>
    <w:p w14:paraId="6655C9D6" w14:textId="77777777" w:rsidR="00A8221D" w:rsidRPr="00B55E3E" w:rsidRDefault="00A8221D" w:rsidP="00A8221D">
      <w:pPr>
        <w:pStyle w:val="PL"/>
        <w:rPr>
          <w:color w:val="808080"/>
        </w:rPr>
      </w:pPr>
      <w:r w:rsidRPr="00B55E3E">
        <w:t xml:space="preserve">    maxMIMO-LayerPreferenceConfig-r16       SetupRelease {MaxMIMO-LayerPreferenceConfig-r16}              </w:t>
      </w:r>
      <w:r w:rsidRPr="00B55E3E">
        <w:rPr>
          <w:color w:val="993366"/>
        </w:rPr>
        <w:t>OPTIONAL</w:t>
      </w:r>
      <w:r w:rsidRPr="00B55E3E">
        <w:t xml:space="preserve">, </w:t>
      </w:r>
      <w:r w:rsidRPr="00B55E3E">
        <w:rPr>
          <w:color w:val="808080"/>
        </w:rPr>
        <w:t>-- Need M</w:t>
      </w:r>
    </w:p>
    <w:p w14:paraId="042CFE39" w14:textId="77777777" w:rsidR="00A8221D" w:rsidRPr="00B55E3E" w:rsidRDefault="00A8221D" w:rsidP="00A8221D">
      <w:pPr>
        <w:pStyle w:val="PL"/>
        <w:rPr>
          <w:color w:val="808080"/>
        </w:rPr>
      </w:pPr>
      <w:r w:rsidRPr="00B55E3E">
        <w:t xml:space="preserve">    minSchedulingOffsetPreferenceConfig-r16 SetupRelease {MinSchedulingOffsetPreferenceConfig-r16}        </w:t>
      </w:r>
      <w:r w:rsidRPr="00B55E3E">
        <w:rPr>
          <w:color w:val="993366"/>
        </w:rPr>
        <w:t>OPTIONAL</w:t>
      </w:r>
      <w:r w:rsidRPr="00B55E3E">
        <w:t xml:space="preserve">, </w:t>
      </w:r>
      <w:r w:rsidRPr="00B55E3E">
        <w:rPr>
          <w:color w:val="808080"/>
        </w:rPr>
        <w:t>-- Need M</w:t>
      </w:r>
    </w:p>
    <w:p w14:paraId="4D217E43" w14:textId="77777777" w:rsidR="00A8221D" w:rsidRPr="00B55E3E" w:rsidRDefault="00A8221D" w:rsidP="00A8221D">
      <w:pPr>
        <w:pStyle w:val="PL"/>
        <w:rPr>
          <w:color w:val="808080"/>
        </w:rPr>
      </w:pPr>
      <w:r w:rsidRPr="00B55E3E">
        <w:t xml:space="preserve">    releasePreferenceConfig-r16             SetupRelease {ReleasePreferenceConfig-r16}                    </w:t>
      </w:r>
      <w:r w:rsidRPr="00B55E3E">
        <w:rPr>
          <w:color w:val="993366"/>
        </w:rPr>
        <w:t>OPTIONAL</w:t>
      </w:r>
      <w:r w:rsidRPr="00B55E3E">
        <w:t xml:space="preserve">, </w:t>
      </w:r>
      <w:r w:rsidRPr="00B55E3E">
        <w:rPr>
          <w:color w:val="808080"/>
        </w:rPr>
        <w:t>-- Need M</w:t>
      </w:r>
    </w:p>
    <w:p w14:paraId="18F5BAF7" w14:textId="77777777" w:rsidR="00A8221D" w:rsidRPr="00B55E3E" w:rsidRDefault="00A8221D" w:rsidP="00A8221D">
      <w:pPr>
        <w:pStyle w:val="PL"/>
        <w:rPr>
          <w:color w:val="808080"/>
        </w:rPr>
      </w:pPr>
      <w:r w:rsidRPr="00B55E3E">
        <w:t xml:space="preserve">    referenceTimePreferenceReport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6125B6A" w14:textId="77777777" w:rsidR="00A8221D" w:rsidRPr="00B55E3E" w:rsidRDefault="00A8221D" w:rsidP="00A8221D">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 Need M</w:t>
      </w:r>
    </w:p>
    <w:p w14:paraId="2949C880" w14:textId="77777777" w:rsidR="00A8221D" w:rsidRPr="00B55E3E" w:rsidRDefault="00A8221D" w:rsidP="00A8221D">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 Need M</w:t>
      </w:r>
    </w:p>
    <w:p w14:paraId="0E9DABEC" w14:textId="77777777" w:rsidR="00A8221D" w:rsidRPr="00B55E3E" w:rsidRDefault="00A8221D" w:rsidP="00A8221D">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 Need M</w:t>
      </w:r>
    </w:p>
    <w:p w14:paraId="51D932E8" w14:textId="77777777" w:rsidR="00A8221D" w:rsidRPr="00B55E3E" w:rsidRDefault="00A8221D" w:rsidP="00A8221D">
      <w:pPr>
        <w:pStyle w:val="PL"/>
        <w:rPr>
          <w:color w:val="808080"/>
        </w:rPr>
      </w:pPr>
      <w:r w:rsidRPr="00B55E3E">
        <w:t xml:space="preserve">    obtainCommonLo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482D4A3" w14:textId="77777777" w:rsidR="00A8221D" w:rsidRPr="00B55E3E" w:rsidRDefault="00A8221D" w:rsidP="00A8221D">
      <w:pPr>
        <w:pStyle w:val="PL"/>
        <w:rPr>
          <w:color w:val="808080"/>
        </w:rPr>
      </w:pPr>
      <w:r w:rsidRPr="00B55E3E">
        <w:t xml:space="preserve">    sl-AssistanceConfigNR-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7A242955" w14:textId="77777777" w:rsidR="00A8221D" w:rsidRPr="00B55E3E" w:rsidRDefault="00A8221D" w:rsidP="00A8221D">
      <w:pPr>
        <w:pStyle w:val="PL"/>
      </w:pPr>
      <w:r w:rsidRPr="00B55E3E">
        <w:t>}</w:t>
      </w:r>
    </w:p>
    <w:p w14:paraId="5852A3F4" w14:textId="77777777" w:rsidR="00A8221D" w:rsidRPr="00B55E3E" w:rsidRDefault="00A8221D" w:rsidP="00A8221D">
      <w:pPr>
        <w:pStyle w:val="PL"/>
      </w:pPr>
    </w:p>
    <w:p w14:paraId="7568AE11" w14:textId="77777777" w:rsidR="00A8221D" w:rsidRPr="00B55E3E" w:rsidRDefault="00A8221D" w:rsidP="00A8221D">
      <w:pPr>
        <w:pStyle w:val="PL"/>
      </w:pPr>
      <w:r w:rsidRPr="00B55E3E">
        <w:t xml:space="preserve">OtherConfig-v1700 ::=                   </w:t>
      </w:r>
      <w:r w:rsidRPr="00B55E3E">
        <w:rPr>
          <w:color w:val="993366"/>
        </w:rPr>
        <w:t>SEQUENCE</w:t>
      </w:r>
      <w:r w:rsidRPr="00B55E3E">
        <w:t xml:space="preserve"> {</w:t>
      </w:r>
    </w:p>
    <w:p w14:paraId="4BEAA7A1" w14:textId="77777777" w:rsidR="00A8221D" w:rsidRPr="00B55E3E" w:rsidRDefault="00A8221D" w:rsidP="00A8221D">
      <w:pPr>
        <w:pStyle w:val="PL"/>
        <w:rPr>
          <w:color w:val="808080"/>
        </w:rPr>
      </w:pPr>
      <w:r w:rsidRPr="00B55E3E">
        <w:t xml:space="preserve">    ul-GapFR2-PreferenceConfig-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2DA33C" w14:textId="77777777" w:rsidR="00A8221D" w:rsidRPr="00B55E3E" w:rsidRDefault="00A8221D" w:rsidP="00A8221D">
      <w:pPr>
        <w:pStyle w:val="PL"/>
        <w:rPr>
          <w:color w:val="808080"/>
        </w:rPr>
      </w:pPr>
      <w:r w:rsidRPr="00B55E3E">
        <w:t xml:space="preserve">    musim-GapAssistanceConfig-r17           SetupRelease {MUSIM-GapAssistanceConfig-r17}                  </w:t>
      </w:r>
      <w:r w:rsidRPr="00B55E3E">
        <w:rPr>
          <w:color w:val="993366"/>
        </w:rPr>
        <w:t>OPTIONAL</w:t>
      </w:r>
      <w:r w:rsidRPr="00B55E3E">
        <w:t xml:space="preserve">, </w:t>
      </w:r>
      <w:r w:rsidRPr="00B55E3E">
        <w:rPr>
          <w:color w:val="808080"/>
        </w:rPr>
        <w:t>-- Need M</w:t>
      </w:r>
    </w:p>
    <w:p w14:paraId="65DBDCCE" w14:textId="77777777" w:rsidR="00A8221D" w:rsidRPr="00B55E3E" w:rsidRDefault="00A8221D" w:rsidP="00A8221D">
      <w:pPr>
        <w:pStyle w:val="PL"/>
        <w:rPr>
          <w:color w:val="808080"/>
        </w:rPr>
      </w:pPr>
      <w:r w:rsidRPr="00B55E3E">
        <w:t xml:space="preserve">    musim-LeaveAssistanceConfig-r17         SetupRelease {MUSIM-LeaveAssistanceConfig-r17}                </w:t>
      </w:r>
      <w:r w:rsidRPr="00B55E3E">
        <w:rPr>
          <w:color w:val="993366"/>
        </w:rPr>
        <w:t>OPTIONAL</w:t>
      </w:r>
      <w:r w:rsidRPr="00B55E3E">
        <w:t xml:space="preserve">, </w:t>
      </w:r>
      <w:r w:rsidRPr="00B55E3E">
        <w:rPr>
          <w:color w:val="808080"/>
        </w:rPr>
        <w:t>-- Need M</w:t>
      </w:r>
    </w:p>
    <w:p w14:paraId="3EB2CAE4" w14:textId="77777777" w:rsidR="00A8221D" w:rsidRPr="00B55E3E" w:rsidRDefault="00A8221D" w:rsidP="00A8221D">
      <w:pPr>
        <w:pStyle w:val="PL"/>
        <w:rPr>
          <w:color w:val="808080"/>
        </w:rPr>
      </w:pPr>
      <w:r w:rsidRPr="00B55E3E">
        <w:t xml:space="preserve">    successHO-Config-r17                    SetupRelease {SuccessHO-Config-r17}                           </w:t>
      </w:r>
      <w:r w:rsidRPr="00B55E3E">
        <w:rPr>
          <w:color w:val="993366"/>
        </w:rPr>
        <w:t>OPTIONAL</w:t>
      </w:r>
      <w:r w:rsidRPr="00B55E3E">
        <w:t xml:space="preserve">, </w:t>
      </w:r>
      <w:r w:rsidRPr="00B55E3E">
        <w:rPr>
          <w:color w:val="808080"/>
        </w:rPr>
        <w:t>-- Need M</w:t>
      </w:r>
    </w:p>
    <w:p w14:paraId="6C1E5090" w14:textId="77777777" w:rsidR="00A8221D" w:rsidRPr="00B55E3E" w:rsidRDefault="00A8221D" w:rsidP="00A8221D">
      <w:pPr>
        <w:pStyle w:val="PL"/>
        <w:rPr>
          <w:color w:val="808080"/>
        </w:rPr>
      </w:pPr>
      <w:r w:rsidRPr="00B55E3E">
        <w:t xml:space="preserve">    maxBW-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BW</w:t>
      </w:r>
    </w:p>
    <w:p w14:paraId="620585F1" w14:textId="77777777" w:rsidR="00A8221D" w:rsidRPr="00B55E3E" w:rsidRDefault="00A8221D" w:rsidP="00A8221D">
      <w:pPr>
        <w:pStyle w:val="PL"/>
        <w:rPr>
          <w:color w:val="808080"/>
        </w:rPr>
      </w:pPr>
      <w:r w:rsidRPr="00B55E3E">
        <w:t xml:space="preserve">    maxMIMO-Layer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MIMO</w:t>
      </w:r>
    </w:p>
    <w:p w14:paraId="08F06278" w14:textId="77777777" w:rsidR="00A8221D" w:rsidRPr="00B55E3E" w:rsidRDefault="00A8221D" w:rsidP="00A8221D">
      <w:pPr>
        <w:pStyle w:val="PL"/>
        <w:rPr>
          <w:color w:val="808080"/>
        </w:rPr>
      </w:pPr>
      <w:r w:rsidRPr="00B55E3E">
        <w:t xml:space="preserve">    minSchedulingOffsetPreferenceConfigEx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inOffset</w:t>
      </w:r>
    </w:p>
    <w:p w14:paraId="08FE4900" w14:textId="77777777" w:rsidR="00A8221D" w:rsidRPr="00B55E3E" w:rsidRDefault="00A8221D" w:rsidP="00A8221D">
      <w:pPr>
        <w:pStyle w:val="PL"/>
        <w:rPr>
          <w:color w:val="808080"/>
        </w:rPr>
      </w:pPr>
      <w:r w:rsidRPr="00B55E3E">
        <w:t xml:space="preserve">    rlm-RelaxationReportingConfig-r17       SetupRelease {RLM-RelaxationReportingConfig-r17}              </w:t>
      </w:r>
      <w:r w:rsidRPr="00B55E3E">
        <w:rPr>
          <w:color w:val="993366"/>
        </w:rPr>
        <w:t>OPTIONAL</w:t>
      </w:r>
      <w:r w:rsidRPr="00B55E3E">
        <w:t xml:space="preserve">, </w:t>
      </w:r>
      <w:r w:rsidRPr="00B55E3E">
        <w:rPr>
          <w:color w:val="808080"/>
        </w:rPr>
        <w:t>-- Need M</w:t>
      </w:r>
    </w:p>
    <w:p w14:paraId="1E432958" w14:textId="77777777" w:rsidR="00A8221D" w:rsidRPr="00B55E3E" w:rsidRDefault="00A8221D" w:rsidP="00A8221D">
      <w:pPr>
        <w:pStyle w:val="PL"/>
        <w:rPr>
          <w:color w:val="808080"/>
        </w:rPr>
      </w:pPr>
      <w:r w:rsidRPr="00B55E3E">
        <w:t xml:space="preserve">    bfd-RelaxationReportingConfig-r17       SetupRelease {BFD-RelaxationReportingConfig-r17}              </w:t>
      </w:r>
      <w:r w:rsidRPr="00B55E3E">
        <w:rPr>
          <w:color w:val="993366"/>
        </w:rPr>
        <w:t>OPTIONAL</w:t>
      </w:r>
      <w:r w:rsidRPr="00B55E3E">
        <w:t xml:space="preserve">, </w:t>
      </w:r>
      <w:r w:rsidRPr="00B55E3E">
        <w:rPr>
          <w:color w:val="808080"/>
        </w:rPr>
        <w:t>-- Need M</w:t>
      </w:r>
    </w:p>
    <w:p w14:paraId="1195CC1E" w14:textId="77777777" w:rsidR="00A8221D" w:rsidRPr="00B55E3E" w:rsidRDefault="00A8221D" w:rsidP="00A8221D">
      <w:pPr>
        <w:pStyle w:val="PL"/>
        <w:rPr>
          <w:color w:val="808080"/>
        </w:rPr>
      </w:pPr>
      <w:r w:rsidRPr="00B55E3E">
        <w:t xml:space="preserve">    scg-DeactivationPreferenceConfig-r17    SetupRelease {SCG-DeactivationPreferenceConfig-r17}           </w:t>
      </w:r>
      <w:r w:rsidRPr="00B55E3E">
        <w:rPr>
          <w:color w:val="993366"/>
        </w:rPr>
        <w:t>OPTIONAL</w:t>
      </w:r>
      <w:r w:rsidRPr="00B55E3E">
        <w:t xml:space="preserve">, </w:t>
      </w:r>
      <w:r w:rsidRPr="00B55E3E">
        <w:rPr>
          <w:color w:val="808080"/>
        </w:rPr>
        <w:t>-- Cond SCG</w:t>
      </w:r>
    </w:p>
    <w:p w14:paraId="3AC468C0" w14:textId="77777777" w:rsidR="00A8221D" w:rsidRPr="00B55E3E" w:rsidRDefault="00A8221D" w:rsidP="00A8221D">
      <w:pPr>
        <w:pStyle w:val="PL"/>
        <w:rPr>
          <w:color w:val="808080"/>
        </w:rPr>
      </w:pPr>
      <w:r w:rsidRPr="00B55E3E">
        <w:t xml:space="preserve">    rrm-MeasRelaxationReportingConfig-r17   SetupRelease {RRM-MeasRelaxationReportingConfig-r17}          </w:t>
      </w:r>
      <w:r w:rsidRPr="00B55E3E">
        <w:rPr>
          <w:color w:val="993366"/>
        </w:rPr>
        <w:t>OPTIONAL</w:t>
      </w:r>
      <w:r w:rsidRPr="00B55E3E">
        <w:t xml:space="preserve">, </w:t>
      </w:r>
      <w:r w:rsidRPr="00B55E3E">
        <w:rPr>
          <w:color w:val="808080"/>
        </w:rPr>
        <w:t>-- Need M</w:t>
      </w:r>
    </w:p>
    <w:p w14:paraId="1BF35D07" w14:textId="77777777" w:rsidR="00A8221D" w:rsidRPr="00B55E3E" w:rsidRDefault="00A8221D" w:rsidP="00A8221D">
      <w:pPr>
        <w:pStyle w:val="PL"/>
        <w:rPr>
          <w:color w:val="808080"/>
        </w:rPr>
      </w:pPr>
      <w:r w:rsidRPr="00B55E3E">
        <w:t xml:space="preserve">    propDelayDiffReportConfig-r17           SetupRelease {PropDelayDiffReportConfig-r17}                  </w:t>
      </w:r>
      <w:r w:rsidRPr="00B55E3E">
        <w:rPr>
          <w:color w:val="993366"/>
        </w:rPr>
        <w:t>OPTIONAL</w:t>
      </w:r>
      <w:r w:rsidRPr="00B55E3E">
        <w:t xml:space="preserve">  </w:t>
      </w:r>
      <w:r w:rsidRPr="00B55E3E">
        <w:rPr>
          <w:color w:val="808080"/>
        </w:rPr>
        <w:t>-- Need M</w:t>
      </w:r>
    </w:p>
    <w:p w14:paraId="62448FC3" w14:textId="77777777" w:rsidR="00A8221D" w:rsidRPr="00B55E3E" w:rsidRDefault="00A8221D" w:rsidP="00A8221D">
      <w:pPr>
        <w:pStyle w:val="PL"/>
      </w:pPr>
      <w:r w:rsidRPr="00B55E3E">
        <w:t>}</w:t>
      </w:r>
    </w:p>
    <w:p w14:paraId="7B4C0AD8" w14:textId="77777777" w:rsidR="00A8221D" w:rsidRPr="00B55E3E" w:rsidRDefault="00A8221D" w:rsidP="00A8221D">
      <w:pPr>
        <w:pStyle w:val="PL"/>
      </w:pPr>
    </w:p>
    <w:p w14:paraId="2F490CF6" w14:textId="77777777" w:rsidR="00A8221D" w:rsidRPr="00B55E3E" w:rsidRDefault="00A8221D" w:rsidP="00A8221D">
      <w:pPr>
        <w:pStyle w:val="PL"/>
      </w:pPr>
      <w:r w:rsidRPr="00B55E3E">
        <w:t xml:space="preserve">MUSIM-GapAssistanceConfig-r17 ::= </w:t>
      </w:r>
      <w:r w:rsidRPr="00B55E3E">
        <w:rPr>
          <w:color w:val="993366"/>
        </w:rPr>
        <w:t>SEQUENCE</w:t>
      </w:r>
      <w:r w:rsidRPr="00B55E3E">
        <w:t xml:space="preserve"> {</w:t>
      </w:r>
    </w:p>
    <w:p w14:paraId="20830306" w14:textId="77777777" w:rsidR="00A8221D" w:rsidRPr="00B55E3E" w:rsidRDefault="00A8221D" w:rsidP="00A8221D">
      <w:pPr>
        <w:pStyle w:val="PL"/>
      </w:pPr>
      <w:r w:rsidRPr="00B55E3E">
        <w:t xml:space="preserve">    musim-GapProhibitTimer-r17        </w:t>
      </w:r>
      <w:r w:rsidRPr="00B55E3E">
        <w:rPr>
          <w:color w:val="993366"/>
        </w:rPr>
        <w:t>ENUMERATED</w:t>
      </w:r>
      <w:r w:rsidRPr="00B55E3E">
        <w:t xml:space="preserve"> {s0, s0dot1, s0dot2, s0dot3, s0dot4, s0dot5, s1, s2, s3, s4, s5, s6, s7, s8, s9, s10}</w:t>
      </w:r>
    </w:p>
    <w:p w14:paraId="5D17C5DC" w14:textId="77777777" w:rsidR="00A8221D" w:rsidRPr="00B55E3E" w:rsidRDefault="00A8221D" w:rsidP="00A8221D">
      <w:pPr>
        <w:pStyle w:val="PL"/>
      </w:pPr>
      <w:r w:rsidRPr="00B55E3E">
        <w:t>}</w:t>
      </w:r>
    </w:p>
    <w:p w14:paraId="740E6A1A" w14:textId="77777777" w:rsidR="00A8221D" w:rsidRPr="00B55E3E" w:rsidRDefault="00A8221D" w:rsidP="00A8221D">
      <w:pPr>
        <w:pStyle w:val="PL"/>
      </w:pPr>
    </w:p>
    <w:p w14:paraId="680957D6" w14:textId="77777777" w:rsidR="00A8221D" w:rsidRPr="00B55E3E" w:rsidRDefault="00A8221D" w:rsidP="00A8221D">
      <w:pPr>
        <w:pStyle w:val="PL"/>
      </w:pPr>
      <w:r w:rsidRPr="00B55E3E">
        <w:t xml:space="preserve">MUSIM-LeaveAssistanceConfig-r17 ::=     </w:t>
      </w:r>
      <w:r w:rsidRPr="00B55E3E">
        <w:rPr>
          <w:color w:val="993366"/>
        </w:rPr>
        <w:t>SEQUENCE</w:t>
      </w:r>
      <w:r w:rsidRPr="00B55E3E">
        <w:t xml:space="preserve"> {</w:t>
      </w:r>
    </w:p>
    <w:p w14:paraId="497B9844" w14:textId="77777777" w:rsidR="00A8221D" w:rsidRPr="00B55E3E" w:rsidRDefault="00A8221D" w:rsidP="00A8221D">
      <w:pPr>
        <w:pStyle w:val="PL"/>
      </w:pPr>
      <w:r w:rsidRPr="00B55E3E">
        <w:t xml:space="preserve">    musim-LeaveWithoutResponseTimer-r17     </w:t>
      </w:r>
      <w:r w:rsidRPr="00B55E3E">
        <w:rPr>
          <w:color w:val="993366"/>
        </w:rPr>
        <w:t>ENUMERATED</w:t>
      </w:r>
      <w:r w:rsidRPr="00B55E3E">
        <w:t xml:space="preserve"> {ms10, ms20, ms40, ms60, ms80, ms100, spare2, spare1}</w:t>
      </w:r>
    </w:p>
    <w:p w14:paraId="258D3548" w14:textId="77777777" w:rsidR="00A8221D" w:rsidRPr="00B55E3E" w:rsidRDefault="00A8221D" w:rsidP="00A8221D">
      <w:pPr>
        <w:pStyle w:val="PL"/>
      </w:pPr>
      <w:r w:rsidRPr="00B55E3E">
        <w:lastRenderedPageBreak/>
        <w:t>}</w:t>
      </w:r>
    </w:p>
    <w:p w14:paraId="3541D70F" w14:textId="77777777" w:rsidR="00A8221D" w:rsidRPr="00B55E3E" w:rsidRDefault="00A8221D" w:rsidP="00A8221D">
      <w:pPr>
        <w:pStyle w:val="PL"/>
      </w:pPr>
    </w:p>
    <w:p w14:paraId="39E4345D" w14:textId="77777777" w:rsidR="00A8221D" w:rsidRPr="00B55E3E" w:rsidRDefault="00A8221D" w:rsidP="00A8221D">
      <w:pPr>
        <w:pStyle w:val="PL"/>
      </w:pPr>
      <w:r w:rsidRPr="00B55E3E">
        <w:t xml:space="preserve">SuccessHO-Config-r17 ::=                </w:t>
      </w:r>
      <w:r w:rsidRPr="00B55E3E">
        <w:rPr>
          <w:color w:val="993366"/>
        </w:rPr>
        <w:t>SEQUENCE</w:t>
      </w:r>
      <w:r w:rsidRPr="00B55E3E">
        <w:t xml:space="preserve"> {</w:t>
      </w:r>
    </w:p>
    <w:p w14:paraId="02B9AC6E" w14:textId="77777777" w:rsidR="00A8221D" w:rsidRPr="00B55E3E" w:rsidRDefault="00A8221D" w:rsidP="00A8221D">
      <w:pPr>
        <w:pStyle w:val="PL"/>
        <w:rPr>
          <w:color w:val="808080"/>
        </w:rPr>
      </w:pPr>
      <w:r w:rsidRPr="00B55E3E">
        <w:t xml:space="preserve">    thresholdPercentageT304-r17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Need R</w:t>
      </w:r>
    </w:p>
    <w:p w14:paraId="2818A6DE" w14:textId="77777777" w:rsidR="00A8221D" w:rsidRPr="00B55E3E" w:rsidRDefault="00A8221D" w:rsidP="00A8221D">
      <w:pPr>
        <w:pStyle w:val="PL"/>
        <w:rPr>
          <w:color w:val="808080"/>
        </w:rPr>
      </w:pPr>
      <w:r w:rsidRPr="00B55E3E">
        <w:t xml:space="preserve">    thresholdPercentageT310-r17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Need R</w:t>
      </w:r>
    </w:p>
    <w:p w14:paraId="54C66140" w14:textId="77777777" w:rsidR="00A8221D" w:rsidRPr="00B55E3E" w:rsidRDefault="00A8221D" w:rsidP="00A8221D">
      <w:pPr>
        <w:pStyle w:val="PL"/>
        <w:rPr>
          <w:color w:val="808080"/>
        </w:rPr>
      </w:pPr>
      <w:r w:rsidRPr="00B55E3E">
        <w:t xml:space="preserve">    thresholdPercentageT312-r17             </w:t>
      </w:r>
      <w:r w:rsidRPr="00B55E3E">
        <w:rPr>
          <w:color w:val="993366"/>
        </w:rPr>
        <w:t>ENUMERATED</w:t>
      </w:r>
      <w:r w:rsidRPr="00B55E3E">
        <w:t xml:space="preserve"> {p20, p40, p60, p80, spare4, spare3, spare2, spare1}         </w:t>
      </w:r>
      <w:r w:rsidRPr="00B55E3E">
        <w:rPr>
          <w:color w:val="993366"/>
        </w:rPr>
        <w:t>OPTIONAL</w:t>
      </w:r>
      <w:r w:rsidRPr="00B55E3E">
        <w:t xml:space="preserve">, </w:t>
      </w:r>
      <w:r w:rsidRPr="00B55E3E">
        <w:rPr>
          <w:color w:val="808080"/>
        </w:rPr>
        <w:t>--Need R</w:t>
      </w:r>
    </w:p>
    <w:p w14:paraId="598DB37C" w14:textId="77777777" w:rsidR="00A8221D" w:rsidRPr="00B55E3E" w:rsidRDefault="00A8221D" w:rsidP="00A8221D">
      <w:pPr>
        <w:pStyle w:val="PL"/>
        <w:rPr>
          <w:color w:val="808080"/>
        </w:rPr>
      </w:pPr>
      <w:r w:rsidRPr="00B55E3E">
        <w:t xml:space="preserve">    sourceDAPS-FailureReporting-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Need R</w:t>
      </w:r>
    </w:p>
    <w:p w14:paraId="2C2B70B8" w14:textId="77777777" w:rsidR="00A8221D" w:rsidRPr="00B55E3E" w:rsidRDefault="00A8221D" w:rsidP="00A8221D">
      <w:pPr>
        <w:pStyle w:val="PL"/>
      </w:pPr>
      <w:r w:rsidRPr="00B55E3E">
        <w:t xml:space="preserve">    ...</w:t>
      </w:r>
    </w:p>
    <w:p w14:paraId="19900010" w14:textId="77777777" w:rsidR="00A8221D" w:rsidRPr="00B55E3E" w:rsidRDefault="00A8221D" w:rsidP="00A8221D">
      <w:pPr>
        <w:pStyle w:val="PL"/>
      </w:pPr>
      <w:r w:rsidRPr="00B55E3E">
        <w:t>}</w:t>
      </w:r>
    </w:p>
    <w:p w14:paraId="445F28A6" w14:textId="77777777" w:rsidR="00A8221D" w:rsidRPr="00B55E3E" w:rsidRDefault="00A8221D" w:rsidP="00A8221D">
      <w:pPr>
        <w:pStyle w:val="PL"/>
      </w:pPr>
    </w:p>
    <w:p w14:paraId="11A7430C" w14:textId="77777777" w:rsidR="00A8221D" w:rsidRPr="00B55E3E" w:rsidRDefault="00A8221D" w:rsidP="00A8221D">
      <w:pPr>
        <w:pStyle w:val="PL"/>
      </w:pPr>
      <w:r w:rsidRPr="00B55E3E">
        <w:t xml:space="preserve">OverheatingAssistanceConfig ::= </w:t>
      </w:r>
      <w:r w:rsidRPr="00B55E3E">
        <w:rPr>
          <w:color w:val="993366"/>
        </w:rPr>
        <w:t>SEQUENCE</w:t>
      </w:r>
      <w:r w:rsidRPr="00B55E3E">
        <w:t xml:space="preserve"> {</w:t>
      </w:r>
    </w:p>
    <w:p w14:paraId="58C3D58F" w14:textId="77777777" w:rsidR="00A8221D" w:rsidRPr="00B55E3E" w:rsidRDefault="00A8221D" w:rsidP="00A8221D">
      <w:pPr>
        <w:pStyle w:val="PL"/>
      </w:pPr>
      <w:r w:rsidRPr="00B55E3E">
        <w:t xml:space="preserve">    overheatingIndicationProhibitTimer    </w:t>
      </w:r>
      <w:r w:rsidRPr="00B55E3E">
        <w:rPr>
          <w:color w:val="993366"/>
        </w:rPr>
        <w:t>ENUMERATED</w:t>
      </w:r>
      <w:r w:rsidRPr="00B55E3E">
        <w:t xml:space="preserve"> {s0, s0dot5, s1, s2, s5, s10, s20, s30,</w:t>
      </w:r>
    </w:p>
    <w:p w14:paraId="6BE4C39C" w14:textId="77777777" w:rsidR="00A8221D" w:rsidRPr="00B55E3E" w:rsidRDefault="00A8221D" w:rsidP="00A8221D">
      <w:pPr>
        <w:pStyle w:val="PL"/>
      </w:pPr>
      <w:r w:rsidRPr="00B55E3E">
        <w:t xml:space="preserve">                                          s60, s90, s120, s300, s600, spare3, spare2, spare1}</w:t>
      </w:r>
    </w:p>
    <w:p w14:paraId="423130C2" w14:textId="77777777" w:rsidR="00A8221D" w:rsidRPr="00B55E3E" w:rsidRDefault="00A8221D" w:rsidP="00A8221D">
      <w:pPr>
        <w:pStyle w:val="PL"/>
      </w:pPr>
      <w:r w:rsidRPr="00B55E3E">
        <w:t>}</w:t>
      </w:r>
    </w:p>
    <w:p w14:paraId="74284A54" w14:textId="77777777" w:rsidR="00A8221D" w:rsidRPr="00B55E3E" w:rsidRDefault="00A8221D" w:rsidP="00A8221D">
      <w:pPr>
        <w:pStyle w:val="PL"/>
      </w:pPr>
    </w:p>
    <w:p w14:paraId="48B88023" w14:textId="77777777" w:rsidR="00A8221D" w:rsidRPr="00B55E3E" w:rsidRDefault="00A8221D" w:rsidP="00A8221D">
      <w:pPr>
        <w:pStyle w:val="PL"/>
      </w:pPr>
      <w:r w:rsidRPr="00B55E3E">
        <w:t xml:space="preserve">IDC-AssistanceConfig-r16 ::=    </w:t>
      </w:r>
      <w:r w:rsidRPr="00B55E3E">
        <w:rPr>
          <w:color w:val="993366"/>
        </w:rPr>
        <w:t>SEQUENCE</w:t>
      </w:r>
      <w:r w:rsidRPr="00B55E3E">
        <w:t xml:space="preserve"> {</w:t>
      </w:r>
    </w:p>
    <w:p w14:paraId="69188FDC" w14:textId="77777777" w:rsidR="00A8221D" w:rsidRPr="00B55E3E" w:rsidRDefault="00A8221D" w:rsidP="00A8221D">
      <w:pPr>
        <w:pStyle w:val="PL"/>
        <w:rPr>
          <w:color w:val="808080"/>
        </w:rPr>
      </w:pPr>
      <w:r w:rsidRPr="00B55E3E">
        <w:t xml:space="preserve">    candidateServingFreqListNR-r16  CandidateServingFreqListNR-r16                     </w:t>
      </w:r>
      <w:r w:rsidRPr="00B55E3E">
        <w:rPr>
          <w:color w:val="993366"/>
        </w:rPr>
        <w:t>OPTIONAL</w:t>
      </w:r>
      <w:r w:rsidRPr="00B55E3E">
        <w:t xml:space="preserve">, </w:t>
      </w:r>
      <w:r w:rsidRPr="00B55E3E">
        <w:rPr>
          <w:color w:val="808080"/>
        </w:rPr>
        <w:t>-- Need R</w:t>
      </w:r>
    </w:p>
    <w:p w14:paraId="6E53E042" w14:textId="77777777" w:rsidR="00A8221D" w:rsidRPr="00B55E3E" w:rsidRDefault="00A8221D" w:rsidP="00A8221D">
      <w:pPr>
        <w:pStyle w:val="PL"/>
      </w:pPr>
      <w:r w:rsidRPr="00B55E3E">
        <w:t xml:space="preserve">    ...</w:t>
      </w:r>
    </w:p>
    <w:p w14:paraId="22CF2F0D" w14:textId="77777777" w:rsidR="00A8221D" w:rsidRPr="00B55E3E" w:rsidRDefault="00A8221D" w:rsidP="00A8221D">
      <w:pPr>
        <w:pStyle w:val="PL"/>
      </w:pPr>
      <w:r w:rsidRPr="00B55E3E">
        <w:t>}</w:t>
      </w:r>
    </w:p>
    <w:p w14:paraId="014CCEEF" w14:textId="77777777" w:rsidR="00A8221D" w:rsidRPr="00B55E3E" w:rsidRDefault="00A8221D" w:rsidP="00A8221D">
      <w:pPr>
        <w:pStyle w:val="PL"/>
      </w:pPr>
    </w:p>
    <w:p w14:paraId="7AAB45B1" w14:textId="77777777" w:rsidR="00A8221D" w:rsidRPr="00B55E3E" w:rsidRDefault="00A8221D" w:rsidP="00A8221D">
      <w:pPr>
        <w:pStyle w:val="PL"/>
      </w:pPr>
      <w:r w:rsidRPr="00B55E3E">
        <w:t xml:space="preserve">DRX-PreferenceConfig-r16 ::=          </w:t>
      </w:r>
      <w:r w:rsidRPr="00B55E3E">
        <w:rPr>
          <w:color w:val="993366"/>
        </w:rPr>
        <w:t>SEQUENCE</w:t>
      </w:r>
      <w:r w:rsidRPr="00B55E3E">
        <w:t xml:space="preserve"> {</w:t>
      </w:r>
    </w:p>
    <w:p w14:paraId="179D9137" w14:textId="77777777" w:rsidR="00A8221D" w:rsidRPr="00B55E3E" w:rsidRDefault="00A8221D" w:rsidP="00A8221D">
      <w:pPr>
        <w:pStyle w:val="PL"/>
      </w:pPr>
      <w:r w:rsidRPr="00B55E3E">
        <w:t xml:space="preserve">    drx-PreferenceProhibitTimer-r16       </w:t>
      </w:r>
      <w:r w:rsidRPr="00B55E3E">
        <w:rPr>
          <w:color w:val="993366"/>
        </w:rPr>
        <w:t>ENUMERATED</w:t>
      </w:r>
      <w:r w:rsidRPr="00B55E3E">
        <w:t xml:space="preserve"> {</w:t>
      </w:r>
    </w:p>
    <w:p w14:paraId="12D89804" w14:textId="77777777" w:rsidR="00A8221D" w:rsidRPr="00B55E3E" w:rsidRDefault="00A8221D" w:rsidP="00A8221D">
      <w:pPr>
        <w:pStyle w:val="PL"/>
      </w:pPr>
      <w:r w:rsidRPr="00B55E3E">
        <w:t xml:space="preserve">                                              s0, s0dot5, s1, s2, s3, s4, s5, s6, s7,</w:t>
      </w:r>
    </w:p>
    <w:p w14:paraId="1A4C8B4D" w14:textId="77777777" w:rsidR="00A8221D" w:rsidRPr="00B55E3E" w:rsidRDefault="00A8221D" w:rsidP="00A8221D">
      <w:pPr>
        <w:pStyle w:val="PL"/>
      </w:pPr>
      <w:r w:rsidRPr="00B55E3E">
        <w:t xml:space="preserve">                                              s8, s9, s10, s20, s30, spare2, spare1}</w:t>
      </w:r>
    </w:p>
    <w:p w14:paraId="0588C525" w14:textId="77777777" w:rsidR="00A8221D" w:rsidRPr="00B55E3E" w:rsidRDefault="00A8221D" w:rsidP="00A8221D">
      <w:pPr>
        <w:pStyle w:val="PL"/>
      </w:pPr>
      <w:r w:rsidRPr="00B55E3E">
        <w:t>}</w:t>
      </w:r>
    </w:p>
    <w:p w14:paraId="6AFFCA72" w14:textId="77777777" w:rsidR="00A8221D" w:rsidRPr="00B55E3E" w:rsidRDefault="00A8221D" w:rsidP="00A8221D">
      <w:pPr>
        <w:pStyle w:val="PL"/>
      </w:pPr>
    </w:p>
    <w:p w14:paraId="7206657B" w14:textId="77777777" w:rsidR="00A8221D" w:rsidRPr="00B55E3E" w:rsidRDefault="00A8221D" w:rsidP="00A8221D">
      <w:pPr>
        <w:pStyle w:val="PL"/>
      </w:pPr>
      <w:r w:rsidRPr="00B55E3E">
        <w:t xml:space="preserve">MaxBW-PreferenceConfig-r16 ::=        </w:t>
      </w:r>
      <w:r w:rsidRPr="00B55E3E">
        <w:rPr>
          <w:color w:val="993366"/>
        </w:rPr>
        <w:t>SEQUENCE</w:t>
      </w:r>
      <w:r w:rsidRPr="00B55E3E">
        <w:t xml:space="preserve"> {</w:t>
      </w:r>
    </w:p>
    <w:p w14:paraId="7A701970" w14:textId="77777777" w:rsidR="00A8221D" w:rsidRPr="00B55E3E" w:rsidRDefault="00A8221D" w:rsidP="00A8221D">
      <w:pPr>
        <w:pStyle w:val="PL"/>
      </w:pPr>
      <w:r w:rsidRPr="00B55E3E">
        <w:t xml:space="preserve">    maxBW-PreferenceProhibitTimer-r16     </w:t>
      </w:r>
      <w:r w:rsidRPr="00B55E3E">
        <w:rPr>
          <w:color w:val="993366"/>
        </w:rPr>
        <w:t>ENUMERATED</w:t>
      </w:r>
      <w:r w:rsidRPr="00B55E3E">
        <w:t xml:space="preserve"> {</w:t>
      </w:r>
    </w:p>
    <w:p w14:paraId="398CE456" w14:textId="77777777" w:rsidR="00A8221D" w:rsidRPr="00B55E3E" w:rsidRDefault="00A8221D" w:rsidP="00A8221D">
      <w:pPr>
        <w:pStyle w:val="PL"/>
      </w:pPr>
      <w:r w:rsidRPr="00B55E3E">
        <w:t xml:space="preserve">                                              s0, s0dot5, s1, s2, s3, s4, s5, s6, s7,</w:t>
      </w:r>
    </w:p>
    <w:p w14:paraId="6D207A73" w14:textId="77777777" w:rsidR="00A8221D" w:rsidRPr="00B55E3E" w:rsidRDefault="00A8221D" w:rsidP="00A8221D">
      <w:pPr>
        <w:pStyle w:val="PL"/>
      </w:pPr>
      <w:r w:rsidRPr="00B55E3E">
        <w:t xml:space="preserve">                                              s8, s9, s10, s20, s30, spare2, spare1}</w:t>
      </w:r>
    </w:p>
    <w:p w14:paraId="12068B5C" w14:textId="77777777" w:rsidR="00A8221D" w:rsidRPr="00B55E3E" w:rsidRDefault="00A8221D" w:rsidP="00A8221D">
      <w:pPr>
        <w:pStyle w:val="PL"/>
      </w:pPr>
      <w:r w:rsidRPr="00B55E3E">
        <w:t>}</w:t>
      </w:r>
    </w:p>
    <w:p w14:paraId="201D0C62" w14:textId="77777777" w:rsidR="00A8221D" w:rsidRPr="00B55E3E" w:rsidRDefault="00A8221D" w:rsidP="00A8221D">
      <w:pPr>
        <w:pStyle w:val="PL"/>
      </w:pPr>
    </w:p>
    <w:p w14:paraId="1570DBC7" w14:textId="77777777" w:rsidR="00A8221D" w:rsidRPr="00B55E3E" w:rsidRDefault="00A8221D" w:rsidP="00A8221D">
      <w:pPr>
        <w:pStyle w:val="PL"/>
      </w:pPr>
      <w:r w:rsidRPr="00B55E3E">
        <w:t xml:space="preserve">MaxCC-PreferenceConfig-r16 ::=        </w:t>
      </w:r>
      <w:r w:rsidRPr="00B55E3E">
        <w:rPr>
          <w:color w:val="993366"/>
        </w:rPr>
        <w:t>SEQUENCE</w:t>
      </w:r>
      <w:r w:rsidRPr="00B55E3E">
        <w:t xml:space="preserve"> {</w:t>
      </w:r>
    </w:p>
    <w:p w14:paraId="25AC2268" w14:textId="77777777" w:rsidR="00A8221D" w:rsidRPr="00B55E3E" w:rsidRDefault="00A8221D" w:rsidP="00A8221D">
      <w:pPr>
        <w:pStyle w:val="PL"/>
      </w:pPr>
      <w:r w:rsidRPr="00B55E3E">
        <w:t xml:space="preserve">    maxCC-PreferenceProhibitTimer-r16     </w:t>
      </w:r>
      <w:r w:rsidRPr="00B55E3E">
        <w:rPr>
          <w:color w:val="993366"/>
        </w:rPr>
        <w:t>ENUMERATED</w:t>
      </w:r>
      <w:r w:rsidRPr="00B55E3E">
        <w:t xml:space="preserve"> {</w:t>
      </w:r>
    </w:p>
    <w:p w14:paraId="57B0C3B3" w14:textId="77777777" w:rsidR="00A8221D" w:rsidRPr="00B55E3E" w:rsidRDefault="00A8221D" w:rsidP="00A8221D">
      <w:pPr>
        <w:pStyle w:val="PL"/>
      </w:pPr>
      <w:r w:rsidRPr="00B55E3E">
        <w:t xml:space="preserve">                                              s0, s0dot5, s1, s2, s3, s4, s5, s6, s7,</w:t>
      </w:r>
    </w:p>
    <w:p w14:paraId="335094A7" w14:textId="77777777" w:rsidR="00A8221D" w:rsidRPr="00B55E3E" w:rsidRDefault="00A8221D" w:rsidP="00A8221D">
      <w:pPr>
        <w:pStyle w:val="PL"/>
      </w:pPr>
      <w:r w:rsidRPr="00B55E3E">
        <w:t xml:space="preserve">                                              s8, s9, s10, s20, s30, spare2, spare1}</w:t>
      </w:r>
    </w:p>
    <w:p w14:paraId="3563905A" w14:textId="77777777" w:rsidR="00A8221D" w:rsidRPr="00B55E3E" w:rsidRDefault="00A8221D" w:rsidP="00A8221D">
      <w:pPr>
        <w:pStyle w:val="PL"/>
      </w:pPr>
      <w:r w:rsidRPr="00B55E3E">
        <w:t>}</w:t>
      </w:r>
    </w:p>
    <w:p w14:paraId="47A5A3B0" w14:textId="77777777" w:rsidR="00A8221D" w:rsidRPr="00B55E3E" w:rsidRDefault="00A8221D" w:rsidP="00A8221D">
      <w:pPr>
        <w:pStyle w:val="PL"/>
      </w:pPr>
    </w:p>
    <w:p w14:paraId="38856C5B" w14:textId="77777777" w:rsidR="00A8221D" w:rsidRPr="00B55E3E" w:rsidRDefault="00A8221D" w:rsidP="00A8221D">
      <w:pPr>
        <w:pStyle w:val="PL"/>
      </w:pPr>
      <w:r w:rsidRPr="00B55E3E">
        <w:t xml:space="preserve">MaxMIMO-LayerPreferenceConfig-r16 ::= </w:t>
      </w:r>
      <w:r w:rsidRPr="00B55E3E">
        <w:rPr>
          <w:color w:val="993366"/>
        </w:rPr>
        <w:t>SEQUENCE</w:t>
      </w:r>
      <w:r w:rsidRPr="00B55E3E">
        <w:t xml:space="preserve"> {</w:t>
      </w:r>
    </w:p>
    <w:p w14:paraId="719ABB98" w14:textId="77777777" w:rsidR="00A8221D" w:rsidRPr="00B55E3E" w:rsidRDefault="00A8221D" w:rsidP="00A8221D">
      <w:pPr>
        <w:pStyle w:val="PL"/>
      </w:pPr>
      <w:r w:rsidRPr="00B55E3E">
        <w:t xml:space="preserve">    maxMIMO-LayerPreferenceProhibitTimer-r16 </w:t>
      </w:r>
      <w:r w:rsidRPr="00B55E3E">
        <w:rPr>
          <w:color w:val="993366"/>
        </w:rPr>
        <w:t>ENUMERATED</w:t>
      </w:r>
      <w:r w:rsidRPr="00B55E3E">
        <w:t xml:space="preserve"> {</w:t>
      </w:r>
    </w:p>
    <w:p w14:paraId="581B9C92" w14:textId="77777777" w:rsidR="00A8221D" w:rsidRPr="00B55E3E" w:rsidRDefault="00A8221D" w:rsidP="00A8221D">
      <w:pPr>
        <w:pStyle w:val="PL"/>
      </w:pPr>
      <w:r w:rsidRPr="00B55E3E">
        <w:t xml:space="preserve">                                                 s0, s0dot5, s1, s2, s3, s4, s5, s6, s7,</w:t>
      </w:r>
    </w:p>
    <w:p w14:paraId="36526BAD" w14:textId="77777777" w:rsidR="00A8221D" w:rsidRPr="00B55E3E" w:rsidRDefault="00A8221D" w:rsidP="00A8221D">
      <w:pPr>
        <w:pStyle w:val="PL"/>
      </w:pPr>
      <w:r w:rsidRPr="00B55E3E">
        <w:t xml:space="preserve">                                                 s8, s9, s10, s20, s30, spare2, spare1}</w:t>
      </w:r>
    </w:p>
    <w:p w14:paraId="12F98F23" w14:textId="77777777" w:rsidR="00A8221D" w:rsidRPr="00B55E3E" w:rsidRDefault="00A8221D" w:rsidP="00A8221D">
      <w:pPr>
        <w:pStyle w:val="PL"/>
      </w:pPr>
      <w:r w:rsidRPr="00B55E3E">
        <w:t>}</w:t>
      </w:r>
    </w:p>
    <w:p w14:paraId="0AF4E98A" w14:textId="77777777" w:rsidR="00A8221D" w:rsidRPr="00B55E3E" w:rsidRDefault="00A8221D" w:rsidP="00A8221D">
      <w:pPr>
        <w:pStyle w:val="PL"/>
      </w:pPr>
    </w:p>
    <w:p w14:paraId="70B012F8" w14:textId="77777777" w:rsidR="00A8221D" w:rsidRPr="00B55E3E" w:rsidRDefault="00A8221D" w:rsidP="00A8221D">
      <w:pPr>
        <w:pStyle w:val="PL"/>
      </w:pPr>
      <w:r w:rsidRPr="00B55E3E">
        <w:t xml:space="preserve">MinSchedulingOffsetPreferenceConfig-r16 ::=   </w:t>
      </w:r>
      <w:r w:rsidRPr="00B55E3E">
        <w:rPr>
          <w:color w:val="993366"/>
        </w:rPr>
        <w:t>SEQUENCE</w:t>
      </w:r>
      <w:r w:rsidRPr="00B55E3E">
        <w:t xml:space="preserve"> {</w:t>
      </w:r>
    </w:p>
    <w:p w14:paraId="2DD4AB02" w14:textId="77777777" w:rsidR="00A8221D" w:rsidRPr="00B55E3E" w:rsidRDefault="00A8221D" w:rsidP="00A8221D">
      <w:pPr>
        <w:pStyle w:val="PL"/>
      </w:pPr>
      <w:r w:rsidRPr="00B55E3E">
        <w:t xml:space="preserve">    minSchedulingOffsetPreferenceProhibitTimer-r16 </w:t>
      </w:r>
      <w:r w:rsidRPr="00B55E3E">
        <w:rPr>
          <w:color w:val="993366"/>
        </w:rPr>
        <w:t>ENUMERATED</w:t>
      </w:r>
      <w:r w:rsidRPr="00B55E3E">
        <w:t xml:space="preserve"> {</w:t>
      </w:r>
    </w:p>
    <w:p w14:paraId="52B12964" w14:textId="77777777" w:rsidR="00A8221D" w:rsidRPr="00B55E3E" w:rsidRDefault="00A8221D" w:rsidP="00A8221D">
      <w:pPr>
        <w:pStyle w:val="PL"/>
      </w:pPr>
      <w:r w:rsidRPr="00B55E3E">
        <w:t xml:space="preserve">                                                       s0, s0dot5, s1, s2, s3, s4, s5, s6, s7,</w:t>
      </w:r>
    </w:p>
    <w:p w14:paraId="718DCDF9" w14:textId="77777777" w:rsidR="00A8221D" w:rsidRPr="00B55E3E" w:rsidRDefault="00A8221D" w:rsidP="00A8221D">
      <w:pPr>
        <w:pStyle w:val="PL"/>
      </w:pPr>
      <w:r w:rsidRPr="00B55E3E">
        <w:t xml:space="preserve">                                                       s8, s9, s10, s20, s30, spare2, spare1}</w:t>
      </w:r>
    </w:p>
    <w:p w14:paraId="6823B1D4" w14:textId="77777777" w:rsidR="00A8221D" w:rsidRPr="00B55E3E" w:rsidRDefault="00A8221D" w:rsidP="00A8221D">
      <w:pPr>
        <w:pStyle w:val="PL"/>
      </w:pPr>
      <w:r w:rsidRPr="00B55E3E">
        <w:t>}</w:t>
      </w:r>
    </w:p>
    <w:p w14:paraId="3C6A1344" w14:textId="77777777" w:rsidR="00A8221D" w:rsidRPr="00B55E3E" w:rsidRDefault="00A8221D" w:rsidP="00A8221D">
      <w:pPr>
        <w:pStyle w:val="PL"/>
      </w:pPr>
    </w:p>
    <w:p w14:paraId="4C71FE34" w14:textId="77777777" w:rsidR="00A8221D" w:rsidRPr="00B55E3E" w:rsidRDefault="00A8221D" w:rsidP="00A8221D">
      <w:pPr>
        <w:pStyle w:val="PL"/>
      </w:pPr>
      <w:r w:rsidRPr="00B55E3E">
        <w:t xml:space="preserve">ReleasePreferenceConfig-r16 ::=       </w:t>
      </w:r>
      <w:r w:rsidRPr="00B55E3E">
        <w:rPr>
          <w:color w:val="993366"/>
        </w:rPr>
        <w:t>SEQUENCE</w:t>
      </w:r>
      <w:r w:rsidRPr="00B55E3E">
        <w:t xml:space="preserve"> {</w:t>
      </w:r>
    </w:p>
    <w:p w14:paraId="4C31FD50" w14:textId="77777777" w:rsidR="00A8221D" w:rsidRPr="00B55E3E" w:rsidRDefault="00A8221D" w:rsidP="00A8221D">
      <w:pPr>
        <w:pStyle w:val="PL"/>
      </w:pPr>
      <w:r w:rsidRPr="00B55E3E">
        <w:t xml:space="preserve">    releasePreferenceProhibitTimer-r16    </w:t>
      </w:r>
      <w:r w:rsidRPr="00B55E3E">
        <w:rPr>
          <w:color w:val="993366"/>
        </w:rPr>
        <w:t>ENUMERATED</w:t>
      </w:r>
      <w:r w:rsidRPr="00B55E3E">
        <w:t xml:space="preserve"> {</w:t>
      </w:r>
    </w:p>
    <w:p w14:paraId="34CFB989" w14:textId="77777777" w:rsidR="00A8221D" w:rsidRPr="00B55E3E" w:rsidRDefault="00A8221D" w:rsidP="00A8221D">
      <w:pPr>
        <w:pStyle w:val="PL"/>
      </w:pPr>
      <w:r w:rsidRPr="00B55E3E">
        <w:lastRenderedPageBreak/>
        <w:t xml:space="preserve">                                              s0, s0dot5, s1, s2, s3, s4, s5, s6, s7,</w:t>
      </w:r>
    </w:p>
    <w:p w14:paraId="200D7D96" w14:textId="77777777" w:rsidR="00A8221D" w:rsidRPr="00B55E3E" w:rsidRDefault="00A8221D" w:rsidP="00A8221D">
      <w:pPr>
        <w:pStyle w:val="PL"/>
      </w:pPr>
      <w:r w:rsidRPr="00B55E3E">
        <w:t xml:space="preserve">                                              s8, s9, s10, s20, s30, infinity, spare1},</w:t>
      </w:r>
    </w:p>
    <w:p w14:paraId="40979B8A" w14:textId="77777777" w:rsidR="00A8221D" w:rsidRPr="00B55E3E" w:rsidRDefault="00A8221D" w:rsidP="00A8221D">
      <w:pPr>
        <w:pStyle w:val="PL"/>
        <w:rPr>
          <w:color w:val="808080"/>
        </w:rPr>
      </w:pPr>
      <w:r w:rsidRPr="00B55E3E">
        <w:t xml:space="preserve">    connectedReportin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336D1E1" w14:textId="77777777" w:rsidR="00A8221D" w:rsidRPr="00B55E3E" w:rsidRDefault="00A8221D" w:rsidP="00A8221D">
      <w:pPr>
        <w:pStyle w:val="PL"/>
        <w:rPr>
          <w:rFonts w:eastAsia="DengXian"/>
        </w:rPr>
      </w:pPr>
      <w:r w:rsidRPr="00B55E3E">
        <w:t>}</w:t>
      </w:r>
    </w:p>
    <w:p w14:paraId="391E68EC" w14:textId="77777777" w:rsidR="00A8221D" w:rsidRPr="00B55E3E" w:rsidRDefault="00A8221D" w:rsidP="00A8221D">
      <w:pPr>
        <w:pStyle w:val="PL"/>
        <w:rPr>
          <w:rFonts w:eastAsia="DengXian"/>
        </w:rPr>
      </w:pPr>
    </w:p>
    <w:p w14:paraId="5EAC0AD0" w14:textId="77777777" w:rsidR="00A8221D" w:rsidRPr="00B55E3E" w:rsidRDefault="00A8221D" w:rsidP="00A8221D">
      <w:pPr>
        <w:pStyle w:val="PL"/>
      </w:pPr>
      <w:r w:rsidRPr="00B55E3E">
        <w:t>R</w:t>
      </w:r>
      <w:r w:rsidRPr="00B55E3E">
        <w:rPr>
          <w:rFonts w:eastAsia="DengXian"/>
        </w:rPr>
        <w:t>L</w:t>
      </w:r>
      <w:r w:rsidRPr="00B55E3E">
        <w:t xml:space="preserve">M-RelaxationReportingConfig-r17 ::= </w:t>
      </w:r>
      <w:r w:rsidRPr="00B55E3E">
        <w:rPr>
          <w:color w:val="993366"/>
        </w:rPr>
        <w:t>SEQUENCE</w:t>
      </w:r>
      <w:r w:rsidRPr="00B55E3E">
        <w:t xml:space="preserve"> {</w:t>
      </w:r>
    </w:p>
    <w:p w14:paraId="0927A8AE" w14:textId="77777777" w:rsidR="00A8221D" w:rsidRPr="00B55E3E" w:rsidRDefault="00A8221D" w:rsidP="00A8221D">
      <w:pPr>
        <w:pStyle w:val="PL"/>
      </w:pPr>
      <w:r w:rsidRPr="00B55E3E">
        <w:t xml:space="preserve">    </w:t>
      </w:r>
      <w:r w:rsidRPr="00B55E3E">
        <w:rPr>
          <w:rFonts w:eastAsia="DengXian"/>
        </w:rPr>
        <w:t>rlm-RelaxtionReporting</w:t>
      </w:r>
      <w:r w:rsidRPr="00B55E3E">
        <w:t xml:space="preserve">ProhibitTimer   </w:t>
      </w:r>
      <w:r w:rsidRPr="00B55E3E">
        <w:rPr>
          <w:color w:val="993366"/>
        </w:rPr>
        <w:t>ENUMERATED</w:t>
      </w:r>
      <w:r w:rsidRPr="00B55E3E">
        <w:t xml:space="preserve"> {s0, s0dot5, s1, s2, s5, s10, s20, s30,</w:t>
      </w:r>
    </w:p>
    <w:p w14:paraId="517EC9E4" w14:textId="77777777" w:rsidR="00A8221D" w:rsidRPr="00B55E3E" w:rsidRDefault="00A8221D" w:rsidP="00A8221D">
      <w:pPr>
        <w:pStyle w:val="PL"/>
      </w:pPr>
      <w:r w:rsidRPr="00B55E3E">
        <w:t xml:space="preserve">                                          s60, s90, s120, s300, s600, infinity, spare2, spare1}</w:t>
      </w:r>
    </w:p>
    <w:p w14:paraId="08140FE4" w14:textId="77777777" w:rsidR="00A8221D" w:rsidRPr="00B55E3E" w:rsidRDefault="00A8221D" w:rsidP="00A8221D">
      <w:pPr>
        <w:pStyle w:val="PL"/>
        <w:rPr>
          <w:rFonts w:eastAsia="DengXian"/>
        </w:rPr>
      </w:pPr>
      <w:r w:rsidRPr="00B55E3E">
        <w:t>}</w:t>
      </w:r>
    </w:p>
    <w:p w14:paraId="04B24C10" w14:textId="77777777" w:rsidR="00A8221D" w:rsidRPr="00B55E3E" w:rsidRDefault="00A8221D" w:rsidP="00A8221D">
      <w:pPr>
        <w:pStyle w:val="PL"/>
        <w:rPr>
          <w:rFonts w:eastAsia="DengXian"/>
        </w:rPr>
      </w:pPr>
    </w:p>
    <w:p w14:paraId="471CB80F" w14:textId="77777777" w:rsidR="00A8221D" w:rsidRPr="00B55E3E" w:rsidRDefault="00A8221D" w:rsidP="00A8221D">
      <w:pPr>
        <w:pStyle w:val="PL"/>
      </w:pPr>
      <w:r w:rsidRPr="00B55E3E">
        <w:rPr>
          <w:rFonts w:eastAsia="DengXian"/>
        </w:rPr>
        <w:t>BFD</w:t>
      </w:r>
      <w:r w:rsidRPr="00B55E3E">
        <w:t xml:space="preserve">-RelaxationReportingConfig-r17 ::= </w:t>
      </w:r>
      <w:r w:rsidRPr="00B55E3E">
        <w:rPr>
          <w:color w:val="993366"/>
        </w:rPr>
        <w:t>SEQUENCE</w:t>
      </w:r>
      <w:r w:rsidRPr="00B55E3E">
        <w:t xml:space="preserve"> {</w:t>
      </w:r>
    </w:p>
    <w:p w14:paraId="33CE04C5" w14:textId="77777777" w:rsidR="00A8221D" w:rsidRPr="00B55E3E" w:rsidRDefault="00A8221D" w:rsidP="00A8221D">
      <w:pPr>
        <w:pStyle w:val="PL"/>
      </w:pPr>
      <w:r w:rsidRPr="00B55E3E">
        <w:t xml:space="preserve">    </w:t>
      </w:r>
      <w:r w:rsidRPr="00B55E3E">
        <w:rPr>
          <w:rFonts w:eastAsia="DengXian"/>
        </w:rPr>
        <w:t>bfd-RelaxtionReporting</w:t>
      </w:r>
      <w:r w:rsidRPr="00B55E3E">
        <w:t xml:space="preserve">ProhibitTimer   </w:t>
      </w:r>
      <w:r w:rsidRPr="00B55E3E">
        <w:rPr>
          <w:color w:val="993366"/>
        </w:rPr>
        <w:t>ENUMERATED</w:t>
      </w:r>
      <w:r w:rsidRPr="00B55E3E">
        <w:t xml:space="preserve"> {s0, s0dot5, s1, s2, s5, s10, s20, s30,</w:t>
      </w:r>
    </w:p>
    <w:p w14:paraId="0199D3EF" w14:textId="77777777" w:rsidR="00A8221D" w:rsidRPr="00B55E3E" w:rsidRDefault="00A8221D" w:rsidP="00A8221D">
      <w:pPr>
        <w:pStyle w:val="PL"/>
      </w:pPr>
      <w:r w:rsidRPr="00B55E3E">
        <w:t xml:space="preserve">                                          s60, s90, s120, s300, s600, infinity, spare2, spare1}</w:t>
      </w:r>
    </w:p>
    <w:p w14:paraId="05642D8D" w14:textId="77777777" w:rsidR="00A8221D" w:rsidRPr="00B55E3E" w:rsidRDefault="00A8221D" w:rsidP="00A8221D">
      <w:pPr>
        <w:pStyle w:val="PL"/>
      </w:pPr>
      <w:r w:rsidRPr="00B55E3E">
        <w:t>}</w:t>
      </w:r>
    </w:p>
    <w:p w14:paraId="6F3436C3" w14:textId="77777777" w:rsidR="00A8221D" w:rsidRPr="00B55E3E" w:rsidRDefault="00A8221D" w:rsidP="00A8221D">
      <w:pPr>
        <w:pStyle w:val="PL"/>
      </w:pPr>
    </w:p>
    <w:p w14:paraId="4125D98C" w14:textId="77777777" w:rsidR="00A8221D" w:rsidRPr="00B55E3E" w:rsidRDefault="00A8221D" w:rsidP="00A8221D">
      <w:pPr>
        <w:pStyle w:val="PL"/>
      </w:pPr>
      <w:r w:rsidRPr="00B55E3E">
        <w:t xml:space="preserve">SCG-DeactivationPreferenceConfig-r17 ::=       </w:t>
      </w:r>
      <w:r w:rsidRPr="00B55E3E">
        <w:rPr>
          <w:color w:val="993366"/>
        </w:rPr>
        <w:t>SEQUENCE</w:t>
      </w:r>
      <w:r w:rsidRPr="00B55E3E">
        <w:t xml:space="preserve"> {</w:t>
      </w:r>
    </w:p>
    <w:p w14:paraId="6417B071" w14:textId="77777777" w:rsidR="00A8221D" w:rsidRPr="00B55E3E" w:rsidRDefault="00A8221D" w:rsidP="00A8221D">
      <w:pPr>
        <w:pStyle w:val="PL"/>
      </w:pPr>
      <w:r w:rsidRPr="00B55E3E">
        <w:t xml:space="preserve">    scg-DeactivationPreferenceProhibitTimer-r17    </w:t>
      </w:r>
      <w:r w:rsidRPr="00B55E3E">
        <w:rPr>
          <w:color w:val="993366"/>
        </w:rPr>
        <w:t>ENUMERATED</w:t>
      </w:r>
      <w:r w:rsidRPr="00B55E3E">
        <w:t xml:space="preserve"> {</w:t>
      </w:r>
    </w:p>
    <w:p w14:paraId="7BD8BE0E" w14:textId="77777777" w:rsidR="00A8221D" w:rsidRPr="00B55E3E" w:rsidRDefault="00A8221D" w:rsidP="00A8221D">
      <w:pPr>
        <w:pStyle w:val="PL"/>
      </w:pPr>
      <w:r w:rsidRPr="00B55E3E">
        <w:t xml:space="preserve">                                                   s0, s1, s2, s4, s8, s10, s15, s30,</w:t>
      </w:r>
    </w:p>
    <w:p w14:paraId="45002B94" w14:textId="77777777" w:rsidR="00A8221D" w:rsidRPr="00B55E3E" w:rsidRDefault="00A8221D" w:rsidP="00A8221D">
      <w:pPr>
        <w:pStyle w:val="PL"/>
      </w:pPr>
      <w:r w:rsidRPr="00B55E3E">
        <w:t xml:space="preserve">                                                   s60, s120, s180, s240, s300, s600, s900, s1800}</w:t>
      </w:r>
    </w:p>
    <w:p w14:paraId="3294966C" w14:textId="77777777" w:rsidR="00A8221D" w:rsidRPr="00B55E3E" w:rsidRDefault="00A8221D" w:rsidP="00A8221D">
      <w:pPr>
        <w:pStyle w:val="PL"/>
      </w:pPr>
      <w:r w:rsidRPr="00B55E3E">
        <w:t>}</w:t>
      </w:r>
    </w:p>
    <w:p w14:paraId="095B75EB" w14:textId="77777777" w:rsidR="00A8221D" w:rsidRPr="00B55E3E" w:rsidRDefault="00A8221D" w:rsidP="00A8221D">
      <w:pPr>
        <w:pStyle w:val="PL"/>
      </w:pPr>
    </w:p>
    <w:p w14:paraId="14C77331" w14:textId="77777777" w:rsidR="00A8221D" w:rsidRPr="00B55E3E" w:rsidRDefault="00A8221D" w:rsidP="00A8221D">
      <w:pPr>
        <w:pStyle w:val="PL"/>
      </w:pPr>
      <w:r w:rsidRPr="00B55E3E">
        <w:t xml:space="preserve">RRM-MeasRelaxationReportingConfig-r17 ::= </w:t>
      </w:r>
      <w:r w:rsidRPr="00B55E3E">
        <w:rPr>
          <w:color w:val="993366"/>
        </w:rPr>
        <w:t>SEQUENCE</w:t>
      </w:r>
      <w:r w:rsidRPr="00B55E3E">
        <w:t xml:space="preserve"> {</w:t>
      </w:r>
    </w:p>
    <w:p w14:paraId="429AE8D5" w14:textId="77777777" w:rsidR="00A8221D" w:rsidRPr="00B55E3E" w:rsidRDefault="00A8221D" w:rsidP="00A8221D">
      <w:pPr>
        <w:pStyle w:val="PL"/>
      </w:pPr>
      <w:r w:rsidRPr="00B55E3E">
        <w:t xml:space="preserve">    s-SearchDeltaP-Stationary-r17             </w:t>
      </w:r>
      <w:r w:rsidRPr="00B55E3E">
        <w:rPr>
          <w:color w:val="993366"/>
        </w:rPr>
        <w:t>ENUMERATED</w:t>
      </w:r>
      <w:r w:rsidRPr="00B55E3E">
        <w:t xml:space="preserve"> {dB2, dB3, dB6, dB9, dB12, dB15, spare2, spare1},</w:t>
      </w:r>
    </w:p>
    <w:p w14:paraId="4BE2F88A" w14:textId="77777777" w:rsidR="00A8221D" w:rsidRPr="00B55E3E" w:rsidRDefault="00A8221D" w:rsidP="00A8221D">
      <w:pPr>
        <w:pStyle w:val="PL"/>
      </w:pPr>
      <w:r w:rsidRPr="00B55E3E">
        <w:t xml:space="preserve">    t-SearchDeltaP-Stationary-r17             </w:t>
      </w:r>
      <w:r w:rsidRPr="00B55E3E">
        <w:rPr>
          <w:color w:val="993366"/>
        </w:rPr>
        <w:t>ENUMERATED</w:t>
      </w:r>
      <w:r w:rsidRPr="00B55E3E">
        <w:t xml:space="preserve"> {s5, s10, s20, s30, s60, s120, s180, s240, s300, spare7, spare6, spare5,</w:t>
      </w:r>
    </w:p>
    <w:p w14:paraId="5D6592B5" w14:textId="77777777" w:rsidR="00A8221D" w:rsidRPr="00B55E3E" w:rsidRDefault="00A8221D" w:rsidP="00A8221D">
      <w:pPr>
        <w:pStyle w:val="PL"/>
      </w:pPr>
      <w:r w:rsidRPr="00B55E3E">
        <w:t xml:space="preserve">                                                          spare4, spare3, spare2, spare1}</w:t>
      </w:r>
    </w:p>
    <w:p w14:paraId="1CBA1C06" w14:textId="77777777" w:rsidR="00A8221D" w:rsidRPr="00B55E3E" w:rsidRDefault="00A8221D" w:rsidP="00A8221D">
      <w:pPr>
        <w:pStyle w:val="PL"/>
      </w:pPr>
      <w:r w:rsidRPr="00B55E3E">
        <w:t>}</w:t>
      </w:r>
    </w:p>
    <w:p w14:paraId="2AD1C5BB" w14:textId="77777777" w:rsidR="00A8221D" w:rsidRPr="00B55E3E" w:rsidRDefault="00A8221D" w:rsidP="00A8221D">
      <w:pPr>
        <w:pStyle w:val="PL"/>
      </w:pPr>
    </w:p>
    <w:p w14:paraId="4C9B6F93" w14:textId="77777777" w:rsidR="00A8221D" w:rsidRPr="00B55E3E" w:rsidRDefault="00A8221D" w:rsidP="00A8221D">
      <w:pPr>
        <w:pStyle w:val="PL"/>
      </w:pPr>
      <w:r w:rsidRPr="00B55E3E">
        <w:t xml:space="preserve">PropDelayDiffReportConfig-r17 ::= </w:t>
      </w:r>
      <w:r w:rsidRPr="00B55E3E">
        <w:rPr>
          <w:color w:val="993366"/>
        </w:rPr>
        <w:t>SEQUENCE</w:t>
      </w:r>
      <w:r w:rsidRPr="00B55E3E">
        <w:t xml:space="preserve"> {</w:t>
      </w:r>
    </w:p>
    <w:p w14:paraId="02142FAD" w14:textId="77777777" w:rsidR="00A8221D" w:rsidRPr="00B55E3E" w:rsidRDefault="00A8221D" w:rsidP="00A8221D">
      <w:pPr>
        <w:pStyle w:val="PL"/>
      </w:pPr>
      <w:r w:rsidRPr="00B55E3E">
        <w:t xml:space="preserve">    threshPropDelayDiff-r17           </w:t>
      </w:r>
      <w:r w:rsidRPr="00B55E3E">
        <w:rPr>
          <w:color w:val="993366"/>
        </w:rPr>
        <w:t>ENUMERATED</w:t>
      </w:r>
      <w:r w:rsidRPr="00B55E3E">
        <w:t xml:space="preserve"> {ms0dot5, ms1, ms2, ms3, ms4, ms5, ms6 ,ms7, ms8, ms9, ms10, spare5,</w:t>
      </w:r>
    </w:p>
    <w:p w14:paraId="5B75A815" w14:textId="77777777" w:rsidR="00A8221D" w:rsidRPr="00B55E3E" w:rsidRDefault="00A8221D" w:rsidP="00A8221D">
      <w:pPr>
        <w:pStyle w:val="PL"/>
        <w:rPr>
          <w:color w:val="808080"/>
        </w:rPr>
      </w:pPr>
      <w:r w:rsidRPr="00B55E3E">
        <w:t xml:space="preserve">                                                          spare4, spare3, spare2, spare1}                </w:t>
      </w:r>
      <w:r w:rsidRPr="00B55E3E">
        <w:rPr>
          <w:color w:val="993366"/>
        </w:rPr>
        <w:t>OPTIONAL</w:t>
      </w:r>
      <w:r w:rsidRPr="00B55E3E">
        <w:t xml:space="preserve">,   </w:t>
      </w:r>
      <w:r w:rsidRPr="00B55E3E">
        <w:rPr>
          <w:color w:val="808080"/>
        </w:rPr>
        <w:t>-- Need M</w:t>
      </w:r>
    </w:p>
    <w:p w14:paraId="4BBE1C3A" w14:textId="77777777" w:rsidR="00A8221D" w:rsidRPr="00B55E3E" w:rsidRDefault="00A8221D" w:rsidP="00A8221D">
      <w:pPr>
        <w:pStyle w:val="PL"/>
        <w:rPr>
          <w:color w:val="808080"/>
        </w:rPr>
      </w:pPr>
      <w:r w:rsidRPr="00B55E3E">
        <w:t xml:space="preserve">    neighCellInfoList-r17             </w:t>
      </w:r>
      <w:r w:rsidRPr="00B55E3E">
        <w:rPr>
          <w:color w:val="993366"/>
        </w:rPr>
        <w:t>SEQUENCE</w:t>
      </w:r>
      <w:r w:rsidRPr="00B55E3E">
        <w:t xml:space="preserve"> (</w:t>
      </w:r>
      <w:r w:rsidRPr="00B55E3E">
        <w:rPr>
          <w:color w:val="993366"/>
        </w:rPr>
        <w:t>SIZE</w:t>
      </w:r>
      <w:r w:rsidRPr="00B55E3E">
        <w:t xml:space="preserve"> (1..maxCellNTN-r17))</w:t>
      </w:r>
      <w:r w:rsidRPr="00B55E3E">
        <w:rPr>
          <w:color w:val="993366"/>
        </w:rPr>
        <w:t xml:space="preserve"> OF</w:t>
      </w:r>
      <w:r w:rsidRPr="00B55E3E">
        <w:t xml:space="preserve"> NeighbourCellInfo-r17         </w:t>
      </w:r>
      <w:r w:rsidRPr="00B55E3E">
        <w:rPr>
          <w:color w:val="993366"/>
        </w:rPr>
        <w:t>OPTIONAL</w:t>
      </w:r>
      <w:r w:rsidRPr="00B55E3E">
        <w:t xml:space="preserve">    </w:t>
      </w:r>
      <w:r w:rsidRPr="00B55E3E">
        <w:rPr>
          <w:color w:val="808080"/>
        </w:rPr>
        <w:t>-- Need M</w:t>
      </w:r>
    </w:p>
    <w:p w14:paraId="574DAB72" w14:textId="77777777" w:rsidR="00A8221D" w:rsidRPr="00B55E3E" w:rsidRDefault="00A8221D" w:rsidP="00A8221D">
      <w:pPr>
        <w:pStyle w:val="PL"/>
      </w:pPr>
      <w:r w:rsidRPr="00B55E3E">
        <w:t>}</w:t>
      </w:r>
    </w:p>
    <w:p w14:paraId="59B70E1A" w14:textId="77777777" w:rsidR="00A8221D" w:rsidRPr="00B55E3E" w:rsidRDefault="00A8221D" w:rsidP="00A8221D">
      <w:pPr>
        <w:pStyle w:val="PL"/>
      </w:pPr>
    </w:p>
    <w:p w14:paraId="5EA4E58B" w14:textId="77777777" w:rsidR="00A8221D" w:rsidRPr="00B55E3E" w:rsidRDefault="00A8221D" w:rsidP="00A8221D">
      <w:pPr>
        <w:pStyle w:val="PL"/>
      </w:pPr>
      <w:r w:rsidRPr="00B55E3E">
        <w:t xml:space="preserve">NeighbourCellInfo-r17  ::= </w:t>
      </w:r>
      <w:r w:rsidRPr="00B55E3E">
        <w:rPr>
          <w:color w:val="993366"/>
        </w:rPr>
        <w:t>SEQUENCE</w:t>
      </w:r>
      <w:r w:rsidRPr="00B55E3E">
        <w:t xml:space="preserve"> {</w:t>
      </w:r>
    </w:p>
    <w:p w14:paraId="7706E720" w14:textId="77777777" w:rsidR="00A8221D" w:rsidRPr="00B55E3E" w:rsidRDefault="00A8221D" w:rsidP="00A8221D">
      <w:pPr>
        <w:pStyle w:val="PL"/>
      </w:pPr>
      <w:r w:rsidRPr="00B55E3E">
        <w:t>epochTime-r17                  EpochTime-r17,</w:t>
      </w:r>
    </w:p>
    <w:p w14:paraId="5EDDAA76" w14:textId="77777777" w:rsidR="00A8221D" w:rsidRPr="00B55E3E" w:rsidRDefault="00A8221D" w:rsidP="00A8221D">
      <w:pPr>
        <w:pStyle w:val="PL"/>
      </w:pPr>
      <w:r w:rsidRPr="00B55E3E">
        <w:t>ephemerisInfo-r17              EphemerisInfo-r17</w:t>
      </w:r>
    </w:p>
    <w:p w14:paraId="78E16A2C" w14:textId="77777777" w:rsidR="00A8221D" w:rsidRPr="00B55E3E" w:rsidRDefault="00A8221D" w:rsidP="00A8221D">
      <w:pPr>
        <w:pStyle w:val="PL"/>
      </w:pPr>
      <w:r w:rsidRPr="00B55E3E">
        <w:t>}</w:t>
      </w:r>
    </w:p>
    <w:p w14:paraId="7AB31D1B" w14:textId="77777777" w:rsidR="00A8221D" w:rsidRPr="00B55E3E" w:rsidRDefault="00A8221D" w:rsidP="00A8221D">
      <w:pPr>
        <w:pStyle w:val="PL"/>
      </w:pPr>
    </w:p>
    <w:p w14:paraId="44709037" w14:textId="77777777" w:rsidR="00A8221D" w:rsidRPr="00B55E3E" w:rsidRDefault="00A8221D" w:rsidP="00A8221D">
      <w:pPr>
        <w:pStyle w:val="PL"/>
        <w:rPr>
          <w:color w:val="808080"/>
        </w:rPr>
      </w:pPr>
      <w:r w:rsidRPr="00B55E3E">
        <w:rPr>
          <w:color w:val="808080"/>
        </w:rPr>
        <w:t>-- TAG-OTHERCONFIG-STOP</w:t>
      </w:r>
    </w:p>
    <w:p w14:paraId="2D596E1D" w14:textId="77777777" w:rsidR="00A8221D" w:rsidRPr="00B55E3E" w:rsidRDefault="00A8221D" w:rsidP="00A8221D">
      <w:pPr>
        <w:pStyle w:val="PL"/>
        <w:rPr>
          <w:color w:val="808080"/>
        </w:rPr>
      </w:pPr>
      <w:r w:rsidRPr="00B55E3E">
        <w:rPr>
          <w:color w:val="808080"/>
        </w:rPr>
        <w:t>-- ASN1STOP</w:t>
      </w:r>
    </w:p>
    <w:p w14:paraId="5AE22A19" w14:textId="77777777" w:rsidR="00A8221D" w:rsidRPr="00B55E3E" w:rsidRDefault="00A8221D" w:rsidP="00A8221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8221D" w:rsidRPr="00B55E3E" w14:paraId="1128A3BD"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75D993" w14:textId="77777777" w:rsidR="00A8221D" w:rsidRPr="00B55E3E" w:rsidRDefault="00A8221D" w:rsidP="00FB1467">
            <w:pPr>
              <w:pStyle w:val="TAH"/>
              <w:rPr>
                <w:lang w:eastAsia="en-GB"/>
              </w:rPr>
            </w:pPr>
            <w:r w:rsidRPr="00B55E3E">
              <w:rPr>
                <w:i/>
                <w:noProof/>
                <w:lang w:eastAsia="en-GB"/>
              </w:rPr>
              <w:lastRenderedPageBreak/>
              <w:t>OtherConfig</w:t>
            </w:r>
            <w:r w:rsidRPr="00B55E3E">
              <w:rPr>
                <w:iCs/>
                <w:noProof/>
                <w:lang w:eastAsia="en-GB"/>
              </w:rPr>
              <w:t xml:space="preserve"> field descriptions</w:t>
            </w:r>
          </w:p>
        </w:tc>
      </w:tr>
      <w:tr w:rsidR="00A8221D" w:rsidRPr="00B55E3E" w14:paraId="68D1D8BA"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tcPr>
          <w:p w14:paraId="5F1E3A23" w14:textId="77777777" w:rsidR="00A8221D" w:rsidRPr="00B55E3E" w:rsidRDefault="00A8221D" w:rsidP="00FB1467">
            <w:pPr>
              <w:pStyle w:val="TAL"/>
              <w:rPr>
                <w:b/>
                <w:bCs/>
                <w:i/>
                <w:iCs/>
                <w:noProof/>
                <w:lang w:eastAsia="en-GB"/>
              </w:rPr>
            </w:pPr>
            <w:r w:rsidRPr="00B55E3E">
              <w:rPr>
                <w:b/>
                <w:bCs/>
                <w:i/>
                <w:iCs/>
                <w:noProof/>
                <w:lang w:eastAsia="en-GB"/>
              </w:rPr>
              <w:t>bfd-RelaxationReportingConfig</w:t>
            </w:r>
          </w:p>
          <w:p w14:paraId="25A93E90" w14:textId="77777777" w:rsidR="00A8221D" w:rsidRPr="00B55E3E" w:rsidRDefault="00A8221D" w:rsidP="00FB1467">
            <w:pPr>
              <w:pStyle w:val="TAL"/>
              <w:rPr>
                <w:noProof/>
                <w:lang w:eastAsia="en-GB"/>
              </w:rPr>
            </w:pPr>
            <w:r w:rsidRPr="00B55E3E">
              <w:rPr>
                <w:noProof/>
                <w:lang w:eastAsia="en-GB"/>
              </w:rPr>
              <w:t>Configuration for the UE to report the relaxation state of BFD measurements.</w:t>
            </w:r>
          </w:p>
        </w:tc>
      </w:tr>
      <w:tr w:rsidR="00A8221D" w:rsidRPr="00B55E3E" w14:paraId="420FCE26"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5743D2C" w14:textId="77777777" w:rsidR="00A8221D" w:rsidRPr="00B55E3E" w:rsidRDefault="00A8221D" w:rsidP="00FB1467">
            <w:pPr>
              <w:pStyle w:val="TAL"/>
              <w:rPr>
                <w:b/>
                <w:bCs/>
                <w:i/>
                <w:iCs/>
                <w:lang w:eastAsia="sv-SE"/>
              </w:rPr>
            </w:pPr>
            <w:r w:rsidRPr="00B55E3E">
              <w:rPr>
                <w:b/>
                <w:bCs/>
                <w:i/>
                <w:iCs/>
                <w:lang w:eastAsia="sv-SE"/>
              </w:rPr>
              <w:t>candidateServingFreqListNR</w:t>
            </w:r>
          </w:p>
          <w:p w14:paraId="675BA683" w14:textId="77777777" w:rsidR="00A8221D" w:rsidRPr="00B55E3E" w:rsidRDefault="00A8221D" w:rsidP="00FB1467">
            <w:pPr>
              <w:pStyle w:val="TAL"/>
            </w:pPr>
            <w:r w:rsidRPr="00B55E3E">
              <w:rPr>
                <w:rFonts w:eastAsia="Yu Mincho"/>
              </w:rPr>
              <w:t>Indicates for each candidate NR serving cells, the center frequency around which UE is requested to report IDC issues.</w:t>
            </w:r>
          </w:p>
        </w:tc>
      </w:tr>
      <w:tr w:rsidR="00A8221D" w:rsidRPr="00B55E3E" w14:paraId="734BD785"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tcPr>
          <w:p w14:paraId="73646A7C" w14:textId="77777777" w:rsidR="00A8221D" w:rsidRPr="00B55E3E" w:rsidRDefault="00A8221D" w:rsidP="00FB1467">
            <w:pPr>
              <w:pStyle w:val="TAL"/>
              <w:rPr>
                <w:b/>
                <w:i/>
              </w:rPr>
            </w:pPr>
            <w:r w:rsidRPr="00B55E3E">
              <w:rPr>
                <w:b/>
                <w:i/>
              </w:rPr>
              <w:t>connectedReporting</w:t>
            </w:r>
          </w:p>
          <w:p w14:paraId="6E55F95A" w14:textId="77777777" w:rsidR="00A8221D" w:rsidRPr="00B55E3E" w:rsidRDefault="00A8221D" w:rsidP="00FB1467">
            <w:pPr>
              <w:pStyle w:val="TAL"/>
              <w:rPr>
                <w:b/>
                <w:bCs/>
                <w:i/>
                <w:iCs/>
                <w:lang w:eastAsia="sv-SE"/>
              </w:rPr>
            </w:pPr>
            <w:r w:rsidRPr="00B55E3E">
              <w:t xml:space="preserve">Indicates that the UE can report a preference to remain in RRC_CONNECTED state following a </w:t>
            </w:r>
            <w:r w:rsidRPr="00B55E3E">
              <w:rPr>
                <w:noProof/>
              </w:rPr>
              <w:t>report to leave RRC_CONNECTED state. If absent, the UE cannot report a preference to stay in RRC_CONNECTED state.</w:t>
            </w:r>
          </w:p>
        </w:tc>
      </w:tr>
      <w:tr w:rsidR="00A8221D" w:rsidRPr="00B55E3E" w14:paraId="7991A77A"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9803D3" w14:textId="77777777" w:rsidR="00A8221D" w:rsidRPr="00B55E3E" w:rsidRDefault="00A8221D" w:rsidP="00FB1467">
            <w:pPr>
              <w:pStyle w:val="TAL"/>
              <w:rPr>
                <w:b/>
                <w:bCs/>
                <w:i/>
                <w:noProof/>
                <w:lang w:eastAsia="en-GB"/>
              </w:rPr>
            </w:pPr>
            <w:r w:rsidRPr="00B55E3E">
              <w:rPr>
                <w:b/>
                <w:bCs/>
                <w:i/>
                <w:noProof/>
                <w:lang w:eastAsia="en-GB"/>
              </w:rPr>
              <w:t>delayBudgetReportingProhibitTimer</w:t>
            </w:r>
          </w:p>
          <w:p w14:paraId="45D78EE4" w14:textId="77777777" w:rsidR="00A8221D" w:rsidRPr="00B55E3E" w:rsidRDefault="00A8221D" w:rsidP="00FB1467">
            <w:pPr>
              <w:pStyle w:val="TAL"/>
              <w:rPr>
                <w:b/>
                <w:bCs/>
                <w:i/>
                <w:noProof/>
                <w:lang w:eastAsia="en-GB"/>
              </w:rPr>
            </w:pPr>
            <w:r w:rsidRPr="00B55E3E">
              <w:rPr>
                <w:bCs/>
                <w:noProof/>
                <w:lang w:eastAsia="en-GB"/>
              </w:rPr>
              <w:t xml:space="preserve">Prohibit timer for delay budget reporting. Value in seconds. Value </w:t>
            </w:r>
            <w:r w:rsidRPr="00B55E3E">
              <w:rPr>
                <w:i/>
                <w:lang w:eastAsia="sv-SE"/>
              </w:rPr>
              <w:t>s0</w:t>
            </w:r>
            <w:r w:rsidRPr="00B55E3E">
              <w:rPr>
                <w:bCs/>
                <w:noProof/>
                <w:lang w:eastAsia="en-GB"/>
              </w:rPr>
              <w:t xml:space="preserve"> means prohibit timer is set to 0 seconds, value </w:t>
            </w:r>
            <w:r w:rsidRPr="00B55E3E">
              <w:rPr>
                <w:i/>
                <w:lang w:eastAsia="sv-SE"/>
              </w:rPr>
              <w:t>s0dot4</w:t>
            </w:r>
            <w:r w:rsidRPr="00B55E3E">
              <w:rPr>
                <w:bCs/>
                <w:noProof/>
                <w:lang w:eastAsia="en-GB"/>
              </w:rPr>
              <w:t xml:space="preserve"> means prohibit timer is set to 0.4 seconds, and so on.</w:t>
            </w:r>
          </w:p>
        </w:tc>
      </w:tr>
      <w:tr w:rsidR="00A8221D" w:rsidRPr="00B55E3E" w14:paraId="29C84B7C"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D2EDAD" w14:textId="77777777" w:rsidR="00A8221D" w:rsidRPr="00B55E3E" w:rsidRDefault="00A8221D" w:rsidP="00FB1467">
            <w:pPr>
              <w:pStyle w:val="TAL"/>
              <w:rPr>
                <w:b/>
                <w:i/>
                <w:noProof/>
                <w:lang w:eastAsia="sv-SE"/>
              </w:rPr>
            </w:pPr>
            <w:r w:rsidRPr="00B55E3E">
              <w:rPr>
                <w:b/>
                <w:i/>
                <w:noProof/>
                <w:lang w:eastAsia="sv-SE"/>
              </w:rPr>
              <w:t>drx-PreferenceConfig</w:t>
            </w:r>
          </w:p>
          <w:p w14:paraId="2DF4F784" w14:textId="77777777" w:rsidR="00A8221D" w:rsidRPr="00B55E3E" w:rsidRDefault="00A8221D" w:rsidP="00FB1467">
            <w:pPr>
              <w:pStyle w:val="TAL"/>
              <w:rPr>
                <w:b/>
                <w:bCs/>
                <w:i/>
                <w:noProof/>
                <w:lang w:eastAsia="en-GB"/>
              </w:rPr>
            </w:pPr>
            <w:r w:rsidRPr="00B55E3E">
              <w:rPr>
                <w:noProof/>
                <w:lang w:eastAsia="sv-SE"/>
              </w:rPr>
              <w:t>Configuration for the UE to report assistance information to inform the gNB about the UE's DRX preferences for power saving.</w:t>
            </w:r>
          </w:p>
        </w:tc>
      </w:tr>
      <w:tr w:rsidR="00A8221D" w:rsidRPr="00B55E3E" w14:paraId="350A44BA"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04A74C" w14:textId="77777777" w:rsidR="00A8221D" w:rsidRPr="00B55E3E" w:rsidRDefault="00A8221D" w:rsidP="00FB1467">
            <w:pPr>
              <w:pStyle w:val="TAL"/>
              <w:rPr>
                <w:b/>
                <w:i/>
                <w:noProof/>
                <w:lang w:eastAsia="sv-SE"/>
              </w:rPr>
            </w:pPr>
            <w:r w:rsidRPr="00B55E3E">
              <w:rPr>
                <w:b/>
                <w:i/>
                <w:noProof/>
                <w:lang w:eastAsia="sv-SE"/>
              </w:rPr>
              <w:t>drx-PreferenceProhibitTimer</w:t>
            </w:r>
          </w:p>
          <w:p w14:paraId="4192BA85" w14:textId="77777777" w:rsidR="00A8221D" w:rsidRPr="00B55E3E" w:rsidRDefault="00A8221D" w:rsidP="00FB1467">
            <w:pPr>
              <w:pStyle w:val="TAL"/>
              <w:rPr>
                <w:b/>
                <w:bCs/>
                <w:i/>
                <w:noProof/>
                <w:lang w:eastAsia="en-GB"/>
              </w:rPr>
            </w:pPr>
            <w:r w:rsidRPr="00B55E3E">
              <w:rPr>
                <w:noProof/>
                <w:lang w:eastAsia="sv-SE"/>
              </w:rPr>
              <w:t xml:space="preserve">Prohibit timer for DRX preference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A8221D" w:rsidRPr="00B55E3E" w14:paraId="7586A463" w14:textId="77777777" w:rsidTr="00FB146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65FB6730" w14:textId="77777777" w:rsidR="00A8221D" w:rsidRPr="00B55E3E" w:rsidRDefault="00A8221D" w:rsidP="00FB1467">
            <w:pPr>
              <w:pStyle w:val="TAL"/>
              <w:rPr>
                <w:b/>
                <w:i/>
                <w:noProof/>
                <w:lang w:eastAsia="sv-SE"/>
              </w:rPr>
            </w:pPr>
            <w:r w:rsidRPr="00B55E3E">
              <w:rPr>
                <w:b/>
                <w:i/>
                <w:noProof/>
                <w:lang w:eastAsia="sv-SE"/>
              </w:rPr>
              <w:t>idc-AssistanceConfig</w:t>
            </w:r>
          </w:p>
          <w:p w14:paraId="78B2918C" w14:textId="77777777" w:rsidR="00A8221D" w:rsidRPr="00B55E3E" w:rsidRDefault="00A8221D" w:rsidP="00FB1467">
            <w:pPr>
              <w:pStyle w:val="TAL"/>
              <w:rPr>
                <w:b/>
                <w:bCs/>
                <w:i/>
                <w:noProof/>
                <w:lang w:eastAsia="en-GB"/>
              </w:rPr>
            </w:pPr>
            <w:r w:rsidRPr="00B55E3E">
              <w:rPr>
                <w:noProof/>
                <w:lang w:eastAsia="sv-SE"/>
              </w:rPr>
              <w:t xml:space="preserve">Configuration for the UE to report assistance information to </w:t>
            </w:r>
            <w:r w:rsidRPr="00B55E3E">
              <w:rPr>
                <w:lang w:eastAsia="sv-SE"/>
              </w:rPr>
              <w:t>inform the gNB about UE detected IDC problem</w:t>
            </w:r>
            <w:r w:rsidRPr="00B55E3E">
              <w:rPr>
                <w:noProof/>
                <w:lang w:eastAsia="sv-SE"/>
              </w:rPr>
              <w:t>.</w:t>
            </w:r>
          </w:p>
        </w:tc>
      </w:tr>
      <w:tr w:rsidR="00A8221D" w:rsidRPr="00B55E3E" w14:paraId="553F5DA1"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D65F9" w14:textId="77777777" w:rsidR="00A8221D" w:rsidRPr="00B55E3E" w:rsidRDefault="00A8221D" w:rsidP="00FB1467">
            <w:pPr>
              <w:pStyle w:val="TAL"/>
              <w:rPr>
                <w:b/>
                <w:i/>
                <w:noProof/>
                <w:lang w:eastAsia="sv-SE"/>
              </w:rPr>
            </w:pPr>
            <w:r w:rsidRPr="00B55E3E">
              <w:rPr>
                <w:b/>
                <w:i/>
                <w:noProof/>
                <w:lang w:eastAsia="sv-SE"/>
              </w:rPr>
              <w:t>maxBW-PreferenceConfig</w:t>
            </w:r>
          </w:p>
          <w:p w14:paraId="1F1DCC9D" w14:textId="77777777" w:rsidR="00A8221D" w:rsidRPr="00B55E3E" w:rsidRDefault="00A8221D" w:rsidP="00FB1467">
            <w:pPr>
              <w:pStyle w:val="TAL"/>
              <w:rPr>
                <w:b/>
                <w:bCs/>
                <w:i/>
                <w:noProof/>
                <w:lang w:eastAsia="en-GB"/>
              </w:rPr>
            </w:pPr>
            <w:r w:rsidRPr="00B55E3E">
              <w:rPr>
                <w:noProof/>
                <w:lang w:eastAsia="sv-SE"/>
              </w:rPr>
              <w:t>Configuration for the UE to report assistance information to inform the gNB about the UE's preferred bandwidth for power saving.</w:t>
            </w:r>
          </w:p>
        </w:tc>
      </w:tr>
      <w:tr w:rsidR="00A8221D" w:rsidRPr="00B55E3E" w14:paraId="274B076C"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AF7C4F9" w14:textId="77777777" w:rsidR="00A8221D" w:rsidRPr="00B55E3E" w:rsidRDefault="00A8221D" w:rsidP="00FB1467">
            <w:pPr>
              <w:pStyle w:val="TAL"/>
              <w:rPr>
                <w:b/>
                <w:i/>
                <w:noProof/>
                <w:lang w:eastAsia="sv-SE"/>
              </w:rPr>
            </w:pPr>
            <w:r w:rsidRPr="00B55E3E">
              <w:rPr>
                <w:b/>
                <w:i/>
                <w:noProof/>
                <w:lang w:eastAsia="sv-SE"/>
              </w:rPr>
              <w:t>maxBW-PreferenceProhibitTimer</w:t>
            </w:r>
          </w:p>
          <w:p w14:paraId="0E4C7C58" w14:textId="77777777" w:rsidR="00A8221D" w:rsidRPr="00B55E3E" w:rsidRDefault="00A8221D" w:rsidP="00FB1467">
            <w:pPr>
              <w:pStyle w:val="TAL"/>
              <w:rPr>
                <w:b/>
                <w:bCs/>
                <w:i/>
                <w:noProof/>
                <w:lang w:eastAsia="en-GB"/>
              </w:rPr>
            </w:pPr>
            <w:r w:rsidRPr="00B55E3E">
              <w:rPr>
                <w:noProof/>
                <w:lang w:eastAsia="sv-SE"/>
              </w:rPr>
              <w:t xml:space="preserve">Prohibit timer for preferred bandwidth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A8221D" w:rsidRPr="00B55E3E" w14:paraId="780F39B5"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6890B5" w14:textId="77777777" w:rsidR="00A8221D" w:rsidRPr="00B55E3E" w:rsidRDefault="00A8221D" w:rsidP="00FB1467">
            <w:pPr>
              <w:pStyle w:val="TAL"/>
              <w:rPr>
                <w:b/>
                <w:i/>
                <w:noProof/>
                <w:lang w:eastAsia="sv-SE"/>
              </w:rPr>
            </w:pPr>
            <w:r w:rsidRPr="00B55E3E">
              <w:rPr>
                <w:b/>
                <w:i/>
                <w:noProof/>
                <w:lang w:eastAsia="sv-SE"/>
              </w:rPr>
              <w:t>maxCC-PreferenceConfig</w:t>
            </w:r>
          </w:p>
          <w:p w14:paraId="3A841465" w14:textId="77777777" w:rsidR="00A8221D" w:rsidRPr="00B55E3E" w:rsidRDefault="00A8221D" w:rsidP="00FB1467">
            <w:pPr>
              <w:pStyle w:val="TAL"/>
              <w:rPr>
                <w:b/>
                <w:bCs/>
                <w:i/>
                <w:noProof/>
                <w:lang w:eastAsia="en-GB"/>
              </w:rPr>
            </w:pPr>
            <w:r w:rsidRPr="00B55E3E">
              <w:rPr>
                <w:noProof/>
                <w:lang w:eastAsia="sv-SE"/>
              </w:rPr>
              <w:t>Configuration for the UE to report assistance information to inform the gNB about the UE's preferred number of carriers for power saving.</w:t>
            </w:r>
          </w:p>
        </w:tc>
      </w:tr>
      <w:tr w:rsidR="00A8221D" w:rsidRPr="00B55E3E" w14:paraId="7CDE1BBF"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25DED8" w14:textId="77777777" w:rsidR="00A8221D" w:rsidRPr="00B55E3E" w:rsidRDefault="00A8221D" w:rsidP="00FB1467">
            <w:pPr>
              <w:pStyle w:val="TAL"/>
              <w:rPr>
                <w:b/>
                <w:bCs/>
                <w:i/>
                <w:iCs/>
                <w:noProof/>
                <w:lang w:eastAsia="sv-SE"/>
              </w:rPr>
            </w:pPr>
            <w:r w:rsidRPr="00B55E3E">
              <w:rPr>
                <w:b/>
                <w:bCs/>
                <w:i/>
                <w:iCs/>
                <w:noProof/>
                <w:lang w:eastAsia="sv-SE"/>
              </w:rPr>
              <w:t>maxBW-PreferenceConfigFR2-2</w:t>
            </w:r>
          </w:p>
          <w:p w14:paraId="76E2FBAD" w14:textId="77777777" w:rsidR="00A8221D" w:rsidRPr="00B55E3E" w:rsidRDefault="00A8221D" w:rsidP="00FB1467">
            <w:pPr>
              <w:pStyle w:val="TAL"/>
              <w:rPr>
                <w:bCs/>
                <w:noProof/>
                <w:lang w:eastAsia="en-GB"/>
              </w:rPr>
            </w:pPr>
            <w:r w:rsidRPr="00B55E3E">
              <w:rPr>
                <w:noProof/>
                <w:lang w:eastAsia="sv-SE"/>
              </w:rPr>
              <w:t>Configuration for the UE to report assistance information to inform the gNB about the UE's preferred bandwidth for power saving for FR2-2.</w:t>
            </w:r>
          </w:p>
        </w:tc>
      </w:tr>
      <w:tr w:rsidR="00A8221D" w:rsidRPr="00B55E3E" w14:paraId="683CF8E1"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FDB70FC" w14:textId="77777777" w:rsidR="00A8221D" w:rsidRPr="00B55E3E" w:rsidRDefault="00A8221D" w:rsidP="00FB1467">
            <w:pPr>
              <w:pStyle w:val="TAL"/>
              <w:rPr>
                <w:b/>
                <w:i/>
                <w:noProof/>
                <w:lang w:eastAsia="sv-SE"/>
              </w:rPr>
            </w:pPr>
            <w:r w:rsidRPr="00B55E3E">
              <w:rPr>
                <w:b/>
                <w:i/>
                <w:noProof/>
                <w:lang w:eastAsia="sv-SE"/>
              </w:rPr>
              <w:t>maxCC-PreferenceProhibitTimer</w:t>
            </w:r>
          </w:p>
          <w:p w14:paraId="508A6477" w14:textId="77777777" w:rsidR="00A8221D" w:rsidRPr="00B55E3E" w:rsidRDefault="00A8221D" w:rsidP="00FB1467">
            <w:pPr>
              <w:pStyle w:val="TAL"/>
              <w:rPr>
                <w:b/>
                <w:bCs/>
                <w:i/>
                <w:noProof/>
                <w:lang w:eastAsia="en-GB"/>
              </w:rPr>
            </w:pPr>
            <w:r w:rsidRPr="00B55E3E">
              <w:rPr>
                <w:noProof/>
                <w:lang w:eastAsia="sv-SE"/>
              </w:rPr>
              <w:t xml:space="preserve">Prohibit timer for preferred number of carri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A8221D" w:rsidRPr="00B55E3E" w14:paraId="290FBF61"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24ACCE" w14:textId="77777777" w:rsidR="00A8221D" w:rsidRPr="00B55E3E" w:rsidRDefault="00A8221D" w:rsidP="00FB1467">
            <w:pPr>
              <w:pStyle w:val="TAL"/>
              <w:rPr>
                <w:b/>
                <w:i/>
                <w:noProof/>
                <w:lang w:eastAsia="sv-SE"/>
              </w:rPr>
            </w:pPr>
            <w:r w:rsidRPr="00B55E3E">
              <w:rPr>
                <w:b/>
                <w:i/>
                <w:noProof/>
                <w:lang w:eastAsia="sv-SE"/>
              </w:rPr>
              <w:t>maxMIMO-LayerPreferenceConfig</w:t>
            </w:r>
          </w:p>
          <w:p w14:paraId="4805FEE0" w14:textId="77777777" w:rsidR="00A8221D" w:rsidRPr="00B55E3E" w:rsidRDefault="00A8221D" w:rsidP="00FB1467">
            <w:pPr>
              <w:pStyle w:val="TAL"/>
              <w:rPr>
                <w:b/>
                <w:bCs/>
                <w:i/>
                <w:noProof/>
                <w:lang w:eastAsia="en-GB"/>
              </w:rPr>
            </w:pPr>
            <w:r w:rsidRPr="00B55E3E">
              <w:rPr>
                <w:noProof/>
                <w:lang w:eastAsia="sv-SE"/>
              </w:rPr>
              <w:t>Configuration for the UE to report assistance information to inform the gNB about the UE's preferred number of MIMO layers for power saving.</w:t>
            </w:r>
          </w:p>
        </w:tc>
      </w:tr>
      <w:tr w:rsidR="00A8221D" w:rsidRPr="00B55E3E" w14:paraId="799ADFFE"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2DA435" w14:textId="77777777" w:rsidR="00A8221D" w:rsidRPr="00B55E3E" w:rsidRDefault="00A8221D" w:rsidP="00FB1467">
            <w:pPr>
              <w:pStyle w:val="TAL"/>
              <w:rPr>
                <w:b/>
                <w:bCs/>
                <w:i/>
                <w:iCs/>
                <w:noProof/>
                <w:lang w:eastAsia="sv-SE"/>
              </w:rPr>
            </w:pPr>
            <w:r w:rsidRPr="00B55E3E">
              <w:rPr>
                <w:b/>
                <w:bCs/>
                <w:i/>
                <w:iCs/>
                <w:noProof/>
                <w:lang w:eastAsia="sv-SE"/>
              </w:rPr>
              <w:t>maxMIMO-LayerPreferenceConfigFR2-2</w:t>
            </w:r>
          </w:p>
          <w:p w14:paraId="5E017964" w14:textId="77777777" w:rsidR="00A8221D" w:rsidRPr="00B55E3E" w:rsidRDefault="00A8221D" w:rsidP="00FB1467">
            <w:pPr>
              <w:pStyle w:val="TAL"/>
              <w:rPr>
                <w:bCs/>
                <w:noProof/>
                <w:lang w:eastAsia="en-GB"/>
              </w:rPr>
            </w:pPr>
            <w:r w:rsidRPr="00B55E3E">
              <w:rPr>
                <w:noProof/>
                <w:lang w:eastAsia="sv-SE"/>
              </w:rPr>
              <w:t>Configuration for the UE to report assistance information to inform the gNB about the UE's preferred number of MIMO layers for power saving for FR2-2.</w:t>
            </w:r>
          </w:p>
        </w:tc>
      </w:tr>
      <w:tr w:rsidR="00A8221D" w:rsidRPr="00B55E3E" w14:paraId="323CE3CF"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5901E57" w14:textId="77777777" w:rsidR="00A8221D" w:rsidRPr="00B55E3E" w:rsidRDefault="00A8221D" w:rsidP="00FB1467">
            <w:pPr>
              <w:pStyle w:val="TAL"/>
              <w:rPr>
                <w:b/>
                <w:i/>
                <w:noProof/>
                <w:lang w:eastAsia="sv-SE"/>
              </w:rPr>
            </w:pPr>
            <w:r w:rsidRPr="00B55E3E">
              <w:rPr>
                <w:b/>
                <w:i/>
                <w:noProof/>
                <w:lang w:eastAsia="sv-SE"/>
              </w:rPr>
              <w:t>maxMIMO-LayerPreferenceProhibitTimer</w:t>
            </w:r>
          </w:p>
          <w:p w14:paraId="44E8CE3D" w14:textId="77777777" w:rsidR="00A8221D" w:rsidRPr="00B55E3E" w:rsidRDefault="00A8221D" w:rsidP="00FB1467">
            <w:pPr>
              <w:pStyle w:val="TAL"/>
              <w:rPr>
                <w:b/>
                <w:bCs/>
                <w:i/>
                <w:noProof/>
                <w:lang w:eastAsia="en-GB"/>
              </w:rPr>
            </w:pPr>
            <w:r w:rsidRPr="00B55E3E">
              <w:rPr>
                <w:noProof/>
                <w:lang w:eastAsia="sv-SE"/>
              </w:rPr>
              <w:t xml:space="preserve">Prohibit timer for preferred number of number of MIMO lay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A8221D" w:rsidRPr="00B55E3E" w14:paraId="4AE37A62"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FC5A62" w14:textId="77777777" w:rsidR="00A8221D" w:rsidRPr="00B55E3E" w:rsidRDefault="00A8221D" w:rsidP="00FB1467">
            <w:pPr>
              <w:pStyle w:val="TAL"/>
              <w:rPr>
                <w:b/>
                <w:i/>
                <w:noProof/>
                <w:lang w:eastAsia="sv-SE"/>
              </w:rPr>
            </w:pPr>
            <w:r w:rsidRPr="00B55E3E">
              <w:rPr>
                <w:b/>
                <w:i/>
                <w:noProof/>
                <w:lang w:eastAsia="sv-SE"/>
              </w:rPr>
              <w:t>minSchedulingOffsetPreferenceConfig</w:t>
            </w:r>
          </w:p>
          <w:p w14:paraId="402447CE" w14:textId="77777777" w:rsidR="00A8221D" w:rsidRPr="00B55E3E" w:rsidRDefault="00A8221D" w:rsidP="00FB1467">
            <w:pPr>
              <w:pStyle w:val="TAL"/>
              <w:rPr>
                <w:b/>
                <w:i/>
                <w:noProof/>
                <w:lang w:eastAsia="sv-SE"/>
              </w:rPr>
            </w:pPr>
            <w:r w:rsidRPr="00B55E3E">
              <w:rPr>
                <w:noProof/>
                <w:lang w:eastAsia="sv-SE"/>
              </w:rPr>
              <w:t xml:space="preserve">Configuration for the UE to report assistance information to inform the gNB about the UE's preferred </w:t>
            </w:r>
            <w:r w:rsidRPr="00B55E3E">
              <w:rPr>
                <w:i/>
                <w:noProof/>
                <w:lang w:eastAsia="sv-SE"/>
              </w:rPr>
              <w:t>minimumSchedulingOffset</w:t>
            </w:r>
            <w:r w:rsidRPr="00B55E3E">
              <w:rPr>
                <w:noProof/>
                <w:lang w:eastAsia="sv-SE"/>
              </w:rPr>
              <w:t xml:space="preserve"> value for cross-slot scheduling for power saving.</w:t>
            </w:r>
          </w:p>
        </w:tc>
      </w:tr>
      <w:tr w:rsidR="00A8221D" w:rsidRPr="00B55E3E" w14:paraId="161E1CD7"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DAE58F" w14:textId="77777777" w:rsidR="00A8221D" w:rsidRPr="00B55E3E" w:rsidRDefault="00A8221D" w:rsidP="00FB1467">
            <w:pPr>
              <w:pStyle w:val="TAL"/>
              <w:rPr>
                <w:b/>
                <w:bCs/>
                <w:i/>
                <w:iCs/>
                <w:noProof/>
                <w:lang w:eastAsia="sv-SE"/>
              </w:rPr>
            </w:pPr>
            <w:r w:rsidRPr="00B55E3E">
              <w:rPr>
                <w:b/>
                <w:bCs/>
                <w:i/>
                <w:iCs/>
                <w:noProof/>
                <w:lang w:eastAsia="sv-SE"/>
              </w:rPr>
              <w:t>minSchedulingOffsetPreferenceConfigExt</w:t>
            </w:r>
          </w:p>
          <w:p w14:paraId="4FA55E43" w14:textId="77777777" w:rsidR="00A8221D" w:rsidRPr="00B55E3E" w:rsidRDefault="00A8221D" w:rsidP="00FB1467">
            <w:pPr>
              <w:pStyle w:val="TAL"/>
              <w:rPr>
                <w:noProof/>
                <w:lang w:eastAsia="sv-SE"/>
              </w:rPr>
            </w:pPr>
            <w:r w:rsidRPr="00B55E3E">
              <w:rPr>
                <w:noProof/>
                <w:lang w:eastAsia="sv-SE"/>
              </w:rPr>
              <w:t xml:space="preserve">Configuration for the UE to report assistance information to inform the gNB about the UE's preferred </w:t>
            </w:r>
            <w:r w:rsidRPr="00B55E3E">
              <w:rPr>
                <w:i/>
                <w:iCs/>
                <w:noProof/>
                <w:lang w:eastAsia="sv-SE"/>
              </w:rPr>
              <w:t>minimumSchedulingOffset</w:t>
            </w:r>
            <w:r w:rsidRPr="00B55E3E">
              <w:rPr>
                <w:noProof/>
                <w:lang w:eastAsia="sv-SE"/>
              </w:rPr>
              <w:t xml:space="preserve"> value for cross-slot scheduling for power saving for SCS 480 kHz and/or 960 kHz.</w:t>
            </w:r>
          </w:p>
        </w:tc>
      </w:tr>
      <w:tr w:rsidR="00A8221D" w:rsidRPr="00B55E3E" w14:paraId="7DDB60FC"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45182F" w14:textId="77777777" w:rsidR="00A8221D" w:rsidRPr="00B55E3E" w:rsidRDefault="00A8221D" w:rsidP="00FB1467">
            <w:pPr>
              <w:pStyle w:val="TAL"/>
              <w:rPr>
                <w:b/>
                <w:i/>
                <w:noProof/>
                <w:lang w:eastAsia="sv-SE"/>
              </w:rPr>
            </w:pPr>
            <w:r w:rsidRPr="00B55E3E">
              <w:rPr>
                <w:b/>
                <w:i/>
                <w:noProof/>
                <w:lang w:eastAsia="sv-SE"/>
              </w:rPr>
              <w:t>minSchedulingOffsetPreferenceProhibitTimer</w:t>
            </w:r>
          </w:p>
          <w:p w14:paraId="21BD7FC5" w14:textId="77777777" w:rsidR="00A8221D" w:rsidRPr="00B55E3E" w:rsidRDefault="00A8221D" w:rsidP="00FB1467">
            <w:pPr>
              <w:pStyle w:val="TAL"/>
              <w:rPr>
                <w:b/>
                <w:i/>
                <w:noProof/>
                <w:lang w:eastAsia="sv-SE"/>
              </w:rPr>
            </w:pPr>
            <w:r w:rsidRPr="00B55E3E">
              <w:rPr>
                <w:noProof/>
                <w:lang w:eastAsia="sv-SE"/>
              </w:rPr>
              <w:t xml:space="preserve">Prohibit timer for preferred </w:t>
            </w:r>
            <w:r w:rsidRPr="00B55E3E">
              <w:rPr>
                <w:i/>
                <w:noProof/>
                <w:lang w:eastAsia="sv-SE"/>
              </w:rPr>
              <w:t>minimumSchedulingOffset</w:t>
            </w:r>
            <w:r w:rsidRPr="00B55E3E">
              <w:rPr>
                <w:noProof/>
                <w:lang w:eastAsia="sv-SE"/>
              </w:rPr>
              <w:t xml:space="preserv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A8221D" w:rsidRPr="00B55E3E" w14:paraId="661C4D32" w14:textId="77777777" w:rsidTr="00FB146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249B21" w14:textId="77777777" w:rsidR="00A8221D" w:rsidRPr="00B55E3E" w:rsidRDefault="00A8221D" w:rsidP="00FB1467">
            <w:pPr>
              <w:pStyle w:val="TAL"/>
              <w:rPr>
                <w:rFonts w:cs="Arial"/>
                <w:b/>
                <w:i/>
                <w:szCs w:val="18"/>
              </w:rPr>
            </w:pPr>
            <w:r w:rsidRPr="00B55E3E">
              <w:rPr>
                <w:rFonts w:cs="Arial"/>
                <w:b/>
                <w:i/>
                <w:szCs w:val="18"/>
              </w:rPr>
              <w:lastRenderedPageBreak/>
              <w:t>musim-GapAssistanceConfig</w:t>
            </w:r>
          </w:p>
          <w:p w14:paraId="6B603D4B" w14:textId="77777777" w:rsidR="00A8221D" w:rsidRPr="00B55E3E" w:rsidRDefault="00A8221D" w:rsidP="00FB1467">
            <w:pPr>
              <w:pStyle w:val="TAL"/>
              <w:rPr>
                <w:b/>
                <w:i/>
                <w:lang w:eastAsia="sv-SE"/>
              </w:rPr>
            </w:pPr>
            <w:r w:rsidRPr="00B55E3E">
              <w:rPr>
                <w:lang w:eastAsia="sv-SE"/>
              </w:rPr>
              <w:t>Configuration for the UE to report assistance information for gap preference.</w:t>
            </w:r>
          </w:p>
        </w:tc>
      </w:tr>
      <w:tr w:rsidR="00A8221D" w:rsidRPr="00B55E3E" w14:paraId="5EA5534B" w14:textId="77777777" w:rsidTr="00FB146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6CA672E" w14:textId="77777777" w:rsidR="00A8221D" w:rsidRPr="00B55E3E" w:rsidRDefault="00A8221D" w:rsidP="00FB1467">
            <w:pPr>
              <w:pStyle w:val="TAL"/>
              <w:rPr>
                <w:rFonts w:cs="Arial"/>
                <w:b/>
                <w:i/>
                <w:szCs w:val="18"/>
                <w:lang w:eastAsia="sv-SE"/>
              </w:rPr>
            </w:pPr>
            <w:r w:rsidRPr="00B55E3E">
              <w:rPr>
                <w:rFonts w:cs="Arial"/>
                <w:b/>
                <w:i/>
                <w:szCs w:val="18"/>
                <w:lang w:eastAsia="sv-SE"/>
              </w:rPr>
              <w:t>musim-GapProhibitTimer</w:t>
            </w:r>
          </w:p>
          <w:p w14:paraId="7DE53EC0" w14:textId="77777777" w:rsidR="00A8221D" w:rsidRPr="00B55E3E" w:rsidRDefault="00A8221D" w:rsidP="00FB1467">
            <w:pPr>
              <w:pStyle w:val="TAL"/>
              <w:rPr>
                <w:rFonts w:cs="Arial"/>
                <w:b/>
                <w:i/>
                <w:szCs w:val="18"/>
              </w:rPr>
            </w:pPr>
            <w:r w:rsidRPr="00B55E3E">
              <w:rPr>
                <w:rFonts w:cs="Arial"/>
                <w:szCs w:val="18"/>
                <w:lang w:eastAsia="sv-SE"/>
              </w:rPr>
              <w:t>Prohibit timer for MUSIM assistance information reporting for gap preference.</w:t>
            </w:r>
          </w:p>
        </w:tc>
      </w:tr>
      <w:tr w:rsidR="00A8221D" w:rsidRPr="00B55E3E" w14:paraId="0E577522" w14:textId="77777777" w:rsidTr="00FB146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77954B8" w14:textId="77777777" w:rsidR="00A8221D" w:rsidRPr="00B55E3E" w:rsidRDefault="00A8221D" w:rsidP="00FB1467">
            <w:pPr>
              <w:pStyle w:val="TAL"/>
              <w:rPr>
                <w:rFonts w:cs="Arial"/>
                <w:b/>
                <w:i/>
                <w:szCs w:val="18"/>
              </w:rPr>
            </w:pPr>
            <w:r w:rsidRPr="00B55E3E">
              <w:rPr>
                <w:rFonts w:cs="Arial"/>
                <w:b/>
                <w:i/>
                <w:szCs w:val="18"/>
              </w:rPr>
              <w:t>musim-LeaveAssistanceConfig</w:t>
            </w:r>
          </w:p>
          <w:p w14:paraId="54B3BC9B" w14:textId="77777777" w:rsidR="00A8221D" w:rsidRPr="00B55E3E" w:rsidRDefault="00A8221D" w:rsidP="00FB1467">
            <w:pPr>
              <w:pStyle w:val="TAL"/>
              <w:rPr>
                <w:b/>
                <w:i/>
                <w:lang w:eastAsia="sv-SE"/>
              </w:rPr>
            </w:pPr>
            <w:r w:rsidRPr="00B55E3E">
              <w:rPr>
                <w:lang w:eastAsia="sv-SE"/>
              </w:rPr>
              <w:t>Configuration for the UE to report assistance information for leaving RRC_CONNECTED for MUSIM purpose.</w:t>
            </w:r>
          </w:p>
        </w:tc>
      </w:tr>
      <w:tr w:rsidR="00A8221D" w:rsidRPr="00B55E3E" w14:paraId="03C9851F" w14:textId="77777777" w:rsidTr="00FB146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C353F44" w14:textId="77777777" w:rsidR="00A8221D" w:rsidRPr="00B55E3E" w:rsidRDefault="00A8221D" w:rsidP="00FB1467">
            <w:pPr>
              <w:pStyle w:val="TAL"/>
              <w:rPr>
                <w:rFonts w:cs="Arial"/>
                <w:b/>
                <w:i/>
                <w:szCs w:val="18"/>
              </w:rPr>
            </w:pPr>
            <w:r w:rsidRPr="00B55E3E">
              <w:rPr>
                <w:rFonts w:cs="Arial"/>
                <w:b/>
                <w:i/>
                <w:szCs w:val="18"/>
              </w:rPr>
              <w:t>musim-LeaveWithoutResponseTimer</w:t>
            </w:r>
          </w:p>
          <w:p w14:paraId="31C8EA19" w14:textId="77777777" w:rsidR="00A8221D" w:rsidRPr="00B55E3E" w:rsidRDefault="00A8221D" w:rsidP="00FB1467">
            <w:pPr>
              <w:pStyle w:val="TAL"/>
              <w:rPr>
                <w:b/>
                <w:i/>
                <w:lang w:eastAsia="sv-SE"/>
              </w:rPr>
            </w:pPr>
            <w:r w:rsidRPr="00B55E3E">
              <w:rPr>
                <w:lang w:eastAsia="ko-KR"/>
              </w:rPr>
              <w:t>Indicates the timer for</w:t>
            </w:r>
            <w:r w:rsidRPr="00B55E3E">
              <w:rPr>
                <w:lang w:eastAsia="sv-SE"/>
              </w:rPr>
              <w:t xml:space="preserve"> </w:t>
            </w:r>
            <w:r w:rsidRPr="00B55E3E">
              <w:rPr>
                <w:lang w:eastAsia="ko-KR"/>
              </w:rPr>
              <w:t>the UE</w:t>
            </w:r>
            <w:r w:rsidRPr="00B55E3E">
              <w:rPr>
                <w:rFonts w:cs="Arial"/>
                <w:szCs w:val="18"/>
                <w:lang w:eastAsia="sv-SE"/>
              </w:rPr>
              <w:t xml:space="preserve"> to enter RRC_IDLE for MUSIM purpose as defined in clause 5.3.8.6</w:t>
            </w:r>
            <w:r w:rsidRPr="00B55E3E">
              <w:rPr>
                <w:lang w:eastAsia="sv-SE"/>
              </w:rPr>
              <w:t>.</w:t>
            </w:r>
          </w:p>
        </w:tc>
      </w:tr>
      <w:tr w:rsidR="00A8221D" w:rsidRPr="00B55E3E" w14:paraId="6AEA7734"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04A70A" w14:textId="77777777" w:rsidR="00A8221D" w:rsidRPr="00B55E3E" w:rsidRDefault="00A8221D" w:rsidP="00FB1467">
            <w:pPr>
              <w:pStyle w:val="TAL"/>
              <w:rPr>
                <w:b/>
                <w:bCs/>
                <w:i/>
                <w:lang w:eastAsia="en-GB"/>
              </w:rPr>
            </w:pPr>
            <w:r w:rsidRPr="00B55E3E">
              <w:rPr>
                <w:b/>
                <w:bCs/>
                <w:i/>
                <w:lang w:eastAsia="en-GB"/>
              </w:rPr>
              <w:t>obtainCommonLocation</w:t>
            </w:r>
          </w:p>
          <w:p w14:paraId="7E890DFC" w14:textId="77777777" w:rsidR="00A8221D" w:rsidRPr="00B55E3E" w:rsidRDefault="00A8221D" w:rsidP="00FB1467">
            <w:pPr>
              <w:pStyle w:val="TAL"/>
              <w:rPr>
                <w:b/>
                <w:i/>
                <w:lang w:eastAsia="sv-SE"/>
              </w:rPr>
            </w:pPr>
            <w:r w:rsidRPr="00B55E3E">
              <w:rPr>
                <w:bCs/>
                <w:lang w:eastAsia="en-GB"/>
              </w:rPr>
              <w:t xml:space="preserve">Requests the UE to attempt to have detailed location information available using GNSS. NR configures the field if </w:t>
            </w:r>
            <w:r w:rsidRPr="00B55E3E">
              <w:rPr>
                <w:bCs/>
                <w:i/>
                <w:lang w:eastAsia="en-GB"/>
              </w:rPr>
              <w:t>includeCommonLocationInfo</w:t>
            </w:r>
            <w:r w:rsidRPr="00B55E3E">
              <w:rPr>
                <w:bCs/>
                <w:lang w:eastAsia="en-GB"/>
              </w:rPr>
              <w:t xml:space="preserve"> is configured for one or more measurements.</w:t>
            </w:r>
          </w:p>
        </w:tc>
      </w:tr>
      <w:tr w:rsidR="00A8221D" w:rsidRPr="00B55E3E" w14:paraId="6AB1C61B"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EBED11" w14:textId="77777777" w:rsidR="00A8221D" w:rsidRPr="00B55E3E" w:rsidRDefault="00A8221D" w:rsidP="00FB1467">
            <w:pPr>
              <w:pStyle w:val="TAL"/>
              <w:rPr>
                <w:b/>
                <w:i/>
                <w:noProof/>
                <w:lang w:eastAsia="sv-SE"/>
              </w:rPr>
            </w:pPr>
            <w:r w:rsidRPr="00B55E3E">
              <w:rPr>
                <w:b/>
                <w:i/>
                <w:noProof/>
                <w:lang w:eastAsia="sv-SE"/>
              </w:rPr>
              <w:t>overheatingAssistanceConfig</w:t>
            </w:r>
          </w:p>
          <w:p w14:paraId="58F283A9" w14:textId="77777777" w:rsidR="00A8221D" w:rsidRPr="00B55E3E" w:rsidRDefault="00A8221D" w:rsidP="00FB1467">
            <w:pPr>
              <w:pStyle w:val="TAL"/>
              <w:rPr>
                <w:noProof/>
                <w:lang w:eastAsia="sv-SE"/>
              </w:rPr>
            </w:pPr>
            <w:r w:rsidRPr="00B55E3E">
              <w:rPr>
                <w:noProof/>
                <w:lang w:eastAsia="sv-SE"/>
              </w:rPr>
              <w:t xml:space="preserve">Configuration for the UE to report assistance information to </w:t>
            </w:r>
            <w:r w:rsidRPr="00B55E3E">
              <w:rPr>
                <w:lang w:eastAsia="sv-SE"/>
              </w:rPr>
              <w:t>inform the gNB about UE detected internal overheating</w:t>
            </w:r>
            <w:r w:rsidRPr="00B55E3E">
              <w:rPr>
                <w:noProof/>
                <w:lang w:eastAsia="sv-SE"/>
              </w:rPr>
              <w:t>.</w:t>
            </w:r>
          </w:p>
        </w:tc>
      </w:tr>
      <w:tr w:rsidR="00A8221D" w:rsidRPr="00B55E3E" w14:paraId="2CDCC5D8"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09E03C" w14:textId="77777777" w:rsidR="00A8221D" w:rsidRPr="00B55E3E" w:rsidRDefault="00A8221D" w:rsidP="00FB1467">
            <w:pPr>
              <w:pStyle w:val="TAL"/>
              <w:rPr>
                <w:b/>
                <w:i/>
                <w:noProof/>
                <w:lang w:eastAsia="sv-SE"/>
              </w:rPr>
            </w:pPr>
            <w:r w:rsidRPr="00B55E3E">
              <w:rPr>
                <w:b/>
                <w:i/>
                <w:noProof/>
                <w:lang w:eastAsia="sv-SE"/>
              </w:rPr>
              <w:t>overheatingIndicationProhibitTimer</w:t>
            </w:r>
          </w:p>
          <w:p w14:paraId="32EC4340" w14:textId="77777777" w:rsidR="00A8221D" w:rsidRPr="00B55E3E" w:rsidRDefault="00A8221D" w:rsidP="00FB1467">
            <w:pPr>
              <w:pStyle w:val="TAL"/>
              <w:rPr>
                <w:noProof/>
                <w:lang w:eastAsia="sv-SE"/>
              </w:rPr>
            </w:pPr>
            <w:r w:rsidRPr="00B55E3E">
              <w:rPr>
                <w:noProof/>
                <w:lang w:eastAsia="sv-SE"/>
              </w:rPr>
              <w:t xml:space="preserve">Prohibit timer for overheating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A8221D" w:rsidRPr="00B55E3E" w14:paraId="4ED2B5F7"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tcPr>
          <w:p w14:paraId="2C9EAFE9" w14:textId="77777777" w:rsidR="00A8221D" w:rsidRPr="00B55E3E" w:rsidRDefault="00A8221D" w:rsidP="00FB1467">
            <w:pPr>
              <w:pStyle w:val="TAL"/>
              <w:rPr>
                <w:b/>
                <w:i/>
                <w:szCs w:val="18"/>
                <w:lang w:eastAsia="sv-SE"/>
              </w:rPr>
            </w:pPr>
            <w:r w:rsidRPr="00B55E3E">
              <w:rPr>
                <w:b/>
                <w:i/>
                <w:szCs w:val="18"/>
                <w:lang w:eastAsia="sv-SE"/>
              </w:rPr>
              <w:t>propDelayDiffReportConfig</w:t>
            </w:r>
          </w:p>
          <w:p w14:paraId="5ECF3936" w14:textId="77777777" w:rsidR="00A8221D" w:rsidRPr="00B55E3E" w:rsidRDefault="00A8221D" w:rsidP="00FB1467">
            <w:pPr>
              <w:pStyle w:val="TAL"/>
              <w:rPr>
                <w:b/>
                <w:i/>
                <w:noProof/>
                <w:lang w:eastAsia="sv-SE"/>
              </w:rPr>
            </w:pPr>
            <w:r w:rsidRPr="00B55E3E">
              <w:rPr>
                <w:szCs w:val="18"/>
                <w:lang w:eastAsia="sv-SE"/>
              </w:rPr>
              <w:t>Configuration for the UE to report service link propagation delay difference between serving cell and neighbour cell(s).</w:t>
            </w:r>
          </w:p>
        </w:tc>
      </w:tr>
      <w:tr w:rsidR="00A8221D" w:rsidRPr="00B55E3E" w14:paraId="4B79BDDC"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tcPr>
          <w:p w14:paraId="049BAD69" w14:textId="77777777" w:rsidR="00A8221D" w:rsidRPr="00B55E3E" w:rsidRDefault="00A8221D" w:rsidP="00FB1467">
            <w:pPr>
              <w:pStyle w:val="TAL"/>
              <w:rPr>
                <w:b/>
                <w:i/>
                <w:noProof/>
              </w:rPr>
            </w:pPr>
            <w:r w:rsidRPr="00B55E3E">
              <w:rPr>
                <w:b/>
                <w:i/>
                <w:noProof/>
              </w:rPr>
              <w:t>referenceTimePreferenceReporting</w:t>
            </w:r>
          </w:p>
          <w:p w14:paraId="63583F1A" w14:textId="77777777" w:rsidR="00A8221D" w:rsidRPr="00B55E3E" w:rsidRDefault="00A8221D" w:rsidP="00FB1467">
            <w:pPr>
              <w:pStyle w:val="TAL"/>
              <w:rPr>
                <w:b/>
                <w:i/>
                <w:noProof/>
                <w:lang w:eastAsia="sv-SE"/>
              </w:rPr>
            </w:pPr>
            <w:r w:rsidRPr="00B55E3E">
              <w:rPr>
                <w:rFonts w:cs="Arial"/>
                <w:szCs w:val="18"/>
                <w:lang w:eastAsia="en-US"/>
              </w:rPr>
              <w:t>If present, the field indicates the UE is configured to provide reference time assistance information.</w:t>
            </w:r>
          </w:p>
        </w:tc>
      </w:tr>
      <w:tr w:rsidR="00A8221D" w:rsidRPr="00B55E3E" w14:paraId="4234B9A5"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8756C9A" w14:textId="77777777" w:rsidR="00A8221D" w:rsidRPr="00B55E3E" w:rsidRDefault="00A8221D" w:rsidP="00FB1467">
            <w:pPr>
              <w:pStyle w:val="TAL"/>
              <w:rPr>
                <w:b/>
                <w:i/>
                <w:noProof/>
                <w:lang w:eastAsia="sv-SE"/>
              </w:rPr>
            </w:pPr>
            <w:r w:rsidRPr="00B55E3E">
              <w:rPr>
                <w:b/>
                <w:i/>
                <w:noProof/>
                <w:lang w:eastAsia="sv-SE"/>
              </w:rPr>
              <w:t>releasePreferenceConfig</w:t>
            </w:r>
          </w:p>
          <w:p w14:paraId="6BD414F4" w14:textId="77777777" w:rsidR="00A8221D" w:rsidRPr="00B55E3E" w:rsidRDefault="00A8221D" w:rsidP="00FB1467">
            <w:pPr>
              <w:pStyle w:val="TAL"/>
              <w:rPr>
                <w:noProof/>
                <w:lang w:eastAsia="sv-SE"/>
              </w:rPr>
            </w:pPr>
            <w:r w:rsidRPr="00B55E3E">
              <w:rPr>
                <w:noProof/>
                <w:lang w:eastAsia="sv-SE"/>
              </w:rPr>
              <w:t>Configuration for the UE to report assistance information to inform the gNB about the UE's preference to leave RRC_CONNECTED state.</w:t>
            </w:r>
          </w:p>
        </w:tc>
      </w:tr>
      <w:tr w:rsidR="00A8221D" w:rsidRPr="00B55E3E" w14:paraId="48506A5D"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tcPr>
          <w:p w14:paraId="7BC2C315" w14:textId="77777777" w:rsidR="00A8221D" w:rsidRPr="00B55E3E" w:rsidRDefault="00A8221D" w:rsidP="00FB1467">
            <w:pPr>
              <w:pStyle w:val="TAL"/>
              <w:rPr>
                <w:rFonts w:eastAsia="DengXian"/>
                <w:b/>
                <w:i/>
                <w:noProof/>
                <w:lang w:eastAsia="zh-CN"/>
              </w:rPr>
            </w:pPr>
            <w:r w:rsidRPr="00B55E3E">
              <w:rPr>
                <w:b/>
                <w:i/>
                <w:noProof/>
                <w:lang w:eastAsia="sv-SE"/>
              </w:rPr>
              <w:t>rlm-RelaxationReportingConfig</w:t>
            </w:r>
          </w:p>
          <w:p w14:paraId="79C2FC27" w14:textId="77777777" w:rsidR="00A8221D" w:rsidRPr="00B55E3E" w:rsidRDefault="00A8221D" w:rsidP="00FB1467">
            <w:pPr>
              <w:pStyle w:val="TAL"/>
              <w:rPr>
                <w:bCs/>
                <w:iCs/>
                <w:noProof/>
                <w:lang w:eastAsia="sv-SE"/>
              </w:rPr>
            </w:pPr>
            <w:r w:rsidRPr="00B55E3E">
              <w:rPr>
                <w:noProof/>
                <w:lang w:eastAsia="sv-SE"/>
              </w:rPr>
              <w:t xml:space="preserve">Configuration for the UE to report the relaxation </w:t>
            </w:r>
            <w:r w:rsidRPr="00B55E3E">
              <w:t>state</w:t>
            </w:r>
            <w:r w:rsidRPr="00B55E3E">
              <w:rPr>
                <w:noProof/>
                <w:lang w:eastAsia="sv-SE"/>
              </w:rPr>
              <w:t xml:space="preserve"> of RLM measurements.</w:t>
            </w:r>
          </w:p>
        </w:tc>
      </w:tr>
      <w:tr w:rsidR="00A8221D" w:rsidRPr="00B55E3E" w14:paraId="3295E392"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0D57E9" w14:textId="77777777" w:rsidR="00A8221D" w:rsidRPr="00B55E3E" w:rsidRDefault="00A8221D" w:rsidP="00FB1467">
            <w:pPr>
              <w:pStyle w:val="TAL"/>
              <w:rPr>
                <w:b/>
                <w:i/>
                <w:noProof/>
                <w:lang w:eastAsia="sv-SE"/>
              </w:rPr>
            </w:pPr>
            <w:r w:rsidRPr="00B55E3E">
              <w:rPr>
                <w:b/>
                <w:i/>
                <w:noProof/>
                <w:lang w:eastAsia="sv-SE"/>
              </w:rPr>
              <w:t>releasePreferenceProhibitTimer</w:t>
            </w:r>
          </w:p>
          <w:p w14:paraId="2AF27597" w14:textId="77777777" w:rsidR="00A8221D" w:rsidRPr="00B55E3E" w:rsidRDefault="00A8221D" w:rsidP="00FB1467">
            <w:pPr>
              <w:pStyle w:val="TAL"/>
              <w:rPr>
                <w:noProof/>
                <w:lang w:eastAsia="sv-SE"/>
              </w:rPr>
            </w:pPr>
            <w:r w:rsidRPr="00B55E3E">
              <w:rPr>
                <w:noProof/>
                <w:lang w:eastAsia="sv-SE"/>
              </w:rPr>
              <w:t xml:space="preserve">Prohibit timer for release preferenc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 Value </w:t>
            </w:r>
            <w:r w:rsidRPr="00B55E3E">
              <w:rPr>
                <w:i/>
                <w:noProof/>
                <w:lang w:eastAsia="sv-SE"/>
              </w:rPr>
              <w:t>infinity</w:t>
            </w:r>
            <w:r w:rsidRPr="00B55E3E">
              <w:rPr>
                <w:noProof/>
                <w:lang w:eastAsia="sv-SE"/>
              </w:rPr>
              <w:t xml:space="preserve"> means that once a UE has reported a release preference, the UE cannot report a release preference again during the RRC connection.</w:t>
            </w:r>
          </w:p>
        </w:tc>
      </w:tr>
      <w:tr w:rsidR="00A8221D" w:rsidRPr="00B55E3E" w14:paraId="257754CA"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tcPr>
          <w:p w14:paraId="3B4816FB" w14:textId="77777777" w:rsidR="00A8221D" w:rsidRPr="00B55E3E" w:rsidRDefault="00A8221D" w:rsidP="00FB1467">
            <w:pPr>
              <w:pStyle w:val="TAL"/>
              <w:rPr>
                <w:b/>
                <w:i/>
                <w:lang w:eastAsia="sv-SE"/>
              </w:rPr>
            </w:pPr>
            <w:r w:rsidRPr="00B55E3E">
              <w:rPr>
                <w:b/>
                <w:i/>
                <w:lang w:eastAsia="sv-SE"/>
              </w:rPr>
              <w:t>s-SearchDeltaP-Stationary</w:t>
            </w:r>
          </w:p>
          <w:p w14:paraId="57A664D6" w14:textId="77777777" w:rsidR="00A8221D" w:rsidRPr="00B55E3E" w:rsidRDefault="00A8221D" w:rsidP="00FB1467">
            <w:pPr>
              <w:pStyle w:val="TAL"/>
              <w:rPr>
                <w:b/>
                <w:i/>
                <w:noProof/>
                <w:lang w:eastAsia="sv-SE"/>
              </w:rPr>
            </w:pPr>
            <w:r w:rsidRPr="00B55E3E">
              <w:rPr>
                <w:lang w:eastAsia="sv-SE"/>
              </w:rPr>
              <w:t>Parameter "S</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dB2 corresponds to 2 dB, dB3 corresponds to 3 dB and so on.</w:t>
            </w:r>
          </w:p>
        </w:tc>
      </w:tr>
      <w:tr w:rsidR="00A8221D" w:rsidRPr="00B55E3E" w14:paraId="44598AE5" w14:textId="77777777" w:rsidTr="00FB146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C8433" w14:textId="77777777" w:rsidR="00A8221D" w:rsidRPr="00B55E3E" w:rsidRDefault="00A8221D" w:rsidP="00FB1467">
            <w:pPr>
              <w:pStyle w:val="TAL"/>
              <w:rPr>
                <w:b/>
                <w:i/>
                <w:lang w:eastAsia="sv-SE"/>
              </w:rPr>
            </w:pPr>
            <w:r w:rsidRPr="00B55E3E">
              <w:rPr>
                <w:b/>
                <w:i/>
                <w:lang w:eastAsia="sv-SE"/>
              </w:rPr>
              <w:t>scg-DeactivationPreferenceConfig</w:t>
            </w:r>
          </w:p>
          <w:p w14:paraId="0B6888EC" w14:textId="77777777" w:rsidR="00A8221D" w:rsidRPr="00B55E3E" w:rsidRDefault="00A8221D" w:rsidP="00FB1467">
            <w:pPr>
              <w:pStyle w:val="TAL"/>
              <w:rPr>
                <w:lang w:eastAsia="sv-SE"/>
              </w:rPr>
            </w:pPr>
            <w:r w:rsidRPr="00B55E3E">
              <w:rPr>
                <w:lang w:eastAsia="sv-SE"/>
              </w:rPr>
              <w:t>Configuration of the UE to indicate its preference for SCG deactivation.</w:t>
            </w:r>
          </w:p>
        </w:tc>
      </w:tr>
      <w:tr w:rsidR="00A8221D" w:rsidRPr="00B55E3E" w14:paraId="0C7AB983" w14:textId="77777777" w:rsidTr="00FB146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A323FC5" w14:textId="77777777" w:rsidR="00A8221D" w:rsidRPr="00B55E3E" w:rsidRDefault="00A8221D" w:rsidP="00FB1467">
            <w:pPr>
              <w:pStyle w:val="TAL"/>
              <w:rPr>
                <w:b/>
                <w:i/>
                <w:lang w:eastAsia="sv-SE"/>
              </w:rPr>
            </w:pPr>
            <w:r w:rsidRPr="00B55E3E">
              <w:rPr>
                <w:b/>
                <w:i/>
                <w:lang w:eastAsia="sv-SE"/>
              </w:rPr>
              <w:t>scg -StatePreferenceProhibitTimer</w:t>
            </w:r>
          </w:p>
          <w:p w14:paraId="34C53478" w14:textId="77777777" w:rsidR="00A8221D" w:rsidRPr="00B55E3E" w:rsidRDefault="00A8221D" w:rsidP="00FB1467">
            <w:pPr>
              <w:pStyle w:val="TAL"/>
              <w:rPr>
                <w:lang w:eastAsia="sv-SE"/>
              </w:rPr>
            </w:pPr>
            <w:r w:rsidRPr="00B55E3E">
              <w:rPr>
                <w:lang w:eastAsia="sv-SE"/>
              </w:rPr>
              <w:t xml:space="preserve">Prohibit timer for UE indication of its preference for SCG deactivation. Value in seconds. Value </w:t>
            </w:r>
            <w:r w:rsidRPr="00B55E3E">
              <w:rPr>
                <w:i/>
                <w:lang w:eastAsia="sv-SE"/>
              </w:rPr>
              <w:t>s0</w:t>
            </w:r>
            <w:r w:rsidRPr="00B55E3E">
              <w:rPr>
                <w:lang w:eastAsia="sv-SE"/>
              </w:rPr>
              <w:t xml:space="preserve"> means prohibit timer is set to 0 seconds, value </w:t>
            </w:r>
            <w:r w:rsidRPr="00B55E3E">
              <w:rPr>
                <w:i/>
                <w:lang w:eastAsia="sv-SE"/>
              </w:rPr>
              <w:t>s1</w:t>
            </w:r>
            <w:r w:rsidRPr="00B55E3E">
              <w:rPr>
                <w:lang w:eastAsia="sv-SE"/>
              </w:rPr>
              <w:t xml:space="preserve"> means prohibit timer is set to 1 second and so on.</w:t>
            </w:r>
          </w:p>
        </w:tc>
      </w:tr>
      <w:tr w:rsidR="00A8221D" w:rsidRPr="00B55E3E" w14:paraId="033AE2FA"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2B88DE" w14:textId="77777777" w:rsidR="00A8221D" w:rsidRPr="00B55E3E" w:rsidRDefault="00A8221D" w:rsidP="00FB1467">
            <w:pPr>
              <w:pStyle w:val="TAL"/>
              <w:rPr>
                <w:b/>
                <w:i/>
                <w:lang w:eastAsia="sv-SE"/>
              </w:rPr>
            </w:pPr>
            <w:r w:rsidRPr="00B55E3E">
              <w:rPr>
                <w:b/>
                <w:i/>
                <w:lang w:eastAsia="sv-SE"/>
              </w:rPr>
              <w:t>sensorNameList</w:t>
            </w:r>
          </w:p>
          <w:p w14:paraId="302E81EB" w14:textId="77777777" w:rsidR="00A8221D" w:rsidRPr="00B55E3E" w:rsidRDefault="00A8221D" w:rsidP="00FB1467">
            <w:pPr>
              <w:pStyle w:val="TAL"/>
              <w:rPr>
                <w:b/>
                <w:i/>
                <w:lang w:eastAsia="sv-SE"/>
              </w:rPr>
            </w:pPr>
            <w:r w:rsidRPr="00B55E3E">
              <w:rPr>
                <w:lang w:eastAsia="sv-SE"/>
              </w:rPr>
              <w:t>Configuration for the UE to report measurements from specific sensors.</w:t>
            </w:r>
          </w:p>
        </w:tc>
      </w:tr>
      <w:tr w:rsidR="00A8221D" w:rsidRPr="00B55E3E" w14:paraId="60392B3B"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52232B1" w14:textId="77777777" w:rsidR="00A8221D" w:rsidRPr="00B55E3E" w:rsidRDefault="00A8221D" w:rsidP="00FB1467">
            <w:pPr>
              <w:pStyle w:val="TAL"/>
              <w:rPr>
                <w:b/>
                <w:bCs/>
                <w:i/>
                <w:iCs/>
                <w:noProof/>
                <w:lang w:eastAsia="sv-SE"/>
              </w:rPr>
            </w:pPr>
            <w:r w:rsidRPr="00B55E3E">
              <w:rPr>
                <w:b/>
                <w:bCs/>
                <w:i/>
                <w:iCs/>
                <w:noProof/>
                <w:lang w:eastAsia="sv-SE"/>
              </w:rPr>
              <w:t>sl-AssistanceConfigNR</w:t>
            </w:r>
          </w:p>
          <w:p w14:paraId="0BFF67AE" w14:textId="77777777" w:rsidR="00A8221D" w:rsidRPr="00B55E3E" w:rsidRDefault="00A8221D" w:rsidP="00FB1467">
            <w:pPr>
              <w:pStyle w:val="TAL"/>
              <w:rPr>
                <w:noProof/>
                <w:lang w:eastAsia="sv-SE"/>
              </w:rPr>
            </w:pPr>
            <w:r w:rsidRPr="00B55E3E">
              <w:rPr>
                <w:noProof/>
                <w:lang w:eastAsia="sv-SE"/>
              </w:rPr>
              <w:t>Indicate whether UE is configured to provide configured grant assistance information for NR sidelink communication.</w:t>
            </w:r>
          </w:p>
        </w:tc>
      </w:tr>
      <w:tr w:rsidR="00A8221D" w:rsidRPr="00B55E3E" w14:paraId="2E20948F" w14:textId="77777777" w:rsidTr="00FB146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C3C6DC0" w14:textId="77777777" w:rsidR="00A8221D" w:rsidRPr="00B55E3E" w:rsidRDefault="00A8221D" w:rsidP="00FB1467">
            <w:pPr>
              <w:pStyle w:val="TAL"/>
              <w:rPr>
                <w:b/>
                <w:bCs/>
                <w:i/>
                <w:iCs/>
                <w:lang w:eastAsia="sv-SE"/>
              </w:rPr>
            </w:pPr>
            <w:r w:rsidRPr="00B55E3E">
              <w:rPr>
                <w:b/>
                <w:bCs/>
                <w:i/>
                <w:iCs/>
                <w:lang w:eastAsia="sv-SE"/>
              </w:rPr>
              <w:t>sourceDAPS-FailureReporting</w:t>
            </w:r>
          </w:p>
          <w:p w14:paraId="054B203E" w14:textId="77777777" w:rsidR="00A8221D" w:rsidRPr="00B55E3E" w:rsidRDefault="00A8221D" w:rsidP="00FB1467">
            <w:pPr>
              <w:pStyle w:val="TAL"/>
              <w:rPr>
                <w:b/>
                <w:bCs/>
                <w:i/>
                <w:iCs/>
                <w:lang w:eastAsia="sv-SE"/>
              </w:rPr>
            </w:pPr>
            <w:r w:rsidRPr="00B55E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B55E3E">
              <w:rPr>
                <w:i/>
                <w:lang w:eastAsia="sv-SE"/>
              </w:rPr>
              <w:t>otherConfig</w:t>
            </w:r>
            <w:r w:rsidRPr="00B55E3E">
              <w:rPr>
                <w:lang w:eastAsia="sv-SE"/>
              </w:rPr>
              <w:t xml:space="preserve"> configured by the source cell of the DAPS handover.</w:t>
            </w:r>
          </w:p>
        </w:tc>
      </w:tr>
      <w:tr w:rsidR="00A8221D" w:rsidRPr="00B55E3E" w14:paraId="52B0D80D" w14:textId="77777777" w:rsidTr="00FB146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2F007F8" w14:textId="77777777" w:rsidR="00A8221D" w:rsidRPr="00B55E3E" w:rsidRDefault="00A8221D" w:rsidP="00FB1467">
            <w:pPr>
              <w:pStyle w:val="TAL"/>
              <w:rPr>
                <w:b/>
                <w:bCs/>
                <w:i/>
                <w:iCs/>
              </w:rPr>
            </w:pPr>
            <w:r w:rsidRPr="00B55E3E">
              <w:rPr>
                <w:b/>
                <w:bCs/>
                <w:i/>
                <w:iCs/>
              </w:rPr>
              <w:t>successHO-Config</w:t>
            </w:r>
          </w:p>
          <w:p w14:paraId="3D6E7CA7" w14:textId="77777777" w:rsidR="00A8221D" w:rsidRPr="00B55E3E" w:rsidRDefault="00A8221D" w:rsidP="00FB1467">
            <w:pPr>
              <w:pStyle w:val="TAL"/>
              <w:rPr>
                <w:b/>
                <w:bCs/>
                <w:i/>
                <w:iCs/>
                <w:lang w:eastAsia="sv-SE"/>
              </w:rPr>
            </w:pPr>
            <w:r w:rsidRPr="00B55E3E">
              <w:rPr>
                <w:lang w:eastAsia="sv-SE"/>
              </w:rPr>
              <w:t>Configuration for the UE to report the successful handover information to the network.</w:t>
            </w:r>
          </w:p>
        </w:tc>
      </w:tr>
      <w:tr w:rsidR="00A8221D" w:rsidRPr="00B55E3E" w14:paraId="2F2BE2C9"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tcPr>
          <w:p w14:paraId="655D4C34" w14:textId="77777777" w:rsidR="00A8221D" w:rsidRPr="00B55E3E" w:rsidRDefault="00A8221D" w:rsidP="00FB1467">
            <w:pPr>
              <w:pStyle w:val="TAL"/>
              <w:rPr>
                <w:b/>
                <w:bCs/>
                <w:i/>
                <w:iCs/>
                <w:lang w:eastAsia="sv-SE"/>
              </w:rPr>
            </w:pPr>
            <w:r w:rsidRPr="00B55E3E">
              <w:rPr>
                <w:b/>
                <w:bCs/>
                <w:i/>
                <w:iCs/>
                <w:lang w:eastAsia="sv-SE"/>
              </w:rPr>
              <w:lastRenderedPageBreak/>
              <w:t>t-SearchDeltaP-Stationary</w:t>
            </w:r>
          </w:p>
          <w:p w14:paraId="47414CCB" w14:textId="77777777" w:rsidR="00A8221D" w:rsidRPr="00B55E3E" w:rsidRDefault="00A8221D" w:rsidP="00FB1467">
            <w:pPr>
              <w:pStyle w:val="TAL"/>
              <w:rPr>
                <w:b/>
                <w:bCs/>
                <w:i/>
                <w:iCs/>
                <w:noProof/>
                <w:lang w:eastAsia="sv-SE"/>
              </w:rPr>
            </w:pPr>
            <w:r w:rsidRPr="00B55E3E">
              <w:rPr>
                <w:lang w:eastAsia="sv-SE"/>
              </w:rPr>
              <w:t>Parameter "T</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in seconds. Value s5 means 5 seconds, value s10 means 10 seconds and so on.</w:t>
            </w:r>
          </w:p>
        </w:tc>
      </w:tr>
      <w:tr w:rsidR="00A8221D" w:rsidRPr="00B55E3E" w14:paraId="35ACD6C6" w14:textId="77777777" w:rsidTr="00FB146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1A80718" w14:textId="77777777" w:rsidR="00A8221D" w:rsidRPr="00B55E3E" w:rsidRDefault="00A8221D" w:rsidP="00FB1467">
            <w:pPr>
              <w:pStyle w:val="TAL"/>
              <w:rPr>
                <w:b/>
                <w:bCs/>
                <w:i/>
                <w:iCs/>
                <w:lang w:eastAsia="sv-SE"/>
              </w:rPr>
            </w:pPr>
            <w:r w:rsidRPr="00B55E3E">
              <w:rPr>
                <w:b/>
                <w:bCs/>
                <w:i/>
                <w:iCs/>
                <w:lang w:eastAsia="sv-SE"/>
              </w:rPr>
              <w:t>thresholdPercentageT304</w:t>
            </w:r>
          </w:p>
          <w:p w14:paraId="662507E5" w14:textId="77777777" w:rsidR="00A8221D" w:rsidRPr="00B55E3E" w:rsidRDefault="00A8221D" w:rsidP="00FB1467">
            <w:pPr>
              <w:pStyle w:val="TAL"/>
              <w:rPr>
                <w:lang w:eastAsia="sv-SE"/>
              </w:rPr>
            </w:pPr>
            <w:r w:rsidRPr="00B55E3E">
              <w:rPr>
                <w:lang w:eastAsia="sv-SE"/>
              </w:rPr>
              <w:t xml:space="preserve">This field indicates the threshold for the ratio in percentage between the elapsed T304 timer and the configured value of the T304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target cell of the handover.</w:t>
            </w:r>
          </w:p>
        </w:tc>
      </w:tr>
      <w:tr w:rsidR="00A8221D" w:rsidRPr="00B55E3E" w14:paraId="5A9FF25D" w14:textId="77777777" w:rsidTr="00FB146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2B84A10" w14:textId="77777777" w:rsidR="00A8221D" w:rsidRPr="00B55E3E" w:rsidRDefault="00A8221D" w:rsidP="00FB1467">
            <w:pPr>
              <w:pStyle w:val="TAL"/>
              <w:rPr>
                <w:b/>
                <w:bCs/>
                <w:i/>
                <w:iCs/>
                <w:lang w:eastAsia="sv-SE"/>
              </w:rPr>
            </w:pPr>
            <w:r w:rsidRPr="00B55E3E">
              <w:rPr>
                <w:b/>
                <w:bCs/>
                <w:i/>
                <w:iCs/>
                <w:lang w:eastAsia="sv-SE"/>
              </w:rPr>
              <w:t>thresholdPercentageT310</w:t>
            </w:r>
          </w:p>
          <w:p w14:paraId="32FE2360" w14:textId="77777777" w:rsidR="00A8221D" w:rsidRPr="00B55E3E" w:rsidRDefault="00A8221D" w:rsidP="00FB1467">
            <w:pPr>
              <w:pStyle w:val="TAL"/>
              <w:rPr>
                <w:lang w:eastAsia="sv-SE"/>
              </w:rPr>
            </w:pPr>
            <w:r w:rsidRPr="00B55E3E">
              <w:rPr>
                <w:lang w:eastAsia="sv-SE"/>
              </w:rPr>
              <w:t xml:space="preserve">This field indicates the threshold for the ratio in percentage between the elapsed T310 timer and the configured value of the T310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source cell of the handover.</w:t>
            </w:r>
          </w:p>
        </w:tc>
      </w:tr>
      <w:tr w:rsidR="00A8221D" w:rsidRPr="00B55E3E" w14:paraId="4A2B5286" w14:textId="77777777" w:rsidTr="00FB146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21C77B" w14:textId="77777777" w:rsidR="00A8221D" w:rsidRPr="00B55E3E" w:rsidRDefault="00A8221D" w:rsidP="00FB1467">
            <w:pPr>
              <w:pStyle w:val="TAL"/>
              <w:rPr>
                <w:b/>
                <w:bCs/>
                <w:i/>
                <w:iCs/>
                <w:lang w:eastAsia="sv-SE"/>
              </w:rPr>
            </w:pPr>
            <w:r w:rsidRPr="00B55E3E">
              <w:rPr>
                <w:b/>
                <w:bCs/>
                <w:i/>
                <w:iCs/>
                <w:lang w:eastAsia="sv-SE"/>
              </w:rPr>
              <w:t>thresholdPercentageT312</w:t>
            </w:r>
          </w:p>
          <w:p w14:paraId="3BEE9087" w14:textId="77777777" w:rsidR="00A8221D" w:rsidRPr="00B55E3E" w:rsidRDefault="00A8221D" w:rsidP="00FB1467">
            <w:pPr>
              <w:pStyle w:val="TAL"/>
              <w:rPr>
                <w:lang w:eastAsia="sv-SE"/>
              </w:rPr>
            </w:pPr>
            <w:r w:rsidRPr="00B55E3E">
              <w:rPr>
                <w:lang w:eastAsia="sv-SE"/>
              </w:rPr>
              <w:t xml:space="preserve">This field indicates the threshold for the ratio in percentage between the elapsed T312 timer and the configured value(s) of the T312 timer. Value </w:t>
            </w:r>
            <w:r w:rsidRPr="00B55E3E">
              <w:rPr>
                <w:i/>
                <w:lang w:eastAsia="sv-SE"/>
              </w:rPr>
              <w:t>p20</w:t>
            </w:r>
            <w:r w:rsidRPr="00B55E3E">
              <w:rPr>
                <w:lang w:eastAsia="sv-SE"/>
              </w:rPr>
              <w:t xml:space="preserve"> corresponds to 20%, value </w:t>
            </w:r>
            <w:r w:rsidRPr="00B55E3E">
              <w:rPr>
                <w:i/>
                <w:lang w:eastAsia="sv-SE"/>
              </w:rPr>
              <w:t>p40</w:t>
            </w:r>
            <w:r w:rsidRPr="00B55E3E">
              <w:rPr>
                <w:lang w:eastAsia="sv-SE"/>
              </w:rPr>
              <w:t xml:space="preserve"> corresponds to 40% and so on. This field is set in the </w:t>
            </w:r>
            <w:r w:rsidRPr="00B55E3E">
              <w:rPr>
                <w:i/>
                <w:iCs/>
                <w:lang w:eastAsia="sv-SE"/>
              </w:rPr>
              <w:t>otherConfig</w:t>
            </w:r>
            <w:r w:rsidRPr="00B55E3E">
              <w:rPr>
                <w:lang w:eastAsia="sv-SE"/>
              </w:rPr>
              <w:t xml:space="preserve"> configured by the source cell of the handover.</w:t>
            </w:r>
          </w:p>
        </w:tc>
      </w:tr>
      <w:tr w:rsidR="00A8221D" w:rsidRPr="00B55E3E" w14:paraId="46140256" w14:textId="77777777" w:rsidTr="00FB146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09C374" w14:textId="77777777" w:rsidR="00A8221D" w:rsidRPr="00B55E3E" w:rsidRDefault="00A8221D" w:rsidP="00FB1467">
            <w:pPr>
              <w:pStyle w:val="TAL"/>
              <w:rPr>
                <w:b/>
                <w:bCs/>
                <w:i/>
                <w:iCs/>
                <w:szCs w:val="18"/>
                <w:lang w:eastAsia="sv-SE"/>
              </w:rPr>
            </w:pPr>
            <w:r w:rsidRPr="00B55E3E">
              <w:rPr>
                <w:b/>
                <w:bCs/>
                <w:i/>
                <w:iCs/>
                <w:szCs w:val="18"/>
                <w:lang w:eastAsia="sv-SE"/>
              </w:rPr>
              <w:t>threshPropDelayDiff</w:t>
            </w:r>
          </w:p>
          <w:p w14:paraId="409C451B" w14:textId="77777777" w:rsidR="00A8221D" w:rsidRPr="00B55E3E" w:rsidRDefault="00A8221D" w:rsidP="00FB1467">
            <w:pPr>
              <w:pStyle w:val="TAL"/>
              <w:rPr>
                <w:b/>
                <w:bCs/>
                <w:i/>
                <w:iCs/>
                <w:lang w:eastAsia="sv-SE"/>
              </w:rPr>
            </w:pPr>
            <w:r w:rsidRPr="00B55E3E">
              <w:rPr>
                <w:szCs w:val="18"/>
                <w:lang w:eastAsia="sv-SE"/>
              </w:rPr>
              <w:t>Threshold for service link propagation delay difference report as specified in 5.7.4.2.</w:t>
            </w:r>
          </w:p>
        </w:tc>
      </w:tr>
      <w:tr w:rsidR="00A8221D" w:rsidRPr="00B55E3E" w14:paraId="62959C79"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AA7BCE" w14:textId="77777777" w:rsidR="00A8221D" w:rsidRPr="00B55E3E" w:rsidRDefault="00A8221D" w:rsidP="00FB1467">
            <w:pPr>
              <w:pStyle w:val="TAL"/>
              <w:rPr>
                <w:b/>
                <w:bCs/>
                <w:i/>
                <w:iCs/>
                <w:noProof/>
                <w:lang w:eastAsia="sv-SE"/>
              </w:rPr>
            </w:pPr>
            <w:r w:rsidRPr="00B55E3E">
              <w:rPr>
                <w:b/>
                <w:bCs/>
                <w:i/>
                <w:iCs/>
                <w:noProof/>
                <w:lang w:eastAsia="sv-SE"/>
              </w:rPr>
              <w:t>ul-GapFR2-PreferenceConfig</w:t>
            </w:r>
          </w:p>
          <w:p w14:paraId="0F5C4A28" w14:textId="77777777" w:rsidR="00A8221D" w:rsidRPr="00B55E3E" w:rsidRDefault="00A8221D" w:rsidP="00FB1467">
            <w:pPr>
              <w:pStyle w:val="TAL"/>
              <w:rPr>
                <w:noProof/>
                <w:lang w:eastAsia="sv-SE"/>
              </w:rPr>
            </w:pPr>
            <w:r w:rsidRPr="00B55E3E">
              <w:rPr>
                <w:noProof/>
                <w:lang w:eastAsia="sv-SE"/>
              </w:rPr>
              <w:t>Indicates whether UE is configured to request for FR2 UL gap activation/deactivation and preferred FR2 UL gap pattern.</w:t>
            </w:r>
          </w:p>
        </w:tc>
      </w:tr>
    </w:tbl>
    <w:p w14:paraId="20A0B3C9"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8221D" w:rsidRPr="00B55E3E" w14:paraId="693E0306" w14:textId="77777777" w:rsidTr="00FB1467">
        <w:tc>
          <w:tcPr>
            <w:tcW w:w="3402" w:type="dxa"/>
            <w:tcBorders>
              <w:top w:val="single" w:sz="4" w:space="0" w:color="auto"/>
              <w:left w:val="single" w:sz="4" w:space="0" w:color="auto"/>
              <w:bottom w:val="single" w:sz="4" w:space="0" w:color="auto"/>
              <w:right w:val="single" w:sz="4" w:space="0" w:color="auto"/>
            </w:tcBorders>
            <w:hideMark/>
          </w:tcPr>
          <w:p w14:paraId="501DFA17" w14:textId="77777777" w:rsidR="00A8221D" w:rsidRPr="00B55E3E" w:rsidRDefault="00A8221D" w:rsidP="00FB1467">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10168E" w14:textId="77777777" w:rsidR="00A8221D" w:rsidRPr="00B55E3E" w:rsidRDefault="00A8221D" w:rsidP="00FB1467">
            <w:pPr>
              <w:pStyle w:val="TAH"/>
              <w:rPr>
                <w:rFonts w:eastAsia="SimSun"/>
                <w:lang w:eastAsia="sv-SE"/>
              </w:rPr>
            </w:pPr>
            <w:r w:rsidRPr="00B55E3E">
              <w:rPr>
                <w:rFonts w:eastAsia="SimSun"/>
                <w:lang w:eastAsia="sv-SE"/>
              </w:rPr>
              <w:t>Explanation</w:t>
            </w:r>
          </w:p>
        </w:tc>
      </w:tr>
      <w:tr w:rsidR="00A8221D" w:rsidRPr="00B55E3E" w14:paraId="0DCD43E2" w14:textId="77777777" w:rsidTr="00FB1467">
        <w:tc>
          <w:tcPr>
            <w:tcW w:w="3402" w:type="dxa"/>
            <w:tcBorders>
              <w:top w:val="single" w:sz="4" w:space="0" w:color="auto"/>
              <w:left w:val="single" w:sz="4" w:space="0" w:color="auto"/>
              <w:bottom w:val="single" w:sz="4" w:space="0" w:color="auto"/>
              <w:right w:val="single" w:sz="4" w:space="0" w:color="auto"/>
            </w:tcBorders>
          </w:tcPr>
          <w:p w14:paraId="0B06FB4A" w14:textId="77777777" w:rsidR="00A8221D" w:rsidRPr="00B55E3E" w:rsidRDefault="00A8221D" w:rsidP="00FB1467">
            <w:pPr>
              <w:pStyle w:val="TAL"/>
              <w:rPr>
                <w:rFonts w:eastAsia="SimSun"/>
                <w:i/>
                <w:iCs/>
                <w:lang w:eastAsia="ko-KR"/>
              </w:rPr>
            </w:pPr>
            <w:r w:rsidRPr="00B55E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5E2EDE5" w14:textId="77777777" w:rsidR="00A8221D" w:rsidRPr="00B55E3E" w:rsidRDefault="00A8221D" w:rsidP="00FB1467">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BW-PreferenceConfig-r16</w:t>
            </w:r>
            <w:r w:rsidRPr="00B55E3E">
              <w:rPr>
                <w:rFonts w:eastAsia="SimSun"/>
                <w:lang w:eastAsia="sv-SE"/>
              </w:rPr>
              <w:t xml:space="preserve"> is setup; otherwise it is absent, need R</w:t>
            </w:r>
            <w:r w:rsidRPr="00B55E3E">
              <w:rPr>
                <w:rFonts w:eastAsia="SimSun"/>
                <w:lang w:eastAsia="en-US"/>
              </w:rPr>
              <w:t>.</w:t>
            </w:r>
          </w:p>
        </w:tc>
      </w:tr>
      <w:tr w:rsidR="00A8221D" w:rsidRPr="00B55E3E" w14:paraId="64552F59" w14:textId="77777777" w:rsidTr="00FB1467">
        <w:tc>
          <w:tcPr>
            <w:tcW w:w="3402" w:type="dxa"/>
            <w:tcBorders>
              <w:top w:val="single" w:sz="4" w:space="0" w:color="auto"/>
              <w:left w:val="single" w:sz="4" w:space="0" w:color="auto"/>
              <w:bottom w:val="single" w:sz="4" w:space="0" w:color="auto"/>
              <w:right w:val="single" w:sz="4" w:space="0" w:color="auto"/>
            </w:tcBorders>
          </w:tcPr>
          <w:p w14:paraId="16B1F8D7" w14:textId="77777777" w:rsidR="00A8221D" w:rsidRPr="00B55E3E" w:rsidRDefault="00A8221D" w:rsidP="00FB1467">
            <w:pPr>
              <w:pStyle w:val="TAL"/>
              <w:rPr>
                <w:rFonts w:eastAsia="SimSun"/>
                <w:i/>
                <w:iCs/>
                <w:lang w:eastAsia="ko-KR"/>
              </w:rPr>
            </w:pPr>
            <w:r w:rsidRPr="00B55E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4A40B60" w14:textId="77777777" w:rsidR="00A8221D" w:rsidRPr="00B55E3E" w:rsidRDefault="00A8221D" w:rsidP="00FB1467">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MIMO-LayerPreferenceConfig-r16</w:t>
            </w:r>
            <w:r w:rsidRPr="00B55E3E">
              <w:rPr>
                <w:rFonts w:eastAsia="SimSun"/>
                <w:lang w:eastAsia="sv-SE"/>
              </w:rPr>
              <w:t xml:space="preserve"> is setup; otherwise it is absent, need R</w:t>
            </w:r>
            <w:r w:rsidRPr="00B55E3E">
              <w:rPr>
                <w:rFonts w:eastAsia="SimSun"/>
                <w:lang w:eastAsia="en-US"/>
              </w:rPr>
              <w:t>.</w:t>
            </w:r>
          </w:p>
        </w:tc>
      </w:tr>
      <w:tr w:rsidR="00A8221D" w:rsidRPr="00B55E3E" w14:paraId="0E23ACB9" w14:textId="77777777" w:rsidTr="00FB1467">
        <w:tc>
          <w:tcPr>
            <w:tcW w:w="3402" w:type="dxa"/>
            <w:tcBorders>
              <w:top w:val="single" w:sz="4" w:space="0" w:color="auto"/>
              <w:left w:val="single" w:sz="4" w:space="0" w:color="auto"/>
              <w:bottom w:val="single" w:sz="4" w:space="0" w:color="auto"/>
              <w:right w:val="single" w:sz="4" w:space="0" w:color="auto"/>
            </w:tcBorders>
          </w:tcPr>
          <w:p w14:paraId="3306627E" w14:textId="77777777" w:rsidR="00A8221D" w:rsidRPr="00B55E3E" w:rsidRDefault="00A8221D" w:rsidP="00FB1467">
            <w:pPr>
              <w:pStyle w:val="TAL"/>
              <w:rPr>
                <w:rFonts w:eastAsia="SimSun"/>
                <w:i/>
                <w:iCs/>
                <w:lang w:eastAsia="ko-KR"/>
              </w:rPr>
            </w:pPr>
            <w:r w:rsidRPr="00B55E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6FD4A9A" w14:textId="77777777" w:rsidR="00A8221D" w:rsidRPr="00B55E3E" w:rsidRDefault="00A8221D" w:rsidP="00FB1467">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inSchedulingOffsetPreferenceConfig-r16</w:t>
            </w:r>
            <w:r w:rsidRPr="00B55E3E">
              <w:rPr>
                <w:rFonts w:eastAsia="SimSun"/>
                <w:lang w:eastAsia="sv-SE"/>
              </w:rPr>
              <w:t xml:space="preserve"> is setup; otherwise it is absent, need R</w:t>
            </w:r>
            <w:r w:rsidRPr="00B55E3E">
              <w:rPr>
                <w:rFonts w:eastAsia="SimSun"/>
                <w:lang w:eastAsia="en-US"/>
              </w:rPr>
              <w:t>.</w:t>
            </w:r>
          </w:p>
        </w:tc>
      </w:tr>
      <w:tr w:rsidR="00A8221D" w:rsidRPr="00B55E3E" w14:paraId="3E5DB3A2" w14:textId="77777777" w:rsidTr="00FB1467">
        <w:tc>
          <w:tcPr>
            <w:tcW w:w="3402" w:type="dxa"/>
            <w:tcBorders>
              <w:top w:val="single" w:sz="4" w:space="0" w:color="auto"/>
              <w:left w:val="single" w:sz="4" w:space="0" w:color="auto"/>
              <w:bottom w:val="single" w:sz="4" w:space="0" w:color="auto"/>
              <w:right w:val="single" w:sz="4" w:space="0" w:color="auto"/>
            </w:tcBorders>
          </w:tcPr>
          <w:p w14:paraId="09A5E038" w14:textId="77777777" w:rsidR="00A8221D" w:rsidRPr="00B55E3E" w:rsidRDefault="00A8221D" w:rsidP="00FB1467">
            <w:pPr>
              <w:pStyle w:val="TAL"/>
              <w:rPr>
                <w:rFonts w:eastAsia="SimSun"/>
                <w:i/>
                <w:iCs/>
                <w:lang w:eastAsia="ko-KR"/>
              </w:rPr>
            </w:pPr>
            <w:r w:rsidRPr="00B55E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B9781DC" w14:textId="77777777" w:rsidR="00A8221D" w:rsidRPr="00B55E3E" w:rsidRDefault="00A8221D" w:rsidP="00FB1467">
            <w:pPr>
              <w:pStyle w:val="TAL"/>
              <w:rPr>
                <w:rFonts w:eastAsia="SimSun"/>
                <w:lang w:eastAsia="sv-SE"/>
              </w:rPr>
            </w:pPr>
            <w:r w:rsidRPr="00B55E3E">
              <w:rPr>
                <w:rFonts w:eastAsia="SimSun"/>
                <w:lang w:eastAsia="sv-SE"/>
              </w:rPr>
              <w:t xml:space="preserve">This field is optionally present, need M, in an </w:t>
            </w:r>
            <w:r w:rsidRPr="00B55E3E">
              <w:rPr>
                <w:rFonts w:eastAsia="SimSun"/>
                <w:i/>
                <w:iCs/>
                <w:lang w:eastAsia="sv-SE"/>
              </w:rPr>
              <w:t>RRCReconfiguration</w:t>
            </w:r>
            <w:r w:rsidRPr="00B55E3E">
              <w:rPr>
                <w:rFonts w:eastAsia="SimSun"/>
                <w:lang w:eastAsia="sv-SE"/>
              </w:rPr>
              <w:t xml:space="preserve"> message not within </w:t>
            </w:r>
            <w:r w:rsidRPr="00B55E3E">
              <w:rPr>
                <w:rFonts w:eastAsia="SimSun"/>
                <w:i/>
                <w:iCs/>
                <w:lang w:eastAsia="sv-SE"/>
              </w:rPr>
              <w:t>mrdc-SecondaryCellGroup</w:t>
            </w:r>
            <w:r w:rsidRPr="00B55E3E">
              <w:rPr>
                <w:rFonts w:eastAsia="SimSun"/>
                <w:lang w:eastAsia="sv-SE"/>
              </w:rPr>
              <w:t xml:space="preserve"> and received, either via SRB3 within </w:t>
            </w:r>
            <w:r w:rsidRPr="00B55E3E">
              <w:rPr>
                <w:rFonts w:eastAsia="SimSun"/>
                <w:i/>
                <w:iCs/>
                <w:lang w:eastAsia="sv-SE"/>
              </w:rPr>
              <w:t>DLInformationTransferMRDC</w:t>
            </w:r>
            <w:r w:rsidRPr="00B55E3E">
              <w:rPr>
                <w:rFonts w:eastAsia="SimSun"/>
                <w:lang w:eastAsia="sv-SE"/>
              </w:rPr>
              <w:t xml:space="preserve"> or via SRB1. Otherwise, it is absent.</w:t>
            </w:r>
          </w:p>
        </w:tc>
      </w:tr>
    </w:tbl>
    <w:p w14:paraId="2BC1181B" w14:textId="77777777" w:rsidR="00A8221D" w:rsidRPr="00B55E3E" w:rsidRDefault="00A8221D" w:rsidP="00A8221D"/>
    <w:p w14:paraId="29C69DE0" w14:textId="77777777" w:rsidR="00A8221D" w:rsidRPr="00B55E3E" w:rsidRDefault="00A8221D" w:rsidP="00A8221D">
      <w:pPr>
        <w:pStyle w:val="Heading4"/>
      </w:pPr>
      <w:bookmarkStart w:id="2170" w:name="_Toc60777513"/>
      <w:bookmarkStart w:id="2171" w:name="_Toc115429369"/>
      <w:r w:rsidRPr="00B55E3E">
        <w:t>–</w:t>
      </w:r>
      <w:r w:rsidRPr="00B55E3E">
        <w:tab/>
      </w:r>
      <w:r w:rsidRPr="00B55E3E">
        <w:rPr>
          <w:i/>
        </w:rPr>
        <w:t>PhysCellIdUTRA-FDD</w:t>
      </w:r>
      <w:bookmarkEnd w:id="2170"/>
      <w:bookmarkEnd w:id="2171"/>
    </w:p>
    <w:p w14:paraId="43A35A97" w14:textId="77777777" w:rsidR="00A8221D" w:rsidRPr="00B55E3E" w:rsidRDefault="00A8221D" w:rsidP="00A8221D">
      <w:pPr>
        <w:rPr>
          <w:lang w:eastAsia="en-US"/>
        </w:rPr>
      </w:pPr>
      <w:r w:rsidRPr="00B55E3E">
        <w:t xml:space="preserve">The IE </w:t>
      </w:r>
      <w:r w:rsidRPr="00B55E3E">
        <w:rPr>
          <w:i/>
          <w:noProof/>
        </w:rPr>
        <w:t>PhysCellIdUTRA-FDD</w:t>
      </w:r>
      <w:r w:rsidRPr="00B55E3E">
        <w:t xml:space="preserve"> is used </w:t>
      </w:r>
      <w:r w:rsidRPr="00B55E3E">
        <w:rPr>
          <w:iCs/>
        </w:rPr>
        <w:t>to indicate the physical layer identity of the cell, i.e. the primary scrambling code, as defined in TS 25.331 [45].</w:t>
      </w:r>
    </w:p>
    <w:p w14:paraId="6CD71FE1" w14:textId="77777777" w:rsidR="00A8221D" w:rsidRPr="00B55E3E" w:rsidRDefault="00A8221D" w:rsidP="00A8221D">
      <w:pPr>
        <w:pStyle w:val="TH"/>
      </w:pPr>
      <w:r w:rsidRPr="00B55E3E">
        <w:rPr>
          <w:bCs/>
          <w:i/>
          <w:iCs/>
        </w:rPr>
        <w:t>PhysCellIdUTRA-FDD</w:t>
      </w:r>
      <w:r w:rsidRPr="00B55E3E">
        <w:t xml:space="preserve"> information element</w:t>
      </w:r>
    </w:p>
    <w:p w14:paraId="13EEF074" w14:textId="77777777" w:rsidR="00A8221D" w:rsidRPr="00B55E3E" w:rsidRDefault="00A8221D" w:rsidP="00A8221D">
      <w:pPr>
        <w:pStyle w:val="PL"/>
        <w:rPr>
          <w:color w:val="808080"/>
        </w:rPr>
      </w:pPr>
      <w:r w:rsidRPr="00B55E3E">
        <w:rPr>
          <w:color w:val="808080"/>
        </w:rPr>
        <w:t>-- ASN1START</w:t>
      </w:r>
    </w:p>
    <w:p w14:paraId="508B5367" w14:textId="77777777" w:rsidR="00A8221D" w:rsidRPr="00B55E3E" w:rsidRDefault="00A8221D" w:rsidP="00A8221D">
      <w:pPr>
        <w:pStyle w:val="PL"/>
        <w:rPr>
          <w:color w:val="808080"/>
        </w:rPr>
      </w:pPr>
      <w:r w:rsidRPr="00B55E3E">
        <w:rPr>
          <w:color w:val="808080"/>
        </w:rPr>
        <w:t>-- TAG-PHYSCELLIDUTRA-FDD-START</w:t>
      </w:r>
    </w:p>
    <w:p w14:paraId="0C0B7847" w14:textId="77777777" w:rsidR="00A8221D" w:rsidRPr="00B55E3E" w:rsidRDefault="00A8221D" w:rsidP="00A8221D">
      <w:pPr>
        <w:pStyle w:val="PL"/>
      </w:pPr>
    </w:p>
    <w:p w14:paraId="2F11F7D0" w14:textId="77777777" w:rsidR="00A8221D" w:rsidRPr="00B55E3E" w:rsidRDefault="00A8221D" w:rsidP="00A8221D">
      <w:pPr>
        <w:pStyle w:val="PL"/>
      </w:pPr>
      <w:r w:rsidRPr="00B55E3E">
        <w:t xml:space="preserve">PhysCellIdUTRA-FDD-r16 ::=        </w:t>
      </w:r>
      <w:r w:rsidRPr="00B55E3E">
        <w:rPr>
          <w:color w:val="993366"/>
        </w:rPr>
        <w:t>INTEGER</w:t>
      </w:r>
      <w:r w:rsidRPr="00B55E3E">
        <w:t xml:space="preserve"> (0..511)</w:t>
      </w:r>
    </w:p>
    <w:p w14:paraId="5F5CACFE" w14:textId="77777777" w:rsidR="00A8221D" w:rsidRPr="00B55E3E" w:rsidRDefault="00A8221D" w:rsidP="00A8221D">
      <w:pPr>
        <w:pStyle w:val="PL"/>
      </w:pPr>
    </w:p>
    <w:p w14:paraId="01658297" w14:textId="77777777" w:rsidR="00A8221D" w:rsidRPr="00B55E3E" w:rsidRDefault="00A8221D" w:rsidP="00A8221D">
      <w:pPr>
        <w:pStyle w:val="PL"/>
        <w:rPr>
          <w:color w:val="808080"/>
        </w:rPr>
      </w:pPr>
      <w:r w:rsidRPr="00B55E3E">
        <w:rPr>
          <w:color w:val="808080"/>
        </w:rPr>
        <w:t>-- TAG-PHYSCELLIDUTRA-FDD-STOP</w:t>
      </w:r>
    </w:p>
    <w:p w14:paraId="2E4F8711" w14:textId="77777777" w:rsidR="00A8221D" w:rsidRPr="00B55E3E" w:rsidRDefault="00A8221D" w:rsidP="00A8221D">
      <w:pPr>
        <w:pStyle w:val="PL"/>
        <w:rPr>
          <w:color w:val="808080"/>
        </w:rPr>
      </w:pPr>
      <w:r w:rsidRPr="00B55E3E">
        <w:rPr>
          <w:color w:val="808080"/>
        </w:rPr>
        <w:t>-- ASN1STOP</w:t>
      </w:r>
    </w:p>
    <w:p w14:paraId="3BFD5119" w14:textId="77777777" w:rsidR="00A8221D" w:rsidRPr="00B55E3E" w:rsidRDefault="00A8221D" w:rsidP="00A8221D"/>
    <w:p w14:paraId="001CFAB9" w14:textId="77777777" w:rsidR="00A8221D" w:rsidRPr="00B55E3E" w:rsidRDefault="00A8221D" w:rsidP="00A8221D">
      <w:pPr>
        <w:pStyle w:val="Heading4"/>
      </w:pPr>
      <w:bookmarkStart w:id="2172" w:name="_Toc60777514"/>
      <w:bookmarkStart w:id="2173" w:name="_Toc115429370"/>
      <w:r w:rsidRPr="00B55E3E">
        <w:t>–</w:t>
      </w:r>
      <w:r w:rsidRPr="00B55E3E">
        <w:tab/>
      </w:r>
      <w:r w:rsidRPr="00B55E3E">
        <w:rPr>
          <w:i/>
        </w:rPr>
        <w:t>RRC-TransactionIdentifier</w:t>
      </w:r>
      <w:bookmarkEnd w:id="2172"/>
      <w:bookmarkEnd w:id="2173"/>
    </w:p>
    <w:p w14:paraId="72CB43B3" w14:textId="77777777" w:rsidR="00A8221D" w:rsidRPr="00B55E3E" w:rsidRDefault="00A8221D" w:rsidP="00A8221D">
      <w:r w:rsidRPr="00B55E3E">
        <w:t xml:space="preserve">The IE </w:t>
      </w:r>
      <w:r w:rsidRPr="00B55E3E">
        <w:rPr>
          <w:i/>
        </w:rPr>
        <w:t>RRC-TransactionIdentifier</w:t>
      </w:r>
      <w:r w:rsidRPr="00B55E3E">
        <w:t xml:space="preserve"> is used, together with the message type, for the identification of an RRC procedure (transaction).</w:t>
      </w:r>
    </w:p>
    <w:p w14:paraId="7AF12894" w14:textId="77777777" w:rsidR="00A8221D" w:rsidRPr="00B55E3E" w:rsidRDefault="00A8221D" w:rsidP="00A8221D">
      <w:pPr>
        <w:pStyle w:val="TH"/>
      </w:pPr>
      <w:r w:rsidRPr="00B55E3E">
        <w:rPr>
          <w:i/>
        </w:rPr>
        <w:lastRenderedPageBreak/>
        <w:t>RRC-TransactionIdentifier</w:t>
      </w:r>
      <w:r w:rsidRPr="00B55E3E">
        <w:t xml:space="preserve"> information element</w:t>
      </w:r>
    </w:p>
    <w:p w14:paraId="10AEBC6A" w14:textId="77777777" w:rsidR="00A8221D" w:rsidRPr="00B55E3E" w:rsidRDefault="00A8221D" w:rsidP="00A8221D">
      <w:pPr>
        <w:pStyle w:val="PL"/>
        <w:rPr>
          <w:color w:val="808080"/>
        </w:rPr>
      </w:pPr>
      <w:r w:rsidRPr="00B55E3E">
        <w:rPr>
          <w:color w:val="808080"/>
        </w:rPr>
        <w:t>-- ASN1START</w:t>
      </w:r>
    </w:p>
    <w:p w14:paraId="1A7EF1B9" w14:textId="77777777" w:rsidR="00A8221D" w:rsidRPr="00B55E3E" w:rsidRDefault="00A8221D" w:rsidP="00A8221D">
      <w:pPr>
        <w:pStyle w:val="PL"/>
        <w:rPr>
          <w:color w:val="808080"/>
        </w:rPr>
      </w:pPr>
      <w:r w:rsidRPr="00B55E3E">
        <w:rPr>
          <w:color w:val="808080"/>
        </w:rPr>
        <w:t>-- TAG-RRC-TRANSACTIONIDENTIFIER-START</w:t>
      </w:r>
    </w:p>
    <w:p w14:paraId="130BF710" w14:textId="77777777" w:rsidR="00A8221D" w:rsidRPr="00B55E3E" w:rsidRDefault="00A8221D" w:rsidP="00A8221D">
      <w:pPr>
        <w:pStyle w:val="PL"/>
      </w:pPr>
    </w:p>
    <w:p w14:paraId="4D11E4C6" w14:textId="77777777" w:rsidR="00A8221D" w:rsidRPr="00B55E3E" w:rsidRDefault="00A8221D" w:rsidP="00A8221D">
      <w:pPr>
        <w:pStyle w:val="PL"/>
      </w:pPr>
      <w:r w:rsidRPr="00B55E3E">
        <w:t xml:space="preserve">RRC-TransactionIdentifier ::=       </w:t>
      </w:r>
      <w:r w:rsidRPr="00B55E3E">
        <w:rPr>
          <w:color w:val="993366"/>
        </w:rPr>
        <w:t>INTEGER</w:t>
      </w:r>
      <w:r w:rsidRPr="00B55E3E">
        <w:t xml:space="preserve"> (0..3)</w:t>
      </w:r>
    </w:p>
    <w:p w14:paraId="4282501A" w14:textId="77777777" w:rsidR="00A8221D" w:rsidRPr="00B55E3E" w:rsidRDefault="00A8221D" w:rsidP="00A8221D">
      <w:pPr>
        <w:pStyle w:val="PL"/>
      </w:pPr>
    </w:p>
    <w:p w14:paraId="1C47DCEC" w14:textId="77777777" w:rsidR="00A8221D" w:rsidRPr="00B55E3E" w:rsidRDefault="00A8221D" w:rsidP="00A8221D">
      <w:pPr>
        <w:pStyle w:val="PL"/>
        <w:rPr>
          <w:color w:val="808080"/>
        </w:rPr>
      </w:pPr>
      <w:r w:rsidRPr="00B55E3E">
        <w:rPr>
          <w:color w:val="808080"/>
        </w:rPr>
        <w:t>-- TAG-RRC-TRANSACTIONIDENTIFIER-STOP</w:t>
      </w:r>
    </w:p>
    <w:p w14:paraId="0BF31DA8" w14:textId="77777777" w:rsidR="00A8221D" w:rsidRPr="00B55E3E" w:rsidRDefault="00A8221D" w:rsidP="00A8221D">
      <w:pPr>
        <w:pStyle w:val="PL"/>
        <w:rPr>
          <w:color w:val="808080"/>
        </w:rPr>
      </w:pPr>
      <w:r w:rsidRPr="00B55E3E">
        <w:rPr>
          <w:color w:val="808080"/>
        </w:rPr>
        <w:t>-- ASN1STOP</w:t>
      </w:r>
    </w:p>
    <w:p w14:paraId="08C57A4B" w14:textId="77777777" w:rsidR="00A8221D" w:rsidRPr="00B55E3E" w:rsidRDefault="00A8221D" w:rsidP="00A8221D">
      <w:pPr>
        <w:rPr>
          <w:rFonts w:eastAsiaTheme="minorEastAsia"/>
        </w:rPr>
      </w:pPr>
    </w:p>
    <w:p w14:paraId="1AF154EF" w14:textId="77777777" w:rsidR="00A8221D" w:rsidRPr="00B55E3E" w:rsidRDefault="00A8221D" w:rsidP="00A8221D">
      <w:pPr>
        <w:pStyle w:val="Heading4"/>
      </w:pPr>
      <w:bookmarkStart w:id="2174" w:name="_Toc60777515"/>
      <w:bookmarkStart w:id="2175" w:name="_Toc115429371"/>
      <w:r w:rsidRPr="00B55E3E">
        <w:t>–</w:t>
      </w:r>
      <w:r w:rsidRPr="00B55E3E">
        <w:tab/>
      </w:r>
      <w:r w:rsidRPr="00B55E3E">
        <w:rPr>
          <w:bCs/>
          <w:i/>
        </w:rPr>
        <w:t>Sensor-NameList</w:t>
      </w:r>
      <w:bookmarkEnd w:id="2174"/>
      <w:bookmarkEnd w:id="2175"/>
    </w:p>
    <w:p w14:paraId="37540574" w14:textId="77777777" w:rsidR="00A8221D" w:rsidRPr="00B55E3E" w:rsidRDefault="00A8221D" w:rsidP="00A8221D">
      <w:r w:rsidRPr="00B55E3E">
        <w:t xml:space="preserve">The IE </w:t>
      </w:r>
      <w:r w:rsidRPr="00B55E3E">
        <w:rPr>
          <w:bCs/>
          <w:i/>
        </w:rPr>
        <w:t>Sensor-NameList</w:t>
      </w:r>
      <w:r w:rsidRPr="00B55E3E">
        <w:rPr>
          <w:iCs/>
        </w:rPr>
        <w:t xml:space="preserve"> </w:t>
      </w:r>
      <w:r w:rsidRPr="00B55E3E">
        <w:rPr>
          <w:iCs/>
          <w:lang w:eastAsia="zh-CN"/>
        </w:rPr>
        <w:t>is used to indicate the names of the sensors which the UE is configured to measure</w:t>
      </w:r>
      <w:r w:rsidRPr="00B55E3E">
        <w:t>.</w:t>
      </w:r>
    </w:p>
    <w:p w14:paraId="2D62088F" w14:textId="77777777" w:rsidR="00A8221D" w:rsidRPr="00B55E3E" w:rsidRDefault="00A8221D" w:rsidP="00A8221D">
      <w:pPr>
        <w:pStyle w:val="TH"/>
      </w:pPr>
      <w:r w:rsidRPr="00B55E3E">
        <w:rPr>
          <w:i/>
        </w:rPr>
        <w:t xml:space="preserve">Sensor-NameList </w:t>
      </w:r>
      <w:r w:rsidRPr="00B55E3E">
        <w:t>information element</w:t>
      </w:r>
    </w:p>
    <w:p w14:paraId="24EF327D" w14:textId="77777777" w:rsidR="00A8221D" w:rsidRPr="00B55E3E" w:rsidRDefault="00A8221D" w:rsidP="00A8221D">
      <w:pPr>
        <w:pStyle w:val="PL"/>
        <w:rPr>
          <w:color w:val="808080"/>
        </w:rPr>
      </w:pPr>
      <w:r w:rsidRPr="00B55E3E">
        <w:rPr>
          <w:color w:val="808080"/>
        </w:rPr>
        <w:t>-- ASN1START</w:t>
      </w:r>
    </w:p>
    <w:p w14:paraId="0770A567" w14:textId="77777777" w:rsidR="00A8221D" w:rsidRPr="00B55E3E" w:rsidRDefault="00A8221D" w:rsidP="00A8221D">
      <w:pPr>
        <w:pStyle w:val="PL"/>
        <w:rPr>
          <w:color w:val="808080"/>
        </w:rPr>
      </w:pPr>
      <w:r w:rsidRPr="00B55E3E">
        <w:rPr>
          <w:color w:val="808080"/>
        </w:rPr>
        <w:t>-- TAG-SENSORNAMELIST-START</w:t>
      </w:r>
    </w:p>
    <w:p w14:paraId="0786188B" w14:textId="77777777" w:rsidR="00A8221D" w:rsidRPr="00B55E3E" w:rsidRDefault="00A8221D" w:rsidP="00A8221D">
      <w:pPr>
        <w:pStyle w:val="PL"/>
      </w:pPr>
    </w:p>
    <w:p w14:paraId="3E6841D8" w14:textId="77777777" w:rsidR="00A8221D" w:rsidRPr="00B55E3E" w:rsidRDefault="00A8221D" w:rsidP="00A8221D">
      <w:pPr>
        <w:pStyle w:val="PL"/>
        <w:rPr>
          <w:rFonts w:eastAsia="Malgun Gothic"/>
        </w:rPr>
      </w:pPr>
      <w:r w:rsidRPr="00B55E3E">
        <w:rPr>
          <w:rFonts w:eastAsia="Malgun Gothic"/>
        </w:rPr>
        <w:t xml:space="preserve">Sensor-NameList-r16 ::= </w:t>
      </w:r>
      <w:r w:rsidRPr="00B55E3E">
        <w:rPr>
          <w:color w:val="993366"/>
        </w:rPr>
        <w:t>SEQUENCE</w:t>
      </w:r>
      <w:r w:rsidRPr="00B55E3E">
        <w:rPr>
          <w:rFonts w:eastAsia="Malgun Gothic"/>
        </w:rPr>
        <w:t xml:space="preserve"> {</w:t>
      </w:r>
    </w:p>
    <w:p w14:paraId="40B2E1E5" w14:textId="77777777" w:rsidR="00A8221D" w:rsidRPr="00B55E3E" w:rsidRDefault="00A8221D" w:rsidP="00A8221D">
      <w:pPr>
        <w:pStyle w:val="PL"/>
        <w:rPr>
          <w:color w:val="808080"/>
        </w:rPr>
      </w:pPr>
      <w:r w:rsidRPr="00B55E3E">
        <w:t xml:space="preserve">    </w:t>
      </w:r>
      <w:r w:rsidRPr="00B55E3E">
        <w:rPr>
          <w:rFonts w:eastAsia="Malgun Gothic"/>
        </w:rPr>
        <w:t>measUncomBarPre-r16</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990F3A5" w14:textId="77777777" w:rsidR="00A8221D" w:rsidRPr="00B55E3E" w:rsidRDefault="00A8221D" w:rsidP="00A8221D">
      <w:pPr>
        <w:pStyle w:val="PL"/>
        <w:rPr>
          <w:color w:val="808080"/>
        </w:rPr>
      </w:pPr>
      <w:r w:rsidRPr="00B55E3E">
        <w:t xml:space="preserve">    </w:t>
      </w:r>
      <w:r w:rsidRPr="00B55E3E">
        <w:rPr>
          <w:rFonts w:eastAsia="Malgun Gothic"/>
        </w:rPr>
        <w:t>measUeSpeed</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DFD889" w14:textId="77777777" w:rsidR="00A8221D" w:rsidRPr="00B55E3E" w:rsidRDefault="00A8221D" w:rsidP="00A8221D">
      <w:pPr>
        <w:pStyle w:val="PL"/>
        <w:rPr>
          <w:color w:val="808080"/>
        </w:rPr>
      </w:pPr>
      <w:r w:rsidRPr="00B55E3E">
        <w:t xml:space="preserve">    </w:t>
      </w:r>
      <w:r w:rsidRPr="00B55E3E">
        <w:rPr>
          <w:rFonts w:eastAsia="Malgun Gothic"/>
        </w:rPr>
        <w:t>measUeOrientation</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E82C034" w14:textId="77777777" w:rsidR="00A8221D" w:rsidRPr="00B55E3E" w:rsidRDefault="00A8221D" w:rsidP="00A8221D">
      <w:pPr>
        <w:pStyle w:val="PL"/>
        <w:rPr>
          <w:rFonts w:eastAsia="Malgun Gothic"/>
        </w:rPr>
      </w:pPr>
      <w:r w:rsidRPr="00B55E3E">
        <w:rPr>
          <w:rFonts w:eastAsia="Malgun Gothic"/>
        </w:rPr>
        <w:t>}</w:t>
      </w:r>
    </w:p>
    <w:p w14:paraId="7914932F" w14:textId="77777777" w:rsidR="00A8221D" w:rsidRPr="00B55E3E" w:rsidRDefault="00A8221D" w:rsidP="00A8221D">
      <w:pPr>
        <w:pStyle w:val="PL"/>
      </w:pPr>
    </w:p>
    <w:p w14:paraId="255F5B80" w14:textId="77777777" w:rsidR="00A8221D" w:rsidRPr="00B55E3E" w:rsidRDefault="00A8221D" w:rsidP="00A8221D">
      <w:pPr>
        <w:pStyle w:val="PL"/>
        <w:rPr>
          <w:color w:val="808080"/>
        </w:rPr>
      </w:pPr>
      <w:r w:rsidRPr="00B55E3E">
        <w:rPr>
          <w:color w:val="808080"/>
        </w:rPr>
        <w:t>-- TAG-SENSORNAMELIST-STOP</w:t>
      </w:r>
    </w:p>
    <w:p w14:paraId="564606DB" w14:textId="77777777" w:rsidR="00A8221D" w:rsidRPr="00B55E3E" w:rsidRDefault="00A8221D" w:rsidP="00A8221D">
      <w:pPr>
        <w:pStyle w:val="PL"/>
        <w:rPr>
          <w:color w:val="808080"/>
        </w:rPr>
      </w:pPr>
      <w:r w:rsidRPr="00B55E3E">
        <w:rPr>
          <w:color w:val="808080"/>
        </w:rPr>
        <w:t>-- ASN1STOP</w:t>
      </w:r>
    </w:p>
    <w:p w14:paraId="5781D2BA" w14:textId="77777777" w:rsidR="00A8221D" w:rsidRPr="00B55E3E" w:rsidRDefault="00A8221D" w:rsidP="00A8221D">
      <w:pPr>
        <w:pStyle w:val="PL"/>
        <w:rPr>
          <w:lang w:eastAsia="zh-CN"/>
        </w:rPr>
      </w:pPr>
    </w:p>
    <w:p w14:paraId="2A7E1B3D"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4F18488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2E7BBB1" w14:textId="77777777" w:rsidR="00A8221D" w:rsidRPr="00B55E3E" w:rsidRDefault="00A8221D" w:rsidP="00FB1467">
            <w:pPr>
              <w:pStyle w:val="TAH"/>
              <w:rPr>
                <w:szCs w:val="22"/>
                <w:lang w:eastAsia="sv-SE"/>
              </w:rPr>
            </w:pPr>
            <w:r w:rsidRPr="00B55E3E">
              <w:rPr>
                <w:i/>
                <w:lang w:eastAsia="sv-SE"/>
              </w:rPr>
              <w:t xml:space="preserve">Sensor-NameList </w:t>
            </w:r>
            <w:r w:rsidRPr="00B55E3E">
              <w:rPr>
                <w:szCs w:val="22"/>
                <w:lang w:eastAsia="sv-SE"/>
              </w:rPr>
              <w:t>field descriptions</w:t>
            </w:r>
          </w:p>
        </w:tc>
      </w:tr>
      <w:tr w:rsidR="00A8221D" w:rsidRPr="00B55E3E" w14:paraId="27EB558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1A3F521" w14:textId="77777777" w:rsidR="00A8221D" w:rsidRPr="00B55E3E" w:rsidRDefault="00A8221D" w:rsidP="00FB1467">
            <w:pPr>
              <w:pStyle w:val="TAL"/>
              <w:rPr>
                <w:b/>
                <w:i/>
                <w:szCs w:val="22"/>
                <w:lang w:eastAsia="sv-SE"/>
              </w:rPr>
            </w:pPr>
            <w:r w:rsidRPr="00B55E3E">
              <w:rPr>
                <w:b/>
                <w:i/>
                <w:szCs w:val="22"/>
                <w:lang w:eastAsia="sv-SE"/>
              </w:rPr>
              <w:t>measUncomBarPre</w:t>
            </w:r>
          </w:p>
          <w:p w14:paraId="39FFDDC3" w14:textId="77777777" w:rsidR="00A8221D" w:rsidRPr="00B55E3E" w:rsidRDefault="00A8221D" w:rsidP="00FB1467">
            <w:pPr>
              <w:pStyle w:val="TAL"/>
              <w:rPr>
                <w:szCs w:val="22"/>
                <w:lang w:eastAsia="sv-SE"/>
              </w:rPr>
            </w:pPr>
            <w:r w:rsidRPr="00B55E3E">
              <w:rPr>
                <w:szCs w:val="22"/>
                <w:lang w:eastAsia="sv-SE"/>
              </w:rPr>
              <w:t>If configured, the UE reports the uncompensated Barometeric pressure measurement as defined in TS 37.355 [49].</w:t>
            </w:r>
          </w:p>
        </w:tc>
      </w:tr>
      <w:tr w:rsidR="00A8221D" w:rsidRPr="00B55E3E" w14:paraId="275E456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A3D3E7E" w14:textId="77777777" w:rsidR="00A8221D" w:rsidRPr="00B55E3E" w:rsidRDefault="00A8221D" w:rsidP="00FB1467">
            <w:pPr>
              <w:pStyle w:val="TAL"/>
              <w:rPr>
                <w:b/>
                <w:bCs/>
                <w:i/>
                <w:iCs/>
                <w:szCs w:val="22"/>
                <w:lang w:eastAsia="sv-SE"/>
              </w:rPr>
            </w:pPr>
            <w:r w:rsidRPr="00B55E3E">
              <w:rPr>
                <w:b/>
                <w:bCs/>
                <w:i/>
                <w:iCs/>
                <w:szCs w:val="22"/>
                <w:lang w:eastAsia="sv-SE"/>
              </w:rPr>
              <w:t>measUeSpeed</w:t>
            </w:r>
          </w:p>
          <w:p w14:paraId="6A931374" w14:textId="77777777" w:rsidR="00A8221D" w:rsidRPr="00B55E3E" w:rsidRDefault="00A8221D" w:rsidP="00FB1467">
            <w:pPr>
              <w:pStyle w:val="TAL"/>
              <w:rPr>
                <w:szCs w:val="22"/>
                <w:lang w:eastAsia="sv-SE"/>
              </w:rPr>
            </w:pPr>
            <w:r w:rsidRPr="00B55E3E">
              <w:rPr>
                <w:bCs/>
                <w:iCs/>
                <w:szCs w:val="22"/>
                <w:lang w:eastAsia="sv-SE"/>
              </w:rPr>
              <w:t xml:space="preserve">If configured, the UE reports the UE speed measurement as defined in </w:t>
            </w:r>
            <w:r w:rsidRPr="00B55E3E">
              <w:rPr>
                <w:snapToGrid w:val="0"/>
                <w:lang w:eastAsia="en-GB"/>
              </w:rPr>
              <w:t>TS 37.355 [49]</w:t>
            </w:r>
            <w:r w:rsidRPr="00B55E3E">
              <w:rPr>
                <w:bCs/>
                <w:iCs/>
                <w:szCs w:val="22"/>
                <w:lang w:eastAsia="sv-SE"/>
              </w:rPr>
              <w:t>.</w:t>
            </w:r>
          </w:p>
        </w:tc>
      </w:tr>
      <w:tr w:rsidR="00A8221D" w:rsidRPr="00B55E3E" w14:paraId="290CCF9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6982D7E" w14:textId="77777777" w:rsidR="00A8221D" w:rsidRPr="00B55E3E" w:rsidRDefault="00A8221D" w:rsidP="00FB1467">
            <w:pPr>
              <w:pStyle w:val="TAL"/>
              <w:rPr>
                <w:b/>
                <w:i/>
                <w:szCs w:val="22"/>
                <w:lang w:eastAsia="sv-SE"/>
              </w:rPr>
            </w:pPr>
            <w:r w:rsidRPr="00B55E3E">
              <w:rPr>
                <w:b/>
                <w:i/>
                <w:szCs w:val="22"/>
                <w:lang w:eastAsia="sv-SE"/>
              </w:rPr>
              <w:t>measUeOrientation</w:t>
            </w:r>
          </w:p>
          <w:p w14:paraId="77162EC2" w14:textId="77777777" w:rsidR="00A8221D" w:rsidRPr="00B55E3E" w:rsidRDefault="00A8221D" w:rsidP="00FB1467">
            <w:pPr>
              <w:pStyle w:val="TAL"/>
              <w:rPr>
                <w:szCs w:val="22"/>
                <w:lang w:eastAsia="sv-SE"/>
              </w:rPr>
            </w:pPr>
            <w:r w:rsidRPr="00B55E3E">
              <w:rPr>
                <w:szCs w:val="22"/>
                <w:lang w:eastAsia="sv-SE"/>
              </w:rPr>
              <w:t xml:space="preserve">If configured, the UE reports the UE orientation information as defined in </w:t>
            </w:r>
            <w:r w:rsidRPr="00B55E3E">
              <w:rPr>
                <w:snapToGrid w:val="0"/>
                <w:lang w:eastAsia="en-GB"/>
              </w:rPr>
              <w:t>TS 37.355 [49]</w:t>
            </w:r>
            <w:r w:rsidRPr="00B55E3E">
              <w:rPr>
                <w:szCs w:val="22"/>
                <w:lang w:eastAsia="sv-SE"/>
              </w:rPr>
              <w:t>.</w:t>
            </w:r>
          </w:p>
        </w:tc>
      </w:tr>
    </w:tbl>
    <w:p w14:paraId="6B84010F" w14:textId="77777777" w:rsidR="00A8221D" w:rsidRPr="00B55E3E" w:rsidRDefault="00A8221D" w:rsidP="00A8221D"/>
    <w:p w14:paraId="4229814E" w14:textId="77777777" w:rsidR="00A8221D" w:rsidRPr="00B55E3E" w:rsidRDefault="00A8221D" w:rsidP="00A8221D">
      <w:pPr>
        <w:pStyle w:val="Heading4"/>
      </w:pPr>
      <w:bookmarkStart w:id="2176" w:name="_Toc60777516"/>
      <w:bookmarkStart w:id="2177" w:name="_Toc115429372"/>
      <w:r w:rsidRPr="00B55E3E">
        <w:lastRenderedPageBreak/>
        <w:t>–</w:t>
      </w:r>
      <w:r w:rsidRPr="00B55E3E">
        <w:tab/>
      </w:r>
      <w:r w:rsidRPr="00B55E3E">
        <w:rPr>
          <w:i/>
        </w:rPr>
        <w:t>TraceReference</w:t>
      </w:r>
      <w:bookmarkEnd w:id="2176"/>
      <w:bookmarkEnd w:id="2177"/>
    </w:p>
    <w:p w14:paraId="4D5253B1" w14:textId="77777777" w:rsidR="00A8221D" w:rsidRPr="00B55E3E" w:rsidRDefault="00A8221D" w:rsidP="00A8221D">
      <w:pPr>
        <w:keepNext/>
        <w:keepLines/>
        <w:rPr>
          <w:iCs/>
        </w:rPr>
      </w:pPr>
      <w:r w:rsidRPr="00B55E3E">
        <w:t xml:space="preserve">The </w:t>
      </w:r>
      <w:r w:rsidRPr="00B55E3E">
        <w:rPr>
          <w:i/>
        </w:rPr>
        <w:t>TraceReference</w:t>
      </w:r>
      <w:r w:rsidRPr="00B55E3E">
        <w:t xml:space="preserve"> contains parameter Trace Reference as defined in TS 32.422 [52]</w:t>
      </w:r>
      <w:r w:rsidRPr="00B55E3E">
        <w:rPr>
          <w:iCs/>
          <w:sz w:val="21"/>
        </w:rPr>
        <w:t>.</w:t>
      </w:r>
    </w:p>
    <w:p w14:paraId="6A619CA4" w14:textId="77777777" w:rsidR="00A8221D" w:rsidRPr="00B55E3E" w:rsidRDefault="00A8221D" w:rsidP="00A8221D">
      <w:pPr>
        <w:pStyle w:val="TH"/>
      </w:pPr>
      <w:r w:rsidRPr="00B55E3E">
        <w:rPr>
          <w:bCs/>
          <w:i/>
          <w:iCs/>
        </w:rPr>
        <w:t xml:space="preserve">TraceReference </w:t>
      </w:r>
      <w:r w:rsidRPr="00B55E3E">
        <w:t>information element</w:t>
      </w:r>
    </w:p>
    <w:p w14:paraId="3DC33CA2" w14:textId="77777777" w:rsidR="00A8221D" w:rsidRPr="00B55E3E" w:rsidRDefault="00A8221D" w:rsidP="00A8221D">
      <w:pPr>
        <w:pStyle w:val="PL"/>
        <w:rPr>
          <w:color w:val="808080"/>
        </w:rPr>
      </w:pPr>
      <w:r w:rsidRPr="00B55E3E">
        <w:rPr>
          <w:color w:val="808080"/>
        </w:rPr>
        <w:t>-- ASN1START</w:t>
      </w:r>
    </w:p>
    <w:p w14:paraId="05F9F2C3" w14:textId="77777777" w:rsidR="00A8221D" w:rsidRPr="00B55E3E" w:rsidRDefault="00A8221D" w:rsidP="00A8221D">
      <w:pPr>
        <w:pStyle w:val="PL"/>
        <w:rPr>
          <w:color w:val="808080"/>
        </w:rPr>
      </w:pPr>
      <w:r w:rsidRPr="00B55E3E">
        <w:rPr>
          <w:color w:val="808080"/>
        </w:rPr>
        <w:t>-- TAG-TRACEREFERENCE-START</w:t>
      </w:r>
    </w:p>
    <w:p w14:paraId="60E2E97F" w14:textId="77777777" w:rsidR="00A8221D" w:rsidRPr="00B55E3E" w:rsidRDefault="00A8221D" w:rsidP="00A8221D">
      <w:pPr>
        <w:pStyle w:val="PL"/>
      </w:pPr>
    </w:p>
    <w:p w14:paraId="7C2491FD" w14:textId="77777777" w:rsidR="00A8221D" w:rsidRPr="00B55E3E" w:rsidRDefault="00A8221D" w:rsidP="00A8221D">
      <w:pPr>
        <w:pStyle w:val="PL"/>
      </w:pPr>
      <w:r w:rsidRPr="00B55E3E">
        <w:t xml:space="preserve">TraceReference-r16 ::= </w:t>
      </w:r>
      <w:r w:rsidRPr="00B55E3E">
        <w:rPr>
          <w:color w:val="993366"/>
        </w:rPr>
        <w:t>SEQUENCE</w:t>
      </w:r>
      <w:r w:rsidRPr="00B55E3E">
        <w:t xml:space="preserve"> {</w:t>
      </w:r>
    </w:p>
    <w:p w14:paraId="2201837C" w14:textId="77777777" w:rsidR="00A8221D" w:rsidRPr="00B55E3E" w:rsidRDefault="00A8221D" w:rsidP="00A8221D">
      <w:pPr>
        <w:pStyle w:val="PL"/>
      </w:pPr>
      <w:r w:rsidRPr="00B55E3E">
        <w:t xml:space="preserve">    plmn-Identity-r16      PLMN-Identity,</w:t>
      </w:r>
    </w:p>
    <w:p w14:paraId="2F1DE72B" w14:textId="77777777" w:rsidR="00A8221D" w:rsidRPr="00B55E3E" w:rsidRDefault="00A8221D" w:rsidP="00A8221D">
      <w:pPr>
        <w:pStyle w:val="PL"/>
      </w:pPr>
      <w:r w:rsidRPr="00B55E3E">
        <w:t xml:space="preserve">    tra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293A1C29" w14:textId="77777777" w:rsidR="00A8221D" w:rsidRPr="00B55E3E" w:rsidRDefault="00A8221D" w:rsidP="00A8221D">
      <w:pPr>
        <w:pStyle w:val="PL"/>
      </w:pPr>
      <w:r w:rsidRPr="00B55E3E">
        <w:t>}</w:t>
      </w:r>
    </w:p>
    <w:p w14:paraId="35572BEF" w14:textId="77777777" w:rsidR="00A8221D" w:rsidRPr="00B55E3E" w:rsidRDefault="00A8221D" w:rsidP="00A8221D">
      <w:pPr>
        <w:pStyle w:val="PL"/>
      </w:pPr>
    </w:p>
    <w:p w14:paraId="6C3D3DE6" w14:textId="77777777" w:rsidR="00A8221D" w:rsidRPr="00B55E3E" w:rsidRDefault="00A8221D" w:rsidP="00A8221D">
      <w:pPr>
        <w:pStyle w:val="PL"/>
        <w:rPr>
          <w:color w:val="808080"/>
        </w:rPr>
      </w:pPr>
      <w:r w:rsidRPr="00B55E3E">
        <w:rPr>
          <w:color w:val="808080"/>
        </w:rPr>
        <w:t>-- TAG-TRACEREFERENCE-STOP</w:t>
      </w:r>
    </w:p>
    <w:p w14:paraId="047C84BD" w14:textId="77777777" w:rsidR="00A8221D" w:rsidRPr="00B55E3E" w:rsidRDefault="00A8221D" w:rsidP="00A8221D">
      <w:pPr>
        <w:pStyle w:val="PL"/>
        <w:rPr>
          <w:color w:val="808080"/>
        </w:rPr>
      </w:pPr>
      <w:r w:rsidRPr="00B55E3E">
        <w:rPr>
          <w:color w:val="808080"/>
        </w:rPr>
        <w:t>-- ASN1STOP</w:t>
      </w:r>
    </w:p>
    <w:p w14:paraId="37FCF498" w14:textId="77777777" w:rsidR="00A8221D" w:rsidRPr="00B55E3E" w:rsidRDefault="00A8221D" w:rsidP="00A8221D">
      <w:pPr>
        <w:rPr>
          <w:rFonts w:eastAsiaTheme="minorEastAsia"/>
        </w:rPr>
      </w:pPr>
    </w:p>
    <w:p w14:paraId="7E402BF4" w14:textId="77777777" w:rsidR="00A8221D" w:rsidRPr="00B55E3E" w:rsidRDefault="00A8221D" w:rsidP="00A8221D">
      <w:pPr>
        <w:pStyle w:val="Heading4"/>
        <w:rPr>
          <w:i/>
          <w:iCs/>
        </w:rPr>
      </w:pPr>
      <w:bookmarkStart w:id="2178" w:name="_Toc60777517"/>
      <w:bookmarkStart w:id="2179" w:name="_Toc115429373"/>
      <w:r w:rsidRPr="00B55E3E">
        <w:t>–</w:t>
      </w:r>
      <w:r w:rsidRPr="00B55E3E">
        <w:tab/>
      </w:r>
      <w:r w:rsidRPr="00B55E3E">
        <w:rPr>
          <w:i/>
          <w:iCs/>
        </w:rPr>
        <w:t>UE-MeasurementsAvailable</w:t>
      </w:r>
      <w:bookmarkEnd w:id="2178"/>
      <w:bookmarkEnd w:id="2179"/>
    </w:p>
    <w:p w14:paraId="7EE32D71" w14:textId="77777777" w:rsidR="00A8221D" w:rsidRPr="00B55E3E" w:rsidRDefault="00A8221D" w:rsidP="00A8221D">
      <w:pPr>
        <w:tabs>
          <w:tab w:val="left" w:pos="8080"/>
        </w:tabs>
      </w:pPr>
      <w:r w:rsidRPr="00B55E3E">
        <w:t xml:space="preserve">The IE </w:t>
      </w:r>
      <w:r w:rsidRPr="00B55E3E">
        <w:rPr>
          <w:i/>
        </w:rPr>
        <w:t>UE-MeasurementsAvailable</w:t>
      </w:r>
      <w:r w:rsidRPr="00B55E3E">
        <w:t xml:space="preserve"> is used to indicate all relevant available indicators for UE measurements.</w:t>
      </w:r>
    </w:p>
    <w:p w14:paraId="6C53475A" w14:textId="77777777" w:rsidR="00A8221D" w:rsidRPr="00B55E3E" w:rsidRDefault="00A8221D" w:rsidP="00A8221D">
      <w:pPr>
        <w:pStyle w:val="TH"/>
      </w:pPr>
      <w:r w:rsidRPr="00B55E3E">
        <w:rPr>
          <w:bCs/>
          <w:i/>
          <w:iCs/>
        </w:rPr>
        <w:t xml:space="preserve">UE-MeasurementsAvailable </w:t>
      </w:r>
      <w:r w:rsidRPr="00B55E3E">
        <w:t>information element</w:t>
      </w:r>
    </w:p>
    <w:p w14:paraId="51E538E9" w14:textId="77777777" w:rsidR="00A8221D" w:rsidRPr="00B55E3E" w:rsidRDefault="00A8221D" w:rsidP="00A8221D">
      <w:pPr>
        <w:pStyle w:val="PL"/>
        <w:rPr>
          <w:color w:val="808080"/>
        </w:rPr>
      </w:pPr>
      <w:r w:rsidRPr="00B55E3E">
        <w:rPr>
          <w:color w:val="808080"/>
        </w:rPr>
        <w:t>-- ASN1START</w:t>
      </w:r>
    </w:p>
    <w:p w14:paraId="61C52E2A" w14:textId="77777777" w:rsidR="00A8221D" w:rsidRPr="00B55E3E" w:rsidRDefault="00A8221D" w:rsidP="00A8221D">
      <w:pPr>
        <w:pStyle w:val="PL"/>
        <w:rPr>
          <w:color w:val="808080"/>
        </w:rPr>
      </w:pPr>
      <w:r w:rsidRPr="00B55E3E">
        <w:rPr>
          <w:color w:val="808080"/>
        </w:rPr>
        <w:t>-- TAG-UE-MeasurementsAvailable-START</w:t>
      </w:r>
    </w:p>
    <w:p w14:paraId="6488F432" w14:textId="77777777" w:rsidR="00A8221D" w:rsidRPr="00B55E3E" w:rsidRDefault="00A8221D" w:rsidP="00A8221D">
      <w:pPr>
        <w:pStyle w:val="PL"/>
      </w:pPr>
    </w:p>
    <w:p w14:paraId="750D146D" w14:textId="77777777" w:rsidR="00A8221D" w:rsidRPr="00B55E3E" w:rsidRDefault="00A8221D" w:rsidP="00A8221D">
      <w:pPr>
        <w:pStyle w:val="PL"/>
      </w:pPr>
      <w:r w:rsidRPr="00B55E3E">
        <w:t xml:space="preserve">UE-MeasurementsAvailable-r16 ::=              </w:t>
      </w:r>
      <w:r w:rsidRPr="00B55E3E">
        <w:rPr>
          <w:color w:val="993366"/>
        </w:rPr>
        <w:t>SEQUENCE</w:t>
      </w:r>
      <w:r w:rsidRPr="00B55E3E">
        <w:t xml:space="preserve"> {</w:t>
      </w:r>
    </w:p>
    <w:p w14:paraId="11D599E1" w14:textId="77777777" w:rsidR="00A8221D" w:rsidRPr="00B55E3E" w:rsidRDefault="00A8221D" w:rsidP="00A8221D">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4A7CFF04" w14:textId="77777777" w:rsidR="00A8221D" w:rsidRPr="00B55E3E" w:rsidRDefault="00A8221D" w:rsidP="00A8221D">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385011B9" w14:textId="77777777" w:rsidR="00A8221D" w:rsidRPr="00B55E3E" w:rsidRDefault="00A8221D" w:rsidP="00A8221D">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72C4B4CE" w14:textId="77777777" w:rsidR="00A8221D" w:rsidRPr="00B55E3E" w:rsidRDefault="00A8221D" w:rsidP="00A8221D">
      <w:pPr>
        <w:pStyle w:val="PL"/>
      </w:pPr>
      <w:r w:rsidRPr="00B55E3E">
        <w:t xml:space="preserve">    connEstFailInfoAvailable-r16                 </w:t>
      </w:r>
      <w:r w:rsidRPr="00B55E3E">
        <w:rPr>
          <w:color w:val="993366"/>
        </w:rPr>
        <w:t>ENUMERATED</w:t>
      </w:r>
      <w:r w:rsidRPr="00B55E3E">
        <w:t xml:space="preserve"> {true}               </w:t>
      </w:r>
      <w:r w:rsidRPr="00B55E3E">
        <w:rPr>
          <w:color w:val="993366"/>
        </w:rPr>
        <w:t>OPTIONAL</w:t>
      </w:r>
      <w:r w:rsidRPr="00B55E3E">
        <w:t>,</w:t>
      </w:r>
    </w:p>
    <w:p w14:paraId="7F59316D" w14:textId="77777777" w:rsidR="00A8221D" w:rsidRPr="00B55E3E" w:rsidRDefault="00A8221D" w:rsidP="00A8221D">
      <w:pPr>
        <w:pStyle w:val="PL"/>
      </w:pPr>
      <w:r w:rsidRPr="00B55E3E">
        <w:t xml:space="preserve">    rlf-InfoAvailable-r16                        </w:t>
      </w:r>
      <w:r w:rsidRPr="00B55E3E">
        <w:rPr>
          <w:color w:val="993366"/>
        </w:rPr>
        <w:t>ENUMERATED</w:t>
      </w:r>
      <w:r w:rsidRPr="00B55E3E">
        <w:t xml:space="preserve"> {true}               </w:t>
      </w:r>
      <w:r w:rsidRPr="00B55E3E">
        <w:rPr>
          <w:color w:val="993366"/>
        </w:rPr>
        <w:t>OPTIONAL</w:t>
      </w:r>
      <w:r w:rsidRPr="00B55E3E">
        <w:t>,</w:t>
      </w:r>
    </w:p>
    <w:p w14:paraId="1BCA26B3" w14:textId="77777777" w:rsidR="00A8221D" w:rsidRPr="00B55E3E" w:rsidRDefault="00A8221D" w:rsidP="00A8221D">
      <w:pPr>
        <w:pStyle w:val="PL"/>
        <w:rPr>
          <w:rFonts w:eastAsia="DengXian"/>
        </w:rPr>
      </w:pPr>
      <w:r w:rsidRPr="00B55E3E">
        <w:t xml:space="preserve">    ...</w:t>
      </w:r>
      <w:r w:rsidRPr="00B55E3E">
        <w:rPr>
          <w:rFonts w:eastAsia="DengXian"/>
        </w:rPr>
        <w:t>,</w:t>
      </w:r>
    </w:p>
    <w:p w14:paraId="353B5D7F" w14:textId="77777777" w:rsidR="00A8221D" w:rsidRPr="00B55E3E" w:rsidRDefault="00A8221D" w:rsidP="00A8221D">
      <w:pPr>
        <w:pStyle w:val="PL"/>
        <w:rPr>
          <w:rFonts w:eastAsia="DengXian"/>
        </w:rPr>
      </w:pPr>
      <w:r w:rsidRPr="00B55E3E">
        <w:t xml:space="preserve">    </w:t>
      </w:r>
      <w:r w:rsidRPr="00B55E3E">
        <w:rPr>
          <w:rFonts w:eastAsia="DengXian"/>
        </w:rPr>
        <w:t>[[</w:t>
      </w:r>
    </w:p>
    <w:p w14:paraId="417E9B04" w14:textId="77777777" w:rsidR="00A8221D" w:rsidRPr="00B55E3E" w:rsidRDefault="00A8221D" w:rsidP="00A8221D">
      <w:pPr>
        <w:pStyle w:val="PL"/>
        <w:rPr>
          <w:rFonts w:eastAsia="DengXian"/>
        </w:rPr>
      </w:pPr>
      <w:r w:rsidRPr="00B55E3E">
        <w:t xml:space="preserve">    </w:t>
      </w:r>
      <w:r w:rsidRPr="00B55E3E">
        <w:rPr>
          <w:rFonts w:eastAsia="DengXian"/>
        </w:rPr>
        <w:t>successHO-InfoAvailable-r17</w:t>
      </w:r>
      <w:r w:rsidRPr="00B55E3E">
        <w:t xml:space="preserve">                  </w:t>
      </w:r>
      <w:r w:rsidRPr="00B55E3E">
        <w:rPr>
          <w:rFonts w:eastAsia="DengXian"/>
          <w:color w:val="993366"/>
        </w:rPr>
        <w:t>ENUMERATED</w:t>
      </w:r>
      <w:r w:rsidRPr="00B55E3E">
        <w:rPr>
          <w:rFonts w:eastAsia="DengXian"/>
        </w:rPr>
        <w:t xml:space="preserve"> {true}</w:t>
      </w:r>
      <w:r w:rsidRPr="00B55E3E">
        <w:t xml:space="preserve">               </w:t>
      </w:r>
      <w:r w:rsidRPr="00B55E3E">
        <w:rPr>
          <w:rFonts w:eastAsia="DengXian"/>
          <w:color w:val="993366"/>
        </w:rPr>
        <w:t>OPTIONAL</w:t>
      </w:r>
      <w:r w:rsidRPr="00B55E3E">
        <w:rPr>
          <w:rFonts w:eastAsia="DengXian"/>
        </w:rPr>
        <w:t>,</w:t>
      </w:r>
    </w:p>
    <w:p w14:paraId="310DC60A" w14:textId="77777777" w:rsidR="00A8221D" w:rsidRPr="00B55E3E" w:rsidRDefault="00A8221D" w:rsidP="00A8221D">
      <w:pPr>
        <w:pStyle w:val="PL"/>
        <w:rPr>
          <w:rFonts w:eastAsia="DengXian"/>
        </w:rPr>
      </w:pPr>
      <w:r w:rsidRPr="00B55E3E">
        <w:t xml:space="preserve">    </w:t>
      </w:r>
      <w:r w:rsidRPr="00B55E3E">
        <w:rPr>
          <w:rFonts w:eastAsia="DengXian"/>
        </w:rPr>
        <w:t>sigLogMeasConfigAvailable-r17</w:t>
      </w:r>
      <w:r w:rsidRPr="00B55E3E">
        <w:t xml:space="preserve">                </w:t>
      </w:r>
      <w:r w:rsidRPr="00B55E3E">
        <w:rPr>
          <w:rFonts w:eastAsia="DengXian"/>
          <w:color w:val="993366"/>
        </w:rPr>
        <w:t>BOOLEAN</w:t>
      </w:r>
      <w:r w:rsidRPr="00B55E3E">
        <w:t xml:space="preserve">                         </w:t>
      </w:r>
      <w:r w:rsidRPr="00B55E3E">
        <w:rPr>
          <w:rFonts w:eastAsia="DengXian"/>
          <w:color w:val="993366"/>
        </w:rPr>
        <w:t>OPTIONAL</w:t>
      </w:r>
    </w:p>
    <w:p w14:paraId="78734273" w14:textId="77777777" w:rsidR="00A8221D" w:rsidRPr="00B55E3E" w:rsidRDefault="00A8221D" w:rsidP="00A8221D">
      <w:pPr>
        <w:pStyle w:val="PL"/>
      </w:pPr>
      <w:r w:rsidRPr="00B55E3E">
        <w:t xml:space="preserve">    </w:t>
      </w:r>
      <w:r w:rsidRPr="00B55E3E">
        <w:rPr>
          <w:rFonts w:eastAsia="DengXian"/>
        </w:rPr>
        <w:t>]]</w:t>
      </w:r>
    </w:p>
    <w:p w14:paraId="78C9274A" w14:textId="77777777" w:rsidR="00A8221D" w:rsidRPr="00B55E3E" w:rsidRDefault="00A8221D" w:rsidP="00A8221D">
      <w:pPr>
        <w:pStyle w:val="PL"/>
      </w:pPr>
      <w:r w:rsidRPr="00B55E3E">
        <w:rPr>
          <w:rFonts w:eastAsia="DengXian"/>
        </w:rPr>
        <w:t>}</w:t>
      </w:r>
    </w:p>
    <w:p w14:paraId="57F54947" w14:textId="77777777" w:rsidR="00A8221D" w:rsidRPr="00B55E3E" w:rsidRDefault="00A8221D" w:rsidP="00A8221D">
      <w:pPr>
        <w:pStyle w:val="PL"/>
      </w:pPr>
    </w:p>
    <w:p w14:paraId="78090B52" w14:textId="77777777" w:rsidR="00A8221D" w:rsidRPr="00B55E3E" w:rsidRDefault="00A8221D" w:rsidP="00A8221D">
      <w:pPr>
        <w:pStyle w:val="PL"/>
        <w:rPr>
          <w:color w:val="808080"/>
        </w:rPr>
      </w:pPr>
      <w:r w:rsidRPr="00B55E3E">
        <w:rPr>
          <w:color w:val="808080"/>
        </w:rPr>
        <w:t>-- TAG-UE-MeasurementsAvailable-STOP</w:t>
      </w:r>
    </w:p>
    <w:p w14:paraId="0E044386" w14:textId="77777777" w:rsidR="00A8221D" w:rsidRPr="00B55E3E" w:rsidRDefault="00A8221D" w:rsidP="00A8221D">
      <w:pPr>
        <w:pStyle w:val="PL"/>
        <w:rPr>
          <w:color w:val="808080"/>
        </w:rPr>
      </w:pPr>
      <w:r w:rsidRPr="00B55E3E">
        <w:rPr>
          <w:color w:val="808080"/>
        </w:rPr>
        <w:t>-- ASN1STOP</w:t>
      </w:r>
    </w:p>
    <w:p w14:paraId="549F3389" w14:textId="77777777" w:rsidR="00A8221D" w:rsidRPr="00B55E3E" w:rsidRDefault="00A8221D" w:rsidP="00A8221D"/>
    <w:p w14:paraId="7A88F006" w14:textId="77777777" w:rsidR="00A8221D" w:rsidRPr="00B55E3E" w:rsidRDefault="00A8221D" w:rsidP="00A8221D">
      <w:pPr>
        <w:pStyle w:val="Heading4"/>
        <w:rPr>
          <w:i/>
          <w:iCs/>
        </w:rPr>
      </w:pPr>
      <w:bookmarkStart w:id="2180" w:name="_Toc60777518"/>
      <w:bookmarkStart w:id="2181" w:name="_Toc115429374"/>
      <w:r w:rsidRPr="00B55E3E">
        <w:lastRenderedPageBreak/>
        <w:t>–</w:t>
      </w:r>
      <w:r w:rsidRPr="00B55E3E">
        <w:tab/>
      </w:r>
      <w:r w:rsidRPr="00B55E3E">
        <w:rPr>
          <w:i/>
          <w:iCs/>
        </w:rPr>
        <w:t>UTRA-FDD-Q-OffsetRange</w:t>
      </w:r>
      <w:bookmarkEnd w:id="2180"/>
      <w:bookmarkEnd w:id="2181"/>
    </w:p>
    <w:p w14:paraId="726D0D8A" w14:textId="77777777" w:rsidR="00A8221D" w:rsidRPr="00B55E3E" w:rsidRDefault="00A8221D" w:rsidP="00A8221D">
      <w:r w:rsidRPr="00B55E3E">
        <w:t xml:space="preserve">The IE </w:t>
      </w:r>
      <w:r w:rsidRPr="00B55E3E">
        <w:rPr>
          <w:i/>
          <w:noProof/>
        </w:rPr>
        <w:t>UTRA-FDD-Q-OffsetRange</w:t>
      </w:r>
      <w:r w:rsidRPr="00B55E3E">
        <w:t xml:space="preserve"> is used to indicate a frequency specific offset to be applied when evaluating triggering conditions for measurement reporting. The value is in dB. Value </w:t>
      </w:r>
      <w:r w:rsidRPr="00B55E3E">
        <w:rPr>
          <w:i/>
        </w:rPr>
        <w:t>dB-24</w:t>
      </w:r>
      <w:r w:rsidRPr="00B55E3E">
        <w:t xml:space="preserve"> corresponds to -24 dB, value </w:t>
      </w:r>
      <w:r w:rsidRPr="00B55E3E">
        <w:rPr>
          <w:i/>
        </w:rPr>
        <w:t>dB-22</w:t>
      </w:r>
      <w:r w:rsidRPr="00B55E3E">
        <w:t xml:space="preserve"> corresponds to -22 dB and so on.</w:t>
      </w:r>
    </w:p>
    <w:p w14:paraId="5CAD4E9B" w14:textId="77777777" w:rsidR="00A8221D" w:rsidRPr="00B55E3E" w:rsidRDefault="00A8221D" w:rsidP="00A8221D">
      <w:pPr>
        <w:pStyle w:val="TH"/>
      </w:pPr>
      <w:r w:rsidRPr="00B55E3E">
        <w:rPr>
          <w:bCs/>
          <w:i/>
          <w:iCs/>
        </w:rPr>
        <w:t xml:space="preserve">UTRA-FDD-Q-OffsetRange </w:t>
      </w:r>
      <w:r w:rsidRPr="00B55E3E">
        <w:t>information element</w:t>
      </w:r>
    </w:p>
    <w:p w14:paraId="7FAD8AAA" w14:textId="77777777" w:rsidR="00A8221D" w:rsidRPr="00B55E3E" w:rsidRDefault="00A8221D" w:rsidP="00A8221D">
      <w:pPr>
        <w:pStyle w:val="PL"/>
        <w:rPr>
          <w:color w:val="808080"/>
        </w:rPr>
      </w:pPr>
      <w:r w:rsidRPr="00B55E3E">
        <w:rPr>
          <w:color w:val="808080"/>
        </w:rPr>
        <w:t>-- ASN1START</w:t>
      </w:r>
    </w:p>
    <w:p w14:paraId="3FAD8D59" w14:textId="77777777" w:rsidR="00A8221D" w:rsidRPr="00B55E3E" w:rsidRDefault="00A8221D" w:rsidP="00A8221D">
      <w:pPr>
        <w:pStyle w:val="PL"/>
        <w:rPr>
          <w:color w:val="808080"/>
        </w:rPr>
      </w:pPr>
      <w:r w:rsidRPr="00B55E3E">
        <w:rPr>
          <w:color w:val="808080"/>
        </w:rPr>
        <w:t>-- TAG-UTRA-FDD-Q-OFFSETRANGE-START</w:t>
      </w:r>
    </w:p>
    <w:p w14:paraId="00147743" w14:textId="77777777" w:rsidR="00A8221D" w:rsidRPr="00B55E3E" w:rsidRDefault="00A8221D" w:rsidP="00A8221D">
      <w:pPr>
        <w:pStyle w:val="PL"/>
      </w:pPr>
    </w:p>
    <w:p w14:paraId="2C2FF658" w14:textId="77777777" w:rsidR="00A8221D" w:rsidRPr="00B55E3E" w:rsidRDefault="00A8221D" w:rsidP="00A8221D">
      <w:pPr>
        <w:pStyle w:val="PL"/>
      </w:pPr>
      <w:r w:rsidRPr="00B55E3E">
        <w:t xml:space="preserve">UTRA-FDD-Q-OffsetRange-r16 ::=              </w:t>
      </w:r>
      <w:r w:rsidRPr="00B55E3E">
        <w:rPr>
          <w:color w:val="993366"/>
        </w:rPr>
        <w:t>ENUMERATED</w:t>
      </w:r>
      <w:r w:rsidRPr="00B55E3E">
        <w:t xml:space="preserve"> {</w:t>
      </w:r>
    </w:p>
    <w:p w14:paraId="470A5FDE" w14:textId="77777777" w:rsidR="00A8221D" w:rsidRPr="00B55E3E" w:rsidRDefault="00A8221D" w:rsidP="00A8221D">
      <w:pPr>
        <w:pStyle w:val="PL"/>
      </w:pPr>
      <w:r w:rsidRPr="00B55E3E">
        <w:t xml:space="preserve">                                                dB-24, dB-22, dB-20, dB-18, dB-16, dB-14,</w:t>
      </w:r>
    </w:p>
    <w:p w14:paraId="740C9D37" w14:textId="77777777" w:rsidR="00A8221D" w:rsidRPr="00B55E3E" w:rsidRDefault="00A8221D" w:rsidP="00A8221D">
      <w:pPr>
        <w:pStyle w:val="PL"/>
      </w:pPr>
      <w:r w:rsidRPr="00B55E3E">
        <w:t xml:space="preserve">                                                dB-12, dB-10, dB-8, dB-6, dB-5, dB-4, dB-3,</w:t>
      </w:r>
    </w:p>
    <w:p w14:paraId="22F83175" w14:textId="77777777" w:rsidR="00A8221D" w:rsidRPr="00B55E3E" w:rsidRDefault="00A8221D" w:rsidP="00A8221D">
      <w:pPr>
        <w:pStyle w:val="PL"/>
      </w:pPr>
      <w:r w:rsidRPr="00B55E3E">
        <w:t xml:space="preserve">                                                dB-2, dB-1, dB0, dB1, dB2, dB3, dB4, dB5,</w:t>
      </w:r>
    </w:p>
    <w:p w14:paraId="268E0D54" w14:textId="77777777" w:rsidR="00A8221D" w:rsidRPr="00B55E3E" w:rsidRDefault="00A8221D" w:rsidP="00A8221D">
      <w:pPr>
        <w:pStyle w:val="PL"/>
      </w:pPr>
      <w:r w:rsidRPr="00B55E3E">
        <w:t xml:space="preserve">                                                dB6, dB8, dB10, dB12, dB14, dB16, dB18,</w:t>
      </w:r>
    </w:p>
    <w:p w14:paraId="32A20F5B" w14:textId="77777777" w:rsidR="00A8221D" w:rsidRPr="00B55E3E" w:rsidRDefault="00A8221D" w:rsidP="00A8221D">
      <w:pPr>
        <w:pStyle w:val="PL"/>
      </w:pPr>
      <w:r w:rsidRPr="00B55E3E">
        <w:t xml:space="preserve">                                                dB20, dB22, dB24}</w:t>
      </w:r>
    </w:p>
    <w:p w14:paraId="0E33E69C" w14:textId="77777777" w:rsidR="00A8221D" w:rsidRPr="00B55E3E" w:rsidRDefault="00A8221D" w:rsidP="00A8221D">
      <w:pPr>
        <w:pStyle w:val="PL"/>
      </w:pPr>
    </w:p>
    <w:p w14:paraId="7822AC43" w14:textId="77777777" w:rsidR="00A8221D" w:rsidRPr="00B55E3E" w:rsidRDefault="00A8221D" w:rsidP="00A8221D">
      <w:pPr>
        <w:pStyle w:val="PL"/>
        <w:rPr>
          <w:color w:val="808080"/>
        </w:rPr>
      </w:pPr>
      <w:r w:rsidRPr="00B55E3E">
        <w:rPr>
          <w:color w:val="808080"/>
        </w:rPr>
        <w:t>-- TAG-UTRA-FDD-Q-OFFSETRANGE-STOP</w:t>
      </w:r>
    </w:p>
    <w:p w14:paraId="65376C04" w14:textId="77777777" w:rsidR="00A8221D" w:rsidRPr="00B55E3E" w:rsidRDefault="00A8221D" w:rsidP="00A8221D">
      <w:pPr>
        <w:pStyle w:val="PL"/>
        <w:rPr>
          <w:color w:val="808080"/>
        </w:rPr>
      </w:pPr>
      <w:r w:rsidRPr="00B55E3E">
        <w:rPr>
          <w:color w:val="808080"/>
        </w:rPr>
        <w:t>-- ASN1STOP</w:t>
      </w:r>
    </w:p>
    <w:p w14:paraId="1A37C207" w14:textId="77777777" w:rsidR="00A8221D" w:rsidRPr="00B55E3E" w:rsidRDefault="00A8221D" w:rsidP="00A8221D">
      <w:pPr>
        <w:rPr>
          <w:lang w:eastAsia="zh-CN"/>
        </w:rPr>
      </w:pPr>
    </w:p>
    <w:p w14:paraId="681B4196" w14:textId="77777777" w:rsidR="00A8221D" w:rsidRPr="00B55E3E" w:rsidRDefault="00A8221D" w:rsidP="00A8221D">
      <w:pPr>
        <w:pStyle w:val="Heading4"/>
      </w:pPr>
      <w:bookmarkStart w:id="2182" w:name="_Toc60777519"/>
      <w:bookmarkStart w:id="2183" w:name="_Toc115429375"/>
      <w:r w:rsidRPr="00B55E3E">
        <w:t>–</w:t>
      </w:r>
      <w:r w:rsidRPr="00B55E3E">
        <w:tab/>
      </w:r>
      <w:r w:rsidRPr="00B55E3E">
        <w:rPr>
          <w:i/>
        </w:rPr>
        <w:t>VisitedCellInfoList</w:t>
      </w:r>
      <w:bookmarkEnd w:id="2182"/>
      <w:bookmarkEnd w:id="2183"/>
    </w:p>
    <w:p w14:paraId="78AFF66C" w14:textId="77777777" w:rsidR="00A8221D" w:rsidRPr="00B55E3E" w:rsidRDefault="00A8221D" w:rsidP="00A8221D">
      <w:pPr>
        <w:keepNext/>
        <w:keepLines/>
        <w:rPr>
          <w:iCs/>
        </w:rPr>
      </w:pPr>
      <w:r w:rsidRPr="00B55E3E">
        <w:t xml:space="preserve">The IE </w:t>
      </w:r>
      <w:r w:rsidRPr="00B55E3E">
        <w:rPr>
          <w:i/>
        </w:rPr>
        <w:t xml:space="preserve">VisitedCellInfoList </w:t>
      </w:r>
      <w:r w:rsidRPr="00B55E3E">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sidRPr="00B55E3E">
        <w:rPr>
          <w:i/>
          <w:iCs/>
        </w:rPr>
        <w:t>maxPSCellHistory</w:t>
      </w:r>
      <w:r w:rsidRPr="00B55E3E">
        <w:t xml:space="preserve"> most recently visited primary secondary cell group cells across all the primary cells included in the </w:t>
      </w:r>
      <w:r w:rsidRPr="00B55E3E">
        <w:rPr>
          <w:i/>
          <w:iCs/>
        </w:rPr>
        <w:t>VisitedCellInfoList</w:t>
      </w:r>
      <w:r w:rsidRPr="00B55E3E">
        <w:t>. The most recently visited cell is stored first in the list</w:t>
      </w:r>
      <w:r w:rsidRPr="00B55E3E">
        <w:rPr>
          <w:iCs/>
        </w:rPr>
        <w:t xml:space="preserve">. </w:t>
      </w:r>
      <w:r w:rsidRPr="00B55E3E">
        <w:t>The list includes cells visited in RRC_IDLE, RRC_INACTIVE and RRC_CONNECTED states for NR and RRC_IDLE and RRC_CONNECTED for E-UTRA.</w:t>
      </w:r>
    </w:p>
    <w:p w14:paraId="118D92C2" w14:textId="77777777" w:rsidR="00A8221D" w:rsidRPr="00B55E3E" w:rsidRDefault="00A8221D" w:rsidP="00A8221D">
      <w:pPr>
        <w:pStyle w:val="TH"/>
      </w:pPr>
      <w:r w:rsidRPr="00B55E3E">
        <w:rPr>
          <w:bCs/>
          <w:i/>
          <w:iCs/>
        </w:rPr>
        <w:t>VisitedCellInfoList</w:t>
      </w:r>
      <w:r w:rsidRPr="00B55E3E">
        <w:t xml:space="preserve"> information element</w:t>
      </w:r>
    </w:p>
    <w:p w14:paraId="7F43EA53" w14:textId="77777777" w:rsidR="00A8221D" w:rsidRPr="00B55E3E" w:rsidRDefault="00A8221D" w:rsidP="00A8221D">
      <w:pPr>
        <w:pStyle w:val="PL"/>
        <w:rPr>
          <w:color w:val="808080"/>
        </w:rPr>
      </w:pPr>
      <w:r w:rsidRPr="00B55E3E">
        <w:rPr>
          <w:color w:val="808080"/>
        </w:rPr>
        <w:t>-- ASN1START</w:t>
      </w:r>
    </w:p>
    <w:p w14:paraId="6B8167CA" w14:textId="77777777" w:rsidR="00A8221D" w:rsidRPr="00B55E3E" w:rsidRDefault="00A8221D" w:rsidP="00A8221D">
      <w:pPr>
        <w:pStyle w:val="PL"/>
        <w:rPr>
          <w:color w:val="808080"/>
        </w:rPr>
      </w:pPr>
      <w:r w:rsidRPr="00B55E3E">
        <w:rPr>
          <w:color w:val="808080"/>
        </w:rPr>
        <w:t>-- TAG-VISITEDCELLINFOLIST-START</w:t>
      </w:r>
    </w:p>
    <w:p w14:paraId="5E77911D" w14:textId="77777777" w:rsidR="00A8221D" w:rsidRPr="00B55E3E" w:rsidRDefault="00A8221D" w:rsidP="00A8221D">
      <w:pPr>
        <w:pStyle w:val="PL"/>
      </w:pPr>
    </w:p>
    <w:p w14:paraId="2C06F28F" w14:textId="77777777" w:rsidR="00A8221D" w:rsidRPr="00B55E3E" w:rsidRDefault="00A8221D" w:rsidP="00A8221D">
      <w:pPr>
        <w:pStyle w:val="PL"/>
      </w:pPr>
      <w:r w:rsidRPr="00B55E3E">
        <w:t xml:space="preserve">VisitedCellInfoList-r16 ::= </w:t>
      </w:r>
      <w:r w:rsidRPr="00B55E3E">
        <w:rPr>
          <w:color w:val="993366"/>
        </w:rPr>
        <w:t>SEQUENCE</w:t>
      </w:r>
      <w:r w:rsidRPr="00B55E3E">
        <w:t xml:space="preserve"> (</w:t>
      </w:r>
      <w:r w:rsidRPr="00B55E3E">
        <w:rPr>
          <w:color w:val="993366"/>
        </w:rPr>
        <w:t>SIZE</w:t>
      </w:r>
      <w:r w:rsidRPr="00B55E3E">
        <w:t xml:space="preserve"> (1..maxCellHistory-r16))</w:t>
      </w:r>
      <w:r w:rsidRPr="00B55E3E">
        <w:rPr>
          <w:color w:val="993366"/>
        </w:rPr>
        <w:t xml:space="preserve"> OF</w:t>
      </w:r>
      <w:r w:rsidRPr="00B55E3E">
        <w:t xml:space="preserve"> VisitedCellInfo-r16</w:t>
      </w:r>
    </w:p>
    <w:p w14:paraId="21941671" w14:textId="77777777" w:rsidR="00A8221D" w:rsidRPr="00B55E3E" w:rsidRDefault="00A8221D" w:rsidP="00A8221D">
      <w:pPr>
        <w:pStyle w:val="PL"/>
      </w:pPr>
    </w:p>
    <w:p w14:paraId="492DB342" w14:textId="77777777" w:rsidR="00A8221D" w:rsidRPr="00B55E3E" w:rsidRDefault="00A8221D" w:rsidP="00A8221D">
      <w:pPr>
        <w:pStyle w:val="PL"/>
      </w:pPr>
      <w:r w:rsidRPr="00B55E3E">
        <w:t xml:space="preserve">VisitedCellInfo-r16 ::=  </w:t>
      </w:r>
      <w:r w:rsidRPr="00B55E3E">
        <w:rPr>
          <w:color w:val="993366"/>
        </w:rPr>
        <w:t>SEQUENCE</w:t>
      </w:r>
      <w:r w:rsidRPr="00B55E3E">
        <w:t xml:space="preserve"> {</w:t>
      </w:r>
    </w:p>
    <w:p w14:paraId="7942CC61" w14:textId="77777777" w:rsidR="00A8221D" w:rsidRPr="00B55E3E" w:rsidRDefault="00A8221D" w:rsidP="00A8221D">
      <w:pPr>
        <w:pStyle w:val="PL"/>
      </w:pPr>
      <w:r w:rsidRPr="00B55E3E">
        <w:t xml:space="preserve">    visitedCellId-r16        </w:t>
      </w:r>
      <w:r w:rsidRPr="00B55E3E">
        <w:rPr>
          <w:color w:val="993366"/>
        </w:rPr>
        <w:t>CHOICE</w:t>
      </w:r>
      <w:r w:rsidRPr="00B55E3E">
        <w:t xml:space="preserve"> {</w:t>
      </w:r>
    </w:p>
    <w:p w14:paraId="12A7AA8A" w14:textId="77777777" w:rsidR="00A8221D" w:rsidRPr="00B55E3E" w:rsidRDefault="00A8221D" w:rsidP="00A8221D">
      <w:pPr>
        <w:pStyle w:val="PL"/>
      </w:pPr>
      <w:r w:rsidRPr="00B55E3E">
        <w:t xml:space="preserve">        nr-CellId-r16            </w:t>
      </w:r>
      <w:r w:rsidRPr="00B55E3E">
        <w:rPr>
          <w:color w:val="993366"/>
        </w:rPr>
        <w:t>CHOICE</w:t>
      </w:r>
      <w:r w:rsidRPr="00B55E3E">
        <w:t xml:space="preserve"> {</w:t>
      </w:r>
    </w:p>
    <w:p w14:paraId="45462901" w14:textId="77777777" w:rsidR="00A8221D" w:rsidRPr="00B55E3E" w:rsidRDefault="00A8221D" w:rsidP="00A8221D">
      <w:pPr>
        <w:pStyle w:val="PL"/>
      </w:pPr>
      <w:r w:rsidRPr="00B55E3E">
        <w:t xml:space="preserve">            cgi-Info                 CGI-Info-Logging-r16,</w:t>
      </w:r>
    </w:p>
    <w:p w14:paraId="2F9FE009" w14:textId="77777777" w:rsidR="00A8221D" w:rsidRPr="00B55E3E" w:rsidRDefault="00A8221D" w:rsidP="00A8221D">
      <w:pPr>
        <w:pStyle w:val="PL"/>
      </w:pPr>
      <w:r w:rsidRPr="00B55E3E">
        <w:t xml:space="preserve">            pci-arfcn-r16            PCI-ARFCN-NR-r16</w:t>
      </w:r>
    </w:p>
    <w:p w14:paraId="2362767D" w14:textId="77777777" w:rsidR="00A8221D" w:rsidRPr="00B55E3E" w:rsidRDefault="00A8221D" w:rsidP="00A8221D">
      <w:pPr>
        <w:pStyle w:val="PL"/>
      </w:pPr>
      <w:r w:rsidRPr="00B55E3E">
        <w:t xml:space="preserve">        },</w:t>
      </w:r>
    </w:p>
    <w:p w14:paraId="13685C40" w14:textId="77777777" w:rsidR="00A8221D" w:rsidRPr="00B55E3E" w:rsidRDefault="00A8221D" w:rsidP="00A8221D">
      <w:pPr>
        <w:pStyle w:val="PL"/>
      </w:pPr>
      <w:r w:rsidRPr="00B55E3E">
        <w:t xml:space="preserve">        eutra-CellId-r16         </w:t>
      </w:r>
      <w:r w:rsidRPr="00B55E3E">
        <w:rPr>
          <w:color w:val="993366"/>
        </w:rPr>
        <w:t>CHOICE</w:t>
      </w:r>
      <w:r w:rsidRPr="00B55E3E">
        <w:t xml:space="preserve"> {</w:t>
      </w:r>
    </w:p>
    <w:p w14:paraId="25A7B7A0" w14:textId="77777777" w:rsidR="00A8221D" w:rsidRPr="00B55E3E" w:rsidRDefault="00A8221D" w:rsidP="00A8221D">
      <w:pPr>
        <w:pStyle w:val="PL"/>
      </w:pPr>
      <w:r w:rsidRPr="00B55E3E">
        <w:t xml:space="preserve">            cellGlobalId-r16         CGI-InfoEUTRA,</w:t>
      </w:r>
    </w:p>
    <w:p w14:paraId="2E3C4DB1" w14:textId="77777777" w:rsidR="00A8221D" w:rsidRPr="00B55E3E" w:rsidRDefault="00A8221D" w:rsidP="00A8221D">
      <w:pPr>
        <w:pStyle w:val="PL"/>
      </w:pPr>
      <w:r w:rsidRPr="00B55E3E">
        <w:t xml:space="preserve">            pci-arfcn-r16                PCI-ARFCN-EUTRA-r16</w:t>
      </w:r>
    </w:p>
    <w:p w14:paraId="5A7D4D99" w14:textId="77777777" w:rsidR="00A8221D" w:rsidRPr="00B55E3E" w:rsidRDefault="00A8221D" w:rsidP="00A8221D">
      <w:pPr>
        <w:pStyle w:val="PL"/>
      </w:pPr>
      <w:r w:rsidRPr="00B55E3E">
        <w:t xml:space="preserve">        }</w:t>
      </w:r>
    </w:p>
    <w:p w14:paraId="1416DFAB" w14:textId="77777777" w:rsidR="00A8221D" w:rsidRPr="00B55E3E" w:rsidRDefault="00A8221D" w:rsidP="00A8221D">
      <w:pPr>
        <w:pStyle w:val="PL"/>
      </w:pPr>
      <w:r w:rsidRPr="00B55E3E">
        <w:t xml:space="preserve">    }                                        </w:t>
      </w:r>
      <w:r w:rsidRPr="00B55E3E">
        <w:rPr>
          <w:color w:val="993366"/>
        </w:rPr>
        <w:t>OPTIONAL</w:t>
      </w:r>
      <w:r w:rsidRPr="00B55E3E">
        <w:t>,</w:t>
      </w:r>
    </w:p>
    <w:p w14:paraId="4C8F6AFA" w14:textId="77777777" w:rsidR="00A8221D" w:rsidRPr="00B55E3E" w:rsidRDefault="00A8221D" w:rsidP="00A8221D">
      <w:pPr>
        <w:pStyle w:val="PL"/>
      </w:pPr>
      <w:r w:rsidRPr="00B55E3E">
        <w:t xml:space="preserve">    timeSpent-r16            </w:t>
      </w:r>
      <w:r w:rsidRPr="00B55E3E">
        <w:rPr>
          <w:color w:val="993366"/>
        </w:rPr>
        <w:t>INTEGER</w:t>
      </w:r>
      <w:r w:rsidRPr="00B55E3E">
        <w:t xml:space="preserve"> (0..4095),</w:t>
      </w:r>
    </w:p>
    <w:p w14:paraId="3507DA14" w14:textId="77777777" w:rsidR="00A8221D" w:rsidRPr="00B55E3E" w:rsidRDefault="00A8221D" w:rsidP="00A8221D">
      <w:pPr>
        <w:pStyle w:val="PL"/>
      </w:pPr>
      <w:r w:rsidRPr="00B55E3E">
        <w:lastRenderedPageBreak/>
        <w:t xml:space="preserve">    ...,</w:t>
      </w:r>
    </w:p>
    <w:p w14:paraId="09460244" w14:textId="77777777" w:rsidR="00A8221D" w:rsidRPr="00B55E3E" w:rsidRDefault="00A8221D" w:rsidP="00A8221D">
      <w:pPr>
        <w:pStyle w:val="PL"/>
      </w:pPr>
      <w:r w:rsidRPr="00B55E3E">
        <w:t xml:space="preserve">    [[</w:t>
      </w:r>
    </w:p>
    <w:p w14:paraId="5DD1ABBD" w14:textId="77777777" w:rsidR="00A8221D" w:rsidRPr="00B55E3E" w:rsidRDefault="00A8221D" w:rsidP="00A8221D">
      <w:pPr>
        <w:pStyle w:val="PL"/>
      </w:pPr>
      <w:r w:rsidRPr="00B55E3E">
        <w:t xml:space="preserve">    visitedPSCellInfoListReport-r17    VisitedPSCellInfoList-r17                   </w:t>
      </w:r>
      <w:r w:rsidRPr="00B55E3E">
        <w:rPr>
          <w:color w:val="993366"/>
        </w:rPr>
        <w:t>OPTIONAL</w:t>
      </w:r>
    </w:p>
    <w:p w14:paraId="4FB664F9" w14:textId="77777777" w:rsidR="00A8221D" w:rsidRPr="00B55E3E" w:rsidRDefault="00A8221D" w:rsidP="00A8221D">
      <w:pPr>
        <w:pStyle w:val="PL"/>
      </w:pPr>
      <w:r w:rsidRPr="00B55E3E">
        <w:t xml:space="preserve">    ]]</w:t>
      </w:r>
    </w:p>
    <w:p w14:paraId="234C9334" w14:textId="77777777" w:rsidR="00A8221D" w:rsidRPr="00B55E3E" w:rsidRDefault="00A8221D" w:rsidP="00A8221D">
      <w:pPr>
        <w:pStyle w:val="PL"/>
      </w:pPr>
      <w:r w:rsidRPr="00B55E3E">
        <w:t>}</w:t>
      </w:r>
    </w:p>
    <w:p w14:paraId="4BB7F733" w14:textId="77777777" w:rsidR="00A8221D" w:rsidRPr="00B55E3E" w:rsidRDefault="00A8221D" w:rsidP="00A8221D">
      <w:pPr>
        <w:pStyle w:val="PL"/>
      </w:pPr>
    </w:p>
    <w:p w14:paraId="6B933A0A" w14:textId="77777777" w:rsidR="00A8221D" w:rsidRPr="00B55E3E" w:rsidRDefault="00A8221D" w:rsidP="00A8221D">
      <w:pPr>
        <w:pStyle w:val="PL"/>
      </w:pPr>
      <w:r w:rsidRPr="00B55E3E">
        <w:t xml:space="preserve">VisitedPSCellInfoList-r17 ::= </w:t>
      </w:r>
      <w:r w:rsidRPr="00B55E3E">
        <w:rPr>
          <w:color w:val="993366"/>
        </w:rPr>
        <w:t>SEQUENCE</w:t>
      </w:r>
      <w:r w:rsidRPr="00B55E3E">
        <w:t xml:space="preserve"> (</w:t>
      </w:r>
      <w:r w:rsidRPr="00B55E3E">
        <w:rPr>
          <w:color w:val="993366"/>
        </w:rPr>
        <w:t>SIZE</w:t>
      </w:r>
      <w:r w:rsidRPr="00B55E3E">
        <w:t xml:space="preserve"> (1..maxPSCellHistory-r17))</w:t>
      </w:r>
      <w:r w:rsidRPr="00B55E3E">
        <w:rPr>
          <w:color w:val="993366"/>
        </w:rPr>
        <w:t xml:space="preserve"> OF</w:t>
      </w:r>
      <w:r w:rsidRPr="00B55E3E">
        <w:t xml:space="preserve"> VisitedPSCellInfo-r17</w:t>
      </w:r>
    </w:p>
    <w:p w14:paraId="0A267BA9" w14:textId="77777777" w:rsidR="00A8221D" w:rsidRPr="00B55E3E" w:rsidRDefault="00A8221D" w:rsidP="00A8221D">
      <w:pPr>
        <w:pStyle w:val="PL"/>
      </w:pPr>
    </w:p>
    <w:p w14:paraId="0162B6C6" w14:textId="77777777" w:rsidR="00A8221D" w:rsidRPr="00B55E3E" w:rsidRDefault="00A8221D" w:rsidP="00A8221D">
      <w:pPr>
        <w:pStyle w:val="PL"/>
      </w:pPr>
      <w:r w:rsidRPr="00B55E3E">
        <w:t xml:space="preserve">VisitedPSCellInfo-r17 ::=    </w:t>
      </w:r>
      <w:r w:rsidRPr="00B55E3E">
        <w:rPr>
          <w:color w:val="993366"/>
        </w:rPr>
        <w:t>SEQUENCE</w:t>
      </w:r>
      <w:r w:rsidRPr="00B55E3E">
        <w:t xml:space="preserve"> {</w:t>
      </w:r>
    </w:p>
    <w:p w14:paraId="430A7C22" w14:textId="77777777" w:rsidR="00A8221D" w:rsidRPr="00B55E3E" w:rsidRDefault="00A8221D" w:rsidP="00A8221D">
      <w:pPr>
        <w:pStyle w:val="PL"/>
      </w:pPr>
      <w:r w:rsidRPr="00B55E3E">
        <w:t xml:space="preserve">    visitedCellId-r17            </w:t>
      </w:r>
      <w:r w:rsidRPr="00B55E3E">
        <w:rPr>
          <w:color w:val="993366"/>
        </w:rPr>
        <w:t>CHOICE</w:t>
      </w:r>
      <w:r w:rsidRPr="00B55E3E">
        <w:t xml:space="preserve"> {</w:t>
      </w:r>
    </w:p>
    <w:p w14:paraId="0448F2A8" w14:textId="77777777" w:rsidR="00A8221D" w:rsidRPr="00B55E3E" w:rsidRDefault="00A8221D" w:rsidP="00A8221D">
      <w:pPr>
        <w:pStyle w:val="PL"/>
      </w:pPr>
      <w:r w:rsidRPr="00B55E3E">
        <w:t xml:space="preserve">        nr-CellId-r17                </w:t>
      </w:r>
      <w:r w:rsidRPr="00B55E3E">
        <w:rPr>
          <w:color w:val="993366"/>
        </w:rPr>
        <w:t>CHOICE</w:t>
      </w:r>
      <w:r w:rsidRPr="00B55E3E">
        <w:t xml:space="preserve"> {</w:t>
      </w:r>
    </w:p>
    <w:p w14:paraId="7D91CED9" w14:textId="77777777" w:rsidR="00A8221D" w:rsidRPr="00B55E3E" w:rsidRDefault="00A8221D" w:rsidP="00A8221D">
      <w:pPr>
        <w:pStyle w:val="PL"/>
      </w:pPr>
      <w:r w:rsidRPr="00B55E3E">
        <w:t xml:space="preserve">            cgi-Info-r17                 CGI-Info-Logging-r16,</w:t>
      </w:r>
    </w:p>
    <w:p w14:paraId="5DB96765" w14:textId="77777777" w:rsidR="00A8221D" w:rsidRPr="00B55E3E" w:rsidRDefault="00A8221D" w:rsidP="00A8221D">
      <w:pPr>
        <w:pStyle w:val="PL"/>
      </w:pPr>
      <w:r w:rsidRPr="00B55E3E">
        <w:t xml:space="preserve">            pci-arfcn-r17                PCI-ARFCN-NR-r16</w:t>
      </w:r>
    </w:p>
    <w:p w14:paraId="2CC0849B" w14:textId="77777777" w:rsidR="00A8221D" w:rsidRPr="00B55E3E" w:rsidRDefault="00A8221D" w:rsidP="00A8221D">
      <w:pPr>
        <w:pStyle w:val="PL"/>
      </w:pPr>
      <w:r w:rsidRPr="00B55E3E">
        <w:t xml:space="preserve">        },</w:t>
      </w:r>
    </w:p>
    <w:p w14:paraId="70ABEBE6" w14:textId="77777777" w:rsidR="00A8221D" w:rsidRPr="00B55E3E" w:rsidRDefault="00A8221D" w:rsidP="00A8221D">
      <w:pPr>
        <w:pStyle w:val="PL"/>
      </w:pPr>
      <w:r w:rsidRPr="00B55E3E">
        <w:t xml:space="preserve">        eutra-CellId-r17         </w:t>
      </w:r>
      <w:r w:rsidRPr="00B55E3E">
        <w:rPr>
          <w:color w:val="993366"/>
        </w:rPr>
        <w:t>CHOICE</w:t>
      </w:r>
      <w:r w:rsidRPr="00B55E3E">
        <w:t xml:space="preserve"> {</w:t>
      </w:r>
    </w:p>
    <w:p w14:paraId="0E85BC3C" w14:textId="77777777" w:rsidR="00A8221D" w:rsidRPr="00B55E3E" w:rsidRDefault="00A8221D" w:rsidP="00A8221D">
      <w:pPr>
        <w:pStyle w:val="PL"/>
      </w:pPr>
      <w:r w:rsidRPr="00B55E3E">
        <w:t xml:space="preserve">            cellGlobalId-r17         CGI-InfoEUTRALogging,</w:t>
      </w:r>
    </w:p>
    <w:p w14:paraId="3B931001" w14:textId="77777777" w:rsidR="00A8221D" w:rsidRPr="00B55E3E" w:rsidRDefault="00A8221D" w:rsidP="00A8221D">
      <w:pPr>
        <w:pStyle w:val="PL"/>
      </w:pPr>
      <w:r w:rsidRPr="00B55E3E">
        <w:t xml:space="preserve">            pci-arfcn-r17            PCI-ARFCN-EUTRA-r16</w:t>
      </w:r>
    </w:p>
    <w:p w14:paraId="13D9D7C6" w14:textId="77777777" w:rsidR="00A8221D" w:rsidRPr="00B55E3E" w:rsidRDefault="00A8221D" w:rsidP="00A8221D">
      <w:pPr>
        <w:pStyle w:val="PL"/>
      </w:pPr>
      <w:r w:rsidRPr="00B55E3E">
        <w:t xml:space="preserve">        }</w:t>
      </w:r>
    </w:p>
    <w:p w14:paraId="27377F81" w14:textId="77777777" w:rsidR="00A8221D" w:rsidRPr="00B55E3E" w:rsidRDefault="00A8221D" w:rsidP="00A8221D">
      <w:pPr>
        <w:pStyle w:val="PL"/>
      </w:pPr>
      <w:r w:rsidRPr="00B55E3E">
        <w:t xml:space="preserve">    }                                                 </w:t>
      </w:r>
      <w:r w:rsidRPr="00B55E3E">
        <w:rPr>
          <w:color w:val="993366"/>
        </w:rPr>
        <w:t>OPTIONAL</w:t>
      </w:r>
      <w:r w:rsidRPr="00B55E3E">
        <w:t>,</w:t>
      </w:r>
    </w:p>
    <w:p w14:paraId="172330A9" w14:textId="77777777" w:rsidR="00A8221D" w:rsidRPr="00B55E3E" w:rsidRDefault="00A8221D" w:rsidP="00A8221D">
      <w:pPr>
        <w:pStyle w:val="PL"/>
      </w:pPr>
      <w:r w:rsidRPr="00B55E3E">
        <w:t xml:space="preserve">    timeSpent-r17            </w:t>
      </w:r>
      <w:r w:rsidRPr="00B55E3E">
        <w:rPr>
          <w:color w:val="993366"/>
        </w:rPr>
        <w:t>INTEGER</w:t>
      </w:r>
      <w:r w:rsidRPr="00B55E3E">
        <w:t xml:space="preserve"> (0..4095),</w:t>
      </w:r>
    </w:p>
    <w:p w14:paraId="3C0E9119" w14:textId="77777777" w:rsidR="00A8221D" w:rsidRPr="00B55E3E" w:rsidRDefault="00A8221D" w:rsidP="00A8221D">
      <w:pPr>
        <w:pStyle w:val="PL"/>
      </w:pPr>
      <w:r w:rsidRPr="00B55E3E">
        <w:t xml:space="preserve">    ...</w:t>
      </w:r>
    </w:p>
    <w:p w14:paraId="15E12D6C" w14:textId="77777777" w:rsidR="00A8221D" w:rsidRPr="00B55E3E" w:rsidRDefault="00A8221D" w:rsidP="00A8221D">
      <w:pPr>
        <w:pStyle w:val="PL"/>
      </w:pPr>
      <w:r w:rsidRPr="00B55E3E">
        <w:t>}</w:t>
      </w:r>
    </w:p>
    <w:p w14:paraId="7A984AB1" w14:textId="77777777" w:rsidR="00A8221D" w:rsidRPr="00B55E3E" w:rsidRDefault="00A8221D" w:rsidP="00A8221D">
      <w:pPr>
        <w:pStyle w:val="PL"/>
      </w:pPr>
    </w:p>
    <w:p w14:paraId="3F766CED" w14:textId="77777777" w:rsidR="00A8221D" w:rsidRPr="00B55E3E" w:rsidRDefault="00A8221D" w:rsidP="00A8221D">
      <w:pPr>
        <w:pStyle w:val="PL"/>
        <w:rPr>
          <w:color w:val="808080"/>
        </w:rPr>
      </w:pPr>
      <w:r w:rsidRPr="00B55E3E">
        <w:rPr>
          <w:color w:val="808080"/>
        </w:rPr>
        <w:t>-- TAG-VISITEDCELLINFOLIST-STOP</w:t>
      </w:r>
    </w:p>
    <w:p w14:paraId="3D3D870E" w14:textId="77777777" w:rsidR="00A8221D" w:rsidRPr="00B55E3E" w:rsidRDefault="00A8221D" w:rsidP="00A8221D">
      <w:pPr>
        <w:pStyle w:val="PL"/>
        <w:rPr>
          <w:color w:val="808080"/>
        </w:rPr>
      </w:pPr>
      <w:r w:rsidRPr="00B55E3E">
        <w:rPr>
          <w:color w:val="808080"/>
        </w:rPr>
        <w:t>-- ASN1STOP</w:t>
      </w:r>
    </w:p>
    <w:p w14:paraId="7C72FE72" w14:textId="77777777" w:rsidR="00A8221D" w:rsidRPr="00B55E3E" w:rsidRDefault="00A8221D" w:rsidP="00A8221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0A55CA45"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985DDD" w14:textId="77777777" w:rsidR="00A8221D" w:rsidRPr="00B55E3E" w:rsidRDefault="00A8221D" w:rsidP="00FB1467">
            <w:pPr>
              <w:pStyle w:val="TAH"/>
              <w:rPr>
                <w:lang w:eastAsia="en-GB"/>
              </w:rPr>
            </w:pPr>
            <w:r w:rsidRPr="00B55E3E">
              <w:rPr>
                <w:i/>
                <w:lang w:eastAsia="en-GB"/>
              </w:rPr>
              <w:t>VisitedCellInfoList</w:t>
            </w:r>
            <w:r w:rsidRPr="00B55E3E">
              <w:rPr>
                <w:i/>
                <w:iCs/>
                <w:lang w:eastAsia="ko-KR"/>
              </w:rPr>
              <w:t xml:space="preserve"> </w:t>
            </w:r>
            <w:r w:rsidRPr="00B55E3E">
              <w:rPr>
                <w:iCs/>
                <w:lang w:eastAsia="en-GB"/>
              </w:rPr>
              <w:t>field descriptions</w:t>
            </w:r>
          </w:p>
        </w:tc>
      </w:tr>
      <w:tr w:rsidR="00A8221D" w:rsidRPr="00B55E3E" w14:paraId="487939F6"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D6A86" w14:textId="77777777" w:rsidR="00A8221D" w:rsidRPr="00B55E3E" w:rsidRDefault="00A8221D" w:rsidP="00FB1467">
            <w:pPr>
              <w:pStyle w:val="TAL"/>
              <w:rPr>
                <w:b/>
                <w:i/>
                <w:lang w:eastAsia="en-GB"/>
              </w:rPr>
            </w:pPr>
            <w:r w:rsidRPr="00B55E3E">
              <w:rPr>
                <w:b/>
                <w:i/>
                <w:lang w:eastAsia="en-GB"/>
              </w:rPr>
              <w:t>timeSpent</w:t>
            </w:r>
          </w:p>
          <w:p w14:paraId="072C45AA" w14:textId="77777777" w:rsidR="00A8221D" w:rsidRPr="00B55E3E" w:rsidRDefault="00A8221D" w:rsidP="00FB1467">
            <w:pPr>
              <w:pStyle w:val="TAL"/>
              <w:rPr>
                <w:lang w:eastAsia="sv-SE"/>
              </w:rPr>
            </w:pPr>
            <w:r w:rsidRPr="00B55E3E">
              <w:rPr>
                <w:lang w:eastAsia="en-GB"/>
              </w:rPr>
              <w:t xml:space="preserve">This field indicates the duration of stay in the cell or in any cell selection state and/or camped on any cell state in NR or E-UTRA approximated to the closest second. If included in </w:t>
            </w:r>
            <w:r w:rsidRPr="00B55E3E">
              <w:rPr>
                <w:i/>
                <w:iCs/>
              </w:rPr>
              <w:t>VisitedPSCellInfo</w:t>
            </w:r>
            <w:r w:rsidRPr="00B55E3E">
              <w:rPr>
                <w:lang w:eastAsia="en-GB"/>
              </w:rPr>
              <w:t>, it indicates the duration of stay in the PSCell or without any PSCell. If the duration of stay exceeds 4095s, the UE shall set it to 4095s.</w:t>
            </w:r>
          </w:p>
        </w:tc>
      </w:tr>
      <w:tr w:rsidR="00A8221D" w:rsidRPr="00B55E3E" w14:paraId="58A07737" w14:textId="77777777" w:rsidTr="00FB146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B17CD6" w14:textId="77777777" w:rsidR="00A8221D" w:rsidRPr="00B55E3E" w:rsidRDefault="00A8221D" w:rsidP="00FB1467">
            <w:pPr>
              <w:pStyle w:val="TAL"/>
              <w:rPr>
                <w:b/>
                <w:i/>
                <w:lang w:eastAsia="en-GB"/>
              </w:rPr>
            </w:pPr>
            <w:r w:rsidRPr="00B55E3E">
              <w:rPr>
                <w:rFonts w:eastAsia="DengXian"/>
                <w:b/>
                <w:i/>
                <w:lang w:eastAsia="sv-SE"/>
              </w:rPr>
              <w:t>visitedCellId</w:t>
            </w:r>
          </w:p>
          <w:p w14:paraId="4D0F2237" w14:textId="77777777" w:rsidR="00A8221D" w:rsidRPr="00B55E3E" w:rsidRDefault="00A8221D" w:rsidP="00FB1467">
            <w:pPr>
              <w:pStyle w:val="TAL"/>
              <w:rPr>
                <w:b/>
                <w:i/>
                <w:lang w:eastAsia="en-GB"/>
              </w:rPr>
            </w:pPr>
            <w:r w:rsidRPr="00B55E3E">
              <w:rPr>
                <w:lang w:eastAsia="en-GB"/>
              </w:rPr>
              <w:t>This field indicates the visited cell id including NR and E-UTRA cells.</w:t>
            </w:r>
          </w:p>
        </w:tc>
      </w:tr>
    </w:tbl>
    <w:p w14:paraId="1F0A4DA7" w14:textId="77777777" w:rsidR="00A8221D" w:rsidRPr="00B55E3E" w:rsidRDefault="00A8221D" w:rsidP="00A8221D">
      <w:pPr>
        <w:rPr>
          <w:lang w:eastAsia="zh-CN"/>
        </w:rPr>
      </w:pPr>
    </w:p>
    <w:p w14:paraId="6951BCE2" w14:textId="77777777" w:rsidR="00A8221D" w:rsidRPr="00B55E3E" w:rsidRDefault="00A8221D" w:rsidP="00A8221D">
      <w:pPr>
        <w:pStyle w:val="Heading4"/>
      </w:pPr>
      <w:bookmarkStart w:id="2184" w:name="_Toc60777520"/>
      <w:bookmarkStart w:id="2185" w:name="_Toc115429376"/>
      <w:r w:rsidRPr="00B55E3E">
        <w:t>–</w:t>
      </w:r>
      <w:r w:rsidRPr="00B55E3E">
        <w:tab/>
      </w:r>
      <w:r w:rsidRPr="00B55E3E">
        <w:rPr>
          <w:bCs/>
          <w:i/>
        </w:rPr>
        <w:t>WLAN-NameList</w:t>
      </w:r>
      <w:bookmarkEnd w:id="2184"/>
      <w:bookmarkEnd w:id="2185"/>
    </w:p>
    <w:p w14:paraId="7FC8134C" w14:textId="77777777" w:rsidR="00A8221D" w:rsidRPr="00B55E3E" w:rsidRDefault="00A8221D" w:rsidP="00A8221D">
      <w:r w:rsidRPr="00B55E3E">
        <w:t xml:space="preserve">The IE </w:t>
      </w:r>
      <w:r w:rsidRPr="00B55E3E">
        <w:rPr>
          <w:bCs/>
          <w:i/>
        </w:rPr>
        <w:t>WLAN-NameList</w:t>
      </w:r>
      <w:r w:rsidRPr="00B55E3E">
        <w:rPr>
          <w:iCs/>
        </w:rPr>
        <w:t xml:space="preserve"> </w:t>
      </w:r>
      <w:r w:rsidRPr="00B55E3E">
        <w:rPr>
          <w:iCs/>
          <w:lang w:eastAsia="zh-CN"/>
        </w:rPr>
        <w:t>is used to indicate the names of the WLAN AP for which the UE is configured to measure</w:t>
      </w:r>
      <w:r w:rsidRPr="00B55E3E">
        <w:t>.</w:t>
      </w:r>
    </w:p>
    <w:p w14:paraId="39994BB6" w14:textId="77777777" w:rsidR="00A8221D" w:rsidRPr="00B55E3E" w:rsidRDefault="00A8221D" w:rsidP="00A8221D">
      <w:pPr>
        <w:pStyle w:val="TH"/>
      </w:pPr>
      <w:r w:rsidRPr="00B55E3E">
        <w:rPr>
          <w:bCs/>
          <w:i/>
        </w:rPr>
        <w:t>WLAN-NameList</w:t>
      </w:r>
      <w:r w:rsidRPr="00B55E3E">
        <w:rPr>
          <w:bCs/>
          <w:i/>
          <w:iCs/>
        </w:rPr>
        <w:t xml:space="preserve"> </w:t>
      </w:r>
      <w:r w:rsidRPr="00B55E3E">
        <w:t>information element</w:t>
      </w:r>
    </w:p>
    <w:p w14:paraId="48FA5DC2" w14:textId="77777777" w:rsidR="00A8221D" w:rsidRPr="00B55E3E" w:rsidRDefault="00A8221D" w:rsidP="00A8221D">
      <w:pPr>
        <w:pStyle w:val="PL"/>
        <w:rPr>
          <w:color w:val="808080"/>
        </w:rPr>
      </w:pPr>
      <w:r w:rsidRPr="00B55E3E">
        <w:rPr>
          <w:color w:val="808080"/>
        </w:rPr>
        <w:t>-- ASN1START</w:t>
      </w:r>
    </w:p>
    <w:p w14:paraId="47EBB0BF" w14:textId="77777777" w:rsidR="00A8221D" w:rsidRPr="00B55E3E" w:rsidRDefault="00A8221D" w:rsidP="00A8221D">
      <w:pPr>
        <w:pStyle w:val="PL"/>
        <w:rPr>
          <w:color w:val="808080"/>
        </w:rPr>
      </w:pPr>
      <w:r w:rsidRPr="00B55E3E">
        <w:rPr>
          <w:color w:val="808080"/>
        </w:rPr>
        <w:t>-- TAG-WLANNAMELIST-START</w:t>
      </w:r>
    </w:p>
    <w:p w14:paraId="37E85DFD" w14:textId="77777777" w:rsidR="00A8221D" w:rsidRPr="00B55E3E" w:rsidRDefault="00A8221D" w:rsidP="00A8221D">
      <w:pPr>
        <w:pStyle w:val="PL"/>
      </w:pPr>
    </w:p>
    <w:p w14:paraId="686A7B24" w14:textId="77777777" w:rsidR="00A8221D" w:rsidRPr="00B55E3E" w:rsidRDefault="00A8221D" w:rsidP="00A8221D">
      <w:pPr>
        <w:pStyle w:val="PL"/>
      </w:pPr>
      <w:r w:rsidRPr="00B55E3E">
        <w:t xml:space="preserve">WLAN-NameList-r16 ::= </w:t>
      </w:r>
      <w:r w:rsidRPr="00B55E3E">
        <w:rPr>
          <w:color w:val="993366"/>
        </w:rPr>
        <w:t>SEQUENCE</w:t>
      </w:r>
      <w:r w:rsidRPr="00B55E3E">
        <w:t xml:space="preserve"> (</w:t>
      </w:r>
      <w:r w:rsidRPr="00B55E3E">
        <w:rPr>
          <w:color w:val="993366"/>
        </w:rPr>
        <w:t>SIZE</w:t>
      </w:r>
      <w:r w:rsidRPr="00B55E3E">
        <w:t xml:space="preserve"> (1..maxWLAN-Name-r16))</w:t>
      </w:r>
      <w:r w:rsidRPr="00B55E3E">
        <w:rPr>
          <w:color w:val="993366"/>
        </w:rPr>
        <w:t xml:space="preserve"> OF</w:t>
      </w:r>
      <w:r w:rsidRPr="00B55E3E">
        <w:t xml:space="preserve"> WLAN-Name-r16</w:t>
      </w:r>
    </w:p>
    <w:p w14:paraId="5802F1D0" w14:textId="77777777" w:rsidR="00A8221D" w:rsidRPr="00B55E3E" w:rsidRDefault="00A8221D" w:rsidP="00A8221D">
      <w:pPr>
        <w:pStyle w:val="PL"/>
      </w:pPr>
    </w:p>
    <w:p w14:paraId="04039B52" w14:textId="77777777" w:rsidR="00A8221D" w:rsidRPr="00B55E3E" w:rsidRDefault="00A8221D" w:rsidP="00A8221D">
      <w:pPr>
        <w:pStyle w:val="PL"/>
      </w:pPr>
      <w:r w:rsidRPr="00B55E3E">
        <w:t xml:space="preserve">WLAN-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w:t>
      </w:r>
    </w:p>
    <w:p w14:paraId="196A5BB4" w14:textId="77777777" w:rsidR="00A8221D" w:rsidRPr="00B55E3E" w:rsidRDefault="00A8221D" w:rsidP="00A8221D">
      <w:pPr>
        <w:pStyle w:val="PL"/>
      </w:pPr>
    </w:p>
    <w:p w14:paraId="204CC3BC" w14:textId="77777777" w:rsidR="00A8221D" w:rsidRPr="00B55E3E" w:rsidRDefault="00A8221D" w:rsidP="00A8221D">
      <w:pPr>
        <w:pStyle w:val="PL"/>
        <w:rPr>
          <w:color w:val="808080"/>
        </w:rPr>
      </w:pPr>
      <w:r w:rsidRPr="00B55E3E">
        <w:rPr>
          <w:color w:val="808080"/>
        </w:rPr>
        <w:lastRenderedPageBreak/>
        <w:t>-- ASN1STOP</w:t>
      </w:r>
    </w:p>
    <w:p w14:paraId="3BFDD7BE" w14:textId="77777777" w:rsidR="00A8221D" w:rsidRPr="00B55E3E" w:rsidRDefault="00A8221D" w:rsidP="00A8221D">
      <w:pPr>
        <w:pStyle w:val="PL"/>
        <w:rPr>
          <w:color w:val="808080"/>
        </w:rPr>
      </w:pPr>
      <w:r w:rsidRPr="00B55E3E">
        <w:rPr>
          <w:color w:val="808080"/>
        </w:rPr>
        <w:t>-- TAG-WLANNAMELIST-STOP</w:t>
      </w:r>
    </w:p>
    <w:p w14:paraId="144A62B3" w14:textId="77777777" w:rsidR="00A8221D" w:rsidRPr="00B55E3E" w:rsidRDefault="00A8221D" w:rsidP="00A8221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514856AF" w14:textId="77777777" w:rsidTr="00FB146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B93C3B" w14:textId="77777777" w:rsidR="00A8221D" w:rsidRPr="00B55E3E" w:rsidRDefault="00A8221D" w:rsidP="00FB1467">
            <w:pPr>
              <w:pStyle w:val="TAH"/>
              <w:rPr>
                <w:lang w:eastAsia="en-GB"/>
              </w:rPr>
            </w:pPr>
            <w:r w:rsidRPr="00B55E3E">
              <w:rPr>
                <w:bCs/>
                <w:i/>
                <w:lang w:eastAsia="sv-SE"/>
              </w:rPr>
              <w:t>WLAN-NameList</w:t>
            </w:r>
            <w:r w:rsidRPr="00B55E3E">
              <w:rPr>
                <w:bCs/>
                <w:i/>
                <w:iCs/>
                <w:lang w:eastAsia="sv-SE"/>
              </w:rPr>
              <w:t xml:space="preserve"> </w:t>
            </w:r>
            <w:r w:rsidRPr="00B55E3E">
              <w:rPr>
                <w:iCs/>
                <w:lang w:eastAsia="en-GB"/>
              </w:rPr>
              <w:t>field descriptions</w:t>
            </w:r>
          </w:p>
        </w:tc>
      </w:tr>
      <w:tr w:rsidR="00A8221D" w:rsidRPr="00B55E3E" w14:paraId="74A3058A" w14:textId="77777777" w:rsidTr="00FB146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325AB4" w14:textId="77777777" w:rsidR="00A8221D" w:rsidRPr="00B55E3E" w:rsidRDefault="00A8221D" w:rsidP="00FB1467">
            <w:pPr>
              <w:pStyle w:val="TAL"/>
              <w:rPr>
                <w:b/>
                <w:i/>
                <w:lang w:eastAsia="en-GB"/>
              </w:rPr>
            </w:pPr>
            <w:r w:rsidRPr="00B55E3E">
              <w:rPr>
                <w:b/>
                <w:i/>
                <w:lang w:eastAsia="en-GB"/>
              </w:rPr>
              <w:t>WLAN-</w:t>
            </w:r>
            <w:r w:rsidRPr="00B55E3E">
              <w:rPr>
                <w:b/>
                <w:i/>
                <w:lang w:eastAsia="sv-SE"/>
              </w:rPr>
              <w:t>N</w:t>
            </w:r>
            <w:r w:rsidRPr="00B55E3E">
              <w:rPr>
                <w:b/>
                <w:i/>
                <w:lang w:eastAsia="en-GB"/>
              </w:rPr>
              <w:t>ame</w:t>
            </w:r>
          </w:p>
          <w:p w14:paraId="29CE9125" w14:textId="77777777" w:rsidR="00A8221D" w:rsidRPr="00B55E3E" w:rsidRDefault="00A8221D" w:rsidP="00FB1467">
            <w:pPr>
              <w:pStyle w:val="TAL"/>
              <w:rPr>
                <w:lang w:eastAsia="en-GB"/>
              </w:rPr>
            </w:pPr>
            <w:r w:rsidRPr="00B55E3E">
              <w:rPr>
                <w:bCs/>
                <w:kern w:val="2"/>
                <w:lang w:eastAsia="en-GB"/>
              </w:rPr>
              <w:t>If configured, the UE only performs WLAN measurements according to the names identified. For each name, it refers to Service Set Identifier (SSID) defined in IEEE 802.11-2012 [50].</w:t>
            </w:r>
          </w:p>
        </w:tc>
      </w:tr>
    </w:tbl>
    <w:p w14:paraId="2D187BD1" w14:textId="77777777" w:rsidR="00A8221D" w:rsidRPr="00B55E3E" w:rsidRDefault="00A8221D" w:rsidP="00A8221D"/>
    <w:p w14:paraId="1F52BDFF" w14:textId="77777777" w:rsidR="00A8221D" w:rsidRPr="00B55E3E" w:rsidRDefault="00A8221D" w:rsidP="00A8221D">
      <w:pPr>
        <w:pStyle w:val="Heading3"/>
      </w:pPr>
      <w:bookmarkStart w:id="2186" w:name="_Toc60777521"/>
      <w:bookmarkStart w:id="2187" w:name="_Toc115429377"/>
      <w:r w:rsidRPr="00B55E3E">
        <w:t>6.3.</w:t>
      </w:r>
      <w:r w:rsidRPr="00B55E3E">
        <w:rPr>
          <w:lang w:eastAsia="zh-CN"/>
        </w:rPr>
        <w:t>5</w:t>
      </w:r>
      <w:r w:rsidRPr="00B55E3E">
        <w:tab/>
        <w:t>Sidelink information elements</w:t>
      </w:r>
      <w:bookmarkEnd w:id="2186"/>
      <w:bookmarkEnd w:id="2187"/>
    </w:p>
    <w:p w14:paraId="444F9489" w14:textId="77777777" w:rsidR="00A8221D" w:rsidRPr="00B55E3E" w:rsidRDefault="00A8221D" w:rsidP="00A8221D">
      <w:pPr>
        <w:pStyle w:val="Heading4"/>
        <w:rPr>
          <w:i/>
          <w:iCs/>
        </w:rPr>
      </w:pPr>
      <w:bookmarkStart w:id="2188" w:name="_Toc60777522"/>
      <w:bookmarkStart w:id="2189" w:name="_Toc115429378"/>
      <w:r w:rsidRPr="00B55E3E">
        <w:t>–</w:t>
      </w:r>
      <w:r w:rsidRPr="00B55E3E">
        <w:tab/>
      </w:r>
      <w:r w:rsidRPr="00B55E3E">
        <w:rPr>
          <w:i/>
          <w:iCs/>
        </w:rPr>
        <w:t>SL-BWP-Config</w:t>
      </w:r>
      <w:bookmarkEnd w:id="2188"/>
      <w:bookmarkEnd w:id="2189"/>
    </w:p>
    <w:p w14:paraId="3C022EC0" w14:textId="77777777" w:rsidR="00A8221D" w:rsidRPr="00B55E3E" w:rsidRDefault="00A8221D" w:rsidP="00A8221D">
      <w:r w:rsidRPr="00B55E3E">
        <w:t xml:space="preserve">The IE </w:t>
      </w:r>
      <w:r w:rsidRPr="00B55E3E">
        <w:rPr>
          <w:i/>
        </w:rPr>
        <w:t xml:space="preserve">SL-BWP-Config </w:t>
      </w:r>
      <w:r w:rsidRPr="00B55E3E">
        <w:t xml:space="preserve">is used to configure the UE specific </w:t>
      </w:r>
      <w:r w:rsidRPr="00B55E3E">
        <w:rPr>
          <w:iCs/>
        </w:rPr>
        <w:t xml:space="preserve">NR sidelink communication on one particular </w:t>
      </w:r>
      <w:r w:rsidRPr="00B55E3E">
        <w:t>sidelink bandwidth part.</w:t>
      </w:r>
    </w:p>
    <w:p w14:paraId="3AC85391" w14:textId="77777777" w:rsidR="00A8221D" w:rsidRPr="00B55E3E" w:rsidRDefault="00A8221D" w:rsidP="00A8221D">
      <w:pPr>
        <w:pStyle w:val="TH"/>
      </w:pPr>
      <w:r w:rsidRPr="00B55E3E">
        <w:rPr>
          <w:i/>
        </w:rPr>
        <w:t xml:space="preserve">SL-BWP-Config </w:t>
      </w:r>
      <w:r w:rsidRPr="00B55E3E">
        <w:t>information element</w:t>
      </w:r>
    </w:p>
    <w:p w14:paraId="323AB705" w14:textId="77777777" w:rsidR="00A8221D" w:rsidRPr="00B55E3E" w:rsidRDefault="00A8221D" w:rsidP="00A8221D">
      <w:pPr>
        <w:pStyle w:val="PL"/>
        <w:rPr>
          <w:color w:val="808080"/>
        </w:rPr>
      </w:pPr>
      <w:r w:rsidRPr="00B55E3E">
        <w:rPr>
          <w:color w:val="808080"/>
        </w:rPr>
        <w:t>-- ASN1START</w:t>
      </w:r>
    </w:p>
    <w:p w14:paraId="118C1063" w14:textId="77777777" w:rsidR="00A8221D" w:rsidRPr="00B55E3E" w:rsidRDefault="00A8221D" w:rsidP="00A8221D">
      <w:pPr>
        <w:pStyle w:val="PL"/>
        <w:rPr>
          <w:color w:val="808080"/>
        </w:rPr>
      </w:pPr>
      <w:r w:rsidRPr="00B55E3E">
        <w:rPr>
          <w:color w:val="808080"/>
        </w:rPr>
        <w:t>-- TAG-SL-BWP-CONFIG-START</w:t>
      </w:r>
    </w:p>
    <w:p w14:paraId="455D6A13" w14:textId="77777777" w:rsidR="00A8221D" w:rsidRPr="00B55E3E" w:rsidRDefault="00A8221D" w:rsidP="00A8221D">
      <w:pPr>
        <w:pStyle w:val="PL"/>
      </w:pPr>
    </w:p>
    <w:p w14:paraId="2BBB3904" w14:textId="77777777" w:rsidR="00A8221D" w:rsidRPr="00B55E3E" w:rsidRDefault="00A8221D" w:rsidP="00A8221D">
      <w:pPr>
        <w:pStyle w:val="PL"/>
      </w:pPr>
      <w:r w:rsidRPr="00B55E3E">
        <w:t xml:space="preserve">SL-BWP-Config-r16 ::=                    </w:t>
      </w:r>
      <w:r w:rsidRPr="00B55E3E">
        <w:rPr>
          <w:color w:val="993366"/>
        </w:rPr>
        <w:t>SEQUENCE</w:t>
      </w:r>
      <w:r w:rsidRPr="00B55E3E">
        <w:t xml:space="preserve"> {</w:t>
      </w:r>
    </w:p>
    <w:p w14:paraId="48870753" w14:textId="77777777" w:rsidR="00A8221D" w:rsidRPr="00B55E3E" w:rsidRDefault="00A8221D" w:rsidP="00A8221D">
      <w:pPr>
        <w:pStyle w:val="PL"/>
      </w:pPr>
      <w:r w:rsidRPr="00B55E3E">
        <w:t xml:space="preserve">    sl-BWP-Id                                BWP-Id,</w:t>
      </w:r>
    </w:p>
    <w:p w14:paraId="7F30CFD1" w14:textId="77777777" w:rsidR="00A8221D" w:rsidRPr="00B55E3E" w:rsidRDefault="00A8221D" w:rsidP="00A8221D">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M</w:t>
      </w:r>
    </w:p>
    <w:p w14:paraId="0EA18EDF" w14:textId="77777777" w:rsidR="00A8221D" w:rsidRPr="00B55E3E" w:rsidRDefault="00A8221D" w:rsidP="00A8221D">
      <w:pPr>
        <w:pStyle w:val="PL"/>
        <w:rPr>
          <w:color w:val="808080"/>
        </w:rPr>
      </w:pPr>
      <w:r w:rsidRPr="00B55E3E">
        <w:t xml:space="preserve">    sl-BWP-PoolConfig-r16                    SL-BWP-PoolConfig-r16                                </w:t>
      </w:r>
      <w:r w:rsidRPr="00B55E3E">
        <w:rPr>
          <w:color w:val="993366"/>
        </w:rPr>
        <w:t>OPTIONAL</w:t>
      </w:r>
      <w:r w:rsidRPr="00B55E3E">
        <w:t xml:space="preserve">,    </w:t>
      </w:r>
      <w:r w:rsidRPr="00B55E3E">
        <w:rPr>
          <w:color w:val="808080"/>
        </w:rPr>
        <w:t>-- Need M</w:t>
      </w:r>
    </w:p>
    <w:p w14:paraId="66F2C3EC" w14:textId="77777777" w:rsidR="00A8221D" w:rsidRPr="00B55E3E" w:rsidRDefault="00A8221D" w:rsidP="00A8221D">
      <w:pPr>
        <w:pStyle w:val="PL"/>
      </w:pPr>
      <w:r w:rsidRPr="00B55E3E">
        <w:t xml:space="preserve">    ...,</w:t>
      </w:r>
    </w:p>
    <w:p w14:paraId="0A531672" w14:textId="77777777" w:rsidR="00A8221D" w:rsidRPr="00B55E3E" w:rsidRDefault="00A8221D" w:rsidP="00A8221D">
      <w:pPr>
        <w:pStyle w:val="PL"/>
      </w:pPr>
      <w:r w:rsidRPr="00B55E3E">
        <w:t xml:space="preserve">    [[</w:t>
      </w:r>
    </w:p>
    <w:p w14:paraId="3090C17F" w14:textId="77777777" w:rsidR="00A8221D" w:rsidRPr="00B55E3E" w:rsidRDefault="00A8221D" w:rsidP="00A8221D">
      <w:pPr>
        <w:pStyle w:val="PL"/>
        <w:rPr>
          <w:color w:val="808080"/>
        </w:rPr>
      </w:pPr>
      <w:r w:rsidRPr="00B55E3E">
        <w:t xml:space="preserve">    sl-BWP-PoolConfigPS-r17              SetupRelease {SL-BWP-PoolConfig-r16}                     </w:t>
      </w:r>
      <w:r w:rsidRPr="00B55E3E">
        <w:rPr>
          <w:color w:val="993366"/>
        </w:rPr>
        <w:t>OPTIONAL</w:t>
      </w:r>
      <w:r w:rsidRPr="00B55E3E">
        <w:t xml:space="preserve">,    </w:t>
      </w:r>
      <w:r w:rsidRPr="00B55E3E">
        <w:rPr>
          <w:color w:val="808080"/>
        </w:rPr>
        <w:t>-- Need M</w:t>
      </w:r>
    </w:p>
    <w:p w14:paraId="3C5BF3D0" w14:textId="77777777" w:rsidR="00A8221D" w:rsidRPr="00B55E3E" w:rsidRDefault="00A8221D" w:rsidP="00A8221D">
      <w:pPr>
        <w:pStyle w:val="PL"/>
        <w:rPr>
          <w:color w:val="808080"/>
        </w:rPr>
      </w:pPr>
      <w:r w:rsidRPr="00B55E3E">
        <w:t xml:space="preserve">    sl-BWP-DiscPoolConfig-r17            SetupRelease {SL-BWP-DiscPoolConfig-r17}                 </w:t>
      </w:r>
      <w:r w:rsidRPr="00B55E3E">
        <w:rPr>
          <w:color w:val="993366"/>
        </w:rPr>
        <w:t>OPTIONAL</w:t>
      </w:r>
      <w:r w:rsidRPr="00B55E3E">
        <w:t xml:space="preserve">     </w:t>
      </w:r>
      <w:r w:rsidRPr="00B55E3E">
        <w:rPr>
          <w:color w:val="808080"/>
        </w:rPr>
        <w:t>-- Need M</w:t>
      </w:r>
    </w:p>
    <w:p w14:paraId="2EA541C3" w14:textId="77777777" w:rsidR="00A8221D" w:rsidRPr="00B55E3E" w:rsidRDefault="00A8221D" w:rsidP="00A8221D">
      <w:pPr>
        <w:pStyle w:val="PL"/>
      </w:pPr>
      <w:r w:rsidRPr="00B55E3E">
        <w:t xml:space="preserve">    ]]</w:t>
      </w:r>
    </w:p>
    <w:p w14:paraId="14D8AF75" w14:textId="77777777" w:rsidR="00A8221D" w:rsidRPr="00B55E3E" w:rsidRDefault="00A8221D" w:rsidP="00A8221D">
      <w:pPr>
        <w:pStyle w:val="PL"/>
      </w:pPr>
      <w:r w:rsidRPr="00B55E3E">
        <w:t>}</w:t>
      </w:r>
    </w:p>
    <w:p w14:paraId="57CFD845" w14:textId="77777777" w:rsidR="00A8221D" w:rsidRPr="00B55E3E" w:rsidRDefault="00A8221D" w:rsidP="00A8221D">
      <w:pPr>
        <w:pStyle w:val="PL"/>
      </w:pPr>
    </w:p>
    <w:p w14:paraId="5BA8B4D1" w14:textId="77777777" w:rsidR="00A8221D" w:rsidRPr="00B55E3E" w:rsidRDefault="00A8221D" w:rsidP="00A8221D">
      <w:pPr>
        <w:pStyle w:val="PL"/>
      </w:pPr>
      <w:r w:rsidRPr="00B55E3E">
        <w:t xml:space="preserve">SL-BWP-Generic-r16 ::=                   </w:t>
      </w:r>
      <w:r w:rsidRPr="00B55E3E">
        <w:rPr>
          <w:color w:val="993366"/>
        </w:rPr>
        <w:t>SEQUENCE</w:t>
      </w:r>
      <w:r w:rsidRPr="00B55E3E">
        <w:t xml:space="preserve"> {</w:t>
      </w:r>
    </w:p>
    <w:p w14:paraId="722DA963" w14:textId="77777777" w:rsidR="00A8221D" w:rsidRPr="00B55E3E" w:rsidRDefault="00A8221D" w:rsidP="00A8221D">
      <w:pPr>
        <w:pStyle w:val="PL"/>
        <w:rPr>
          <w:color w:val="808080"/>
        </w:rPr>
      </w:pPr>
      <w:r w:rsidRPr="00B55E3E">
        <w:t xml:space="preserve">    sl-BWP-r16                               BWP                                                                </w:t>
      </w:r>
      <w:r w:rsidRPr="00B55E3E">
        <w:rPr>
          <w:color w:val="993366"/>
        </w:rPr>
        <w:t>OPTIONAL</w:t>
      </w:r>
      <w:r w:rsidRPr="00B55E3E">
        <w:t xml:space="preserve">,    </w:t>
      </w:r>
      <w:r w:rsidRPr="00B55E3E">
        <w:rPr>
          <w:color w:val="808080"/>
        </w:rPr>
        <w:t>-- Need M</w:t>
      </w:r>
    </w:p>
    <w:p w14:paraId="5CC837A5" w14:textId="77777777" w:rsidR="00A8221D" w:rsidRPr="00B55E3E" w:rsidRDefault="00A8221D" w:rsidP="00A8221D">
      <w:pPr>
        <w:pStyle w:val="PL"/>
        <w:rPr>
          <w:color w:val="808080"/>
        </w:rPr>
      </w:pPr>
      <w:r w:rsidRPr="00B55E3E">
        <w:t xml:space="preserve">    sl-LengthSymbols-r16                     </w:t>
      </w:r>
      <w:r w:rsidRPr="00B55E3E">
        <w:rPr>
          <w:color w:val="993366"/>
        </w:rPr>
        <w:t>ENUMERATED</w:t>
      </w:r>
      <w:r w:rsidRPr="00B55E3E">
        <w:t xml:space="preserve"> {sym7, sym8, sym9, sym10, sym11, sym12, sym13, sym14}   </w:t>
      </w:r>
      <w:r w:rsidRPr="00B55E3E">
        <w:rPr>
          <w:color w:val="993366"/>
        </w:rPr>
        <w:t>OPTIONAL</w:t>
      </w:r>
      <w:r w:rsidRPr="00B55E3E">
        <w:t xml:space="preserve">,    </w:t>
      </w:r>
      <w:r w:rsidRPr="00B55E3E">
        <w:rPr>
          <w:color w:val="808080"/>
        </w:rPr>
        <w:t>-- Need M</w:t>
      </w:r>
    </w:p>
    <w:p w14:paraId="080B9860" w14:textId="77777777" w:rsidR="00A8221D" w:rsidRPr="00B55E3E" w:rsidRDefault="00A8221D" w:rsidP="00A8221D">
      <w:pPr>
        <w:pStyle w:val="PL"/>
        <w:rPr>
          <w:color w:val="808080"/>
        </w:rPr>
      </w:pPr>
      <w:r w:rsidRPr="00B55E3E">
        <w:t xml:space="preserve">    sl-StartSymbol-r16                       </w:t>
      </w:r>
      <w:r w:rsidRPr="00B55E3E">
        <w:rPr>
          <w:color w:val="993366"/>
        </w:rPr>
        <w:t>ENUMERATED</w:t>
      </w:r>
      <w:r w:rsidRPr="00B55E3E">
        <w:t xml:space="preserve"> {sym0, sym1, sym2, sym3, sym4, sym5, sym6, sym7}        </w:t>
      </w:r>
      <w:r w:rsidRPr="00B55E3E">
        <w:rPr>
          <w:color w:val="993366"/>
        </w:rPr>
        <w:t>OPTIONAL</w:t>
      </w:r>
      <w:r w:rsidRPr="00B55E3E">
        <w:t xml:space="preserve">,    </w:t>
      </w:r>
      <w:r w:rsidRPr="00B55E3E">
        <w:rPr>
          <w:color w:val="808080"/>
        </w:rPr>
        <w:t>-- Need M</w:t>
      </w:r>
    </w:p>
    <w:p w14:paraId="3FE14FC6"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rPr>
        <w:t>sl-PSBCH-Config-r16</w:t>
      </w:r>
      <w:r w:rsidRPr="00B55E3E">
        <w:t xml:space="preserve">                      </w:t>
      </w:r>
      <w:r w:rsidRPr="00B55E3E">
        <w:rPr>
          <w:rFonts w:eastAsiaTheme="minorEastAsia"/>
        </w:rPr>
        <w:t>SetupRelease {SL-PSBCH-Config-r16}</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41BE41E9"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rPr>
        <w:t>sl-TxDirectCurrentLocation-r16</w:t>
      </w:r>
      <w:r w:rsidRPr="00B55E3E">
        <w:t xml:space="preserve">           </w:t>
      </w:r>
      <w:r w:rsidRPr="00B55E3E">
        <w:rPr>
          <w:rFonts w:eastAsiaTheme="minorEastAsia"/>
          <w:color w:val="993366"/>
        </w:rPr>
        <w:t>INTEGER</w:t>
      </w:r>
      <w:r w:rsidRPr="00B55E3E">
        <w:rPr>
          <w:rFonts w:eastAsiaTheme="minorEastAsia"/>
        </w:rPr>
        <w:t xml:space="preserve"> (0..3301)</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3AF35F76" w14:textId="77777777" w:rsidR="00A8221D" w:rsidRPr="00B55E3E" w:rsidRDefault="00A8221D" w:rsidP="00A8221D">
      <w:pPr>
        <w:pStyle w:val="PL"/>
        <w:rPr>
          <w:rFonts w:eastAsiaTheme="minorEastAsia"/>
        </w:rPr>
      </w:pPr>
      <w:r w:rsidRPr="00B55E3E">
        <w:t xml:space="preserve">    ...</w:t>
      </w:r>
    </w:p>
    <w:p w14:paraId="25A20736" w14:textId="77777777" w:rsidR="00A8221D" w:rsidRPr="00B55E3E" w:rsidRDefault="00A8221D" w:rsidP="00A8221D">
      <w:pPr>
        <w:pStyle w:val="PL"/>
      </w:pPr>
      <w:r w:rsidRPr="00B55E3E">
        <w:t>}</w:t>
      </w:r>
    </w:p>
    <w:p w14:paraId="53FB782F" w14:textId="77777777" w:rsidR="00A8221D" w:rsidRPr="00B55E3E" w:rsidRDefault="00A8221D" w:rsidP="00A8221D">
      <w:pPr>
        <w:pStyle w:val="PL"/>
      </w:pPr>
    </w:p>
    <w:p w14:paraId="713E8D8B" w14:textId="77777777" w:rsidR="00A8221D" w:rsidRPr="00B55E3E" w:rsidRDefault="00A8221D" w:rsidP="00A8221D">
      <w:pPr>
        <w:pStyle w:val="PL"/>
        <w:rPr>
          <w:color w:val="808080"/>
        </w:rPr>
      </w:pPr>
      <w:r w:rsidRPr="00B55E3E">
        <w:rPr>
          <w:color w:val="808080"/>
        </w:rPr>
        <w:t>-- TAG-SL-BWP-CONFIG-STOP</w:t>
      </w:r>
    </w:p>
    <w:p w14:paraId="07C911F9" w14:textId="77777777" w:rsidR="00A8221D" w:rsidRPr="00B55E3E" w:rsidRDefault="00A8221D" w:rsidP="00A8221D">
      <w:pPr>
        <w:pStyle w:val="PL"/>
        <w:rPr>
          <w:color w:val="808080"/>
        </w:rPr>
      </w:pPr>
      <w:r w:rsidRPr="00B55E3E">
        <w:rPr>
          <w:color w:val="808080"/>
        </w:rPr>
        <w:t>-- ASN1STOP</w:t>
      </w:r>
    </w:p>
    <w:p w14:paraId="47C3365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A5533A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7080930" w14:textId="77777777" w:rsidR="00A8221D" w:rsidRPr="00B55E3E" w:rsidRDefault="00A8221D" w:rsidP="00FB1467">
            <w:pPr>
              <w:pStyle w:val="TAH"/>
              <w:rPr>
                <w:lang w:eastAsia="sv-SE"/>
              </w:rPr>
            </w:pPr>
            <w:r w:rsidRPr="00B55E3E">
              <w:rPr>
                <w:i/>
                <w:lang w:eastAsia="sv-SE"/>
              </w:rPr>
              <w:lastRenderedPageBreak/>
              <w:t xml:space="preserve">SL-BWP-Config </w:t>
            </w:r>
            <w:r w:rsidRPr="00B55E3E">
              <w:rPr>
                <w:lang w:eastAsia="sv-SE"/>
              </w:rPr>
              <w:t>field descriptions</w:t>
            </w:r>
          </w:p>
        </w:tc>
      </w:tr>
      <w:tr w:rsidR="00A8221D" w:rsidRPr="00B55E3E" w14:paraId="73349787" w14:textId="77777777" w:rsidTr="00FB1467">
        <w:tc>
          <w:tcPr>
            <w:tcW w:w="14173" w:type="dxa"/>
            <w:tcBorders>
              <w:top w:val="single" w:sz="4" w:space="0" w:color="auto"/>
              <w:left w:val="single" w:sz="4" w:space="0" w:color="auto"/>
              <w:bottom w:val="single" w:sz="4" w:space="0" w:color="auto"/>
              <w:right w:val="single" w:sz="4" w:space="0" w:color="auto"/>
            </w:tcBorders>
          </w:tcPr>
          <w:p w14:paraId="31AB76DE" w14:textId="77777777" w:rsidR="00A8221D" w:rsidRPr="00B55E3E" w:rsidRDefault="00A8221D" w:rsidP="00FB1467">
            <w:pPr>
              <w:pStyle w:val="TAL"/>
              <w:rPr>
                <w:b/>
                <w:bCs/>
                <w:i/>
                <w:iCs/>
                <w:lang w:eastAsia="sv-SE"/>
              </w:rPr>
            </w:pPr>
            <w:r w:rsidRPr="00B55E3E">
              <w:rPr>
                <w:b/>
                <w:bCs/>
                <w:i/>
                <w:iCs/>
                <w:lang w:eastAsia="sv-SE"/>
              </w:rPr>
              <w:t>sl-BWP-DiscPoolConfig</w:t>
            </w:r>
          </w:p>
          <w:p w14:paraId="19FBFD64" w14:textId="77777777" w:rsidR="00A8221D" w:rsidRPr="00B55E3E" w:rsidRDefault="00A8221D" w:rsidP="00FB1467">
            <w:pPr>
              <w:pStyle w:val="TAL"/>
              <w:rPr>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xceed th</w:t>
            </w:r>
            <w:r w:rsidRPr="00B55E3E">
              <w:rPr>
                <w:lang w:eastAsia="sv-SE"/>
              </w:rPr>
              <w:t xml:space="preserve">e maximum number of Rx/Tx resource pool for NR sidelink communication (i.e. </w:t>
            </w:r>
            <w:r w:rsidRPr="00B55E3E">
              <w:rPr>
                <w:i/>
                <w:iCs/>
              </w:rPr>
              <w:t>maxNrofRXPool-r16/maxNrofTXPool-r16</w:t>
            </w:r>
            <w:r w:rsidRPr="00B55E3E">
              <w:t>)</w:t>
            </w:r>
            <w:r w:rsidRPr="00B55E3E">
              <w:rPr>
                <w:lang w:eastAsia="ko-KR"/>
              </w:rPr>
              <w:t>.</w:t>
            </w:r>
          </w:p>
        </w:tc>
      </w:tr>
      <w:tr w:rsidR="00A8221D" w:rsidRPr="00B55E3E" w14:paraId="0F50B40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3A60AB5" w14:textId="77777777" w:rsidR="00A8221D" w:rsidRPr="00B55E3E" w:rsidRDefault="00A8221D" w:rsidP="00FB1467">
            <w:pPr>
              <w:pStyle w:val="TAL"/>
              <w:rPr>
                <w:b/>
                <w:i/>
                <w:lang w:eastAsia="sv-SE"/>
              </w:rPr>
            </w:pPr>
            <w:r w:rsidRPr="00B55E3E">
              <w:rPr>
                <w:b/>
                <w:i/>
                <w:lang w:eastAsia="sv-SE"/>
              </w:rPr>
              <w:t>sl-BWP-Generic</w:t>
            </w:r>
          </w:p>
          <w:p w14:paraId="53F5948C" w14:textId="77777777" w:rsidR="00A8221D" w:rsidRPr="00B55E3E" w:rsidRDefault="00A8221D" w:rsidP="00FB1467">
            <w:pPr>
              <w:pStyle w:val="TAL"/>
              <w:rPr>
                <w:i/>
                <w:szCs w:val="22"/>
                <w:lang w:eastAsia="sv-SE"/>
              </w:rPr>
            </w:pPr>
            <w:r w:rsidRPr="00B55E3E">
              <w:rPr>
                <w:lang w:eastAsia="sv-SE"/>
              </w:rPr>
              <w:t>This field indicates the generic parameters on the configured sidelink BWP.</w:t>
            </w:r>
          </w:p>
        </w:tc>
      </w:tr>
      <w:tr w:rsidR="00A8221D" w:rsidRPr="00B55E3E" w14:paraId="0D63691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6180D7F" w14:textId="77777777" w:rsidR="00A8221D" w:rsidRPr="00B55E3E" w:rsidRDefault="00A8221D" w:rsidP="00FB1467">
            <w:pPr>
              <w:pStyle w:val="TAL"/>
              <w:rPr>
                <w:b/>
                <w:i/>
                <w:lang w:eastAsia="sv-SE"/>
              </w:rPr>
            </w:pPr>
            <w:r w:rsidRPr="00B55E3E">
              <w:rPr>
                <w:b/>
                <w:i/>
                <w:lang w:eastAsia="sv-SE"/>
              </w:rPr>
              <w:t>sl-BWP-PoolConfig</w:t>
            </w:r>
          </w:p>
          <w:p w14:paraId="03CA9283" w14:textId="77777777" w:rsidR="00A8221D" w:rsidRPr="00B55E3E" w:rsidRDefault="00A8221D" w:rsidP="00FB1467">
            <w:pPr>
              <w:pStyle w:val="TAL"/>
              <w:rPr>
                <w:b/>
                <w:i/>
                <w:lang w:eastAsia="sv-SE"/>
              </w:rPr>
            </w:pPr>
            <w:r w:rsidRPr="00B55E3E">
              <w:rPr>
                <w:lang w:eastAsia="sv-SE"/>
              </w:rPr>
              <w:t>This field indicates the resource pool configurations on the configured sidelink BWP.</w:t>
            </w:r>
          </w:p>
        </w:tc>
      </w:tr>
      <w:tr w:rsidR="00A8221D" w:rsidRPr="00B55E3E" w14:paraId="1C585A1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9C40F85" w14:textId="77777777" w:rsidR="00A8221D" w:rsidRPr="00B55E3E" w:rsidRDefault="00A8221D" w:rsidP="00FB1467">
            <w:pPr>
              <w:pStyle w:val="TAL"/>
              <w:rPr>
                <w:b/>
                <w:i/>
                <w:lang w:eastAsia="sv-SE"/>
              </w:rPr>
            </w:pPr>
            <w:r w:rsidRPr="00B55E3E">
              <w:rPr>
                <w:b/>
                <w:i/>
                <w:lang w:eastAsia="sv-SE"/>
              </w:rPr>
              <w:t>sl-BWP-Id</w:t>
            </w:r>
          </w:p>
          <w:p w14:paraId="31942B92" w14:textId="77777777" w:rsidR="00A8221D" w:rsidRPr="00B55E3E" w:rsidRDefault="00A8221D" w:rsidP="00FB1467">
            <w:pPr>
              <w:pStyle w:val="TAL"/>
              <w:rPr>
                <w:bCs/>
                <w:iCs/>
                <w:lang w:eastAsia="sv-SE"/>
              </w:rPr>
            </w:pPr>
            <w:r w:rsidRPr="00B55E3E">
              <w:rPr>
                <w:bCs/>
                <w:iCs/>
                <w:lang w:eastAsia="sv-SE"/>
              </w:rPr>
              <w:t>An identifier for this sidelink bandwidth part.</w:t>
            </w:r>
          </w:p>
        </w:tc>
      </w:tr>
      <w:tr w:rsidR="00A8221D" w:rsidRPr="00B55E3E" w14:paraId="1476B59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4857E07" w14:textId="77777777" w:rsidR="00A8221D" w:rsidRPr="00B55E3E" w:rsidRDefault="00A8221D" w:rsidP="00FB1467">
            <w:pPr>
              <w:pStyle w:val="TAL"/>
              <w:rPr>
                <w:b/>
                <w:i/>
                <w:lang w:eastAsia="sv-SE"/>
              </w:rPr>
            </w:pPr>
            <w:r w:rsidRPr="00B55E3E">
              <w:rPr>
                <w:b/>
                <w:i/>
                <w:lang w:eastAsia="sv-SE"/>
              </w:rPr>
              <w:t>sl-BWP-PoolConfigPS</w:t>
            </w:r>
          </w:p>
          <w:p w14:paraId="10407936" w14:textId="77777777" w:rsidR="00A8221D" w:rsidRPr="00B55E3E" w:rsidRDefault="00A8221D" w:rsidP="00FB1467">
            <w:pPr>
              <w:pStyle w:val="TAL"/>
              <w:rPr>
                <w:bCs/>
                <w:iCs/>
                <w:lang w:eastAsia="sv-SE"/>
              </w:rPr>
            </w:pPr>
            <w:r w:rsidRPr="00B55E3E">
              <w:rPr>
                <w:bCs/>
                <w:iCs/>
                <w:lang w:eastAsia="sv-SE"/>
              </w:rPr>
              <w:t>This field indicates the resource pool configurations for power saving on the configured sidelink BWP.</w:t>
            </w:r>
            <w:r w:rsidRPr="00B55E3E">
              <w:t xml:space="preserve"> </w:t>
            </w:r>
            <w:r w:rsidRPr="00B55E3E">
              <w:rPr>
                <w:bCs/>
                <w:iCs/>
                <w:lang w:eastAsia="sv-SE"/>
              </w:rPr>
              <w:t xml:space="preserve">This field does not include </w:t>
            </w:r>
            <w:r w:rsidRPr="00B55E3E">
              <w:rPr>
                <w:bCs/>
                <w:i/>
                <w:iCs/>
                <w:lang w:eastAsia="sv-SE"/>
              </w:rPr>
              <w:t>sl-TxPoolExceptional</w:t>
            </w:r>
            <w:r w:rsidRPr="00B55E3E">
              <w:rPr>
                <w:bCs/>
                <w:iCs/>
                <w:lang w:eastAsia="sv-SE"/>
              </w:rPr>
              <w:t>.</w:t>
            </w:r>
          </w:p>
        </w:tc>
      </w:tr>
    </w:tbl>
    <w:p w14:paraId="2921BC7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89DDFA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E492F07" w14:textId="77777777" w:rsidR="00A8221D" w:rsidRPr="00B55E3E" w:rsidRDefault="00A8221D" w:rsidP="00FB1467">
            <w:pPr>
              <w:pStyle w:val="TAH"/>
              <w:rPr>
                <w:lang w:eastAsia="sv-SE"/>
              </w:rPr>
            </w:pPr>
            <w:r w:rsidRPr="00B55E3E">
              <w:rPr>
                <w:i/>
                <w:lang w:eastAsia="sv-SE"/>
              </w:rPr>
              <w:t xml:space="preserve">SL-BWP-Generic </w:t>
            </w:r>
            <w:r w:rsidRPr="00B55E3E">
              <w:rPr>
                <w:lang w:eastAsia="sv-SE"/>
              </w:rPr>
              <w:t>field descriptions</w:t>
            </w:r>
          </w:p>
        </w:tc>
      </w:tr>
      <w:tr w:rsidR="00A8221D" w:rsidRPr="00B55E3E" w14:paraId="449E34F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B9B02A2" w14:textId="77777777" w:rsidR="00A8221D" w:rsidRPr="00B55E3E" w:rsidRDefault="00A8221D" w:rsidP="00FB1467">
            <w:pPr>
              <w:pStyle w:val="TAL"/>
              <w:rPr>
                <w:b/>
                <w:bCs/>
                <w:i/>
                <w:iCs/>
                <w:lang w:eastAsia="sv-SE"/>
              </w:rPr>
            </w:pPr>
            <w:r w:rsidRPr="00B55E3E">
              <w:rPr>
                <w:b/>
                <w:bCs/>
                <w:i/>
                <w:iCs/>
                <w:lang w:eastAsia="sv-SE"/>
              </w:rPr>
              <w:t>sl-LengthSymbols</w:t>
            </w:r>
          </w:p>
          <w:p w14:paraId="14C0D453" w14:textId="77777777" w:rsidR="00A8221D" w:rsidRPr="00B55E3E" w:rsidRDefault="00A8221D" w:rsidP="00FB1467">
            <w:pPr>
              <w:pStyle w:val="TAL"/>
              <w:rPr>
                <w:szCs w:val="22"/>
                <w:lang w:eastAsia="sv-SE"/>
              </w:rPr>
            </w:pPr>
            <w:r w:rsidRPr="00B55E3E">
              <w:rPr>
                <w:lang w:eastAsia="sv-SE"/>
              </w:rPr>
              <w:t>This field indicates the number of symbols used for sidelink in a slot without SL-SSB. A single value can be (pre)configured per sidelink bandwidth part.</w:t>
            </w:r>
          </w:p>
        </w:tc>
      </w:tr>
      <w:tr w:rsidR="00A8221D" w:rsidRPr="00B55E3E" w14:paraId="3CFC8DD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462C625" w14:textId="77777777" w:rsidR="00A8221D" w:rsidRPr="00B55E3E" w:rsidRDefault="00A8221D" w:rsidP="00FB1467">
            <w:pPr>
              <w:pStyle w:val="TAL"/>
              <w:rPr>
                <w:b/>
                <w:bCs/>
                <w:i/>
                <w:iCs/>
                <w:lang w:eastAsia="sv-SE"/>
              </w:rPr>
            </w:pPr>
            <w:r w:rsidRPr="00B55E3E">
              <w:rPr>
                <w:b/>
                <w:bCs/>
                <w:i/>
                <w:iCs/>
                <w:lang w:eastAsia="sv-SE"/>
              </w:rPr>
              <w:t>sl-StartSymbol</w:t>
            </w:r>
          </w:p>
          <w:p w14:paraId="5C5827D2" w14:textId="77777777" w:rsidR="00A8221D" w:rsidRPr="00B55E3E" w:rsidRDefault="00A8221D" w:rsidP="00FB1467">
            <w:pPr>
              <w:pStyle w:val="TAL"/>
              <w:rPr>
                <w:lang w:eastAsia="sv-SE"/>
              </w:rPr>
            </w:pPr>
            <w:r w:rsidRPr="00B55E3E">
              <w:rPr>
                <w:lang w:eastAsia="sv-SE"/>
              </w:rPr>
              <w:t>This field indicates the starting symbol used for sidelink in a slot without SL-SSB. A single value can be (pre)configured per sidelink bandwidth part.</w:t>
            </w:r>
          </w:p>
        </w:tc>
      </w:tr>
      <w:tr w:rsidR="00A8221D" w:rsidRPr="00B55E3E" w14:paraId="568A5276" w14:textId="77777777" w:rsidTr="00FB1467">
        <w:tc>
          <w:tcPr>
            <w:tcW w:w="14173" w:type="dxa"/>
            <w:tcBorders>
              <w:top w:val="single" w:sz="4" w:space="0" w:color="auto"/>
              <w:left w:val="single" w:sz="4" w:space="0" w:color="auto"/>
              <w:bottom w:val="single" w:sz="4" w:space="0" w:color="auto"/>
              <w:right w:val="single" w:sz="4" w:space="0" w:color="auto"/>
            </w:tcBorders>
          </w:tcPr>
          <w:p w14:paraId="3FDA2FD2" w14:textId="77777777" w:rsidR="00A8221D" w:rsidRPr="00B55E3E" w:rsidRDefault="00A8221D" w:rsidP="00FB1467">
            <w:pPr>
              <w:pStyle w:val="TAL"/>
              <w:rPr>
                <w:b/>
                <w:bCs/>
                <w:i/>
                <w:iCs/>
              </w:rPr>
            </w:pPr>
            <w:r w:rsidRPr="00B55E3E">
              <w:rPr>
                <w:b/>
                <w:bCs/>
                <w:i/>
                <w:iCs/>
              </w:rPr>
              <w:t>sl-TxDirectCurrentLocation</w:t>
            </w:r>
          </w:p>
          <w:p w14:paraId="30696667" w14:textId="77777777" w:rsidR="00A8221D" w:rsidRPr="00B55E3E" w:rsidRDefault="00A8221D" w:rsidP="00FB1467">
            <w:pPr>
              <w:pStyle w:val="TAL"/>
              <w:rPr>
                <w:b/>
                <w:bCs/>
                <w:i/>
                <w:iCs/>
                <w:lang w:eastAsia="sv-SE"/>
              </w:rPr>
            </w:pPr>
            <w:r w:rsidRPr="00B55E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38A58EE" w14:textId="77777777" w:rsidR="00A8221D" w:rsidRPr="00B55E3E" w:rsidRDefault="00A8221D" w:rsidP="00A8221D"/>
    <w:p w14:paraId="3D8250B1" w14:textId="77777777" w:rsidR="00A8221D" w:rsidRPr="00B55E3E" w:rsidRDefault="00A8221D" w:rsidP="00A8221D">
      <w:pPr>
        <w:pStyle w:val="Heading4"/>
      </w:pPr>
      <w:bookmarkStart w:id="2190" w:name="_Toc60777523"/>
      <w:bookmarkStart w:id="2191" w:name="_Toc115429379"/>
      <w:r w:rsidRPr="00B55E3E">
        <w:t>–</w:t>
      </w:r>
      <w:r w:rsidRPr="00B55E3E">
        <w:tab/>
      </w:r>
      <w:r w:rsidRPr="00B55E3E">
        <w:rPr>
          <w:i/>
          <w:iCs/>
        </w:rPr>
        <w:t>SL-BWP-ConfigCommon</w:t>
      </w:r>
      <w:bookmarkEnd w:id="2190"/>
      <w:bookmarkEnd w:id="2191"/>
    </w:p>
    <w:p w14:paraId="4B5E72E9" w14:textId="77777777" w:rsidR="00A8221D" w:rsidRPr="00B55E3E" w:rsidRDefault="00A8221D" w:rsidP="00A8221D">
      <w:r w:rsidRPr="00B55E3E">
        <w:t xml:space="preserve">The IE </w:t>
      </w:r>
      <w:r w:rsidRPr="00B55E3E">
        <w:rPr>
          <w:i/>
        </w:rPr>
        <w:t xml:space="preserve">SL-BWP-ConfigCommon </w:t>
      </w:r>
      <w:r w:rsidRPr="00B55E3E">
        <w:t>is used to configure</w:t>
      </w:r>
      <w:r w:rsidRPr="00B55E3E">
        <w:rPr>
          <w:iCs/>
        </w:rPr>
        <w:t xml:space="preserve"> the </w:t>
      </w:r>
      <w:r w:rsidRPr="00B55E3E">
        <w:rPr>
          <w:iCs/>
          <w:lang w:eastAsia="zh-CN"/>
        </w:rPr>
        <w:t xml:space="preserve">cell-specific </w:t>
      </w:r>
      <w:r w:rsidRPr="00B55E3E">
        <w:rPr>
          <w:iCs/>
        </w:rPr>
        <w:t>configuration information</w:t>
      </w:r>
      <w:r w:rsidRPr="00B55E3E">
        <w:t xml:space="preserve"> </w:t>
      </w:r>
      <w:r w:rsidRPr="00B55E3E">
        <w:rPr>
          <w:iCs/>
        </w:rPr>
        <w:t xml:space="preserve">on one particular </w:t>
      </w:r>
      <w:r w:rsidRPr="00B55E3E">
        <w:t>sidelink bandwidth part.</w:t>
      </w:r>
    </w:p>
    <w:p w14:paraId="016B41F8" w14:textId="77777777" w:rsidR="00A8221D" w:rsidRPr="00B55E3E" w:rsidRDefault="00A8221D" w:rsidP="00A8221D">
      <w:pPr>
        <w:pStyle w:val="TH"/>
        <w:rPr>
          <w:b w:val="0"/>
        </w:rPr>
      </w:pPr>
      <w:r w:rsidRPr="00B55E3E">
        <w:rPr>
          <w:i/>
          <w:iCs/>
        </w:rPr>
        <w:t>SL-BWP-ConfigCommon</w:t>
      </w:r>
      <w:r w:rsidRPr="00B55E3E">
        <w:t xml:space="preserve"> information element</w:t>
      </w:r>
    </w:p>
    <w:p w14:paraId="0ACE7B19" w14:textId="77777777" w:rsidR="00A8221D" w:rsidRPr="00B55E3E" w:rsidRDefault="00A8221D" w:rsidP="00A8221D">
      <w:pPr>
        <w:pStyle w:val="PL"/>
        <w:rPr>
          <w:color w:val="808080"/>
        </w:rPr>
      </w:pPr>
      <w:r w:rsidRPr="00B55E3E">
        <w:rPr>
          <w:color w:val="808080"/>
        </w:rPr>
        <w:t>-- ASN1START</w:t>
      </w:r>
    </w:p>
    <w:p w14:paraId="2E5523CF" w14:textId="77777777" w:rsidR="00A8221D" w:rsidRPr="00B55E3E" w:rsidRDefault="00A8221D" w:rsidP="00A8221D">
      <w:pPr>
        <w:pStyle w:val="PL"/>
        <w:rPr>
          <w:color w:val="808080"/>
        </w:rPr>
      </w:pPr>
      <w:r w:rsidRPr="00B55E3E">
        <w:rPr>
          <w:color w:val="808080"/>
        </w:rPr>
        <w:t>-- TAG-SL-BWP-CONFIGCOMMON-START</w:t>
      </w:r>
    </w:p>
    <w:p w14:paraId="134B843F" w14:textId="77777777" w:rsidR="00A8221D" w:rsidRPr="00B55E3E" w:rsidRDefault="00A8221D" w:rsidP="00A8221D">
      <w:pPr>
        <w:pStyle w:val="PL"/>
      </w:pPr>
    </w:p>
    <w:p w14:paraId="531D1E05" w14:textId="77777777" w:rsidR="00A8221D" w:rsidRPr="00B55E3E" w:rsidRDefault="00A8221D" w:rsidP="00A8221D">
      <w:pPr>
        <w:pStyle w:val="PL"/>
      </w:pPr>
      <w:r w:rsidRPr="00B55E3E">
        <w:t xml:space="preserve">SL-BWP-ConfigCommon-r16 ::=              </w:t>
      </w:r>
      <w:r w:rsidRPr="00B55E3E">
        <w:rPr>
          <w:color w:val="993366"/>
        </w:rPr>
        <w:t>SEQUENCE</w:t>
      </w:r>
      <w:r w:rsidRPr="00B55E3E">
        <w:t xml:space="preserve"> {</w:t>
      </w:r>
    </w:p>
    <w:p w14:paraId="1F157FB2" w14:textId="77777777" w:rsidR="00A8221D" w:rsidRPr="00B55E3E" w:rsidRDefault="00A8221D" w:rsidP="00A8221D">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R</w:t>
      </w:r>
    </w:p>
    <w:p w14:paraId="16D0919B" w14:textId="77777777" w:rsidR="00A8221D" w:rsidRPr="00B55E3E" w:rsidRDefault="00A8221D" w:rsidP="00A8221D">
      <w:pPr>
        <w:pStyle w:val="PL"/>
        <w:rPr>
          <w:color w:val="808080"/>
        </w:rPr>
      </w:pPr>
      <w:r w:rsidRPr="00B55E3E">
        <w:t xml:space="preserve">    sl-BWP-PoolConfigCommon-r16              SL-BWP-PoolConfigCommon-r16                                </w:t>
      </w:r>
      <w:r w:rsidRPr="00B55E3E">
        <w:rPr>
          <w:color w:val="993366"/>
        </w:rPr>
        <w:t>OPTIONAL</w:t>
      </w:r>
      <w:r w:rsidRPr="00B55E3E">
        <w:t xml:space="preserve">,    </w:t>
      </w:r>
      <w:r w:rsidRPr="00B55E3E">
        <w:rPr>
          <w:color w:val="808080"/>
        </w:rPr>
        <w:t>-- Need R</w:t>
      </w:r>
    </w:p>
    <w:p w14:paraId="5A6E94CA" w14:textId="77777777" w:rsidR="00A8221D" w:rsidRPr="00B55E3E" w:rsidRDefault="00A8221D" w:rsidP="00A8221D">
      <w:pPr>
        <w:pStyle w:val="PL"/>
      </w:pPr>
      <w:r w:rsidRPr="00B55E3E">
        <w:t xml:space="preserve">    ...,</w:t>
      </w:r>
    </w:p>
    <w:p w14:paraId="5F4EED09" w14:textId="77777777" w:rsidR="00A8221D" w:rsidRPr="00B55E3E" w:rsidRDefault="00A8221D" w:rsidP="00A8221D">
      <w:pPr>
        <w:pStyle w:val="PL"/>
      </w:pPr>
      <w:r w:rsidRPr="00B55E3E">
        <w:t xml:space="preserve">    [[</w:t>
      </w:r>
    </w:p>
    <w:p w14:paraId="71E8626F" w14:textId="77777777" w:rsidR="00A8221D" w:rsidRPr="00B55E3E" w:rsidRDefault="00A8221D" w:rsidP="00A8221D">
      <w:pPr>
        <w:pStyle w:val="PL"/>
        <w:rPr>
          <w:color w:val="808080"/>
        </w:rPr>
      </w:pPr>
      <w:r w:rsidRPr="00B55E3E">
        <w:t xml:space="preserve">    sl-BWP-PoolConfigCommonPS-r17            SL-BWP-PoolConfigCommon-r16                                </w:t>
      </w:r>
      <w:r w:rsidRPr="00B55E3E">
        <w:rPr>
          <w:color w:val="993366"/>
        </w:rPr>
        <w:t>OPTIONAL</w:t>
      </w:r>
      <w:r w:rsidRPr="00B55E3E">
        <w:t xml:space="preserve">,    </w:t>
      </w:r>
      <w:r w:rsidRPr="00B55E3E">
        <w:rPr>
          <w:color w:val="808080"/>
        </w:rPr>
        <w:t>-- Need R</w:t>
      </w:r>
    </w:p>
    <w:p w14:paraId="7B15394D" w14:textId="77777777" w:rsidR="00A8221D" w:rsidRPr="00B55E3E" w:rsidRDefault="00A8221D" w:rsidP="00A8221D">
      <w:pPr>
        <w:pStyle w:val="PL"/>
        <w:rPr>
          <w:color w:val="808080"/>
        </w:rPr>
      </w:pPr>
      <w:r w:rsidRPr="00B55E3E">
        <w:t xml:space="preserve">    sl-BWP-DiscPoolConfigCommon-r17          SL-BWP-DiscPoolConfigCommon-r17                            </w:t>
      </w:r>
      <w:r w:rsidRPr="00B55E3E">
        <w:rPr>
          <w:color w:val="993366"/>
        </w:rPr>
        <w:t>OPTIONAL</w:t>
      </w:r>
      <w:r w:rsidRPr="00B55E3E">
        <w:t xml:space="preserve">     </w:t>
      </w:r>
      <w:r w:rsidRPr="00B55E3E">
        <w:rPr>
          <w:color w:val="808080"/>
        </w:rPr>
        <w:t>-- Need R</w:t>
      </w:r>
    </w:p>
    <w:p w14:paraId="78443E46" w14:textId="77777777" w:rsidR="00A8221D" w:rsidRPr="00B55E3E" w:rsidRDefault="00A8221D" w:rsidP="00A8221D">
      <w:pPr>
        <w:pStyle w:val="PL"/>
      </w:pPr>
      <w:r w:rsidRPr="00B55E3E">
        <w:t xml:space="preserve">    ]]</w:t>
      </w:r>
    </w:p>
    <w:p w14:paraId="6D15F4A5" w14:textId="77777777" w:rsidR="00A8221D" w:rsidRPr="00B55E3E" w:rsidRDefault="00A8221D" w:rsidP="00A8221D">
      <w:pPr>
        <w:pStyle w:val="PL"/>
      </w:pPr>
      <w:r w:rsidRPr="00B55E3E">
        <w:t>}</w:t>
      </w:r>
    </w:p>
    <w:p w14:paraId="7E574976" w14:textId="77777777" w:rsidR="00A8221D" w:rsidRPr="00B55E3E" w:rsidRDefault="00A8221D" w:rsidP="00A8221D">
      <w:pPr>
        <w:pStyle w:val="PL"/>
      </w:pPr>
    </w:p>
    <w:p w14:paraId="75AA26E1" w14:textId="77777777" w:rsidR="00A8221D" w:rsidRPr="00B55E3E" w:rsidRDefault="00A8221D" w:rsidP="00A8221D">
      <w:pPr>
        <w:pStyle w:val="PL"/>
        <w:rPr>
          <w:color w:val="808080"/>
        </w:rPr>
      </w:pPr>
      <w:r w:rsidRPr="00B55E3E">
        <w:rPr>
          <w:color w:val="808080"/>
        </w:rPr>
        <w:t>-- TAG-SL-BWP-CONFIGCOMMON-STOP</w:t>
      </w:r>
    </w:p>
    <w:p w14:paraId="1BA27F0D" w14:textId="77777777" w:rsidR="00A8221D" w:rsidRPr="00B55E3E" w:rsidRDefault="00A8221D" w:rsidP="00A8221D">
      <w:pPr>
        <w:pStyle w:val="PL"/>
        <w:rPr>
          <w:color w:val="808080"/>
        </w:rPr>
      </w:pPr>
      <w:r w:rsidRPr="00B55E3E">
        <w:rPr>
          <w:color w:val="808080"/>
        </w:rPr>
        <w:t>-- ASN1STOP</w:t>
      </w:r>
    </w:p>
    <w:p w14:paraId="43F0CC3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97AB88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7D67608" w14:textId="77777777" w:rsidR="00A8221D" w:rsidRPr="00B55E3E" w:rsidRDefault="00A8221D" w:rsidP="00FB1467">
            <w:pPr>
              <w:pStyle w:val="TAH"/>
              <w:rPr>
                <w:b w:val="0"/>
                <w:lang w:eastAsia="sv-SE"/>
              </w:rPr>
            </w:pPr>
            <w:r w:rsidRPr="00B55E3E">
              <w:rPr>
                <w:i/>
                <w:iCs/>
                <w:lang w:eastAsia="sv-SE"/>
              </w:rPr>
              <w:t>SL-BWP-ConfigCommon</w:t>
            </w:r>
            <w:r w:rsidRPr="00B55E3E">
              <w:rPr>
                <w:lang w:eastAsia="sv-SE"/>
              </w:rPr>
              <w:t xml:space="preserve"> field descriptions</w:t>
            </w:r>
          </w:p>
        </w:tc>
      </w:tr>
      <w:tr w:rsidR="00A8221D" w:rsidRPr="00B55E3E" w14:paraId="1AAC217B" w14:textId="77777777" w:rsidTr="00FB1467">
        <w:tc>
          <w:tcPr>
            <w:tcW w:w="14173" w:type="dxa"/>
            <w:tcBorders>
              <w:top w:val="single" w:sz="4" w:space="0" w:color="auto"/>
              <w:left w:val="single" w:sz="4" w:space="0" w:color="auto"/>
              <w:bottom w:val="single" w:sz="4" w:space="0" w:color="auto"/>
              <w:right w:val="single" w:sz="4" w:space="0" w:color="auto"/>
            </w:tcBorders>
          </w:tcPr>
          <w:p w14:paraId="040689B6" w14:textId="77777777" w:rsidR="00A8221D" w:rsidRPr="00B55E3E" w:rsidRDefault="00A8221D" w:rsidP="00FB1467">
            <w:pPr>
              <w:pStyle w:val="TAL"/>
              <w:rPr>
                <w:b/>
                <w:bCs/>
                <w:i/>
                <w:iCs/>
                <w:lang w:eastAsia="sv-SE"/>
              </w:rPr>
            </w:pPr>
            <w:r w:rsidRPr="00B55E3E">
              <w:rPr>
                <w:b/>
                <w:bCs/>
                <w:i/>
                <w:iCs/>
                <w:lang w:eastAsia="sv-SE"/>
              </w:rPr>
              <w:t>sl-BWP-DiscPoolConfigCommon</w:t>
            </w:r>
          </w:p>
          <w:p w14:paraId="09DDBD19" w14:textId="77777777" w:rsidR="00A8221D" w:rsidRPr="00B55E3E" w:rsidRDefault="00A8221D" w:rsidP="00FB1467">
            <w:pPr>
              <w:pStyle w:val="TAL"/>
              <w:rPr>
                <w:bCs/>
                <w:iCs/>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w:t>
            </w:r>
            <w:r w:rsidRPr="00B55E3E">
              <w:rPr>
                <w:lang w:eastAsia="sv-SE"/>
              </w:rPr>
              <w:t xml:space="preserve">xceed the maximum number of Rx/Tx resource pool for NR sidelink communication (i.e. </w:t>
            </w:r>
            <w:r w:rsidRPr="00B55E3E">
              <w:rPr>
                <w:i/>
                <w:iCs/>
                <w:lang w:eastAsia="sv-SE"/>
              </w:rPr>
              <w:t>maxNrofRXPool-r16/maxNrofTXPool-r16</w:t>
            </w:r>
            <w:r w:rsidRPr="00B55E3E">
              <w:rPr>
                <w:lang w:eastAsia="sv-SE"/>
              </w:rPr>
              <w:t>).</w:t>
            </w:r>
          </w:p>
        </w:tc>
      </w:tr>
      <w:tr w:rsidR="00A8221D" w:rsidRPr="00B55E3E" w14:paraId="407B3D6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88D2467" w14:textId="77777777" w:rsidR="00A8221D" w:rsidRPr="00B55E3E" w:rsidRDefault="00A8221D" w:rsidP="00FB1467">
            <w:pPr>
              <w:pStyle w:val="TAL"/>
              <w:rPr>
                <w:b/>
                <w:bCs/>
                <w:i/>
                <w:iCs/>
                <w:lang w:eastAsia="sv-SE"/>
              </w:rPr>
            </w:pPr>
            <w:r w:rsidRPr="00B55E3E">
              <w:rPr>
                <w:rFonts w:cs="Arial"/>
                <w:b/>
                <w:bCs/>
                <w:i/>
                <w:iCs/>
                <w:lang w:eastAsia="sv-SE"/>
              </w:rPr>
              <w:t>sl-BWP-Generic</w:t>
            </w:r>
          </w:p>
          <w:p w14:paraId="39BA7084" w14:textId="77777777" w:rsidR="00A8221D" w:rsidRPr="00B55E3E" w:rsidRDefault="00A8221D" w:rsidP="00FB1467">
            <w:pPr>
              <w:pStyle w:val="TAL"/>
              <w:rPr>
                <w:szCs w:val="22"/>
                <w:lang w:eastAsia="sv-SE"/>
              </w:rPr>
            </w:pPr>
            <w:r w:rsidRPr="00B55E3E">
              <w:rPr>
                <w:lang w:eastAsia="sv-SE"/>
              </w:rPr>
              <w:t>This field indicates the generic parameters on the configured sidelink BWP.</w:t>
            </w:r>
          </w:p>
        </w:tc>
      </w:tr>
      <w:tr w:rsidR="00A8221D" w:rsidRPr="00B55E3E" w14:paraId="5DB8356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2EFCD98" w14:textId="77777777" w:rsidR="00A8221D" w:rsidRPr="00B55E3E" w:rsidRDefault="00A8221D" w:rsidP="00FB1467">
            <w:pPr>
              <w:pStyle w:val="TAL"/>
              <w:rPr>
                <w:b/>
                <w:bCs/>
                <w:i/>
                <w:iCs/>
                <w:lang w:eastAsia="sv-SE"/>
              </w:rPr>
            </w:pPr>
            <w:r w:rsidRPr="00B55E3E">
              <w:rPr>
                <w:b/>
                <w:bCs/>
                <w:i/>
                <w:iCs/>
                <w:lang w:eastAsia="sv-SE"/>
              </w:rPr>
              <w:t>sl-BWP-PoolConfigCommon</w:t>
            </w:r>
          </w:p>
          <w:p w14:paraId="54AF2200" w14:textId="77777777" w:rsidR="00A8221D" w:rsidRPr="00B55E3E" w:rsidRDefault="00A8221D" w:rsidP="00FB1467">
            <w:pPr>
              <w:pStyle w:val="TAL"/>
              <w:rPr>
                <w:lang w:eastAsia="sv-SE"/>
              </w:rPr>
            </w:pPr>
            <w:r w:rsidRPr="00B55E3E">
              <w:rPr>
                <w:lang w:eastAsia="sv-SE"/>
              </w:rPr>
              <w:t>This field indicates the resource pool configurations on the configured sidelink BWP.</w:t>
            </w:r>
          </w:p>
        </w:tc>
      </w:tr>
      <w:tr w:rsidR="00A8221D" w:rsidRPr="00B55E3E" w14:paraId="26BDCB3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EE5EE0F" w14:textId="77777777" w:rsidR="00A8221D" w:rsidRPr="00B55E3E" w:rsidRDefault="00A8221D" w:rsidP="00FB1467">
            <w:pPr>
              <w:pStyle w:val="TAL"/>
              <w:rPr>
                <w:b/>
                <w:bCs/>
                <w:i/>
                <w:iCs/>
                <w:lang w:eastAsia="sv-SE"/>
              </w:rPr>
            </w:pPr>
            <w:r w:rsidRPr="00B55E3E">
              <w:rPr>
                <w:b/>
                <w:bCs/>
                <w:i/>
                <w:iCs/>
                <w:lang w:eastAsia="sv-SE"/>
              </w:rPr>
              <w:t>sl-BWP-PoolConfigCommonPS</w:t>
            </w:r>
          </w:p>
          <w:p w14:paraId="55EAAB63" w14:textId="77777777" w:rsidR="00A8221D" w:rsidRPr="00B55E3E" w:rsidRDefault="00A8221D" w:rsidP="00FB1467">
            <w:pPr>
              <w:pStyle w:val="TAL"/>
              <w:rPr>
                <w:lang w:eastAsia="sv-SE"/>
              </w:rPr>
            </w:pPr>
            <w:r w:rsidRPr="00B55E3E">
              <w:rPr>
                <w:lang w:eastAsia="sv-SE"/>
              </w:rPr>
              <w:t>This field indicates the resource pool configurations for power saving on the configured sidelink BWP.</w:t>
            </w:r>
            <w:r w:rsidRPr="00B55E3E">
              <w:t xml:space="preserve"> </w:t>
            </w:r>
            <w:r w:rsidRPr="00B55E3E">
              <w:rPr>
                <w:lang w:eastAsia="sv-SE"/>
              </w:rPr>
              <w:t xml:space="preserve">This field does not include </w:t>
            </w:r>
            <w:r w:rsidRPr="00B55E3E">
              <w:rPr>
                <w:i/>
                <w:lang w:eastAsia="sv-SE"/>
              </w:rPr>
              <w:t>sl-TxPoolExceptional</w:t>
            </w:r>
            <w:r w:rsidRPr="00B55E3E">
              <w:rPr>
                <w:lang w:eastAsia="sv-SE"/>
              </w:rPr>
              <w:t>.</w:t>
            </w:r>
          </w:p>
        </w:tc>
      </w:tr>
    </w:tbl>
    <w:p w14:paraId="5A298CB7" w14:textId="77777777" w:rsidR="00A8221D" w:rsidRPr="00B55E3E" w:rsidRDefault="00A8221D" w:rsidP="00A8221D">
      <w:pPr>
        <w:rPr>
          <w:rFonts w:eastAsia="MS Mincho"/>
        </w:rPr>
      </w:pPr>
    </w:p>
    <w:p w14:paraId="070827DE" w14:textId="77777777" w:rsidR="00A8221D" w:rsidRPr="00B55E3E" w:rsidRDefault="00A8221D" w:rsidP="00A8221D">
      <w:pPr>
        <w:pStyle w:val="Heading4"/>
      </w:pPr>
      <w:bookmarkStart w:id="2192" w:name="_Toc115429380"/>
      <w:r w:rsidRPr="00B55E3E">
        <w:t>–</w:t>
      </w:r>
      <w:r w:rsidRPr="00B55E3E">
        <w:tab/>
      </w:r>
      <w:r w:rsidRPr="00B55E3E">
        <w:rPr>
          <w:i/>
          <w:iCs/>
        </w:rPr>
        <w:t>SL-BWP-DiscPoolConfig</w:t>
      </w:r>
      <w:bookmarkEnd w:id="2192"/>
    </w:p>
    <w:p w14:paraId="5EEE2BE4" w14:textId="77777777" w:rsidR="00A8221D" w:rsidRPr="00B55E3E" w:rsidRDefault="00A8221D" w:rsidP="00A8221D">
      <w:r w:rsidRPr="00B55E3E">
        <w:t xml:space="preserve">The IE </w:t>
      </w:r>
      <w:r w:rsidRPr="00B55E3E">
        <w:rPr>
          <w:i/>
        </w:rPr>
        <w:t>SL-BWP-DiscPoolConfig</w:t>
      </w:r>
      <w:r w:rsidRPr="00B55E3E">
        <w:t xml:space="preserve"> is used to configure </w:t>
      </w:r>
      <w:r w:rsidRPr="00B55E3E">
        <w:rPr>
          <w:rFonts w:eastAsia="SimSun"/>
          <w:lang w:eastAsia="zh-CN"/>
        </w:rPr>
        <w:t>UE specific</w:t>
      </w:r>
      <w:r w:rsidRPr="00B55E3E">
        <w:rPr>
          <w:iCs/>
        </w:rPr>
        <w:t xml:space="preserve"> NR sidelink discovery dedicated resource pool</w:t>
      </w:r>
      <w:r w:rsidRPr="00B55E3E">
        <w:t>.</w:t>
      </w:r>
    </w:p>
    <w:p w14:paraId="7216A52A" w14:textId="77777777" w:rsidR="00A8221D" w:rsidRPr="00B55E3E" w:rsidRDefault="00A8221D" w:rsidP="00A8221D">
      <w:pPr>
        <w:pStyle w:val="TH"/>
      </w:pPr>
      <w:r w:rsidRPr="00B55E3E">
        <w:rPr>
          <w:i/>
          <w:iCs/>
        </w:rPr>
        <w:t>SL-BWP-DiscPoolConfig</w:t>
      </w:r>
      <w:r w:rsidRPr="00B55E3E">
        <w:t xml:space="preserve"> information element</w:t>
      </w:r>
    </w:p>
    <w:p w14:paraId="69CB2634" w14:textId="77777777" w:rsidR="00A8221D" w:rsidRPr="00B55E3E" w:rsidRDefault="00A8221D" w:rsidP="00A8221D">
      <w:pPr>
        <w:pStyle w:val="PL"/>
        <w:rPr>
          <w:color w:val="808080"/>
        </w:rPr>
      </w:pPr>
      <w:r w:rsidRPr="00B55E3E">
        <w:rPr>
          <w:color w:val="808080"/>
        </w:rPr>
        <w:t>-- ASN1START</w:t>
      </w:r>
    </w:p>
    <w:p w14:paraId="3185931A" w14:textId="77777777" w:rsidR="00A8221D" w:rsidRPr="00B55E3E" w:rsidRDefault="00A8221D" w:rsidP="00A8221D">
      <w:pPr>
        <w:pStyle w:val="PL"/>
        <w:rPr>
          <w:color w:val="808080"/>
        </w:rPr>
      </w:pPr>
      <w:r w:rsidRPr="00B55E3E">
        <w:rPr>
          <w:color w:val="808080"/>
        </w:rPr>
        <w:t>-- TAG-SL-BWP-DISCPOOLCONFIG-START</w:t>
      </w:r>
    </w:p>
    <w:p w14:paraId="6C6909BC" w14:textId="77777777" w:rsidR="00A8221D" w:rsidRPr="00B55E3E" w:rsidRDefault="00A8221D" w:rsidP="00A8221D">
      <w:pPr>
        <w:pStyle w:val="PL"/>
      </w:pPr>
    </w:p>
    <w:p w14:paraId="14A76178" w14:textId="77777777" w:rsidR="00A8221D" w:rsidRPr="00B55E3E" w:rsidRDefault="00A8221D" w:rsidP="00A8221D">
      <w:pPr>
        <w:pStyle w:val="PL"/>
      </w:pPr>
      <w:r w:rsidRPr="00B55E3E">
        <w:t xml:space="preserve">SL-BWP-DiscPoolConfig-r17 ::=        </w:t>
      </w:r>
      <w:r w:rsidRPr="00B55E3E">
        <w:rPr>
          <w:color w:val="993366"/>
        </w:rPr>
        <w:t>SEQUENCE</w:t>
      </w:r>
      <w:r w:rsidRPr="00B55E3E">
        <w:t xml:space="preserve"> {</w:t>
      </w:r>
    </w:p>
    <w:p w14:paraId="7452E8EB" w14:textId="77777777" w:rsidR="00A8221D" w:rsidRPr="00B55E3E" w:rsidRDefault="00A8221D" w:rsidP="00A8221D">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2BBE85A5" w14:textId="77777777" w:rsidR="00A8221D" w:rsidRPr="00B55E3E" w:rsidRDefault="00A8221D" w:rsidP="00A8221D">
      <w:pPr>
        <w:pStyle w:val="PL"/>
        <w:rPr>
          <w:color w:val="808080"/>
        </w:rPr>
      </w:pPr>
      <w:r w:rsidRPr="00B55E3E">
        <w:t xml:space="preserve">    sl-DiscTxPoolSelected-r17            SL-TxPoolDedicated-r16                                               </w:t>
      </w:r>
      <w:r w:rsidRPr="00B55E3E">
        <w:rPr>
          <w:color w:val="993366"/>
        </w:rPr>
        <w:t>OPTIONAL</w:t>
      </w:r>
      <w:r w:rsidRPr="00B55E3E">
        <w:t xml:space="preserve">,    </w:t>
      </w:r>
      <w:r w:rsidRPr="00B55E3E">
        <w:rPr>
          <w:color w:val="808080"/>
        </w:rPr>
        <w:t>-- Need M</w:t>
      </w:r>
    </w:p>
    <w:p w14:paraId="4719D199" w14:textId="77777777" w:rsidR="00A8221D" w:rsidRPr="00B55E3E" w:rsidRDefault="00A8221D" w:rsidP="00A8221D">
      <w:pPr>
        <w:pStyle w:val="PL"/>
        <w:rPr>
          <w:color w:val="808080"/>
        </w:rPr>
      </w:pPr>
      <w:r w:rsidRPr="00B55E3E">
        <w:t xml:space="preserve">    sl-DiscTxPoolScheduling-r17          SL-TxPoolDedicated-r16                                               </w:t>
      </w:r>
      <w:r w:rsidRPr="00B55E3E">
        <w:rPr>
          <w:color w:val="993366"/>
        </w:rPr>
        <w:t>OPTIONAL</w:t>
      </w:r>
      <w:r w:rsidRPr="00B55E3E">
        <w:t xml:space="preserve">     </w:t>
      </w:r>
      <w:r w:rsidRPr="00B55E3E">
        <w:rPr>
          <w:color w:val="808080"/>
        </w:rPr>
        <w:t>-- Need N</w:t>
      </w:r>
    </w:p>
    <w:p w14:paraId="448ABF70" w14:textId="77777777" w:rsidR="00A8221D" w:rsidRPr="00B55E3E" w:rsidRDefault="00A8221D" w:rsidP="00A8221D">
      <w:pPr>
        <w:pStyle w:val="PL"/>
      </w:pPr>
      <w:r w:rsidRPr="00B55E3E">
        <w:t>}</w:t>
      </w:r>
    </w:p>
    <w:p w14:paraId="19DEF1E6" w14:textId="77777777" w:rsidR="00A8221D" w:rsidRPr="00B55E3E" w:rsidRDefault="00A8221D" w:rsidP="00A8221D">
      <w:pPr>
        <w:pStyle w:val="PL"/>
      </w:pPr>
    </w:p>
    <w:p w14:paraId="18F2BF9A" w14:textId="77777777" w:rsidR="00A8221D" w:rsidRPr="00B55E3E" w:rsidRDefault="00A8221D" w:rsidP="00A8221D">
      <w:pPr>
        <w:pStyle w:val="PL"/>
        <w:rPr>
          <w:color w:val="808080"/>
        </w:rPr>
      </w:pPr>
      <w:r w:rsidRPr="00B55E3E">
        <w:rPr>
          <w:color w:val="808080"/>
        </w:rPr>
        <w:t>-- TAG-SL-BWP-DISCPOOLCONFIG-STOP</w:t>
      </w:r>
    </w:p>
    <w:p w14:paraId="33AD2F84" w14:textId="77777777" w:rsidR="00A8221D" w:rsidRPr="00B55E3E" w:rsidRDefault="00A8221D" w:rsidP="00A8221D">
      <w:pPr>
        <w:pStyle w:val="PL"/>
        <w:rPr>
          <w:color w:val="808080"/>
        </w:rPr>
      </w:pPr>
      <w:r w:rsidRPr="00B55E3E">
        <w:rPr>
          <w:color w:val="808080"/>
        </w:rPr>
        <w:t>-- ASN1STOP</w:t>
      </w:r>
    </w:p>
    <w:p w14:paraId="1604BA1D" w14:textId="77777777" w:rsidR="00A8221D" w:rsidRPr="00B55E3E" w:rsidRDefault="00A8221D" w:rsidP="00A8221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8221D" w:rsidRPr="00B55E3E" w14:paraId="62FE99F6" w14:textId="77777777" w:rsidTr="00FB1467">
        <w:tc>
          <w:tcPr>
            <w:tcW w:w="3402" w:type="dxa"/>
            <w:tcBorders>
              <w:top w:val="single" w:sz="4" w:space="0" w:color="auto"/>
              <w:left w:val="single" w:sz="4" w:space="0" w:color="auto"/>
              <w:bottom w:val="single" w:sz="4" w:space="0" w:color="auto"/>
              <w:right w:val="single" w:sz="4" w:space="0" w:color="auto"/>
            </w:tcBorders>
          </w:tcPr>
          <w:p w14:paraId="4E64B83C" w14:textId="77777777" w:rsidR="00A8221D" w:rsidRPr="00B55E3E" w:rsidRDefault="00A8221D" w:rsidP="00FB1467">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8FCBD80" w14:textId="77777777" w:rsidR="00A8221D" w:rsidRPr="00B55E3E" w:rsidRDefault="00A8221D" w:rsidP="00FB1467">
            <w:pPr>
              <w:pStyle w:val="TAH"/>
              <w:rPr>
                <w:lang w:eastAsia="sv-SE"/>
              </w:rPr>
            </w:pPr>
            <w:r w:rsidRPr="00B55E3E">
              <w:rPr>
                <w:lang w:eastAsia="sv-SE"/>
              </w:rPr>
              <w:t>Explanation</w:t>
            </w:r>
          </w:p>
        </w:tc>
      </w:tr>
      <w:tr w:rsidR="00A8221D" w:rsidRPr="00B55E3E" w14:paraId="7965EB08" w14:textId="77777777" w:rsidTr="00FB1467">
        <w:tc>
          <w:tcPr>
            <w:tcW w:w="3402" w:type="dxa"/>
            <w:tcBorders>
              <w:top w:val="single" w:sz="4" w:space="0" w:color="auto"/>
              <w:left w:val="single" w:sz="4" w:space="0" w:color="auto"/>
              <w:bottom w:val="single" w:sz="4" w:space="0" w:color="auto"/>
              <w:right w:val="single" w:sz="4" w:space="0" w:color="auto"/>
            </w:tcBorders>
          </w:tcPr>
          <w:p w14:paraId="5C6550A0" w14:textId="77777777" w:rsidR="00A8221D" w:rsidRPr="00B55E3E" w:rsidRDefault="00A8221D" w:rsidP="00FB1467">
            <w:pPr>
              <w:pStyle w:val="TAL"/>
              <w:rPr>
                <w:b/>
                <w:i/>
                <w:iCs/>
                <w:lang w:eastAsia="sv-SE"/>
              </w:rPr>
            </w:pPr>
            <w:r w:rsidRPr="00B55E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5D2F74C" w14:textId="77777777" w:rsidR="00A8221D" w:rsidRPr="00B55E3E" w:rsidRDefault="00A8221D" w:rsidP="00FB1467">
            <w:pPr>
              <w:pStyle w:val="TAL"/>
              <w:rPr>
                <w:b/>
                <w:lang w:eastAsia="sv-SE"/>
              </w:rPr>
            </w:pPr>
            <w:r w:rsidRPr="00B55E3E">
              <w:rPr>
                <w:lang w:eastAsia="sv-SE"/>
              </w:rPr>
              <w:t xml:space="preserve">This field is optionally present, need M, in an </w:t>
            </w:r>
            <w:r w:rsidRPr="00B55E3E">
              <w:rPr>
                <w:i/>
                <w:iCs/>
                <w:lang w:eastAsia="sv-SE"/>
              </w:rPr>
              <w:t>RRCReconfiguration</w:t>
            </w:r>
            <w:r w:rsidRPr="00B55E3E">
              <w:rPr>
                <w:lang w:eastAsia="sv-SE"/>
              </w:rPr>
              <w:t xml:space="preserve"> message including </w:t>
            </w:r>
            <w:r w:rsidRPr="00B55E3E">
              <w:rPr>
                <w:i/>
                <w:iCs/>
                <w:lang w:eastAsia="sv-SE"/>
              </w:rPr>
              <w:t>reconfigurationWithSync</w:t>
            </w:r>
            <w:r w:rsidRPr="00B55E3E">
              <w:rPr>
                <w:lang w:eastAsia="sv-SE"/>
              </w:rPr>
              <w:t>; otherwise it is absent</w:t>
            </w:r>
            <w:r w:rsidRPr="00B55E3E">
              <w:t>, need M</w:t>
            </w:r>
            <w:r w:rsidRPr="00B55E3E">
              <w:rPr>
                <w:lang w:eastAsia="sv-SE"/>
              </w:rPr>
              <w:t>.</w:t>
            </w:r>
          </w:p>
        </w:tc>
      </w:tr>
    </w:tbl>
    <w:p w14:paraId="55F69C99" w14:textId="77777777" w:rsidR="00A8221D" w:rsidRPr="00B55E3E" w:rsidRDefault="00A8221D" w:rsidP="00A8221D">
      <w:pPr>
        <w:rPr>
          <w:rFonts w:eastAsia="MS Mincho"/>
        </w:rPr>
      </w:pPr>
    </w:p>
    <w:p w14:paraId="70E27BCF" w14:textId="77777777" w:rsidR="00A8221D" w:rsidRPr="00B55E3E" w:rsidRDefault="00A8221D" w:rsidP="00A8221D">
      <w:pPr>
        <w:pStyle w:val="Heading4"/>
      </w:pPr>
      <w:bookmarkStart w:id="2193" w:name="_Toc115429381"/>
      <w:r w:rsidRPr="00B55E3E">
        <w:t>–</w:t>
      </w:r>
      <w:r w:rsidRPr="00B55E3E">
        <w:tab/>
      </w:r>
      <w:r w:rsidRPr="00B55E3E">
        <w:rPr>
          <w:i/>
          <w:iCs/>
        </w:rPr>
        <w:t>SL-BWP-DiscPoolConfigCommon</w:t>
      </w:r>
      <w:bookmarkEnd w:id="2193"/>
    </w:p>
    <w:p w14:paraId="3BB4B96C" w14:textId="77777777" w:rsidR="00A8221D" w:rsidRPr="00B55E3E" w:rsidRDefault="00A8221D" w:rsidP="00A8221D">
      <w:r w:rsidRPr="00B55E3E">
        <w:t xml:space="preserve">The IE </w:t>
      </w:r>
      <w:r w:rsidRPr="00B55E3E">
        <w:rPr>
          <w:i/>
        </w:rPr>
        <w:t xml:space="preserve">SL-BWP-DiscPoolConfigCommon </w:t>
      </w:r>
      <w:r w:rsidRPr="00B55E3E">
        <w:t>is used to configure</w:t>
      </w:r>
      <w:r w:rsidRPr="00B55E3E">
        <w:rPr>
          <w:iCs/>
        </w:rPr>
        <w:t xml:space="preserve"> the </w:t>
      </w:r>
      <w:r w:rsidRPr="00B55E3E">
        <w:rPr>
          <w:iCs/>
          <w:lang w:eastAsia="zh-CN"/>
        </w:rPr>
        <w:t>cell-specific</w:t>
      </w:r>
      <w:r w:rsidRPr="00B55E3E">
        <w:t xml:space="preserve"> </w:t>
      </w:r>
      <w:r w:rsidRPr="00B55E3E">
        <w:rPr>
          <w:iCs/>
        </w:rPr>
        <w:t>NR sidelink discovery dedicated resource pool</w:t>
      </w:r>
      <w:r w:rsidRPr="00B55E3E">
        <w:t>.</w:t>
      </w:r>
    </w:p>
    <w:p w14:paraId="1F3A3C94" w14:textId="77777777" w:rsidR="00A8221D" w:rsidRPr="00B55E3E" w:rsidRDefault="00A8221D" w:rsidP="00A8221D">
      <w:pPr>
        <w:pStyle w:val="TH"/>
      </w:pPr>
      <w:r w:rsidRPr="00B55E3E">
        <w:rPr>
          <w:i/>
          <w:iCs/>
        </w:rPr>
        <w:t>SL-BWP-DiscPoolConfigCommon</w:t>
      </w:r>
      <w:r w:rsidRPr="00B55E3E">
        <w:t xml:space="preserve"> information element</w:t>
      </w:r>
    </w:p>
    <w:p w14:paraId="1832B32A" w14:textId="77777777" w:rsidR="00A8221D" w:rsidRPr="00B55E3E" w:rsidRDefault="00A8221D" w:rsidP="00A8221D">
      <w:pPr>
        <w:pStyle w:val="PL"/>
        <w:rPr>
          <w:color w:val="808080"/>
        </w:rPr>
      </w:pPr>
      <w:r w:rsidRPr="00B55E3E">
        <w:rPr>
          <w:color w:val="808080"/>
        </w:rPr>
        <w:t>-- ASN1START</w:t>
      </w:r>
    </w:p>
    <w:p w14:paraId="6C100AFA" w14:textId="77777777" w:rsidR="00A8221D" w:rsidRPr="00B55E3E" w:rsidRDefault="00A8221D" w:rsidP="00A8221D">
      <w:pPr>
        <w:pStyle w:val="PL"/>
        <w:rPr>
          <w:color w:val="808080"/>
        </w:rPr>
      </w:pPr>
      <w:r w:rsidRPr="00B55E3E">
        <w:rPr>
          <w:color w:val="808080"/>
        </w:rPr>
        <w:lastRenderedPageBreak/>
        <w:t>-- TAG-SL-BWP-DISCPOOLCONFIGCOMMON-START</w:t>
      </w:r>
    </w:p>
    <w:p w14:paraId="3E8205EB" w14:textId="77777777" w:rsidR="00A8221D" w:rsidRPr="00B55E3E" w:rsidRDefault="00A8221D" w:rsidP="00A8221D">
      <w:pPr>
        <w:pStyle w:val="PL"/>
      </w:pPr>
    </w:p>
    <w:p w14:paraId="1D29CDD5" w14:textId="77777777" w:rsidR="00A8221D" w:rsidRPr="00B55E3E" w:rsidRDefault="00A8221D" w:rsidP="00A8221D">
      <w:pPr>
        <w:pStyle w:val="PL"/>
      </w:pPr>
      <w:r w:rsidRPr="00B55E3E">
        <w:t xml:space="preserve">SL-BWP-DiscPoolConfigCommon-r17 ::= </w:t>
      </w:r>
      <w:r w:rsidRPr="00B55E3E">
        <w:rPr>
          <w:color w:val="993366"/>
        </w:rPr>
        <w:t>SEQUENCE</w:t>
      </w:r>
      <w:r w:rsidRPr="00B55E3E">
        <w:t xml:space="preserve"> {</w:t>
      </w:r>
    </w:p>
    <w:p w14:paraId="67CA2677" w14:textId="77777777" w:rsidR="00A8221D" w:rsidRPr="00B55E3E" w:rsidRDefault="00A8221D" w:rsidP="00A8221D">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51328503" w14:textId="77777777" w:rsidR="00A8221D" w:rsidRPr="00B55E3E" w:rsidRDefault="00A8221D" w:rsidP="00A8221D">
      <w:pPr>
        <w:pStyle w:val="PL"/>
        <w:rPr>
          <w:color w:val="808080"/>
        </w:rPr>
      </w:pPr>
      <w:r w:rsidRPr="00B55E3E">
        <w:t xml:space="preserve">    sl-DiscTxPoolSelected-r17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1A259F81" w14:textId="77777777" w:rsidR="00A8221D" w:rsidRPr="00B55E3E" w:rsidRDefault="00A8221D" w:rsidP="00A8221D">
      <w:pPr>
        <w:pStyle w:val="PL"/>
      </w:pPr>
      <w:r w:rsidRPr="00B55E3E">
        <w:t xml:space="preserve">    ...</w:t>
      </w:r>
    </w:p>
    <w:p w14:paraId="3064E26B" w14:textId="77777777" w:rsidR="00A8221D" w:rsidRPr="00B55E3E" w:rsidRDefault="00A8221D" w:rsidP="00A8221D">
      <w:pPr>
        <w:pStyle w:val="PL"/>
      </w:pPr>
      <w:r w:rsidRPr="00B55E3E">
        <w:t>}</w:t>
      </w:r>
    </w:p>
    <w:p w14:paraId="294EF272" w14:textId="77777777" w:rsidR="00A8221D" w:rsidRPr="00B55E3E" w:rsidRDefault="00A8221D" w:rsidP="00A8221D">
      <w:pPr>
        <w:pStyle w:val="PL"/>
      </w:pPr>
    </w:p>
    <w:p w14:paraId="54B7D581" w14:textId="77777777" w:rsidR="00A8221D" w:rsidRPr="00B55E3E" w:rsidRDefault="00A8221D" w:rsidP="00A8221D">
      <w:pPr>
        <w:pStyle w:val="PL"/>
        <w:rPr>
          <w:color w:val="808080"/>
        </w:rPr>
      </w:pPr>
      <w:r w:rsidRPr="00B55E3E">
        <w:rPr>
          <w:color w:val="808080"/>
        </w:rPr>
        <w:t>-- TAG-SL-BWP-DISCPOOLCONFIGCOMMON-STOP</w:t>
      </w:r>
    </w:p>
    <w:p w14:paraId="2B86AAC1" w14:textId="77777777" w:rsidR="00A8221D" w:rsidRPr="00B55E3E" w:rsidRDefault="00A8221D" w:rsidP="00A8221D">
      <w:pPr>
        <w:pStyle w:val="PL"/>
        <w:rPr>
          <w:color w:val="808080"/>
        </w:rPr>
      </w:pPr>
      <w:r w:rsidRPr="00B55E3E">
        <w:rPr>
          <w:color w:val="808080"/>
        </w:rPr>
        <w:t>-- ASN1STOP</w:t>
      </w:r>
    </w:p>
    <w:p w14:paraId="68516F60" w14:textId="77777777" w:rsidR="00A8221D" w:rsidRPr="00B55E3E" w:rsidRDefault="00A8221D" w:rsidP="00A8221D">
      <w:pPr>
        <w:rPr>
          <w:rFonts w:eastAsia="MS Mincho"/>
        </w:rPr>
      </w:pPr>
    </w:p>
    <w:p w14:paraId="172A97BC" w14:textId="77777777" w:rsidR="00A8221D" w:rsidRPr="00B55E3E" w:rsidRDefault="00A8221D" w:rsidP="00A8221D">
      <w:pPr>
        <w:pStyle w:val="Heading4"/>
      </w:pPr>
      <w:bookmarkStart w:id="2194" w:name="_Toc60777524"/>
      <w:bookmarkStart w:id="2195" w:name="_Toc115429382"/>
      <w:r w:rsidRPr="00B55E3E">
        <w:t>–</w:t>
      </w:r>
      <w:r w:rsidRPr="00B55E3E">
        <w:tab/>
      </w:r>
      <w:r w:rsidRPr="00B55E3E">
        <w:rPr>
          <w:i/>
          <w:iCs/>
        </w:rPr>
        <w:t>SL-BWP-PoolConfig</w:t>
      </w:r>
      <w:bookmarkEnd w:id="2194"/>
      <w:bookmarkEnd w:id="2195"/>
    </w:p>
    <w:p w14:paraId="580BC350" w14:textId="77777777" w:rsidR="00A8221D" w:rsidRPr="00B55E3E" w:rsidRDefault="00A8221D" w:rsidP="00A8221D">
      <w:r w:rsidRPr="00B55E3E">
        <w:t xml:space="preserve">The IE </w:t>
      </w:r>
      <w:r w:rsidRPr="00B55E3E">
        <w:rPr>
          <w:i/>
        </w:rPr>
        <w:t>SL-BWP-PoolConfig</w:t>
      </w:r>
      <w:r w:rsidRPr="00B55E3E">
        <w:t xml:space="preserve"> is used to configure </w:t>
      </w:r>
      <w:r w:rsidRPr="00B55E3E">
        <w:rPr>
          <w:iCs/>
        </w:rPr>
        <w:t>NR sidelink communication resource pool</w:t>
      </w:r>
      <w:r w:rsidRPr="00B55E3E">
        <w:t>.</w:t>
      </w:r>
    </w:p>
    <w:p w14:paraId="5650C0DB" w14:textId="77777777" w:rsidR="00A8221D" w:rsidRPr="00B55E3E" w:rsidRDefault="00A8221D" w:rsidP="00A8221D">
      <w:pPr>
        <w:pStyle w:val="TH"/>
      </w:pPr>
      <w:r w:rsidRPr="00B55E3E">
        <w:rPr>
          <w:i/>
        </w:rPr>
        <w:t>SL-BWP-PoolConfig</w:t>
      </w:r>
      <w:r w:rsidRPr="00B55E3E">
        <w:t xml:space="preserve"> information element</w:t>
      </w:r>
    </w:p>
    <w:p w14:paraId="730387DE" w14:textId="77777777" w:rsidR="00A8221D" w:rsidRPr="00B55E3E" w:rsidRDefault="00A8221D" w:rsidP="00A8221D">
      <w:pPr>
        <w:pStyle w:val="PL"/>
        <w:rPr>
          <w:color w:val="808080"/>
        </w:rPr>
      </w:pPr>
      <w:r w:rsidRPr="00B55E3E">
        <w:rPr>
          <w:color w:val="808080"/>
        </w:rPr>
        <w:t>-- ASN1START</w:t>
      </w:r>
    </w:p>
    <w:p w14:paraId="69804895" w14:textId="77777777" w:rsidR="00A8221D" w:rsidRPr="00B55E3E" w:rsidRDefault="00A8221D" w:rsidP="00A8221D">
      <w:pPr>
        <w:pStyle w:val="PL"/>
        <w:rPr>
          <w:color w:val="808080"/>
        </w:rPr>
      </w:pPr>
      <w:r w:rsidRPr="00B55E3E">
        <w:rPr>
          <w:color w:val="808080"/>
        </w:rPr>
        <w:t>-- TAG-SL-BWP-POOLCONFIG-START</w:t>
      </w:r>
    </w:p>
    <w:p w14:paraId="796D5C8F" w14:textId="77777777" w:rsidR="00A8221D" w:rsidRPr="00B55E3E" w:rsidRDefault="00A8221D" w:rsidP="00A8221D">
      <w:pPr>
        <w:pStyle w:val="PL"/>
      </w:pPr>
    </w:p>
    <w:p w14:paraId="7384D162" w14:textId="77777777" w:rsidR="00A8221D" w:rsidRPr="00B55E3E" w:rsidRDefault="00A8221D" w:rsidP="00A8221D">
      <w:pPr>
        <w:pStyle w:val="PL"/>
      </w:pPr>
      <w:r w:rsidRPr="00B55E3E">
        <w:t xml:space="preserve">SL-BWP-PoolConfig-r16 ::=        </w:t>
      </w:r>
      <w:r w:rsidRPr="00B55E3E">
        <w:rPr>
          <w:color w:val="993366"/>
        </w:rPr>
        <w:t>SEQUENCE</w:t>
      </w:r>
      <w:r w:rsidRPr="00B55E3E">
        <w:t xml:space="preserve"> {</w:t>
      </w:r>
    </w:p>
    <w:p w14:paraId="49618B1F" w14:textId="77777777" w:rsidR="00A8221D" w:rsidRPr="00B55E3E" w:rsidRDefault="00A8221D" w:rsidP="00A8221D">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3E22FB1B" w14:textId="77777777" w:rsidR="00A8221D" w:rsidRPr="00B55E3E" w:rsidRDefault="00A8221D" w:rsidP="00A8221D">
      <w:pPr>
        <w:pStyle w:val="PL"/>
        <w:rPr>
          <w:color w:val="808080"/>
        </w:rPr>
      </w:pPr>
      <w:r w:rsidRPr="00B55E3E">
        <w:t xml:space="preserve">    sl-TxPoolSelectedNormal-r16      SL-TxPoolDedicated-r16                                               </w:t>
      </w:r>
      <w:r w:rsidRPr="00B55E3E">
        <w:rPr>
          <w:color w:val="993366"/>
        </w:rPr>
        <w:t>OPTIONAL</w:t>
      </w:r>
      <w:r w:rsidRPr="00B55E3E">
        <w:t xml:space="preserve">,    </w:t>
      </w:r>
      <w:r w:rsidRPr="00B55E3E">
        <w:rPr>
          <w:color w:val="808080"/>
        </w:rPr>
        <w:t>-- Need M</w:t>
      </w:r>
    </w:p>
    <w:p w14:paraId="5F08024A" w14:textId="77777777" w:rsidR="00A8221D" w:rsidRPr="00B55E3E" w:rsidRDefault="00A8221D" w:rsidP="00A8221D">
      <w:pPr>
        <w:pStyle w:val="PL"/>
        <w:rPr>
          <w:color w:val="808080"/>
        </w:rPr>
      </w:pPr>
      <w:r w:rsidRPr="00B55E3E">
        <w:t xml:space="preserve">    sl-TxPoolScheduling-r16          SL-TxPoolDedicated-r16                                               </w:t>
      </w:r>
      <w:r w:rsidRPr="00B55E3E">
        <w:rPr>
          <w:color w:val="993366"/>
        </w:rPr>
        <w:t>OPTIONAL</w:t>
      </w:r>
      <w:r w:rsidRPr="00B55E3E">
        <w:t xml:space="preserve">,    </w:t>
      </w:r>
      <w:r w:rsidRPr="00B55E3E">
        <w:rPr>
          <w:color w:val="808080"/>
        </w:rPr>
        <w:t>-- Need N</w:t>
      </w:r>
    </w:p>
    <w:p w14:paraId="514CB5A9" w14:textId="77777777" w:rsidR="00A8221D" w:rsidRPr="00B55E3E" w:rsidRDefault="00A8221D" w:rsidP="00A8221D">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M</w:t>
      </w:r>
    </w:p>
    <w:p w14:paraId="06E1FA00" w14:textId="77777777" w:rsidR="00A8221D" w:rsidRPr="00B55E3E" w:rsidRDefault="00A8221D" w:rsidP="00A8221D">
      <w:pPr>
        <w:pStyle w:val="PL"/>
        <w:rPr>
          <w:rFonts w:eastAsia="DengXian"/>
        </w:rPr>
      </w:pPr>
      <w:r w:rsidRPr="00B55E3E">
        <w:rPr>
          <w:rFonts w:eastAsia="DengXian"/>
        </w:rPr>
        <w:t>}</w:t>
      </w:r>
    </w:p>
    <w:p w14:paraId="2640912B" w14:textId="77777777" w:rsidR="00A8221D" w:rsidRPr="00B55E3E" w:rsidRDefault="00A8221D" w:rsidP="00A8221D">
      <w:pPr>
        <w:pStyle w:val="PL"/>
      </w:pPr>
    </w:p>
    <w:p w14:paraId="160DD6D2" w14:textId="77777777" w:rsidR="00A8221D" w:rsidRPr="00B55E3E" w:rsidRDefault="00A8221D" w:rsidP="00A8221D">
      <w:pPr>
        <w:pStyle w:val="PL"/>
      </w:pPr>
      <w:r w:rsidRPr="00B55E3E">
        <w:t xml:space="preserve">SL-TxPoolDedicated-r16 ::=       </w:t>
      </w:r>
      <w:r w:rsidRPr="00B55E3E">
        <w:rPr>
          <w:color w:val="993366"/>
        </w:rPr>
        <w:t>SEQUENCE</w:t>
      </w:r>
      <w:r w:rsidRPr="00B55E3E">
        <w:t xml:space="preserve"> {</w:t>
      </w:r>
    </w:p>
    <w:p w14:paraId="2BF6F29C" w14:textId="77777777" w:rsidR="00A8221D" w:rsidRPr="00B55E3E" w:rsidRDefault="00A8221D" w:rsidP="00A8221D">
      <w:pPr>
        <w:pStyle w:val="PL"/>
        <w:rPr>
          <w:color w:val="808080"/>
        </w:rPr>
      </w:pPr>
      <w:r w:rsidRPr="00B55E3E">
        <w:t xml:space="preserve">    sl-PoolToRelease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ID-r16      </w:t>
      </w:r>
      <w:r w:rsidRPr="00B55E3E">
        <w:rPr>
          <w:color w:val="993366"/>
        </w:rPr>
        <w:t>OPTIONAL</w:t>
      </w:r>
      <w:r w:rsidRPr="00B55E3E">
        <w:t xml:space="preserve">,    </w:t>
      </w:r>
      <w:r w:rsidRPr="00B55E3E">
        <w:rPr>
          <w:color w:val="808080"/>
        </w:rPr>
        <w:t>-- Need N</w:t>
      </w:r>
    </w:p>
    <w:p w14:paraId="3BC6069D" w14:textId="77777777" w:rsidR="00A8221D" w:rsidRPr="00B55E3E" w:rsidRDefault="00A8221D" w:rsidP="00A8221D">
      <w:pPr>
        <w:pStyle w:val="PL"/>
        <w:rPr>
          <w:color w:val="808080"/>
        </w:rPr>
      </w:pPr>
      <w:r w:rsidRPr="00B55E3E">
        <w:t xml:space="preserve">    sl-PoolToAddMod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N</w:t>
      </w:r>
    </w:p>
    <w:p w14:paraId="36F89ADD" w14:textId="77777777" w:rsidR="00A8221D" w:rsidRPr="00B55E3E" w:rsidRDefault="00A8221D" w:rsidP="00A8221D">
      <w:pPr>
        <w:pStyle w:val="PL"/>
      </w:pPr>
      <w:r w:rsidRPr="00B55E3E">
        <w:t>}</w:t>
      </w:r>
    </w:p>
    <w:p w14:paraId="7A59E45A" w14:textId="77777777" w:rsidR="00A8221D" w:rsidRPr="00B55E3E" w:rsidRDefault="00A8221D" w:rsidP="00A8221D">
      <w:pPr>
        <w:pStyle w:val="PL"/>
      </w:pPr>
    </w:p>
    <w:p w14:paraId="659A4941" w14:textId="77777777" w:rsidR="00A8221D" w:rsidRPr="00B55E3E" w:rsidRDefault="00A8221D" w:rsidP="00A8221D">
      <w:pPr>
        <w:pStyle w:val="PL"/>
      </w:pPr>
      <w:r w:rsidRPr="00B55E3E">
        <w:t xml:space="preserve">SL-ResourcePoolConfig-r16 ::=    </w:t>
      </w:r>
      <w:r w:rsidRPr="00B55E3E">
        <w:rPr>
          <w:color w:val="993366"/>
        </w:rPr>
        <w:t>SEQUENCE</w:t>
      </w:r>
      <w:r w:rsidRPr="00B55E3E">
        <w:t xml:space="preserve"> {</w:t>
      </w:r>
    </w:p>
    <w:p w14:paraId="6AF9267E" w14:textId="77777777" w:rsidR="00A8221D" w:rsidRPr="00B55E3E" w:rsidRDefault="00A8221D" w:rsidP="00A8221D">
      <w:pPr>
        <w:pStyle w:val="PL"/>
      </w:pPr>
      <w:r w:rsidRPr="00B55E3E">
        <w:t xml:space="preserve">    sl-ResourcePoolID-r16            SL-ResourcePoolID-r16,</w:t>
      </w:r>
    </w:p>
    <w:p w14:paraId="73468E7B" w14:textId="77777777" w:rsidR="00A8221D" w:rsidRPr="00B55E3E" w:rsidRDefault="00A8221D" w:rsidP="00A8221D">
      <w:pPr>
        <w:pStyle w:val="PL"/>
        <w:rPr>
          <w:color w:val="808080"/>
        </w:rPr>
      </w:pPr>
      <w:r w:rsidRPr="00B55E3E">
        <w:t xml:space="preserve">    sl-ResourcePool-r16              SL-ResourcePool-r16                                                  </w:t>
      </w:r>
      <w:r w:rsidRPr="00B55E3E">
        <w:rPr>
          <w:color w:val="993366"/>
        </w:rPr>
        <w:t>OPTIONAL</w:t>
      </w:r>
      <w:r w:rsidRPr="00B55E3E">
        <w:t xml:space="preserve">    </w:t>
      </w:r>
      <w:r w:rsidRPr="00B55E3E">
        <w:rPr>
          <w:color w:val="808080"/>
        </w:rPr>
        <w:t>-- Need M</w:t>
      </w:r>
    </w:p>
    <w:p w14:paraId="74D4F54C" w14:textId="77777777" w:rsidR="00A8221D" w:rsidRPr="00B55E3E" w:rsidRDefault="00A8221D" w:rsidP="00A8221D">
      <w:pPr>
        <w:pStyle w:val="PL"/>
      </w:pPr>
      <w:r w:rsidRPr="00B55E3E">
        <w:t>}</w:t>
      </w:r>
    </w:p>
    <w:p w14:paraId="28D3651D" w14:textId="77777777" w:rsidR="00A8221D" w:rsidRPr="00B55E3E" w:rsidRDefault="00A8221D" w:rsidP="00A8221D">
      <w:pPr>
        <w:pStyle w:val="PL"/>
      </w:pPr>
    </w:p>
    <w:p w14:paraId="50DAD0CB" w14:textId="77777777" w:rsidR="00A8221D" w:rsidRPr="00B55E3E" w:rsidRDefault="00A8221D" w:rsidP="00A8221D">
      <w:pPr>
        <w:pStyle w:val="PL"/>
      </w:pPr>
      <w:r w:rsidRPr="00B55E3E">
        <w:t xml:space="preserve">SL-ResourcePoolID-r16 ::=        </w:t>
      </w:r>
      <w:r w:rsidRPr="00B55E3E">
        <w:rPr>
          <w:color w:val="993366"/>
        </w:rPr>
        <w:t>INTEGER</w:t>
      </w:r>
      <w:r w:rsidRPr="00B55E3E">
        <w:t xml:space="preserve"> (1..maxNrofPoolID-r16)</w:t>
      </w:r>
    </w:p>
    <w:p w14:paraId="7588CB9E" w14:textId="77777777" w:rsidR="00A8221D" w:rsidRPr="00B55E3E" w:rsidRDefault="00A8221D" w:rsidP="00A8221D">
      <w:pPr>
        <w:pStyle w:val="PL"/>
      </w:pPr>
    </w:p>
    <w:p w14:paraId="1BF85E5E" w14:textId="77777777" w:rsidR="00A8221D" w:rsidRPr="00B55E3E" w:rsidRDefault="00A8221D" w:rsidP="00A8221D">
      <w:pPr>
        <w:pStyle w:val="PL"/>
        <w:rPr>
          <w:color w:val="808080"/>
        </w:rPr>
      </w:pPr>
      <w:r w:rsidRPr="00B55E3E">
        <w:rPr>
          <w:color w:val="808080"/>
        </w:rPr>
        <w:t>-- TAG-SL-BWP-POOLCONFIG-STOP</w:t>
      </w:r>
    </w:p>
    <w:p w14:paraId="2248FA44" w14:textId="77777777" w:rsidR="00A8221D" w:rsidRPr="00B55E3E" w:rsidRDefault="00A8221D" w:rsidP="00A8221D">
      <w:pPr>
        <w:pStyle w:val="PL"/>
        <w:rPr>
          <w:color w:val="808080"/>
        </w:rPr>
      </w:pPr>
      <w:r w:rsidRPr="00B55E3E">
        <w:rPr>
          <w:color w:val="808080"/>
        </w:rPr>
        <w:t>-- ASN1STOP</w:t>
      </w:r>
    </w:p>
    <w:p w14:paraId="64B5CC6E" w14:textId="77777777" w:rsidR="00A8221D" w:rsidRPr="00B55E3E" w:rsidRDefault="00A8221D" w:rsidP="00A8221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52036684" w14:textId="77777777" w:rsidTr="00FB146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D708DF9" w14:textId="77777777" w:rsidR="00A8221D" w:rsidRPr="00B55E3E" w:rsidRDefault="00A8221D" w:rsidP="00FB1467">
            <w:pPr>
              <w:pStyle w:val="TAH"/>
              <w:rPr>
                <w:lang w:eastAsia="en-GB"/>
              </w:rPr>
            </w:pPr>
            <w:r w:rsidRPr="00B55E3E">
              <w:rPr>
                <w:i/>
                <w:noProof/>
                <w:lang w:eastAsia="en-GB"/>
              </w:rPr>
              <w:lastRenderedPageBreak/>
              <w:t>SL</w:t>
            </w:r>
            <w:r w:rsidRPr="00B55E3E">
              <w:rPr>
                <w:i/>
                <w:lang w:eastAsia="sv-SE"/>
              </w:rPr>
              <w:t>-BWP-PoolConfig</w:t>
            </w:r>
            <w:r w:rsidRPr="00B55E3E">
              <w:rPr>
                <w:noProof/>
                <w:lang w:eastAsia="en-GB"/>
              </w:rPr>
              <w:t xml:space="preserve"> field descriptions</w:t>
            </w:r>
          </w:p>
        </w:tc>
      </w:tr>
      <w:tr w:rsidR="00A8221D" w:rsidRPr="00B55E3E" w14:paraId="0B4704CF"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80C6B8" w14:textId="77777777" w:rsidR="00A8221D" w:rsidRPr="00B55E3E" w:rsidRDefault="00A8221D" w:rsidP="00FB1467">
            <w:pPr>
              <w:pStyle w:val="TAL"/>
              <w:rPr>
                <w:b/>
                <w:bCs/>
                <w:i/>
                <w:iCs/>
                <w:lang w:eastAsia="en-GB"/>
              </w:rPr>
            </w:pPr>
            <w:r w:rsidRPr="00B55E3E">
              <w:rPr>
                <w:b/>
                <w:bCs/>
                <w:i/>
                <w:iCs/>
                <w:lang w:eastAsia="en-GB"/>
              </w:rPr>
              <w:t>sl-RxPool</w:t>
            </w:r>
          </w:p>
          <w:p w14:paraId="525468D8" w14:textId="77777777" w:rsidR="00A8221D" w:rsidRPr="00B55E3E" w:rsidRDefault="00A8221D" w:rsidP="00FB1467">
            <w:pPr>
              <w:pStyle w:val="TAL"/>
              <w:rPr>
                <w:bCs/>
                <w:noProof/>
                <w:lang w:eastAsia="en-GB"/>
              </w:rPr>
            </w:pPr>
            <w:r w:rsidRPr="00B55E3E">
              <w:rPr>
                <w:bCs/>
                <w:kern w:val="2"/>
                <w:lang w:eastAsia="en-GB"/>
              </w:rPr>
              <w:t>Indicates the receiving resource pool on the configured BWP. For the PSFCH related configuration, if configured, will be used for PSFCH transmission/reception.</w:t>
            </w:r>
            <w:r w:rsidRPr="00B55E3E">
              <w:t xml:space="preserve"> </w:t>
            </w:r>
            <w:r w:rsidRPr="00B55E3E">
              <w:rPr>
                <w:bCs/>
                <w:kern w:val="2"/>
                <w:lang w:eastAsia="en-GB"/>
              </w:rPr>
              <w:t xml:space="preserve">If the field is included, it replaces any previous list, i.e. all the entries of the list are replaced and each of the </w:t>
            </w:r>
            <w:r w:rsidRPr="00B55E3E">
              <w:rPr>
                <w:bCs/>
                <w:i/>
                <w:iCs/>
                <w:kern w:val="2"/>
                <w:lang w:eastAsia="en-GB"/>
              </w:rPr>
              <w:t>SL-ResourcePool</w:t>
            </w:r>
            <w:r w:rsidRPr="00B55E3E">
              <w:rPr>
                <w:bCs/>
                <w:kern w:val="2"/>
                <w:lang w:eastAsia="en-GB"/>
              </w:rPr>
              <w:t xml:space="preserve"> entries is considered to be newly created.</w:t>
            </w:r>
          </w:p>
        </w:tc>
      </w:tr>
      <w:tr w:rsidR="00A8221D" w:rsidRPr="00B55E3E" w14:paraId="41CDC14F"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90209D" w14:textId="77777777" w:rsidR="00A8221D" w:rsidRPr="00B55E3E" w:rsidRDefault="00A8221D" w:rsidP="00FB1467">
            <w:pPr>
              <w:pStyle w:val="TAL"/>
              <w:rPr>
                <w:b/>
                <w:bCs/>
                <w:i/>
                <w:iCs/>
                <w:lang w:eastAsia="en-GB"/>
              </w:rPr>
            </w:pPr>
            <w:r w:rsidRPr="00B55E3E">
              <w:rPr>
                <w:b/>
                <w:bCs/>
                <w:i/>
                <w:iCs/>
                <w:lang w:eastAsia="en-GB"/>
              </w:rPr>
              <w:t>sl-TxPoolExceptional</w:t>
            </w:r>
          </w:p>
          <w:p w14:paraId="3A3FEF57" w14:textId="77777777" w:rsidR="00A8221D" w:rsidRPr="00B55E3E" w:rsidRDefault="00A8221D" w:rsidP="00FB1467">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in exceptional conditions on the configured BWP. For the PSFCH related configuration, if configured, will be used for PSFCH transmission/reception.</w:t>
            </w:r>
          </w:p>
        </w:tc>
      </w:tr>
      <w:tr w:rsidR="00A8221D" w:rsidRPr="00B55E3E" w14:paraId="6BEA493A"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D7DD256" w14:textId="77777777" w:rsidR="00A8221D" w:rsidRPr="00B55E3E" w:rsidRDefault="00A8221D" w:rsidP="00FB1467">
            <w:pPr>
              <w:pStyle w:val="TAL"/>
              <w:rPr>
                <w:b/>
                <w:bCs/>
                <w:i/>
                <w:iCs/>
                <w:lang w:eastAsia="sv-SE"/>
              </w:rPr>
            </w:pPr>
            <w:r w:rsidRPr="00B55E3E">
              <w:rPr>
                <w:b/>
                <w:bCs/>
                <w:i/>
                <w:iCs/>
                <w:lang w:eastAsia="sv-SE"/>
              </w:rPr>
              <w:t>sl-TxPoolScheduling</w:t>
            </w:r>
          </w:p>
          <w:p w14:paraId="2EFAF087" w14:textId="77777777" w:rsidR="00A8221D" w:rsidRPr="00B55E3E" w:rsidRDefault="00A8221D" w:rsidP="00FB1467">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based on network scheduling on the configured BWP. For the PSFCH related configuration, if configured, will be used for PSFCH transmission/reception.</w:t>
            </w:r>
          </w:p>
        </w:tc>
      </w:tr>
      <w:tr w:rsidR="00A8221D" w:rsidRPr="00B55E3E" w14:paraId="15214FC7"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081C46" w14:textId="77777777" w:rsidR="00A8221D" w:rsidRPr="00B55E3E" w:rsidRDefault="00A8221D" w:rsidP="00FB1467">
            <w:pPr>
              <w:pStyle w:val="TAL"/>
              <w:rPr>
                <w:b/>
                <w:bCs/>
                <w:i/>
                <w:iCs/>
                <w:lang w:eastAsia="en-GB"/>
              </w:rPr>
            </w:pPr>
            <w:r w:rsidRPr="00B55E3E">
              <w:rPr>
                <w:b/>
                <w:bCs/>
                <w:i/>
                <w:iCs/>
                <w:lang w:eastAsia="en-GB"/>
              </w:rPr>
              <w:t>sl-TxPoolSelectedNormal</w:t>
            </w:r>
          </w:p>
          <w:p w14:paraId="503179FA" w14:textId="77777777" w:rsidR="00A8221D" w:rsidRPr="00B55E3E" w:rsidRDefault="00A8221D" w:rsidP="00FB1467">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 xml:space="preserve">communication by </w:t>
            </w:r>
            <w:r w:rsidRPr="00B55E3E">
              <w:rPr>
                <w:lang w:eastAsia="zh-CN"/>
              </w:rPr>
              <w:t>UE autonomous resource selection</w:t>
            </w:r>
            <w:r w:rsidRPr="00B55E3E">
              <w:rPr>
                <w:bCs/>
                <w:kern w:val="2"/>
                <w:lang w:eastAsia="en-GB"/>
              </w:rPr>
              <w:t xml:space="preserve"> on the configured BWP. For the PSFCH related configuration, if configured, will be used for PSFCH transmission/reception.</w:t>
            </w:r>
          </w:p>
        </w:tc>
      </w:tr>
    </w:tbl>
    <w:p w14:paraId="39FE449C" w14:textId="77777777" w:rsidR="00A8221D" w:rsidRPr="00B55E3E" w:rsidRDefault="00A8221D" w:rsidP="00A8221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8221D" w:rsidRPr="00B55E3E" w14:paraId="23F6BF7D" w14:textId="77777777" w:rsidTr="00FB1467">
        <w:tc>
          <w:tcPr>
            <w:tcW w:w="3402" w:type="dxa"/>
            <w:tcBorders>
              <w:top w:val="single" w:sz="4" w:space="0" w:color="auto"/>
              <w:left w:val="single" w:sz="4" w:space="0" w:color="auto"/>
              <w:bottom w:val="single" w:sz="4" w:space="0" w:color="auto"/>
              <w:right w:val="single" w:sz="4" w:space="0" w:color="auto"/>
            </w:tcBorders>
            <w:hideMark/>
          </w:tcPr>
          <w:p w14:paraId="6A9ADACD" w14:textId="77777777" w:rsidR="00A8221D" w:rsidRPr="00B55E3E" w:rsidRDefault="00A8221D" w:rsidP="00FB1467">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1C8EB46" w14:textId="77777777" w:rsidR="00A8221D" w:rsidRPr="00B55E3E" w:rsidRDefault="00A8221D" w:rsidP="00FB1467">
            <w:pPr>
              <w:pStyle w:val="TAH"/>
              <w:rPr>
                <w:lang w:eastAsia="sv-SE"/>
              </w:rPr>
            </w:pPr>
            <w:r w:rsidRPr="00B55E3E">
              <w:rPr>
                <w:lang w:eastAsia="sv-SE"/>
              </w:rPr>
              <w:t>Explanation</w:t>
            </w:r>
          </w:p>
        </w:tc>
      </w:tr>
      <w:tr w:rsidR="00A8221D" w:rsidRPr="00B55E3E" w14:paraId="54EE3BE3" w14:textId="77777777" w:rsidTr="00FB1467">
        <w:tc>
          <w:tcPr>
            <w:tcW w:w="3402" w:type="dxa"/>
            <w:tcBorders>
              <w:top w:val="single" w:sz="4" w:space="0" w:color="auto"/>
              <w:left w:val="single" w:sz="4" w:space="0" w:color="auto"/>
              <w:bottom w:val="single" w:sz="4" w:space="0" w:color="auto"/>
              <w:right w:val="single" w:sz="4" w:space="0" w:color="auto"/>
            </w:tcBorders>
            <w:hideMark/>
          </w:tcPr>
          <w:p w14:paraId="4C1CD6D5" w14:textId="77777777" w:rsidR="00A8221D" w:rsidRPr="00B55E3E" w:rsidRDefault="00A8221D" w:rsidP="00FB1467">
            <w:pPr>
              <w:pStyle w:val="TAL"/>
              <w:rPr>
                <w:b/>
                <w:i/>
                <w:lang w:eastAsia="sv-SE"/>
              </w:rPr>
            </w:pPr>
            <w:r w:rsidRPr="00B55E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96A7A9B" w14:textId="77777777" w:rsidR="00A8221D" w:rsidRPr="00B55E3E" w:rsidRDefault="00A8221D" w:rsidP="00FB1467">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527C5A6A" w14:textId="77777777" w:rsidR="00A8221D" w:rsidRPr="00B55E3E" w:rsidRDefault="00A8221D" w:rsidP="00A8221D">
      <w:pPr>
        <w:rPr>
          <w:rFonts w:eastAsia="MS Mincho"/>
        </w:rPr>
      </w:pPr>
    </w:p>
    <w:p w14:paraId="07A58461" w14:textId="77777777" w:rsidR="00A8221D" w:rsidRPr="00B55E3E" w:rsidRDefault="00A8221D" w:rsidP="00A8221D">
      <w:pPr>
        <w:pStyle w:val="Heading4"/>
      </w:pPr>
      <w:bookmarkStart w:id="2196" w:name="_Toc60777525"/>
      <w:bookmarkStart w:id="2197" w:name="_Toc115429383"/>
      <w:r w:rsidRPr="00B55E3E">
        <w:t>–</w:t>
      </w:r>
      <w:r w:rsidRPr="00B55E3E">
        <w:tab/>
      </w:r>
      <w:r w:rsidRPr="00B55E3E">
        <w:rPr>
          <w:i/>
          <w:iCs/>
        </w:rPr>
        <w:t>SL-BWP-PoolConfigCommon</w:t>
      </w:r>
      <w:bookmarkEnd w:id="2196"/>
      <w:bookmarkEnd w:id="2197"/>
    </w:p>
    <w:p w14:paraId="73D437FB" w14:textId="77777777" w:rsidR="00A8221D" w:rsidRPr="00B55E3E" w:rsidRDefault="00A8221D" w:rsidP="00A8221D">
      <w:r w:rsidRPr="00B55E3E">
        <w:t xml:space="preserve">The IE </w:t>
      </w:r>
      <w:r w:rsidRPr="00B55E3E">
        <w:rPr>
          <w:i/>
        </w:rPr>
        <w:t xml:space="preserve">SL-BWP-PoolConfigCommon </w:t>
      </w:r>
      <w:r w:rsidRPr="00B55E3E">
        <w:t xml:space="preserve">is used to configure </w:t>
      </w:r>
      <w:r w:rsidRPr="00B55E3E">
        <w:rPr>
          <w:iCs/>
        </w:rPr>
        <w:t xml:space="preserve">the </w:t>
      </w:r>
      <w:r w:rsidRPr="00B55E3E">
        <w:rPr>
          <w:iCs/>
          <w:lang w:eastAsia="zh-CN"/>
        </w:rPr>
        <w:t>cell-specific</w:t>
      </w:r>
      <w:r w:rsidRPr="00B55E3E">
        <w:t xml:space="preserve"> </w:t>
      </w:r>
      <w:r w:rsidRPr="00B55E3E">
        <w:rPr>
          <w:iCs/>
        </w:rPr>
        <w:t>NR sidelink communication resource pool</w:t>
      </w:r>
      <w:r w:rsidRPr="00B55E3E">
        <w:t>.</w:t>
      </w:r>
    </w:p>
    <w:p w14:paraId="2F74819C" w14:textId="77777777" w:rsidR="00A8221D" w:rsidRPr="00B55E3E" w:rsidRDefault="00A8221D" w:rsidP="00A8221D">
      <w:pPr>
        <w:pStyle w:val="TH"/>
        <w:rPr>
          <w:b w:val="0"/>
        </w:rPr>
      </w:pPr>
      <w:r w:rsidRPr="00B55E3E">
        <w:rPr>
          <w:i/>
          <w:iCs/>
        </w:rPr>
        <w:t>SL-BWP-PoolConfigCommon</w:t>
      </w:r>
      <w:r w:rsidRPr="00B55E3E">
        <w:t xml:space="preserve"> information element</w:t>
      </w:r>
    </w:p>
    <w:p w14:paraId="239D0707" w14:textId="77777777" w:rsidR="00A8221D" w:rsidRPr="00B55E3E" w:rsidRDefault="00A8221D" w:rsidP="00A8221D">
      <w:pPr>
        <w:pStyle w:val="PL"/>
        <w:rPr>
          <w:color w:val="808080"/>
        </w:rPr>
      </w:pPr>
      <w:r w:rsidRPr="00B55E3E">
        <w:rPr>
          <w:color w:val="808080"/>
        </w:rPr>
        <w:t>-- ASN1START</w:t>
      </w:r>
    </w:p>
    <w:p w14:paraId="5A236AB6" w14:textId="77777777" w:rsidR="00A8221D" w:rsidRPr="00B55E3E" w:rsidRDefault="00A8221D" w:rsidP="00A8221D">
      <w:pPr>
        <w:pStyle w:val="PL"/>
        <w:rPr>
          <w:color w:val="808080"/>
        </w:rPr>
      </w:pPr>
      <w:r w:rsidRPr="00B55E3E">
        <w:rPr>
          <w:color w:val="808080"/>
        </w:rPr>
        <w:t>-- TAG-SL-BWP-POOLCONFIGCOMMON-START</w:t>
      </w:r>
    </w:p>
    <w:p w14:paraId="1BC1B9C9" w14:textId="77777777" w:rsidR="00A8221D" w:rsidRPr="00B55E3E" w:rsidRDefault="00A8221D" w:rsidP="00A8221D">
      <w:pPr>
        <w:pStyle w:val="PL"/>
      </w:pPr>
    </w:p>
    <w:p w14:paraId="72011C8C" w14:textId="77777777" w:rsidR="00A8221D" w:rsidRPr="00B55E3E" w:rsidRDefault="00A8221D" w:rsidP="00A8221D">
      <w:pPr>
        <w:pStyle w:val="PL"/>
      </w:pPr>
      <w:r w:rsidRPr="00B55E3E">
        <w:t xml:space="preserve">SL-BWP-PoolConfigCommon-r16 ::=      </w:t>
      </w:r>
      <w:r w:rsidRPr="00B55E3E">
        <w:rPr>
          <w:color w:val="993366"/>
        </w:rPr>
        <w:t>SEQUENCE</w:t>
      </w:r>
      <w:r w:rsidRPr="00B55E3E">
        <w:t xml:space="preserve"> {</w:t>
      </w:r>
    </w:p>
    <w:p w14:paraId="2FB12078" w14:textId="77777777" w:rsidR="00A8221D" w:rsidRPr="00B55E3E" w:rsidRDefault="00A8221D" w:rsidP="00A8221D">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39376DF1" w14:textId="77777777" w:rsidR="00A8221D" w:rsidRPr="00B55E3E" w:rsidRDefault="00A8221D" w:rsidP="00A8221D">
      <w:pPr>
        <w:pStyle w:val="PL"/>
        <w:rPr>
          <w:color w:val="808080"/>
        </w:rPr>
      </w:pPr>
      <w:r w:rsidRPr="00B55E3E">
        <w:t xml:space="preserve">    sl-TxPoolSelectedNormal-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1E8181EE" w14:textId="77777777" w:rsidR="00A8221D" w:rsidRPr="00B55E3E" w:rsidRDefault="00A8221D" w:rsidP="00A8221D">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R</w:t>
      </w:r>
    </w:p>
    <w:p w14:paraId="696256F5" w14:textId="77777777" w:rsidR="00A8221D" w:rsidRPr="00B55E3E" w:rsidRDefault="00A8221D" w:rsidP="00A8221D">
      <w:pPr>
        <w:pStyle w:val="PL"/>
        <w:rPr>
          <w:rFonts w:eastAsia="DengXian"/>
        </w:rPr>
      </w:pPr>
      <w:r w:rsidRPr="00B55E3E">
        <w:rPr>
          <w:rFonts w:eastAsia="DengXian"/>
        </w:rPr>
        <w:t>}</w:t>
      </w:r>
    </w:p>
    <w:p w14:paraId="7CAEEA7D" w14:textId="77777777" w:rsidR="00A8221D" w:rsidRPr="00B55E3E" w:rsidRDefault="00A8221D" w:rsidP="00A8221D">
      <w:pPr>
        <w:pStyle w:val="PL"/>
      </w:pPr>
    </w:p>
    <w:p w14:paraId="5D66B66B" w14:textId="77777777" w:rsidR="00A8221D" w:rsidRPr="00B55E3E" w:rsidRDefault="00A8221D" w:rsidP="00A8221D">
      <w:pPr>
        <w:pStyle w:val="PL"/>
        <w:rPr>
          <w:color w:val="808080"/>
        </w:rPr>
      </w:pPr>
      <w:r w:rsidRPr="00B55E3E">
        <w:rPr>
          <w:color w:val="808080"/>
        </w:rPr>
        <w:t>-- TAG-SL-BWP-POOLCONFIGCOMMON-STOP</w:t>
      </w:r>
    </w:p>
    <w:p w14:paraId="48710E32" w14:textId="77777777" w:rsidR="00A8221D" w:rsidRPr="00B55E3E" w:rsidRDefault="00A8221D" w:rsidP="00A8221D">
      <w:pPr>
        <w:pStyle w:val="PL"/>
        <w:rPr>
          <w:color w:val="808080"/>
        </w:rPr>
      </w:pPr>
      <w:r w:rsidRPr="00B55E3E">
        <w:rPr>
          <w:color w:val="808080"/>
        </w:rPr>
        <w:t>-- ASN1STOP</w:t>
      </w:r>
    </w:p>
    <w:p w14:paraId="343A8083" w14:textId="77777777" w:rsidR="00A8221D" w:rsidRPr="00B55E3E" w:rsidRDefault="00A8221D" w:rsidP="00A8221D">
      <w:pPr>
        <w:rPr>
          <w:rFonts w:eastAsia="MS Mincho"/>
        </w:rPr>
      </w:pPr>
    </w:p>
    <w:p w14:paraId="4360EE17" w14:textId="77777777" w:rsidR="00A8221D" w:rsidRPr="00B55E3E" w:rsidRDefault="00A8221D" w:rsidP="00A8221D">
      <w:pPr>
        <w:pStyle w:val="Heading4"/>
      </w:pPr>
      <w:bookmarkStart w:id="2198" w:name="_Toc60777526"/>
      <w:bookmarkStart w:id="2199" w:name="_Toc115429384"/>
      <w:r w:rsidRPr="00B55E3E">
        <w:t>–</w:t>
      </w:r>
      <w:r w:rsidRPr="00B55E3E">
        <w:tab/>
      </w:r>
      <w:r w:rsidRPr="00B55E3E">
        <w:rPr>
          <w:i/>
          <w:iCs/>
        </w:rPr>
        <w:t>SL-CBR-PriorityTxConfigList</w:t>
      </w:r>
      <w:bookmarkEnd w:id="2198"/>
      <w:bookmarkEnd w:id="2199"/>
    </w:p>
    <w:p w14:paraId="789AD3A6" w14:textId="77777777" w:rsidR="00A8221D" w:rsidRPr="00B55E3E" w:rsidRDefault="00A8221D" w:rsidP="00A8221D">
      <w:r w:rsidRPr="00B55E3E">
        <w:t xml:space="preserve">The IE </w:t>
      </w:r>
      <w:r w:rsidRPr="00B55E3E">
        <w:rPr>
          <w:i/>
        </w:rPr>
        <w:t>SL-CBR-PriorityTxConfigList</w:t>
      </w:r>
      <w:r w:rsidRPr="00B55E3E">
        <w:t xml:space="preserve"> indicates </w:t>
      </w:r>
      <w:r w:rsidRPr="00B55E3E">
        <w:rPr>
          <w:lang w:eastAsia="zh-CN"/>
        </w:rPr>
        <w:t xml:space="preserve">the mapping between </w:t>
      </w:r>
      <w:r w:rsidRPr="00B55E3E">
        <w:t xml:space="preserve">PSSCH </w:t>
      </w:r>
      <w:r w:rsidRPr="00B55E3E">
        <w:rPr>
          <w:lang w:eastAsia="zh-CN"/>
        </w:rPr>
        <w:t>transmission</w:t>
      </w:r>
      <w:r w:rsidRPr="00B55E3E">
        <w:t xml:space="preserve"> parameter </w:t>
      </w:r>
      <w:r w:rsidRPr="00B55E3E">
        <w:rPr>
          <w:lang w:eastAsia="zh-CN"/>
        </w:rPr>
        <w:t>(</w:t>
      </w:r>
      <w:r w:rsidRPr="00B55E3E">
        <w:t>such as MCS, PRB number, retransmission number</w:t>
      </w:r>
      <w:r w:rsidRPr="00B55E3E">
        <w:rPr>
          <w:lang w:eastAsia="zh-CN"/>
        </w:rPr>
        <w:t xml:space="preserve">, CR limit) sets </w:t>
      </w:r>
      <w:r w:rsidRPr="00B55E3E">
        <w:rPr>
          <w:bCs/>
          <w:kern w:val="2"/>
          <w:lang w:eastAsia="zh-CN"/>
        </w:rPr>
        <w:t xml:space="preserve">by using the </w:t>
      </w:r>
      <w:r w:rsidRPr="00B55E3E">
        <w:rPr>
          <w:rFonts w:eastAsia="MS Mincho"/>
          <w:bCs/>
          <w:kern w:val="2"/>
          <w:lang w:eastAsia="en-GB"/>
        </w:rPr>
        <w:t>index</w:t>
      </w:r>
      <w:r w:rsidRPr="00B55E3E">
        <w:rPr>
          <w:bCs/>
          <w:kern w:val="2"/>
          <w:lang w:eastAsia="zh-CN"/>
        </w:rPr>
        <w:t>es</w:t>
      </w:r>
      <w:r w:rsidRPr="00B55E3E">
        <w:rPr>
          <w:rFonts w:eastAsia="MS Mincho"/>
          <w:bCs/>
          <w:kern w:val="2"/>
          <w:lang w:eastAsia="en-GB"/>
        </w:rPr>
        <w:t xml:space="preserve"> of the configuration</w:t>
      </w:r>
      <w:r w:rsidRPr="00B55E3E">
        <w:rPr>
          <w:bCs/>
          <w:kern w:val="2"/>
          <w:lang w:eastAsia="zh-CN"/>
        </w:rPr>
        <w:t>s</w:t>
      </w:r>
      <w:r w:rsidRPr="00B55E3E">
        <w:rPr>
          <w:rFonts w:eastAsia="MS Mincho"/>
          <w:bCs/>
          <w:kern w:val="2"/>
          <w:lang w:eastAsia="en-GB"/>
        </w:rPr>
        <w:t xml:space="preserve"> </w:t>
      </w:r>
      <w:r w:rsidRPr="00B55E3E">
        <w:rPr>
          <w:bCs/>
          <w:kern w:val="2"/>
          <w:lang w:eastAsia="zh-CN"/>
        </w:rPr>
        <w:t>provided</w:t>
      </w:r>
      <w:r w:rsidRPr="00B55E3E">
        <w:rPr>
          <w:rFonts w:eastAsia="MS Mincho"/>
          <w:bCs/>
          <w:kern w:val="2"/>
          <w:lang w:eastAsia="en-GB"/>
        </w:rPr>
        <w:t xml:space="preserve"> in </w:t>
      </w:r>
      <w:r w:rsidRPr="00B55E3E">
        <w:rPr>
          <w:bCs/>
          <w:i/>
          <w:iCs/>
          <w:lang w:eastAsia="zh-CN"/>
        </w:rPr>
        <w:t>sl-CBR-PSSCH-TxConfigList</w:t>
      </w:r>
      <w:r w:rsidRPr="00B55E3E">
        <w:rPr>
          <w:lang w:eastAsia="zh-CN"/>
        </w:rPr>
        <w:t xml:space="preserve">, CBR ranges by an index </w:t>
      </w:r>
      <w:r w:rsidRPr="00B55E3E">
        <w:rPr>
          <w:rFonts w:eastAsia="MS Mincho"/>
          <w:bCs/>
          <w:kern w:val="2"/>
          <w:lang w:eastAsia="en-GB"/>
        </w:rPr>
        <w:t xml:space="preserve">to the entry of the </w:t>
      </w:r>
      <w:r w:rsidRPr="00B55E3E">
        <w:rPr>
          <w:bCs/>
          <w:kern w:val="2"/>
          <w:lang w:eastAsia="zh-CN"/>
        </w:rPr>
        <w:t>CBR range c</w:t>
      </w:r>
      <w:r w:rsidRPr="00B55E3E">
        <w:rPr>
          <w:rFonts w:eastAsia="MS Mincho"/>
          <w:bCs/>
          <w:kern w:val="2"/>
          <w:lang w:eastAsia="en-GB"/>
        </w:rPr>
        <w:t>onfiguration</w:t>
      </w:r>
      <w:r w:rsidRPr="00B55E3E">
        <w:rPr>
          <w:bCs/>
          <w:kern w:val="2"/>
          <w:lang w:eastAsia="zh-CN"/>
        </w:rPr>
        <w:t xml:space="preserve">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xml:space="preserve">, and </w:t>
      </w:r>
      <w:r w:rsidRPr="00B55E3E">
        <w:rPr>
          <w:rFonts w:cs="Courier New"/>
          <w:lang w:eastAsia="zh-CN"/>
        </w:rPr>
        <w:lastRenderedPageBreak/>
        <w:t>priority ranges</w:t>
      </w:r>
      <w:r w:rsidRPr="00B55E3E">
        <w:t>.</w:t>
      </w:r>
      <w:r w:rsidRPr="00B55E3E">
        <w:rPr>
          <w:lang w:eastAsia="zh-CN"/>
        </w:rPr>
        <w:t xml:space="preserve"> It also indicates the default PSSCH transmission parameters to be used when CBR measurement results are not available, and MCS range for the MCS tables used in the resource pool</w:t>
      </w:r>
      <w:r w:rsidRPr="00B55E3E">
        <w:t>.</w:t>
      </w:r>
    </w:p>
    <w:p w14:paraId="66B68BB3" w14:textId="77777777" w:rsidR="00A8221D" w:rsidRPr="00B55E3E" w:rsidRDefault="00A8221D" w:rsidP="00A8221D">
      <w:pPr>
        <w:pStyle w:val="TH"/>
      </w:pPr>
      <w:r w:rsidRPr="00B55E3E">
        <w:rPr>
          <w:i/>
          <w:iCs/>
        </w:rPr>
        <w:t>SL-CBR-PriorityTxConfigList</w:t>
      </w:r>
      <w:r w:rsidRPr="00B55E3E">
        <w:t xml:space="preserve"> information element</w:t>
      </w:r>
    </w:p>
    <w:p w14:paraId="041A50BC" w14:textId="77777777" w:rsidR="00A8221D" w:rsidRPr="00B55E3E" w:rsidRDefault="00A8221D" w:rsidP="00A8221D">
      <w:pPr>
        <w:pStyle w:val="PL"/>
        <w:rPr>
          <w:color w:val="808080"/>
        </w:rPr>
      </w:pPr>
      <w:r w:rsidRPr="00B55E3E">
        <w:rPr>
          <w:color w:val="808080"/>
        </w:rPr>
        <w:t>-- ASN1START</w:t>
      </w:r>
    </w:p>
    <w:p w14:paraId="0097F5B2" w14:textId="77777777" w:rsidR="00A8221D" w:rsidRPr="00B55E3E" w:rsidRDefault="00A8221D" w:rsidP="00A8221D">
      <w:pPr>
        <w:pStyle w:val="PL"/>
        <w:rPr>
          <w:color w:val="808080"/>
        </w:rPr>
      </w:pPr>
      <w:r w:rsidRPr="00B55E3E">
        <w:rPr>
          <w:color w:val="808080"/>
        </w:rPr>
        <w:t>-- TAG-SL-CBR-PRIORITYTXCONFIGLIST-START</w:t>
      </w:r>
    </w:p>
    <w:p w14:paraId="60B96662" w14:textId="77777777" w:rsidR="00A8221D" w:rsidRPr="00B55E3E" w:rsidRDefault="00A8221D" w:rsidP="00A8221D">
      <w:pPr>
        <w:pStyle w:val="PL"/>
      </w:pPr>
    </w:p>
    <w:p w14:paraId="4399AAB3" w14:textId="77777777" w:rsidR="00A8221D" w:rsidRPr="00B55E3E" w:rsidRDefault="00A8221D" w:rsidP="00A8221D">
      <w:pPr>
        <w:pStyle w:val="PL"/>
      </w:pPr>
      <w:r w:rsidRPr="00B55E3E">
        <w:t xml:space="preserve">SL-CBR-PriorityTxConfig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r16</w:t>
      </w:r>
    </w:p>
    <w:p w14:paraId="793665F2" w14:textId="77777777" w:rsidR="00A8221D" w:rsidRPr="00B55E3E" w:rsidRDefault="00A8221D" w:rsidP="00A8221D">
      <w:pPr>
        <w:pStyle w:val="PL"/>
      </w:pPr>
    </w:p>
    <w:p w14:paraId="36F1FBB6" w14:textId="77777777" w:rsidR="00A8221D" w:rsidRPr="00B55E3E" w:rsidRDefault="00A8221D" w:rsidP="00A8221D">
      <w:pPr>
        <w:pStyle w:val="PL"/>
      </w:pPr>
      <w:r w:rsidRPr="00B55E3E">
        <w:t xml:space="preserve">SL-CBR-PriorityTxConfigList-v1650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v1650</w:t>
      </w:r>
    </w:p>
    <w:p w14:paraId="7C524643" w14:textId="77777777" w:rsidR="00A8221D" w:rsidRPr="00B55E3E" w:rsidRDefault="00A8221D" w:rsidP="00A8221D">
      <w:pPr>
        <w:pStyle w:val="PL"/>
      </w:pPr>
    </w:p>
    <w:p w14:paraId="7B5E6DAD" w14:textId="77777777" w:rsidR="00A8221D" w:rsidRPr="00B55E3E" w:rsidRDefault="00A8221D" w:rsidP="00A8221D">
      <w:pPr>
        <w:pStyle w:val="PL"/>
      </w:pPr>
      <w:r w:rsidRPr="00B55E3E">
        <w:t xml:space="preserve">SL-PriorityTxConfigIndex-r16 ::=    </w:t>
      </w:r>
      <w:r w:rsidRPr="00B55E3E">
        <w:rPr>
          <w:color w:val="993366"/>
        </w:rPr>
        <w:t>SEQUENCE</w:t>
      </w:r>
      <w:r w:rsidRPr="00B55E3E">
        <w:t xml:space="preserve"> {</w:t>
      </w:r>
    </w:p>
    <w:p w14:paraId="70A27111" w14:textId="77777777" w:rsidR="00A8221D" w:rsidRPr="00B55E3E" w:rsidRDefault="00A8221D" w:rsidP="00A8221D">
      <w:pPr>
        <w:pStyle w:val="PL"/>
        <w:rPr>
          <w:color w:val="808080"/>
        </w:rPr>
      </w:pPr>
      <w:r w:rsidRPr="00B55E3E">
        <w:t xml:space="preserve">    sl-PriorityThreshold-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2D896AF" w14:textId="77777777" w:rsidR="00A8221D" w:rsidRPr="00B55E3E" w:rsidRDefault="00A8221D" w:rsidP="00A8221D">
      <w:pPr>
        <w:pStyle w:val="PL"/>
        <w:rPr>
          <w:rFonts w:eastAsia="DengXian"/>
          <w:color w:val="808080"/>
        </w:rPr>
      </w:pPr>
      <w:r w:rsidRPr="00B55E3E">
        <w:t xml:space="preserve">    </w:t>
      </w:r>
      <w:r w:rsidRPr="00B55E3E">
        <w:rPr>
          <w:rFonts w:eastAsia="DengXian"/>
        </w:rPr>
        <w:t>sl-DefaultTxConfigIndex-r16</w:t>
      </w:r>
      <w:r w:rsidRPr="00B55E3E">
        <w:t xml:space="preserve">          </w:t>
      </w:r>
      <w:r w:rsidRPr="00B55E3E">
        <w:rPr>
          <w:rFonts w:eastAsia="DengXian"/>
          <w:color w:val="993366"/>
        </w:rPr>
        <w:t>INTEGER</w:t>
      </w:r>
      <w:r w:rsidRPr="00B55E3E">
        <w:rPr>
          <w:rFonts w:eastAsia="DengXian"/>
        </w:rPr>
        <w:t xml:space="preserve"> (0..maxCBR-Level-1-r16)</w:t>
      </w:r>
      <w:r w:rsidRPr="00B55E3E">
        <w:t xml:space="preserve">                                  </w:t>
      </w:r>
      <w:r w:rsidRPr="00B55E3E">
        <w:rPr>
          <w:color w:val="993366"/>
        </w:rPr>
        <w:t>OPTIONAL</w:t>
      </w:r>
      <w:r w:rsidRPr="00B55E3E">
        <w:t xml:space="preserve">,    </w:t>
      </w:r>
      <w:r w:rsidRPr="00B55E3E">
        <w:rPr>
          <w:color w:val="808080"/>
        </w:rPr>
        <w:t>-- Need M</w:t>
      </w:r>
    </w:p>
    <w:p w14:paraId="6A1974A3" w14:textId="77777777" w:rsidR="00A8221D" w:rsidRPr="00B55E3E" w:rsidRDefault="00A8221D" w:rsidP="00A8221D">
      <w:pPr>
        <w:pStyle w:val="PL"/>
        <w:rPr>
          <w:rFonts w:eastAsia="DengXian"/>
          <w:color w:val="808080"/>
        </w:rPr>
      </w:pPr>
      <w:r w:rsidRPr="00B55E3E">
        <w:t xml:space="preserve">    </w:t>
      </w:r>
      <w:r w:rsidRPr="00B55E3E">
        <w:rPr>
          <w:rFonts w:eastAsia="DengXian"/>
        </w:rPr>
        <w:t>sl-CBR-ConfigIndex-r16</w:t>
      </w:r>
      <w:r w:rsidRPr="00B55E3E">
        <w:t xml:space="preserve">               </w:t>
      </w:r>
      <w:r w:rsidRPr="00B55E3E">
        <w:rPr>
          <w:rFonts w:eastAsia="DengXian"/>
          <w:color w:val="993366"/>
        </w:rPr>
        <w:t>INTEGER</w:t>
      </w:r>
      <w:r w:rsidRPr="00B55E3E">
        <w:rPr>
          <w:rFonts w:eastAsia="DengXian"/>
        </w:rPr>
        <w:t xml:space="preserve"> (0..maxCBR-Config-1-r16)</w:t>
      </w:r>
      <w:r w:rsidRPr="00B55E3E">
        <w:t xml:space="preserve">                                 </w:t>
      </w:r>
      <w:r w:rsidRPr="00B55E3E">
        <w:rPr>
          <w:color w:val="993366"/>
        </w:rPr>
        <w:t>OPTIONAL</w:t>
      </w:r>
      <w:r w:rsidRPr="00B55E3E">
        <w:t xml:space="preserve">,    </w:t>
      </w:r>
      <w:r w:rsidRPr="00B55E3E">
        <w:rPr>
          <w:color w:val="808080"/>
        </w:rPr>
        <w:t>-- Need M</w:t>
      </w:r>
    </w:p>
    <w:p w14:paraId="6D9C92D7" w14:textId="77777777" w:rsidR="00A8221D" w:rsidRPr="00B55E3E" w:rsidRDefault="00A8221D" w:rsidP="00A8221D">
      <w:pPr>
        <w:pStyle w:val="PL"/>
        <w:rPr>
          <w:rFonts w:eastAsia="DengXian"/>
          <w:color w:val="808080"/>
        </w:rPr>
      </w:pPr>
      <w:r w:rsidRPr="00B55E3E">
        <w:t xml:space="preserve">    </w:t>
      </w:r>
      <w:r w:rsidRPr="00B55E3E">
        <w:rPr>
          <w:rFonts w:eastAsia="DengXian"/>
        </w:rPr>
        <w:t>sl-Tx-ConfigIndex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CBR-Level-r16))</w:t>
      </w:r>
      <w:r w:rsidRPr="00B55E3E">
        <w:rPr>
          <w:rFonts w:eastAsia="DengXian"/>
          <w:color w:val="993366"/>
        </w:rPr>
        <w:t xml:space="preserve"> OF</w:t>
      </w:r>
      <w:r w:rsidRPr="00B55E3E">
        <w:rPr>
          <w:rFonts w:eastAsia="DengXian"/>
        </w:rPr>
        <w:t xml:space="preserve"> SL-TxConfigIndex-r16</w:t>
      </w:r>
      <w:r w:rsidRPr="00B55E3E">
        <w:t xml:space="preserve">   </w:t>
      </w:r>
      <w:r w:rsidRPr="00B55E3E">
        <w:rPr>
          <w:color w:val="993366"/>
        </w:rPr>
        <w:t>OPTIONAL</w:t>
      </w:r>
      <w:r w:rsidRPr="00B55E3E">
        <w:t xml:space="preserve">     </w:t>
      </w:r>
      <w:r w:rsidRPr="00B55E3E">
        <w:rPr>
          <w:color w:val="808080"/>
        </w:rPr>
        <w:t>-- Need M</w:t>
      </w:r>
    </w:p>
    <w:p w14:paraId="2ABA2516" w14:textId="77777777" w:rsidR="00A8221D" w:rsidRPr="00B55E3E" w:rsidRDefault="00A8221D" w:rsidP="00A8221D">
      <w:pPr>
        <w:pStyle w:val="PL"/>
      </w:pPr>
      <w:r w:rsidRPr="00B55E3E">
        <w:t>}</w:t>
      </w:r>
    </w:p>
    <w:p w14:paraId="422D94E2" w14:textId="77777777" w:rsidR="00A8221D" w:rsidRPr="00B55E3E" w:rsidRDefault="00A8221D" w:rsidP="00A8221D">
      <w:pPr>
        <w:pStyle w:val="PL"/>
      </w:pPr>
    </w:p>
    <w:p w14:paraId="69B57E69" w14:textId="77777777" w:rsidR="00A8221D" w:rsidRPr="00B55E3E" w:rsidRDefault="00A8221D" w:rsidP="00A8221D">
      <w:pPr>
        <w:pStyle w:val="PL"/>
      </w:pPr>
      <w:r w:rsidRPr="00B55E3E">
        <w:t xml:space="preserve">SL-PriorityTxConfigIndex-v1650 ::=  </w:t>
      </w:r>
      <w:r w:rsidRPr="00B55E3E">
        <w:rPr>
          <w:color w:val="993366"/>
        </w:rPr>
        <w:t>SEQUENCE</w:t>
      </w:r>
      <w:r w:rsidRPr="00B55E3E">
        <w:t xml:space="preserve"> {</w:t>
      </w:r>
    </w:p>
    <w:p w14:paraId="72BF79F4" w14:textId="77777777" w:rsidR="00A8221D" w:rsidRPr="00B55E3E" w:rsidRDefault="00A8221D" w:rsidP="00A8221D">
      <w:pPr>
        <w:pStyle w:val="PL"/>
        <w:rPr>
          <w:color w:val="808080"/>
        </w:rPr>
      </w:pPr>
      <w:r w:rsidRPr="00B55E3E">
        <w:t xml:space="preserve">    sl-MCS-RangeList-r16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MinMaxMCS-List-r16    </w:t>
      </w:r>
      <w:r w:rsidRPr="00B55E3E">
        <w:rPr>
          <w:color w:val="993366"/>
        </w:rPr>
        <w:t>OPTIONAL</w:t>
      </w:r>
      <w:r w:rsidRPr="00B55E3E">
        <w:t xml:space="preserve">     </w:t>
      </w:r>
      <w:r w:rsidRPr="00B55E3E">
        <w:rPr>
          <w:color w:val="808080"/>
        </w:rPr>
        <w:t>-- Need M</w:t>
      </w:r>
    </w:p>
    <w:p w14:paraId="36B6707D" w14:textId="77777777" w:rsidR="00A8221D" w:rsidRPr="00B55E3E" w:rsidRDefault="00A8221D" w:rsidP="00A8221D">
      <w:pPr>
        <w:pStyle w:val="PL"/>
      </w:pPr>
      <w:r w:rsidRPr="00B55E3E">
        <w:t>}</w:t>
      </w:r>
    </w:p>
    <w:p w14:paraId="10064627" w14:textId="77777777" w:rsidR="00A8221D" w:rsidRPr="00B55E3E" w:rsidRDefault="00A8221D" w:rsidP="00A8221D">
      <w:pPr>
        <w:pStyle w:val="PL"/>
      </w:pPr>
    </w:p>
    <w:p w14:paraId="5BBDF85E" w14:textId="77777777" w:rsidR="00A8221D" w:rsidRPr="00B55E3E" w:rsidRDefault="00A8221D" w:rsidP="00A8221D">
      <w:pPr>
        <w:pStyle w:val="PL"/>
      </w:pPr>
      <w:r w:rsidRPr="00B55E3E">
        <w:rPr>
          <w:rFonts w:eastAsia="DengXian"/>
        </w:rPr>
        <w:t>SL-TxConfigIndex-r16</w:t>
      </w:r>
      <w:r w:rsidRPr="00B55E3E">
        <w:t xml:space="preserve"> ::=            </w:t>
      </w:r>
      <w:r w:rsidRPr="00B55E3E">
        <w:rPr>
          <w:color w:val="993366"/>
        </w:rPr>
        <w:t>INTEGER</w:t>
      </w:r>
      <w:r w:rsidRPr="00B55E3E">
        <w:t xml:space="preserve"> (0..maxTxConfig-1-r16)</w:t>
      </w:r>
    </w:p>
    <w:p w14:paraId="21EE22D0" w14:textId="77777777" w:rsidR="00A8221D" w:rsidRPr="00B55E3E" w:rsidRDefault="00A8221D" w:rsidP="00A8221D">
      <w:pPr>
        <w:pStyle w:val="PL"/>
      </w:pPr>
    </w:p>
    <w:p w14:paraId="47BA5848" w14:textId="77777777" w:rsidR="00A8221D" w:rsidRPr="00B55E3E" w:rsidRDefault="00A8221D" w:rsidP="00A8221D">
      <w:pPr>
        <w:pStyle w:val="PL"/>
        <w:rPr>
          <w:color w:val="808080"/>
        </w:rPr>
      </w:pPr>
      <w:r w:rsidRPr="00B55E3E">
        <w:rPr>
          <w:color w:val="808080"/>
        </w:rPr>
        <w:t>-- TAG-SL-CBR-PRIORITYTXCONFIGLIST-STOP</w:t>
      </w:r>
    </w:p>
    <w:p w14:paraId="52D9B060" w14:textId="77777777" w:rsidR="00A8221D" w:rsidRPr="00B55E3E" w:rsidRDefault="00A8221D" w:rsidP="00A8221D">
      <w:pPr>
        <w:pStyle w:val="PL"/>
        <w:rPr>
          <w:color w:val="808080"/>
        </w:rPr>
      </w:pPr>
      <w:r w:rsidRPr="00B55E3E">
        <w:rPr>
          <w:color w:val="808080"/>
        </w:rPr>
        <w:t>-- ASN1STOP</w:t>
      </w:r>
    </w:p>
    <w:p w14:paraId="04503423"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7E8EB6BB"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CD5A" w14:textId="77777777" w:rsidR="00A8221D" w:rsidRPr="00B55E3E" w:rsidRDefault="00A8221D" w:rsidP="00FB1467">
            <w:pPr>
              <w:pStyle w:val="TAH"/>
              <w:rPr>
                <w:b w:val="0"/>
                <w:lang w:eastAsia="en-GB"/>
              </w:rPr>
            </w:pPr>
            <w:r w:rsidRPr="00B55E3E">
              <w:rPr>
                <w:i/>
                <w:iCs/>
                <w:lang w:eastAsia="sv-SE"/>
              </w:rPr>
              <w:t>SL-CBR-PriorityTxConfigList</w:t>
            </w:r>
            <w:r w:rsidRPr="00B55E3E">
              <w:rPr>
                <w:iCs/>
                <w:noProof/>
                <w:lang w:eastAsia="en-GB"/>
              </w:rPr>
              <w:t xml:space="preserve"> field descriptions</w:t>
            </w:r>
          </w:p>
        </w:tc>
      </w:tr>
      <w:tr w:rsidR="00A8221D" w:rsidRPr="00B55E3E" w14:paraId="175C7E09"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051740" w14:textId="77777777" w:rsidR="00A8221D" w:rsidRPr="00B55E3E" w:rsidRDefault="00A8221D" w:rsidP="00FB1467">
            <w:pPr>
              <w:pStyle w:val="TAL"/>
              <w:rPr>
                <w:b/>
                <w:bCs/>
                <w:i/>
                <w:iCs/>
                <w:lang w:eastAsia="en-GB"/>
              </w:rPr>
            </w:pPr>
            <w:r w:rsidRPr="00B55E3E">
              <w:rPr>
                <w:b/>
                <w:bCs/>
                <w:i/>
                <w:iCs/>
                <w:lang w:eastAsia="en-GB"/>
              </w:rPr>
              <w:t>sl-CBR-ConfigIndex</w:t>
            </w:r>
          </w:p>
          <w:p w14:paraId="1259BAB5" w14:textId="77777777" w:rsidR="00A8221D" w:rsidRPr="00B55E3E" w:rsidRDefault="00A8221D" w:rsidP="00FB1467">
            <w:pPr>
              <w:pStyle w:val="TAL"/>
              <w:rPr>
                <w:bCs/>
                <w:noProof/>
                <w:lang w:eastAsia="en-GB"/>
              </w:rPr>
            </w:pPr>
            <w:r w:rsidRPr="00B55E3E">
              <w:rPr>
                <w:bCs/>
                <w:kern w:val="2"/>
                <w:lang w:eastAsia="en-GB"/>
              </w:rPr>
              <w:t xml:space="preserve">Indicates the CBR ranges to be used by an index to the entry of the CBR range configuration in </w:t>
            </w:r>
            <w:r w:rsidRPr="00B55E3E">
              <w:rPr>
                <w:bCs/>
                <w:i/>
                <w:iCs/>
                <w:kern w:val="2"/>
                <w:lang w:eastAsia="en-GB"/>
              </w:rPr>
              <w:t>sl-CBR-RangeConfigList</w:t>
            </w:r>
            <w:r w:rsidRPr="00B55E3E">
              <w:rPr>
                <w:bCs/>
                <w:kern w:val="2"/>
                <w:lang w:eastAsia="en-GB"/>
              </w:rPr>
              <w:t>.</w:t>
            </w:r>
          </w:p>
        </w:tc>
      </w:tr>
      <w:tr w:rsidR="00A8221D" w:rsidRPr="00B55E3E" w14:paraId="715E00DE"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5BCF4C" w14:textId="77777777" w:rsidR="00A8221D" w:rsidRPr="00B55E3E" w:rsidRDefault="00A8221D" w:rsidP="00FB1467">
            <w:pPr>
              <w:pStyle w:val="TAL"/>
              <w:rPr>
                <w:b/>
                <w:bCs/>
                <w:i/>
                <w:iCs/>
                <w:lang w:eastAsia="en-GB"/>
              </w:rPr>
            </w:pPr>
            <w:r w:rsidRPr="00B55E3E">
              <w:rPr>
                <w:b/>
                <w:bCs/>
                <w:i/>
                <w:iCs/>
                <w:lang w:eastAsia="en-GB"/>
              </w:rPr>
              <w:t>sl-DefaultTxConfigIndex</w:t>
            </w:r>
          </w:p>
          <w:p w14:paraId="272C8102" w14:textId="77777777" w:rsidR="00A8221D" w:rsidRPr="00B55E3E" w:rsidRDefault="00A8221D" w:rsidP="00FB1467">
            <w:pPr>
              <w:pStyle w:val="TAL"/>
              <w:rPr>
                <w:lang w:eastAsia="en-GB"/>
              </w:rPr>
            </w:pPr>
            <w:r w:rsidRPr="00B55E3E">
              <w:rPr>
                <w:rFonts w:cs="Arial"/>
                <w:bCs/>
                <w:kern w:val="2"/>
                <w:lang w:eastAsia="zh-CN"/>
              </w:rPr>
              <w:t xml:space="preserve">Indicates the </w:t>
            </w:r>
            <w:r w:rsidRPr="00B55E3E">
              <w:rPr>
                <w:rFonts w:cs="Arial"/>
                <w:lang w:eastAsia="sv-SE"/>
              </w:rPr>
              <w:t xml:space="preserve">PSSCH </w:t>
            </w:r>
            <w:r w:rsidRPr="00B55E3E">
              <w:rPr>
                <w:rFonts w:cs="Arial"/>
                <w:lang w:eastAsia="zh-CN"/>
              </w:rPr>
              <w:t>transmission</w:t>
            </w:r>
            <w:r w:rsidRPr="00B55E3E">
              <w:rPr>
                <w:rFonts w:cs="Arial"/>
                <w:lang w:eastAsia="sv-SE"/>
              </w:rPr>
              <w:t xml:space="preserve"> parameters to be used by the UEs which do not have available CBR measurement results</w:t>
            </w:r>
            <w:r w:rsidRPr="00B55E3E">
              <w:rPr>
                <w:rFonts w:cs="Arial"/>
                <w:bCs/>
                <w:kern w:val="2"/>
                <w:lang w:eastAsia="zh-CN"/>
              </w:rPr>
              <w:t>, by means of an index to the corresponding entry in</w:t>
            </w:r>
            <w:r w:rsidRPr="00B55E3E">
              <w:rPr>
                <w:rFonts w:cs="Arial"/>
                <w:bCs/>
                <w:i/>
                <w:iCs/>
                <w:kern w:val="2"/>
                <w:lang w:eastAsia="zh-CN"/>
              </w:rPr>
              <w:t xml:space="preserve"> </w:t>
            </w:r>
            <w:r w:rsidRPr="00B55E3E">
              <w:rPr>
                <w:rFonts w:cs="Arial"/>
                <w:i/>
                <w:iCs/>
                <w:lang w:eastAsia="sv-SE"/>
              </w:rPr>
              <w:t>sl-Tx-ConfigIndexList</w:t>
            </w:r>
            <w:r w:rsidRPr="00B55E3E">
              <w:rPr>
                <w:rFonts w:cs="Arial"/>
                <w:bCs/>
                <w:kern w:val="2"/>
                <w:lang w:eastAsia="zh-CN"/>
              </w:rPr>
              <w:t xml:space="preserve">. Value 0 indicates the first entry in </w:t>
            </w:r>
            <w:r w:rsidRPr="00B55E3E">
              <w:rPr>
                <w:rFonts w:cs="Arial"/>
                <w:i/>
                <w:iCs/>
                <w:lang w:eastAsia="sv-SE"/>
              </w:rPr>
              <w:t>sl-Tx-ConfigIndexList</w:t>
            </w:r>
            <w:r w:rsidRPr="00B55E3E">
              <w:rPr>
                <w:rFonts w:cs="Arial"/>
                <w:bCs/>
                <w:kern w:val="2"/>
                <w:lang w:eastAsia="zh-CN"/>
              </w:rPr>
              <w:t xml:space="preserve">. The field is ignored if the UE has available </w:t>
            </w:r>
            <w:r w:rsidRPr="00B55E3E">
              <w:rPr>
                <w:rFonts w:cs="Arial"/>
                <w:lang w:eastAsia="sv-SE"/>
              </w:rPr>
              <w:t>CBR measurement results.</w:t>
            </w:r>
          </w:p>
        </w:tc>
      </w:tr>
      <w:tr w:rsidR="00A8221D" w:rsidRPr="00B55E3E" w14:paraId="459A0DE0"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542801" w14:textId="77777777" w:rsidR="00A8221D" w:rsidRPr="00B55E3E" w:rsidRDefault="00A8221D" w:rsidP="00FB1467">
            <w:pPr>
              <w:pStyle w:val="TAL"/>
              <w:rPr>
                <w:b/>
                <w:bCs/>
                <w:i/>
                <w:iCs/>
                <w:lang w:eastAsia="en-GB"/>
              </w:rPr>
            </w:pPr>
            <w:r w:rsidRPr="00B55E3E">
              <w:rPr>
                <w:b/>
                <w:bCs/>
                <w:i/>
                <w:iCs/>
                <w:lang w:eastAsia="en-GB"/>
              </w:rPr>
              <w:t>sl-MCS-RangeList</w:t>
            </w:r>
          </w:p>
          <w:p w14:paraId="3D8F82CF" w14:textId="77777777" w:rsidR="00A8221D" w:rsidRPr="00B55E3E" w:rsidRDefault="00A8221D" w:rsidP="00FB1467">
            <w:pPr>
              <w:pStyle w:val="TAL"/>
              <w:rPr>
                <w:rFonts w:cs="Arial"/>
                <w:lang w:eastAsia="en-GB"/>
              </w:rPr>
            </w:pPr>
            <w:r w:rsidRPr="00B55E3E">
              <w:rPr>
                <w:rFonts w:cs="Arial"/>
                <w:kern w:val="2"/>
                <w:lang w:eastAsia="zh-CN"/>
              </w:rPr>
              <w:t>Indicates the minimum MCS value and maximum MCS value for the associated MCS table(s).</w:t>
            </w:r>
            <w:r w:rsidRPr="00B55E3E">
              <w:t xml:space="preserve"> </w:t>
            </w:r>
            <w:r w:rsidRPr="00B55E3E">
              <w:rPr>
                <w:rFonts w:cs="Arial"/>
                <w:kern w:val="2"/>
                <w:lang w:eastAsia="zh-CN"/>
              </w:rPr>
              <w:t>UE shall ignore the minimum MCS value and maximum MCS value</w:t>
            </w:r>
            <w:r w:rsidRPr="00B55E3E">
              <w:rPr>
                <w:rFonts w:eastAsia="DengXian" w:cs="Arial"/>
                <w:lang w:eastAsia="zh-CN"/>
              </w:rPr>
              <w:t xml:space="preserve"> used for </w:t>
            </w:r>
            <w:r w:rsidRPr="00B55E3E">
              <w:rPr>
                <w:rFonts w:cs="Arial"/>
                <w:kern w:val="2"/>
                <w:lang w:eastAsia="en-GB"/>
              </w:rPr>
              <w:t>table</w:t>
            </w:r>
            <w:r w:rsidRPr="00B55E3E">
              <w:rPr>
                <w:rFonts w:eastAsia="DengXian" w:cs="Arial"/>
                <w:lang w:eastAsia="zh-CN"/>
              </w:rPr>
              <w:t xml:space="preserve"> of </w:t>
            </w:r>
            <w:r w:rsidRPr="00B55E3E">
              <w:rPr>
                <w:rFonts w:cs="Arial"/>
                <w:kern w:val="2"/>
                <w:lang w:eastAsia="en-GB"/>
              </w:rPr>
              <w:t>64QAM indicated in</w:t>
            </w:r>
            <w:r w:rsidRPr="00B55E3E">
              <w:rPr>
                <w:rFonts w:eastAsia="DengXian" w:cs="Arial"/>
                <w:lang w:eastAsia="zh-CN"/>
              </w:rPr>
              <w:t xml:space="preserve"> </w:t>
            </w:r>
            <w:r w:rsidRPr="00B55E3E">
              <w:rPr>
                <w:rFonts w:eastAsia="DengXian" w:cs="Arial"/>
                <w:i/>
                <w:iCs/>
                <w:lang w:eastAsia="zh-CN"/>
              </w:rPr>
              <w:t>SL-CBR-PriorityTxConfigList-r16</w:t>
            </w:r>
            <w:r w:rsidRPr="00B55E3E">
              <w:rPr>
                <w:rFonts w:cs="Arial"/>
                <w:kern w:val="2"/>
                <w:lang w:eastAsia="en-GB"/>
              </w:rPr>
              <w:t xml:space="preserve"> if </w:t>
            </w:r>
            <w:r w:rsidRPr="00B55E3E">
              <w:rPr>
                <w:rFonts w:eastAsia="DengXian" w:cs="Arial"/>
                <w:i/>
                <w:iCs/>
                <w:lang w:eastAsia="zh-CN"/>
              </w:rPr>
              <w:t>SL-CBR-PriorityTxConfigList-v1650</w:t>
            </w:r>
            <w:r w:rsidRPr="00B55E3E">
              <w:rPr>
                <w:rFonts w:eastAsia="DengXian" w:cs="Arial"/>
                <w:lang w:eastAsia="zh-CN"/>
              </w:rPr>
              <w:t xml:space="preserve"> is present.</w:t>
            </w:r>
          </w:p>
        </w:tc>
      </w:tr>
      <w:tr w:rsidR="00A8221D" w:rsidRPr="00B55E3E" w14:paraId="4592DA95"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131993" w14:textId="77777777" w:rsidR="00A8221D" w:rsidRPr="00B55E3E" w:rsidRDefault="00A8221D" w:rsidP="00FB1467">
            <w:pPr>
              <w:pStyle w:val="TAL"/>
              <w:rPr>
                <w:b/>
                <w:bCs/>
                <w:i/>
                <w:iCs/>
                <w:lang w:eastAsia="en-GB"/>
              </w:rPr>
            </w:pPr>
            <w:r w:rsidRPr="00B55E3E">
              <w:rPr>
                <w:b/>
                <w:bCs/>
                <w:i/>
                <w:iCs/>
                <w:lang w:eastAsia="en-GB"/>
              </w:rPr>
              <w:t>sl-PriorityThreshold</w:t>
            </w:r>
          </w:p>
          <w:p w14:paraId="71C8F604" w14:textId="77777777" w:rsidR="00A8221D" w:rsidRPr="00B55E3E" w:rsidRDefault="00A8221D" w:rsidP="00FB1467">
            <w:pPr>
              <w:pStyle w:val="TAL"/>
              <w:rPr>
                <w:lang w:eastAsia="en-GB"/>
              </w:rPr>
            </w:pPr>
            <w:r w:rsidRPr="00B55E3E">
              <w:rPr>
                <w:lang w:eastAsia="en-GB"/>
              </w:rPr>
              <w:t xml:space="preserve">Indicates the upper bound of priority range which is associated with the configurations in </w:t>
            </w:r>
            <w:r w:rsidRPr="00B55E3E">
              <w:rPr>
                <w:i/>
                <w:iCs/>
                <w:lang w:eastAsia="en-GB"/>
              </w:rPr>
              <w:t>sl-CBR-ConfigIndex</w:t>
            </w:r>
            <w:r w:rsidRPr="00B55E3E">
              <w:rPr>
                <w:lang w:eastAsia="en-GB"/>
              </w:rPr>
              <w:t xml:space="preserve"> and in </w:t>
            </w:r>
            <w:r w:rsidRPr="00B55E3E">
              <w:rPr>
                <w:i/>
                <w:iCs/>
                <w:lang w:eastAsia="en-GB"/>
              </w:rPr>
              <w:t>sl-Tx-ConfigIndexList</w:t>
            </w:r>
            <w:r w:rsidRPr="00B55E3E">
              <w:rPr>
                <w:lang w:eastAsia="en-GB"/>
              </w:rPr>
              <w:t xml:space="preserve">. The upper bounds of the priority ranges are configured in ascending order for consecutive entries of </w:t>
            </w:r>
            <w:r w:rsidRPr="00B55E3E">
              <w:rPr>
                <w:i/>
                <w:iCs/>
                <w:lang w:eastAsia="en-GB"/>
              </w:rPr>
              <w:t>SL-PriorityTxConfigIndex</w:t>
            </w:r>
            <w:r w:rsidRPr="00B55E3E">
              <w:rPr>
                <w:lang w:eastAsia="en-GB"/>
              </w:rPr>
              <w:t xml:space="preserve"> in </w:t>
            </w:r>
            <w:r w:rsidRPr="00B55E3E">
              <w:rPr>
                <w:i/>
                <w:iCs/>
                <w:lang w:eastAsia="en-GB"/>
              </w:rPr>
              <w:t>SL-CBR-PriorityTxConfigList</w:t>
            </w:r>
            <w:r w:rsidRPr="00B55E3E">
              <w:rPr>
                <w:lang w:eastAsia="en-GB"/>
              </w:rPr>
              <w:t>. For the first entry of S</w:t>
            </w:r>
            <w:r w:rsidRPr="00B55E3E">
              <w:rPr>
                <w:i/>
                <w:iCs/>
                <w:lang w:eastAsia="en-GB"/>
              </w:rPr>
              <w:t>L-PriorityTxConfigIndex</w:t>
            </w:r>
            <w:r w:rsidRPr="00B55E3E">
              <w:rPr>
                <w:lang w:eastAsia="en-GB"/>
              </w:rPr>
              <w:t>, the lower bound of the priority range is 1.</w:t>
            </w:r>
          </w:p>
        </w:tc>
      </w:tr>
      <w:tr w:rsidR="00A8221D" w:rsidRPr="00B55E3E" w14:paraId="719C2D19"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D86BF5" w14:textId="77777777" w:rsidR="00A8221D" w:rsidRPr="00B55E3E" w:rsidRDefault="00A8221D" w:rsidP="00FB1467">
            <w:pPr>
              <w:pStyle w:val="TAL"/>
              <w:rPr>
                <w:b/>
                <w:bCs/>
                <w:i/>
                <w:iCs/>
                <w:lang w:eastAsia="en-GB"/>
              </w:rPr>
            </w:pPr>
            <w:r w:rsidRPr="00B55E3E">
              <w:rPr>
                <w:b/>
                <w:bCs/>
                <w:i/>
                <w:iCs/>
                <w:lang w:eastAsia="en-GB"/>
              </w:rPr>
              <w:t>SL-CBR-PriorityTxConfigList-v1650</w:t>
            </w:r>
          </w:p>
          <w:p w14:paraId="62B26A12" w14:textId="77777777" w:rsidR="00A8221D" w:rsidRPr="00B55E3E" w:rsidRDefault="00A8221D" w:rsidP="00FB1467">
            <w:pPr>
              <w:pStyle w:val="TAL"/>
              <w:rPr>
                <w:lang w:eastAsia="en-GB"/>
              </w:rPr>
            </w:pPr>
            <w:r w:rsidRPr="00B55E3E">
              <w:rPr>
                <w:lang w:eastAsia="en-GB"/>
              </w:rPr>
              <w:t xml:space="preserve">If included, it includes the same number of entries, and listed in the same order, as in </w:t>
            </w:r>
            <w:r w:rsidRPr="00B55E3E">
              <w:rPr>
                <w:i/>
                <w:iCs/>
                <w:lang w:eastAsia="en-GB"/>
              </w:rPr>
              <w:t>SL-CBR-PriorityTxConfigList-r16</w:t>
            </w:r>
            <w:r w:rsidRPr="00B55E3E">
              <w:rPr>
                <w:lang w:eastAsia="en-GB"/>
              </w:rPr>
              <w:t>.</w:t>
            </w:r>
          </w:p>
        </w:tc>
      </w:tr>
    </w:tbl>
    <w:p w14:paraId="0F7AFBE4" w14:textId="77777777" w:rsidR="00A8221D" w:rsidRPr="00B55E3E" w:rsidRDefault="00A8221D" w:rsidP="00A8221D"/>
    <w:p w14:paraId="7C1E0B34" w14:textId="77777777" w:rsidR="00A8221D" w:rsidRPr="00B55E3E" w:rsidRDefault="00A8221D" w:rsidP="00A8221D">
      <w:pPr>
        <w:pStyle w:val="Heading4"/>
      </w:pPr>
      <w:bookmarkStart w:id="2200" w:name="_Toc60777527"/>
      <w:bookmarkStart w:id="2201" w:name="_Toc115429385"/>
      <w:r w:rsidRPr="00B55E3E">
        <w:lastRenderedPageBreak/>
        <w:t>–</w:t>
      </w:r>
      <w:r w:rsidRPr="00B55E3E">
        <w:tab/>
      </w:r>
      <w:r w:rsidRPr="00B55E3E">
        <w:rPr>
          <w:i/>
          <w:iCs/>
        </w:rPr>
        <w:t>SL-CBR-CommonTxConfigList</w:t>
      </w:r>
      <w:bookmarkEnd w:id="2200"/>
      <w:bookmarkEnd w:id="2201"/>
    </w:p>
    <w:p w14:paraId="27A0BEA1" w14:textId="77777777" w:rsidR="00A8221D" w:rsidRPr="00B55E3E" w:rsidRDefault="00A8221D" w:rsidP="00A8221D">
      <w:pPr>
        <w:rPr>
          <w:rFonts w:cs="Courier New"/>
          <w:lang w:eastAsia="zh-CN"/>
        </w:rPr>
      </w:pPr>
      <w:r w:rsidRPr="00B55E3E">
        <w:t xml:space="preserve">The IE </w:t>
      </w:r>
      <w:r w:rsidRPr="00B55E3E">
        <w:rPr>
          <w:i/>
        </w:rPr>
        <w:t>SL-CBR-CommonTxConfigList</w:t>
      </w:r>
      <w:r w:rsidRPr="00B55E3E">
        <w:t xml:space="preserve"> indicates the list of PSSCH transmission parameters </w:t>
      </w:r>
      <w:r w:rsidRPr="00B55E3E">
        <w:rPr>
          <w:lang w:eastAsia="zh-CN"/>
        </w:rPr>
        <w:t>(</w:t>
      </w:r>
      <w:r w:rsidRPr="00B55E3E">
        <w:t xml:space="preserve">such as MCS, </w:t>
      </w:r>
      <w:r w:rsidRPr="00B55E3E">
        <w:rPr>
          <w:lang w:eastAsia="zh-CN"/>
        </w:rPr>
        <w:t>sub-channel</w:t>
      </w:r>
      <w:r w:rsidRPr="00B55E3E">
        <w:t xml:space="preserve"> number, retransmission number</w:t>
      </w:r>
      <w:r w:rsidRPr="00B55E3E">
        <w:rPr>
          <w:lang w:eastAsia="zh-CN"/>
        </w:rPr>
        <w:t>, CR limit) in</w:t>
      </w:r>
      <w:r w:rsidRPr="00B55E3E">
        <w:rPr>
          <w:rFonts w:eastAsia="MS Mincho"/>
          <w:bCs/>
          <w:kern w:val="2"/>
          <w:lang w:eastAsia="en-GB"/>
        </w:rPr>
        <w:t xml:space="preserve"> </w:t>
      </w:r>
      <w:r w:rsidRPr="00B55E3E">
        <w:rPr>
          <w:bCs/>
          <w:i/>
          <w:iCs/>
          <w:lang w:eastAsia="zh-CN"/>
        </w:rPr>
        <w:t>sl-CBR-PSSCH-TxConfigList</w:t>
      </w:r>
      <w:r w:rsidRPr="00B55E3E">
        <w:rPr>
          <w:lang w:eastAsia="zh-CN"/>
        </w:rPr>
        <w:t xml:space="preserve">, and the list of </w:t>
      </w:r>
      <w:r w:rsidRPr="00B55E3E">
        <w:rPr>
          <w:bCs/>
          <w:kern w:val="2"/>
          <w:lang w:eastAsia="zh-CN"/>
        </w:rPr>
        <w:t xml:space="preserve">CBR ranges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to configure congestion control to the UE for sidelink communication.</w:t>
      </w:r>
    </w:p>
    <w:p w14:paraId="5CBE0053" w14:textId="77777777" w:rsidR="00A8221D" w:rsidRPr="00B55E3E" w:rsidRDefault="00A8221D" w:rsidP="00A8221D">
      <w:pPr>
        <w:pStyle w:val="TH"/>
        <w:rPr>
          <w:b w:val="0"/>
        </w:rPr>
      </w:pPr>
      <w:r w:rsidRPr="00B55E3E">
        <w:rPr>
          <w:i/>
          <w:iCs/>
        </w:rPr>
        <w:t>SL-CBR-CommonTxConfigList</w:t>
      </w:r>
      <w:r w:rsidRPr="00B55E3E">
        <w:t xml:space="preserve"> information element</w:t>
      </w:r>
    </w:p>
    <w:p w14:paraId="001F6831" w14:textId="77777777" w:rsidR="00A8221D" w:rsidRPr="00B55E3E" w:rsidRDefault="00A8221D" w:rsidP="00A8221D">
      <w:pPr>
        <w:pStyle w:val="PL"/>
        <w:rPr>
          <w:color w:val="808080"/>
        </w:rPr>
      </w:pPr>
      <w:r w:rsidRPr="00B55E3E">
        <w:rPr>
          <w:color w:val="808080"/>
        </w:rPr>
        <w:t>-- ASN1START</w:t>
      </w:r>
    </w:p>
    <w:p w14:paraId="4FECD2D4" w14:textId="77777777" w:rsidR="00A8221D" w:rsidRPr="00B55E3E" w:rsidRDefault="00A8221D" w:rsidP="00A8221D">
      <w:pPr>
        <w:pStyle w:val="PL"/>
        <w:rPr>
          <w:color w:val="808080"/>
        </w:rPr>
      </w:pPr>
      <w:r w:rsidRPr="00B55E3E">
        <w:rPr>
          <w:color w:val="808080"/>
        </w:rPr>
        <w:t>-- TAG-SL-CBR-COMMONTXCONFIGLIST-START</w:t>
      </w:r>
    </w:p>
    <w:p w14:paraId="4B60DD3E" w14:textId="77777777" w:rsidR="00A8221D" w:rsidRPr="00B55E3E" w:rsidRDefault="00A8221D" w:rsidP="00A8221D">
      <w:pPr>
        <w:pStyle w:val="PL"/>
      </w:pPr>
    </w:p>
    <w:p w14:paraId="5E146DA9" w14:textId="77777777" w:rsidR="00A8221D" w:rsidRPr="00B55E3E" w:rsidRDefault="00A8221D" w:rsidP="00A8221D">
      <w:pPr>
        <w:pStyle w:val="PL"/>
      </w:pPr>
      <w:r w:rsidRPr="00B55E3E">
        <w:t xml:space="preserve">SL-CBR-CommonTxConfigList-r16 ::=     </w:t>
      </w:r>
      <w:r w:rsidRPr="00B55E3E">
        <w:rPr>
          <w:color w:val="993366"/>
        </w:rPr>
        <w:t>SEQUENCE</w:t>
      </w:r>
      <w:r w:rsidRPr="00B55E3E">
        <w:t xml:space="preserve"> {</w:t>
      </w:r>
    </w:p>
    <w:p w14:paraId="50BFD9F0" w14:textId="77777777" w:rsidR="00A8221D" w:rsidRPr="00B55E3E" w:rsidRDefault="00A8221D" w:rsidP="00A8221D">
      <w:pPr>
        <w:pStyle w:val="PL"/>
        <w:rPr>
          <w:color w:val="808080"/>
        </w:rPr>
      </w:pPr>
      <w:r w:rsidRPr="00B55E3E">
        <w:t xml:space="preserve">    sl-CBR-RangeConfigList-r16            </w:t>
      </w:r>
      <w:r w:rsidRPr="00B55E3E">
        <w:rPr>
          <w:color w:val="993366"/>
        </w:rPr>
        <w:t>SEQUENCE</w:t>
      </w:r>
      <w:r w:rsidRPr="00B55E3E">
        <w:t xml:space="preserve"> (</w:t>
      </w:r>
      <w:r w:rsidRPr="00B55E3E">
        <w:rPr>
          <w:color w:val="993366"/>
        </w:rPr>
        <w:t>SIZE</w:t>
      </w:r>
      <w:r w:rsidRPr="00B55E3E">
        <w:t xml:space="preserve"> (1..maxCBR-Config-r16))</w:t>
      </w:r>
      <w:r w:rsidRPr="00B55E3E">
        <w:rPr>
          <w:color w:val="993366"/>
        </w:rPr>
        <w:t xml:space="preserve"> OF</w:t>
      </w:r>
      <w:r w:rsidRPr="00B55E3E">
        <w:t xml:space="preserve"> SL-CBR-LevelsConfig-r16     </w:t>
      </w:r>
      <w:r w:rsidRPr="00B55E3E">
        <w:rPr>
          <w:color w:val="993366"/>
        </w:rPr>
        <w:t>OPTIONAL</w:t>
      </w:r>
      <w:r w:rsidRPr="00B55E3E">
        <w:t xml:space="preserve">,   </w:t>
      </w:r>
      <w:r w:rsidRPr="00B55E3E">
        <w:rPr>
          <w:color w:val="808080"/>
        </w:rPr>
        <w:t>-- Need M</w:t>
      </w:r>
    </w:p>
    <w:p w14:paraId="6B18BB74" w14:textId="77777777" w:rsidR="00A8221D" w:rsidRPr="00B55E3E" w:rsidRDefault="00A8221D" w:rsidP="00A8221D">
      <w:pPr>
        <w:pStyle w:val="PL"/>
        <w:rPr>
          <w:rFonts w:eastAsia="DengXian"/>
          <w:color w:val="808080"/>
        </w:rPr>
      </w:pPr>
      <w:r w:rsidRPr="00B55E3E">
        <w:t xml:space="preserve">    </w:t>
      </w:r>
      <w:r w:rsidRPr="00B55E3E">
        <w:rPr>
          <w:rFonts w:eastAsia="DengXian"/>
        </w:rPr>
        <w:t>sl-CBR-PSSCH-TxConfig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TxConfig-r16))</w:t>
      </w:r>
      <w:r w:rsidRPr="00B55E3E">
        <w:rPr>
          <w:rFonts w:eastAsia="DengXian"/>
          <w:color w:val="993366"/>
        </w:rPr>
        <w:t xml:space="preserve"> OF</w:t>
      </w:r>
      <w:r w:rsidRPr="00B55E3E">
        <w:rPr>
          <w:rFonts w:eastAsia="DengXian"/>
        </w:rPr>
        <w:t xml:space="preserve"> SL-CBR-PSSCH-TxConfig-r16</w:t>
      </w:r>
      <w:r w:rsidRPr="00B55E3E">
        <w:t xml:space="preserve">    </w:t>
      </w:r>
      <w:r w:rsidRPr="00B55E3E">
        <w:rPr>
          <w:color w:val="993366"/>
        </w:rPr>
        <w:t>OPTIONAL</w:t>
      </w:r>
      <w:r w:rsidRPr="00B55E3E">
        <w:t xml:space="preserve">    </w:t>
      </w:r>
      <w:r w:rsidRPr="00B55E3E">
        <w:rPr>
          <w:color w:val="808080"/>
        </w:rPr>
        <w:t>-- Need M</w:t>
      </w:r>
    </w:p>
    <w:p w14:paraId="2EDC473B" w14:textId="77777777" w:rsidR="00A8221D" w:rsidRPr="00B55E3E" w:rsidRDefault="00A8221D" w:rsidP="00A8221D">
      <w:pPr>
        <w:pStyle w:val="PL"/>
        <w:rPr>
          <w:rFonts w:eastAsia="DengXian"/>
        </w:rPr>
      </w:pPr>
      <w:r w:rsidRPr="00B55E3E">
        <w:rPr>
          <w:rFonts w:eastAsia="DengXian"/>
        </w:rPr>
        <w:t>}</w:t>
      </w:r>
    </w:p>
    <w:p w14:paraId="53A56019" w14:textId="77777777" w:rsidR="00A8221D" w:rsidRPr="00B55E3E" w:rsidRDefault="00A8221D" w:rsidP="00A8221D">
      <w:pPr>
        <w:pStyle w:val="PL"/>
      </w:pPr>
    </w:p>
    <w:p w14:paraId="0A648BBB" w14:textId="77777777" w:rsidR="00A8221D" w:rsidRPr="00B55E3E" w:rsidRDefault="00A8221D" w:rsidP="00A8221D">
      <w:pPr>
        <w:pStyle w:val="PL"/>
      </w:pPr>
      <w:r w:rsidRPr="00B55E3E">
        <w:rPr>
          <w:rFonts w:eastAsia="DengXian"/>
        </w:rPr>
        <w:t>SL-CBR-LevelsConfig-r16</w:t>
      </w:r>
      <w:r w:rsidRPr="00B55E3E">
        <w:t xml:space="preserve"> ::=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CBR-r16</w:t>
      </w:r>
    </w:p>
    <w:p w14:paraId="4E5146F2" w14:textId="77777777" w:rsidR="00A8221D" w:rsidRPr="00B55E3E" w:rsidRDefault="00A8221D" w:rsidP="00A8221D">
      <w:pPr>
        <w:pStyle w:val="PL"/>
      </w:pPr>
    </w:p>
    <w:p w14:paraId="1F1B8CBB" w14:textId="77777777" w:rsidR="00A8221D" w:rsidRPr="00B55E3E" w:rsidRDefault="00A8221D" w:rsidP="00A8221D">
      <w:pPr>
        <w:pStyle w:val="PL"/>
      </w:pPr>
      <w:r w:rsidRPr="00B55E3E">
        <w:t xml:space="preserve">SL-CBR-PSSCH-TxConfig-r16 ::=         </w:t>
      </w:r>
      <w:r w:rsidRPr="00B55E3E">
        <w:rPr>
          <w:color w:val="993366"/>
        </w:rPr>
        <w:t>SEQUENCE</w:t>
      </w:r>
      <w:r w:rsidRPr="00B55E3E">
        <w:t xml:space="preserve"> {</w:t>
      </w:r>
    </w:p>
    <w:p w14:paraId="7EF29B1A" w14:textId="77777777" w:rsidR="00A8221D" w:rsidRPr="00B55E3E" w:rsidRDefault="00A8221D" w:rsidP="00A8221D">
      <w:pPr>
        <w:pStyle w:val="PL"/>
        <w:rPr>
          <w:color w:val="808080"/>
        </w:rPr>
      </w:pPr>
      <w:r w:rsidRPr="00B55E3E">
        <w:t xml:space="preserve">    sl-CR-Limit-r16                       </w:t>
      </w:r>
      <w:r w:rsidRPr="00B55E3E">
        <w:rPr>
          <w:color w:val="993366"/>
        </w:rPr>
        <w:t>INTEGER</w:t>
      </w:r>
      <w:r w:rsidRPr="00B55E3E">
        <w:t xml:space="preserve">(0..10000)                                                     </w:t>
      </w:r>
      <w:r w:rsidRPr="00B55E3E">
        <w:rPr>
          <w:color w:val="993366"/>
        </w:rPr>
        <w:t>OPTIONAL</w:t>
      </w:r>
      <w:r w:rsidRPr="00B55E3E">
        <w:t xml:space="preserve">,   </w:t>
      </w:r>
      <w:r w:rsidRPr="00B55E3E">
        <w:rPr>
          <w:color w:val="808080"/>
        </w:rPr>
        <w:t>-- Need M</w:t>
      </w:r>
    </w:p>
    <w:p w14:paraId="3C3524FD" w14:textId="77777777" w:rsidR="00A8221D" w:rsidRPr="00B55E3E" w:rsidRDefault="00A8221D" w:rsidP="00A8221D">
      <w:pPr>
        <w:pStyle w:val="PL"/>
        <w:rPr>
          <w:rFonts w:eastAsia="DengXian"/>
          <w:color w:val="808080"/>
        </w:rPr>
      </w:pPr>
      <w:r w:rsidRPr="00B55E3E">
        <w:t xml:space="preserve">    </w:t>
      </w:r>
      <w:r w:rsidRPr="00B55E3E">
        <w:rPr>
          <w:rFonts w:eastAsia="DengXian"/>
        </w:rPr>
        <w:t>sl-TxParameters-r16</w:t>
      </w:r>
      <w:r w:rsidRPr="00B55E3E">
        <w:t xml:space="preserve">                   </w:t>
      </w:r>
      <w:r w:rsidRPr="00B55E3E">
        <w:rPr>
          <w:rFonts w:eastAsia="DengXian"/>
        </w:rPr>
        <w:t>SL-PSSCH-TxParameters-r16</w:t>
      </w:r>
      <w:r w:rsidRPr="00B55E3E">
        <w:t xml:space="preserve">                                             </w:t>
      </w:r>
      <w:r w:rsidRPr="00B55E3E">
        <w:rPr>
          <w:color w:val="993366"/>
        </w:rPr>
        <w:t>OPTIONAL</w:t>
      </w:r>
      <w:r w:rsidRPr="00B55E3E">
        <w:t xml:space="preserve">    </w:t>
      </w:r>
      <w:r w:rsidRPr="00B55E3E">
        <w:rPr>
          <w:color w:val="808080"/>
        </w:rPr>
        <w:t>-- Need M</w:t>
      </w:r>
    </w:p>
    <w:p w14:paraId="5DD8D127" w14:textId="77777777" w:rsidR="00A8221D" w:rsidRPr="00B55E3E" w:rsidRDefault="00A8221D" w:rsidP="00A8221D">
      <w:pPr>
        <w:pStyle w:val="PL"/>
        <w:rPr>
          <w:rFonts w:eastAsia="DengXian"/>
        </w:rPr>
      </w:pPr>
      <w:r w:rsidRPr="00B55E3E">
        <w:rPr>
          <w:rFonts w:eastAsia="DengXian"/>
        </w:rPr>
        <w:t>}</w:t>
      </w:r>
    </w:p>
    <w:p w14:paraId="61DCBDCD" w14:textId="77777777" w:rsidR="00A8221D" w:rsidRPr="00B55E3E" w:rsidRDefault="00A8221D" w:rsidP="00A8221D">
      <w:pPr>
        <w:pStyle w:val="PL"/>
      </w:pPr>
    </w:p>
    <w:p w14:paraId="6C6A4C3E" w14:textId="77777777" w:rsidR="00A8221D" w:rsidRPr="00B55E3E" w:rsidRDefault="00A8221D" w:rsidP="00A8221D">
      <w:pPr>
        <w:pStyle w:val="PL"/>
      </w:pPr>
      <w:r w:rsidRPr="00B55E3E">
        <w:t xml:space="preserve">SL-CBR-r16 ::=                        </w:t>
      </w:r>
      <w:r w:rsidRPr="00B55E3E">
        <w:rPr>
          <w:color w:val="993366"/>
        </w:rPr>
        <w:t>INTEGER</w:t>
      </w:r>
      <w:r w:rsidRPr="00B55E3E">
        <w:t xml:space="preserve"> (0..100)</w:t>
      </w:r>
    </w:p>
    <w:p w14:paraId="44FBE082" w14:textId="77777777" w:rsidR="00A8221D" w:rsidRPr="00B55E3E" w:rsidRDefault="00A8221D" w:rsidP="00A8221D">
      <w:pPr>
        <w:pStyle w:val="PL"/>
      </w:pPr>
    </w:p>
    <w:p w14:paraId="0DE0A9FB" w14:textId="77777777" w:rsidR="00A8221D" w:rsidRPr="00B55E3E" w:rsidRDefault="00A8221D" w:rsidP="00A8221D">
      <w:pPr>
        <w:pStyle w:val="PL"/>
        <w:rPr>
          <w:color w:val="808080"/>
        </w:rPr>
      </w:pPr>
      <w:r w:rsidRPr="00B55E3E">
        <w:rPr>
          <w:color w:val="808080"/>
        </w:rPr>
        <w:t>-- TAG-SL-CBR-COMMONTXCONFIGLIST-STOP</w:t>
      </w:r>
    </w:p>
    <w:p w14:paraId="7EE5B1FC" w14:textId="77777777" w:rsidR="00A8221D" w:rsidRPr="00B55E3E" w:rsidRDefault="00A8221D" w:rsidP="00A8221D">
      <w:pPr>
        <w:pStyle w:val="PL"/>
        <w:rPr>
          <w:color w:val="808080"/>
        </w:rPr>
      </w:pPr>
      <w:r w:rsidRPr="00B55E3E">
        <w:rPr>
          <w:color w:val="808080"/>
        </w:rPr>
        <w:t>-- ASN1STOP</w:t>
      </w:r>
    </w:p>
    <w:p w14:paraId="4CEA0C67"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4B4855D6" w14:textId="77777777" w:rsidTr="00FB146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9EAAEFF" w14:textId="77777777" w:rsidR="00A8221D" w:rsidRPr="00B55E3E" w:rsidRDefault="00A8221D" w:rsidP="00FB1467">
            <w:pPr>
              <w:pStyle w:val="TAH"/>
              <w:rPr>
                <w:b w:val="0"/>
                <w:lang w:eastAsia="en-GB"/>
              </w:rPr>
            </w:pPr>
            <w:r w:rsidRPr="00B55E3E">
              <w:rPr>
                <w:i/>
                <w:iCs/>
                <w:lang w:eastAsia="sv-SE"/>
              </w:rPr>
              <w:t>SL-CBR-</w:t>
            </w:r>
            <w:r w:rsidRPr="00B55E3E">
              <w:rPr>
                <w:rFonts w:cs="Arial"/>
                <w:bCs/>
                <w:i/>
                <w:iCs/>
              </w:rPr>
              <w:t>Common</w:t>
            </w:r>
            <w:r w:rsidRPr="00B55E3E">
              <w:rPr>
                <w:i/>
                <w:iCs/>
                <w:lang w:eastAsia="sv-SE"/>
              </w:rPr>
              <w:t>TxConfigList</w:t>
            </w:r>
            <w:r w:rsidRPr="00B55E3E">
              <w:rPr>
                <w:iCs/>
                <w:noProof/>
                <w:lang w:eastAsia="en-GB"/>
              </w:rPr>
              <w:t xml:space="preserve"> field descriptions</w:t>
            </w:r>
          </w:p>
        </w:tc>
      </w:tr>
      <w:tr w:rsidR="00A8221D" w:rsidRPr="00B55E3E" w14:paraId="3850258D"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111CD7B" w14:textId="77777777" w:rsidR="00A8221D" w:rsidRPr="00B55E3E" w:rsidRDefault="00A8221D" w:rsidP="00FB1467">
            <w:pPr>
              <w:pStyle w:val="TAL"/>
              <w:rPr>
                <w:b/>
                <w:bCs/>
                <w:i/>
                <w:iCs/>
                <w:lang w:eastAsia="en-GB"/>
              </w:rPr>
            </w:pPr>
            <w:r w:rsidRPr="00B55E3E">
              <w:rPr>
                <w:b/>
                <w:bCs/>
                <w:i/>
                <w:iCs/>
                <w:lang w:eastAsia="en-GB"/>
              </w:rPr>
              <w:t>sl-CBR-RangeConfigList</w:t>
            </w:r>
          </w:p>
          <w:p w14:paraId="1304C040" w14:textId="77777777" w:rsidR="00A8221D" w:rsidRPr="00B55E3E" w:rsidRDefault="00A8221D" w:rsidP="00FB1467">
            <w:pPr>
              <w:pStyle w:val="TAL"/>
              <w:rPr>
                <w:bCs/>
                <w:noProof/>
                <w:lang w:eastAsia="en-GB"/>
              </w:rPr>
            </w:pPr>
            <w:r w:rsidRPr="00B55E3E">
              <w:rPr>
                <w:bCs/>
                <w:kern w:val="2"/>
                <w:lang w:eastAsia="en-GB"/>
              </w:rPr>
              <w:t xml:space="preserve">Indicates the list of CBR ranges. Each entry of the list indicates in </w:t>
            </w:r>
            <w:r w:rsidRPr="00B55E3E">
              <w:rPr>
                <w:bCs/>
                <w:i/>
                <w:iCs/>
                <w:kern w:val="2"/>
                <w:lang w:eastAsia="en-GB"/>
              </w:rPr>
              <w:t>SL-CBR-LevelsConfig</w:t>
            </w:r>
            <w:r w:rsidRPr="00B55E3E">
              <w:rPr>
                <w:bCs/>
                <w:kern w:val="2"/>
                <w:lang w:eastAsia="en-GB"/>
              </w:rPr>
              <w:t xml:space="preserve"> the upper bound of the CBR range for the respective entry. The upper bounds of the CBR ranges are configured in ascending order for consecutive entries of </w:t>
            </w:r>
            <w:r w:rsidRPr="00B55E3E">
              <w:rPr>
                <w:bCs/>
                <w:i/>
                <w:iCs/>
                <w:kern w:val="2"/>
                <w:lang w:eastAsia="en-GB"/>
              </w:rPr>
              <w:t>sl-CBR-RangeConfigList.</w:t>
            </w:r>
            <w:r w:rsidRPr="00B55E3E">
              <w:rPr>
                <w:bCs/>
                <w:kern w:val="2"/>
                <w:lang w:eastAsia="en-GB"/>
              </w:rPr>
              <w:t xml:space="preserve"> For the first entry of </w:t>
            </w:r>
            <w:r w:rsidRPr="00B55E3E">
              <w:rPr>
                <w:bCs/>
                <w:i/>
                <w:iCs/>
                <w:kern w:val="2"/>
                <w:lang w:eastAsia="en-GB"/>
              </w:rPr>
              <w:t xml:space="preserve">sl-CBR-RangeConfigList </w:t>
            </w:r>
            <w:r w:rsidRPr="00B55E3E">
              <w:rPr>
                <w:bCs/>
                <w:kern w:val="2"/>
                <w:lang w:eastAsia="en-GB"/>
              </w:rPr>
              <w:t>the lower bound of the CBR range is 0.</w:t>
            </w:r>
            <w:r w:rsidRPr="00B55E3E">
              <w:rPr>
                <w:rFonts w:cs="Arial"/>
                <w:bCs/>
                <w:kern w:val="2"/>
                <w:lang w:eastAsia="zh-CN"/>
              </w:rPr>
              <w:t xml:space="preserve"> Value 0 corresponds to 0, value 1 to 0.01, value 2 to 0.02, and so on.</w:t>
            </w:r>
          </w:p>
        </w:tc>
      </w:tr>
      <w:tr w:rsidR="00A8221D" w:rsidRPr="00B55E3E" w14:paraId="2424E9E6"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5BD64F1" w14:textId="77777777" w:rsidR="00A8221D" w:rsidRPr="00B55E3E" w:rsidRDefault="00A8221D" w:rsidP="00FB1467">
            <w:pPr>
              <w:pStyle w:val="TAL"/>
              <w:rPr>
                <w:b/>
                <w:bCs/>
                <w:i/>
                <w:iCs/>
                <w:lang w:eastAsia="en-GB"/>
              </w:rPr>
            </w:pPr>
            <w:r w:rsidRPr="00B55E3E">
              <w:rPr>
                <w:b/>
                <w:bCs/>
                <w:i/>
                <w:iCs/>
                <w:lang w:eastAsia="en-GB"/>
              </w:rPr>
              <w:t>sl-CR-Limit</w:t>
            </w:r>
          </w:p>
          <w:p w14:paraId="7DD65FC4" w14:textId="77777777" w:rsidR="00A8221D" w:rsidRPr="00B55E3E" w:rsidRDefault="00A8221D" w:rsidP="00FB1467">
            <w:pPr>
              <w:pStyle w:val="TAL"/>
              <w:rPr>
                <w:lang w:eastAsia="en-GB"/>
              </w:rPr>
            </w:pPr>
            <w:r w:rsidRPr="00B55E3E">
              <w:rPr>
                <w:rFonts w:cs="Arial"/>
                <w:bCs/>
                <w:kern w:val="2"/>
                <w:lang w:eastAsia="zh-CN"/>
              </w:rPr>
              <w:t>Indicates the maximum limit on the occupancy ratio. Value 0 corresponds to 0, value 1 to 0.0001, value 2 to 0.0002, and so on (i.e. in steps of 0.0001) until value 10000, which corresponds to 1.</w:t>
            </w:r>
          </w:p>
        </w:tc>
      </w:tr>
      <w:tr w:rsidR="00A8221D" w:rsidRPr="00B55E3E" w14:paraId="0F94A5CD"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499" w14:textId="77777777" w:rsidR="00A8221D" w:rsidRPr="00B55E3E" w:rsidRDefault="00A8221D" w:rsidP="00FB1467">
            <w:pPr>
              <w:pStyle w:val="TAL"/>
              <w:rPr>
                <w:b/>
                <w:bCs/>
                <w:i/>
                <w:iCs/>
                <w:lang w:eastAsia="en-GB"/>
              </w:rPr>
            </w:pPr>
            <w:r w:rsidRPr="00B55E3E">
              <w:rPr>
                <w:b/>
                <w:bCs/>
                <w:i/>
                <w:iCs/>
                <w:lang w:eastAsia="en-GB"/>
              </w:rPr>
              <w:t>sl-CBR-PSSCH-TxConfigList</w:t>
            </w:r>
          </w:p>
          <w:p w14:paraId="790D5577" w14:textId="77777777" w:rsidR="00A8221D" w:rsidRPr="00B55E3E" w:rsidRDefault="00A8221D" w:rsidP="00FB1467">
            <w:pPr>
              <w:pStyle w:val="TAL"/>
              <w:rPr>
                <w:lang w:eastAsia="en-GB"/>
              </w:rPr>
            </w:pPr>
            <w:r w:rsidRPr="00B55E3E">
              <w:rPr>
                <w:rFonts w:cs="Arial"/>
                <w:bCs/>
                <w:kern w:val="2"/>
                <w:lang w:eastAsia="zh-CN"/>
              </w:rPr>
              <w:t>Indicates the list of available PSSCH transmission parameters (such as MCS, sub-channel number, retransmission number and CR limit) configurations.</w:t>
            </w:r>
          </w:p>
        </w:tc>
      </w:tr>
      <w:tr w:rsidR="00A8221D" w:rsidRPr="00B55E3E" w14:paraId="763160A4"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A96EC8" w14:textId="77777777" w:rsidR="00A8221D" w:rsidRPr="00B55E3E" w:rsidRDefault="00A8221D" w:rsidP="00FB1467">
            <w:pPr>
              <w:pStyle w:val="TAL"/>
              <w:rPr>
                <w:b/>
                <w:bCs/>
                <w:i/>
                <w:iCs/>
                <w:lang w:eastAsia="en-GB"/>
              </w:rPr>
            </w:pPr>
            <w:r w:rsidRPr="00B55E3E">
              <w:rPr>
                <w:b/>
                <w:bCs/>
                <w:i/>
                <w:iCs/>
                <w:lang w:eastAsia="en-GB"/>
              </w:rPr>
              <w:t>sl-TxParameters</w:t>
            </w:r>
          </w:p>
          <w:p w14:paraId="030BC92C" w14:textId="77777777" w:rsidR="00A8221D" w:rsidRPr="00B55E3E" w:rsidRDefault="00A8221D" w:rsidP="00FB1467">
            <w:pPr>
              <w:pStyle w:val="TAL"/>
              <w:rPr>
                <w:lang w:eastAsia="en-GB"/>
              </w:rPr>
            </w:pPr>
            <w:r w:rsidRPr="00B55E3E">
              <w:rPr>
                <w:rFonts w:cs="Arial"/>
                <w:bCs/>
                <w:kern w:val="2"/>
                <w:lang w:eastAsia="zh-CN"/>
              </w:rPr>
              <w:t>Indicates PSSCH transmission parameters.</w:t>
            </w:r>
          </w:p>
        </w:tc>
      </w:tr>
    </w:tbl>
    <w:p w14:paraId="5F55749B" w14:textId="77777777" w:rsidR="00A8221D" w:rsidRPr="00B55E3E" w:rsidRDefault="00A8221D" w:rsidP="00A8221D"/>
    <w:p w14:paraId="6C6746FB" w14:textId="77777777" w:rsidR="00A8221D" w:rsidRPr="00B55E3E" w:rsidRDefault="00A8221D" w:rsidP="00A8221D">
      <w:pPr>
        <w:pStyle w:val="Heading4"/>
      </w:pPr>
      <w:bookmarkStart w:id="2202" w:name="_Toc60777528"/>
      <w:bookmarkStart w:id="2203" w:name="_Toc115429386"/>
      <w:r w:rsidRPr="00B55E3E">
        <w:lastRenderedPageBreak/>
        <w:t>–</w:t>
      </w:r>
      <w:r w:rsidRPr="00B55E3E">
        <w:tab/>
      </w:r>
      <w:r w:rsidRPr="00B55E3E">
        <w:rPr>
          <w:i/>
          <w:iCs/>
        </w:rPr>
        <w:t>SL-ConfigDedicatedNR</w:t>
      </w:r>
      <w:bookmarkEnd w:id="2202"/>
      <w:bookmarkEnd w:id="2203"/>
    </w:p>
    <w:p w14:paraId="511B01DF" w14:textId="77777777" w:rsidR="00A8221D" w:rsidRPr="00B55E3E" w:rsidRDefault="00A8221D" w:rsidP="00A8221D">
      <w:pPr>
        <w:keepNext/>
        <w:keepLines/>
        <w:rPr>
          <w:iCs/>
        </w:rPr>
      </w:pPr>
      <w:r w:rsidRPr="00B55E3E">
        <w:rPr>
          <w:iCs/>
        </w:rPr>
        <w:t xml:space="preserve">The IE </w:t>
      </w:r>
      <w:r w:rsidRPr="00B55E3E">
        <w:rPr>
          <w:i/>
          <w:iCs/>
        </w:rPr>
        <w:t xml:space="preserve">SL-ConfigDedicatedNR </w:t>
      </w:r>
      <w:r w:rsidRPr="00B55E3E">
        <w:rPr>
          <w:iCs/>
        </w:rPr>
        <w:t>specifies the dedicated configuration information for NR sidelink communication.</w:t>
      </w:r>
    </w:p>
    <w:p w14:paraId="14239710" w14:textId="77777777" w:rsidR="00A8221D" w:rsidRPr="00B55E3E" w:rsidRDefault="00A8221D" w:rsidP="00A8221D">
      <w:pPr>
        <w:pStyle w:val="TH"/>
      </w:pPr>
      <w:r w:rsidRPr="00B55E3E">
        <w:rPr>
          <w:bCs/>
          <w:i/>
          <w:iCs/>
        </w:rPr>
        <w:t>SL-ConfigDedicatedNR</w:t>
      </w:r>
      <w:r w:rsidRPr="00B55E3E">
        <w:t xml:space="preserve"> information element</w:t>
      </w:r>
    </w:p>
    <w:p w14:paraId="34670C7E" w14:textId="77777777" w:rsidR="00A8221D" w:rsidRPr="00B55E3E" w:rsidRDefault="00A8221D" w:rsidP="00A8221D">
      <w:pPr>
        <w:pStyle w:val="PL"/>
        <w:rPr>
          <w:color w:val="808080"/>
        </w:rPr>
      </w:pPr>
      <w:r w:rsidRPr="00B55E3E">
        <w:rPr>
          <w:color w:val="808080"/>
        </w:rPr>
        <w:t>-- ASN1START</w:t>
      </w:r>
    </w:p>
    <w:p w14:paraId="705702C8" w14:textId="77777777" w:rsidR="00A8221D" w:rsidRPr="00B55E3E" w:rsidRDefault="00A8221D" w:rsidP="00A8221D">
      <w:pPr>
        <w:pStyle w:val="PL"/>
        <w:rPr>
          <w:color w:val="808080"/>
        </w:rPr>
      </w:pPr>
      <w:r w:rsidRPr="00B55E3E">
        <w:rPr>
          <w:color w:val="808080"/>
        </w:rPr>
        <w:t>-- TAG-SL-CONFIGDEDICATEDNR-START</w:t>
      </w:r>
    </w:p>
    <w:p w14:paraId="551297A9" w14:textId="77777777" w:rsidR="00A8221D" w:rsidRPr="00B55E3E" w:rsidRDefault="00A8221D" w:rsidP="00A8221D">
      <w:pPr>
        <w:pStyle w:val="PL"/>
      </w:pPr>
    </w:p>
    <w:p w14:paraId="4551028A" w14:textId="77777777" w:rsidR="00A8221D" w:rsidRPr="00B55E3E" w:rsidRDefault="00A8221D" w:rsidP="00A8221D">
      <w:pPr>
        <w:pStyle w:val="PL"/>
      </w:pPr>
      <w:r w:rsidRPr="00B55E3E">
        <w:t xml:space="preserve">SL-ConfigDedicatedNR-r16 ::=         </w:t>
      </w:r>
      <w:r w:rsidRPr="00B55E3E">
        <w:rPr>
          <w:color w:val="993366"/>
        </w:rPr>
        <w:t>SEQUENCE</w:t>
      </w:r>
      <w:r w:rsidRPr="00B55E3E">
        <w:t xml:space="preserve"> {</w:t>
      </w:r>
    </w:p>
    <w:p w14:paraId="4FDB414C" w14:textId="77777777" w:rsidR="00A8221D" w:rsidRPr="00B55E3E" w:rsidRDefault="00A8221D" w:rsidP="00A8221D">
      <w:pPr>
        <w:pStyle w:val="PL"/>
        <w:rPr>
          <w:color w:val="808080"/>
        </w:rPr>
      </w:pPr>
      <w:r w:rsidRPr="00B55E3E">
        <w:t xml:space="preserve">    sl-PHY-MAC-RLC-Config-r16            SL-PHY-MAC-RLC-Config-r16                                              </w:t>
      </w:r>
      <w:r w:rsidRPr="00B55E3E">
        <w:rPr>
          <w:color w:val="993366"/>
        </w:rPr>
        <w:t>OPTIONAL</w:t>
      </w:r>
      <w:r w:rsidRPr="00B55E3E">
        <w:t xml:space="preserve">,    </w:t>
      </w:r>
      <w:r w:rsidRPr="00B55E3E">
        <w:rPr>
          <w:color w:val="808080"/>
        </w:rPr>
        <w:t>-- Need M</w:t>
      </w:r>
    </w:p>
    <w:p w14:paraId="2964E04B" w14:textId="77777777" w:rsidR="00A8221D" w:rsidRPr="00B55E3E" w:rsidRDefault="00A8221D" w:rsidP="00A8221D">
      <w:pPr>
        <w:pStyle w:val="PL"/>
        <w:rPr>
          <w:color w:val="808080"/>
        </w:rPr>
      </w:pPr>
      <w:r w:rsidRPr="00B55E3E">
        <w:t xml:space="preserve">    sl-RadioBearer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Uu-ConfigIndex-r16        </w:t>
      </w:r>
      <w:r w:rsidRPr="00B55E3E">
        <w:rPr>
          <w:color w:val="993366"/>
        </w:rPr>
        <w:t>OPTIONAL</w:t>
      </w:r>
      <w:r w:rsidRPr="00B55E3E">
        <w:t xml:space="preserve">,    </w:t>
      </w:r>
      <w:r w:rsidRPr="00B55E3E">
        <w:rPr>
          <w:color w:val="808080"/>
        </w:rPr>
        <w:t>-- Need N</w:t>
      </w:r>
    </w:p>
    <w:p w14:paraId="1DFD755D" w14:textId="77777777" w:rsidR="00A8221D" w:rsidRPr="00B55E3E" w:rsidRDefault="00A8221D" w:rsidP="00A8221D">
      <w:pPr>
        <w:pStyle w:val="PL"/>
        <w:rPr>
          <w:color w:val="808080"/>
        </w:rPr>
      </w:pPr>
      <w:r w:rsidRPr="00B55E3E">
        <w:t xml:space="preserve">    sl-RadioBearer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N</w:t>
      </w:r>
    </w:p>
    <w:p w14:paraId="1F8C3BA4" w14:textId="77777777" w:rsidR="00A8221D" w:rsidRPr="00B55E3E" w:rsidRDefault="00A8221D" w:rsidP="00A8221D">
      <w:pPr>
        <w:pStyle w:val="PL"/>
        <w:rPr>
          <w:color w:val="808080"/>
        </w:rPr>
      </w:pPr>
      <w:r w:rsidRPr="00B55E3E">
        <w:t xml:space="preserve">    sl-MeasConfigInfoToRelease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61D8C7A9" w14:textId="77777777" w:rsidR="00A8221D" w:rsidRPr="00B55E3E" w:rsidRDefault="00A8221D" w:rsidP="00A8221D">
      <w:pPr>
        <w:pStyle w:val="PL"/>
        <w:rPr>
          <w:color w:val="808080"/>
        </w:rPr>
      </w:pPr>
      <w:r w:rsidRPr="00B55E3E">
        <w:t xml:space="preserve">    sl-MeasConfigInfoToAddMod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MeasConfigInfo-r16       </w:t>
      </w:r>
      <w:r w:rsidRPr="00B55E3E">
        <w:rPr>
          <w:color w:val="993366"/>
        </w:rPr>
        <w:t>OPTIONAL</w:t>
      </w:r>
      <w:r w:rsidRPr="00B55E3E">
        <w:t xml:space="preserve">,    </w:t>
      </w:r>
      <w:r w:rsidRPr="00B55E3E">
        <w:rPr>
          <w:color w:val="808080"/>
        </w:rPr>
        <w:t>-- Need N</w:t>
      </w:r>
    </w:p>
    <w:p w14:paraId="54708A5E" w14:textId="77777777" w:rsidR="00A8221D" w:rsidRPr="00B55E3E" w:rsidRDefault="00A8221D" w:rsidP="00A8221D">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M</w:t>
      </w:r>
    </w:p>
    <w:p w14:paraId="7C79082B" w14:textId="77777777" w:rsidR="00A8221D" w:rsidRPr="00B55E3E" w:rsidRDefault="00A8221D" w:rsidP="00A8221D">
      <w:pPr>
        <w:pStyle w:val="PL"/>
      </w:pPr>
      <w:r w:rsidRPr="00B55E3E">
        <w:t xml:space="preserve">    ...,</w:t>
      </w:r>
    </w:p>
    <w:p w14:paraId="4A3B5986" w14:textId="77777777" w:rsidR="00A8221D" w:rsidRPr="00B55E3E" w:rsidRDefault="00A8221D" w:rsidP="00A8221D">
      <w:pPr>
        <w:pStyle w:val="PL"/>
      </w:pPr>
      <w:r w:rsidRPr="00B55E3E">
        <w:t xml:space="preserve">    [[</w:t>
      </w:r>
    </w:p>
    <w:p w14:paraId="61E645EA" w14:textId="77777777" w:rsidR="00A8221D" w:rsidRPr="00B55E3E" w:rsidRDefault="00A8221D" w:rsidP="00A8221D">
      <w:pPr>
        <w:pStyle w:val="PL"/>
        <w:rPr>
          <w:color w:val="808080"/>
        </w:rPr>
      </w:pPr>
      <w:r w:rsidRPr="00B55E3E">
        <w:t xml:space="preserve">    sl-PHY-MAC-RLC-Config-v1700          SetupRelease { SL-PHY-MAC-RLC-Config-v1700 }                           </w:t>
      </w:r>
      <w:r w:rsidRPr="00B55E3E">
        <w:rPr>
          <w:color w:val="993366"/>
        </w:rPr>
        <w:t>OPTIONAL</w:t>
      </w:r>
      <w:r w:rsidRPr="00B55E3E">
        <w:t xml:space="preserve">,    </w:t>
      </w:r>
      <w:r w:rsidRPr="00B55E3E">
        <w:rPr>
          <w:color w:val="808080"/>
        </w:rPr>
        <w:t>-- Need M</w:t>
      </w:r>
    </w:p>
    <w:p w14:paraId="5A1512D9" w14:textId="77777777" w:rsidR="00A8221D" w:rsidRPr="00B55E3E" w:rsidRDefault="00A8221D" w:rsidP="00A8221D">
      <w:pPr>
        <w:pStyle w:val="PL"/>
        <w:rPr>
          <w:color w:val="808080"/>
        </w:rPr>
      </w:pPr>
      <w:r w:rsidRPr="00B55E3E">
        <w:t xml:space="preserve">    sl-DiscConfig-r17                    SetupRelease { SL-DiscConfig-r17}                                      </w:t>
      </w:r>
      <w:r w:rsidRPr="00B55E3E">
        <w:rPr>
          <w:color w:val="993366"/>
        </w:rPr>
        <w:t>OPTIONAL</w:t>
      </w:r>
      <w:r w:rsidRPr="00B55E3E">
        <w:t xml:space="preserve">     </w:t>
      </w:r>
      <w:r w:rsidRPr="00B55E3E">
        <w:rPr>
          <w:color w:val="808080"/>
        </w:rPr>
        <w:t>-- Need M</w:t>
      </w:r>
    </w:p>
    <w:p w14:paraId="7580FDCC" w14:textId="77777777" w:rsidR="00A8221D" w:rsidRPr="00B55E3E" w:rsidRDefault="00A8221D" w:rsidP="00A8221D">
      <w:pPr>
        <w:pStyle w:val="PL"/>
      </w:pPr>
      <w:r w:rsidRPr="00B55E3E">
        <w:t xml:space="preserve">    ]]</w:t>
      </w:r>
    </w:p>
    <w:p w14:paraId="70957BAF" w14:textId="77777777" w:rsidR="00A8221D" w:rsidRPr="00B55E3E" w:rsidRDefault="00A8221D" w:rsidP="00A8221D">
      <w:pPr>
        <w:pStyle w:val="PL"/>
      </w:pPr>
      <w:r w:rsidRPr="00B55E3E">
        <w:t>}</w:t>
      </w:r>
    </w:p>
    <w:p w14:paraId="31B6DD17" w14:textId="77777777" w:rsidR="00A8221D" w:rsidRPr="00B55E3E" w:rsidRDefault="00A8221D" w:rsidP="00A8221D">
      <w:pPr>
        <w:pStyle w:val="PL"/>
      </w:pPr>
    </w:p>
    <w:p w14:paraId="4F4C8037" w14:textId="77777777" w:rsidR="00A8221D" w:rsidRPr="00B55E3E" w:rsidRDefault="00A8221D" w:rsidP="00A8221D">
      <w:pPr>
        <w:pStyle w:val="PL"/>
      </w:pPr>
      <w:r w:rsidRPr="00B55E3E">
        <w:t xml:space="preserve">SL-DestinationIndex-r16  ::=             </w:t>
      </w:r>
      <w:r w:rsidRPr="00B55E3E">
        <w:rPr>
          <w:rFonts w:eastAsia="DengXian"/>
          <w:color w:val="993366"/>
        </w:rPr>
        <w:t>INTEGER</w:t>
      </w:r>
      <w:r w:rsidRPr="00B55E3E">
        <w:rPr>
          <w:rFonts w:eastAsia="DengXian"/>
        </w:rPr>
        <w:t xml:space="preserve"> (0..</w:t>
      </w:r>
      <w:r w:rsidRPr="00B55E3E">
        <w:t>maxNrofSL-Dest-1-r16</w:t>
      </w:r>
      <w:r w:rsidRPr="00B55E3E">
        <w:rPr>
          <w:rFonts w:eastAsia="DengXian"/>
        </w:rPr>
        <w:t>)</w:t>
      </w:r>
    </w:p>
    <w:p w14:paraId="44DF950C" w14:textId="77777777" w:rsidR="00A8221D" w:rsidRPr="00B55E3E" w:rsidRDefault="00A8221D" w:rsidP="00A8221D">
      <w:pPr>
        <w:pStyle w:val="PL"/>
      </w:pPr>
    </w:p>
    <w:p w14:paraId="5065C9BF" w14:textId="77777777" w:rsidR="00A8221D" w:rsidRPr="00B55E3E" w:rsidRDefault="00A8221D" w:rsidP="00A8221D">
      <w:pPr>
        <w:pStyle w:val="PL"/>
      </w:pPr>
      <w:r w:rsidRPr="00B55E3E">
        <w:t xml:space="preserve">SL-PHY-MAC-RLC-Config-r16::=         </w:t>
      </w:r>
      <w:r w:rsidRPr="00B55E3E">
        <w:rPr>
          <w:color w:val="993366"/>
        </w:rPr>
        <w:t>SEQUENCE</w:t>
      </w:r>
      <w:r w:rsidRPr="00B55E3E">
        <w:t xml:space="preserve"> {</w:t>
      </w:r>
    </w:p>
    <w:p w14:paraId="6BF97CCD" w14:textId="77777777" w:rsidR="00A8221D" w:rsidRPr="00B55E3E" w:rsidRDefault="00A8221D" w:rsidP="00A8221D">
      <w:pPr>
        <w:pStyle w:val="PL"/>
        <w:rPr>
          <w:color w:val="808080"/>
        </w:rPr>
      </w:pPr>
      <w:r w:rsidRPr="00B55E3E">
        <w:t xml:space="preserve">    sl-ScheduledConfig-r16               SetupRelease { SL-ScheduledConfig-r16 }                                </w:t>
      </w:r>
      <w:r w:rsidRPr="00B55E3E">
        <w:rPr>
          <w:color w:val="993366"/>
        </w:rPr>
        <w:t>OPTIONAL</w:t>
      </w:r>
      <w:r w:rsidRPr="00B55E3E">
        <w:t xml:space="preserve">,    </w:t>
      </w:r>
      <w:r w:rsidRPr="00B55E3E">
        <w:rPr>
          <w:color w:val="808080"/>
        </w:rPr>
        <w:t>-- Need M</w:t>
      </w:r>
    </w:p>
    <w:p w14:paraId="5D35AB33" w14:textId="77777777" w:rsidR="00A8221D" w:rsidRPr="00B55E3E" w:rsidRDefault="00A8221D" w:rsidP="00A8221D">
      <w:pPr>
        <w:pStyle w:val="PL"/>
        <w:rPr>
          <w:color w:val="808080"/>
        </w:rPr>
      </w:pPr>
      <w:r w:rsidRPr="00B55E3E">
        <w:t xml:space="preserve">    sl-UE-SelectedConfig-r16             SetupRelease { SL-UE-SelectedConfig-r16 }                              </w:t>
      </w:r>
      <w:r w:rsidRPr="00B55E3E">
        <w:rPr>
          <w:color w:val="993366"/>
        </w:rPr>
        <w:t>OPTIONAL</w:t>
      </w:r>
      <w:r w:rsidRPr="00B55E3E">
        <w:t xml:space="preserve">,    </w:t>
      </w:r>
      <w:r w:rsidRPr="00B55E3E">
        <w:rPr>
          <w:color w:val="808080"/>
        </w:rPr>
        <w:t>-- Need M</w:t>
      </w:r>
    </w:p>
    <w:p w14:paraId="6EF59E90" w14:textId="77777777" w:rsidR="00A8221D" w:rsidRPr="00B55E3E" w:rsidRDefault="00A8221D" w:rsidP="00A8221D">
      <w:pPr>
        <w:pStyle w:val="PL"/>
        <w:rPr>
          <w:color w:val="808080"/>
        </w:rPr>
      </w:pPr>
      <w:r w:rsidRPr="00B55E3E">
        <w:t xml:space="preserve">    sl-FreqInfoToRelease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Id-r16               </w:t>
      </w:r>
      <w:r w:rsidRPr="00B55E3E">
        <w:rPr>
          <w:color w:val="993366"/>
        </w:rPr>
        <w:t>OPTIONAL</w:t>
      </w:r>
      <w:r w:rsidRPr="00B55E3E">
        <w:t xml:space="preserve">,    </w:t>
      </w:r>
      <w:r w:rsidRPr="00B55E3E">
        <w:rPr>
          <w:color w:val="808080"/>
        </w:rPr>
        <w:t>-- Need N</w:t>
      </w:r>
    </w:p>
    <w:p w14:paraId="5FD0EEC0" w14:textId="77777777" w:rsidR="00A8221D" w:rsidRPr="00B55E3E" w:rsidRDefault="00A8221D" w:rsidP="00A8221D">
      <w:pPr>
        <w:pStyle w:val="PL"/>
        <w:rPr>
          <w:color w:val="808080"/>
        </w:rPr>
      </w:pPr>
      <w:r w:rsidRPr="00B55E3E">
        <w:t xml:space="preserve">    sl-FreqInfoToAddMo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r16            </w:t>
      </w:r>
      <w:r w:rsidRPr="00B55E3E">
        <w:rPr>
          <w:color w:val="993366"/>
        </w:rPr>
        <w:t>OPTIONAL</w:t>
      </w:r>
      <w:r w:rsidRPr="00B55E3E">
        <w:t xml:space="preserve">,    </w:t>
      </w:r>
      <w:r w:rsidRPr="00B55E3E">
        <w:rPr>
          <w:color w:val="808080"/>
        </w:rPr>
        <w:t>-- Need N</w:t>
      </w:r>
    </w:p>
    <w:p w14:paraId="6D642014" w14:textId="77777777" w:rsidR="00A8221D" w:rsidRPr="00B55E3E" w:rsidRDefault="00A8221D" w:rsidP="00A8221D">
      <w:pPr>
        <w:pStyle w:val="PL"/>
        <w:rPr>
          <w:color w:val="808080"/>
        </w:rPr>
      </w:pPr>
      <w:r w:rsidRPr="00B55E3E">
        <w:t xml:space="preserve">    sl-RLC-BearerToRelease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Index-r16    </w:t>
      </w:r>
      <w:r w:rsidRPr="00B55E3E">
        <w:rPr>
          <w:color w:val="993366"/>
        </w:rPr>
        <w:t>OPTIONAL</w:t>
      </w:r>
      <w:r w:rsidRPr="00B55E3E">
        <w:t xml:space="preserve">,    </w:t>
      </w:r>
      <w:r w:rsidRPr="00B55E3E">
        <w:rPr>
          <w:color w:val="808080"/>
        </w:rPr>
        <w:t>-- Need N</w:t>
      </w:r>
    </w:p>
    <w:p w14:paraId="352F816C" w14:textId="77777777" w:rsidR="00A8221D" w:rsidRPr="00B55E3E" w:rsidRDefault="00A8221D" w:rsidP="00A8221D">
      <w:pPr>
        <w:pStyle w:val="PL"/>
        <w:rPr>
          <w:color w:val="808080"/>
        </w:rPr>
      </w:pPr>
      <w:r w:rsidRPr="00B55E3E">
        <w:t xml:space="preserve">    sl-RLC-BearerToAddMod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N</w:t>
      </w:r>
    </w:p>
    <w:p w14:paraId="7A84E446" w14:textId="77777777" w:rsidR="00A8221D" w:rsidRPr="00B55E3E" w:rsidRDefault="00A8221D" w:rsidP="00A8221D">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M</w:t>
      </w:r>
    </w:p>
    <w:p w14:paraId="57363BAD" w14:textId="77777777" w:rsidR="00A8221D" w:rsidRPr="00B55E3E" w:rsidRDefault="00A8221D" w:rsidP="00A8221D">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69C4B91" w14:textId="77777777" w:rsidR="00A8221D" w:rsidRPr="00B55E3E" w:rsidRDefault="00A8221D" w:rsidP="00A8221D">
      <w:pPr>
        <w:pStyle w:val="PL"/>
        <w:rPr>
          <w:color w:val="808080"/>
        </w:rPr>
      </w:pPr>
      <w:r w:rsidRPr="00B55E3E">
        <w:t xml:space="preserve">    sl-CSI-SchedulingRequestId-r16       SetupRelease {SchedulingRequestId}                                     </w:t>
      </w:r>
      <w:r w:rsidRPr="00B55E3E">
        <w:rPr>
          <w:color w:val="993366"/>
        </w:rPr>
        <w:t>OPTIONAL</w:t>
      </w:r>
      <w:r w:rsidRPr="00B55E3E">
        <w:t xml:space="preserve">,    </w:t>
      </w:r>
      <w:r w:rsidRPr="00B55E3E">
        <w:rPr>
          <w:color w:val="808080"/>
        </w:rPr>
        <w:t>-- Need M</w:t>
      </w:r>
    </w:p>
    <w:p w14:paraId="450BCCD9" w14:textId="77777777" w:rsidR="00A8221D" w:rsidRPr="00B55E3E" w:rsidRDefault="00A8221D" w:rsidP="00A8221D">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0BE6C22" w14:textId="77777777" w:rsidR="00A8221D" w:rsidRPr="00B55E3E" w:rsidRDefault="00A8221D" w:rsidP="00A8221D">
      <w:pPr>
        <w:pStyle w:val="PL"/>
        <w:rPr>
          <w:color w:val="808080"/>
        </w:rPr>
      </w:pPr>
      <w:r w:rsidRPr="00B55E3E">
        <w:t xml:space="preserve">    networkControlledSyncTx-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M</w:t>
      </w:r>
    </w:p>
    <w:p w14:paraId="5447433F" w14:textId="77777777" w:rsidR="00A8221D" w:rsidRPr="00B55E3E" w:rsidRDefault="00A8221D" w:rsidP="00A8221D">
      <w:pPr>
        <w:pStyle w:val="PL"/>
      </w:pPr>
      <w:r w:rsidRPr="00B55E3E">
        <w:t>}</w:t>
      </w:r>
    </w:p>
    <w:p w14:paraId="4CEB9B22" w14:textId="77777777" w:rsidR="00A8221D" w:rsidRPr="00B55E3E" w:rsidRDefault="00A8221D" w:rsidP="00A8221D">
      <w:pPr>
        <w:pStyle w:val="PL"/>
      </w:pPr>
    </w:p>
    <w:p w14:paraId="05AB39A0" w14:textId="77777777" w:rsidR="00A8221D" w:rsidRPr="00B55E3E" w:rsidRDefault="00A8221D" w:rsidP="00A8221D">
      <w:pPr>
        <w:pStyle w:val="PL"/>
      </w:pPr>
      <w:r w:rsidRPr="00B55E3E">
        <w:t xml:space="preserve">SL-PHY-MAC-RLC-Config-v1700 ::=      </w:t>
      </w:r>
      <w:r w:rsidRPr="00B55E3E">
        <w:rPr>
          <w:color w:val="993366"/>
        </w:rPr>
        <w:t>SEQUENCE</w:t>
      </w:r>
      <w:r w:rsidRPr="00B55E3E">
        <w:t xml:space="preserve"> {</w:t>
      </w:r>
    </w:p>
    <w:p w14:paraId="14CE738A" w14:textId="77777777" w:rsidR="00A8221D" w:rsidRPr="00B55E3E" w:rsidRDefault="00A8221D" w:rsidP="00A8221D">
      <w:pPr>
        <w:pStyle w:val="PL"/>
        <w:rPr>
          <w:color w:val="808080"/>
        </w:rPr>
      </w:pPr>
      <w:r w:rsidRPr="00B55E3E">
        <w:t xml:space="preserve">    sl-DRX-Config-r17                    SL-DRX-Config-r17                                                      </w:t>
      </w:r>
      <w:r w:rsidRPr="00B55E3E">
        <w:rPr>
          <w:color w:val="993366"/>
        </w:rPr>
        <w:t>OPTIONAL</w:t>
      </w:r>
      <w:r w:rsidRPr="00B55E3E">
        <w:t xml:space="preserve">,    </w:t>
      </w:r>
      <w:r w:rsidRPr="00B55E3E">
        <w:rPr>
          <w:color w:val="808080"/>
        </w:rPr>
        <w:t>-- Need M</w:t>
      </w:r>
    </w:p>
    <w:p w14:paraId="4F332264" w14:textId="77777777" w:rsidR="00A8221D" w:rsidRPr="00B55E3E" w:rsidRDefault="00A8221D" w:rsidP="00A8221D">
      <w:pPr>
        <w:pStyle w:val="PL"/>
        <w:rPr>
          <w:color w:val="808080"/>
        </w:rPr>
      </w:pPr>
      <w:r w:rsidRPr="00B55E3E">
        <w:t xml:space="preserve">    sl-RLC-ChannelToRelease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Cond L2U2N</w:t>
      </w:r>
    </w:p>
    <w:p w14:paraId="77BB2513" w14:textId="77777777" w:rsidR="00A8221D" w:rsidRPr="00B55E3E" w:rsidRDefault="00A8221D" w:rsidP="00A8221D">
      <w:pPr>
        <w:pStyle w:val="PL"/>
        <w:rPr>
          <w:color w:val="808080"/>
        </w:rPr>
      </w:pPr>
      <w:r w:rsidRPr="00B55E3E">
        <w:t xml:space="preserve">    sl-RLC-ChannelToAddMod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r17        </w:t>
      </w:r>
      <w:r w:rsidRPr="00B55E3E">
        <w:rPr>
          <w:color w:val="993366"/>
        </w:rPr>
        <w:t>OPTIONAL</w:t>
      </w:r>
      <w:r w:rsidRPr="00B55E3E">
        <w:t xml:space="preserve">, </w:t>
      </w:r>
      <w:r w:rsidRPr="00B55E3E">
        <w:rPr>
          <w:color w:val="808080"/>
        </w:rPr>
        <w:t>-- Cond L2U2N</w:t>
      </w:r>
    </w:p>
    <w:p w14:paraId="618A466E" w14:textId="77777777" w:rsidR="00A8221D" w:rsidRPr="00B55E3E" w:rsidRDefault="00A8221D" w:rsidP="00A8221D">
      <w:pPr>
        <w:pStyle w:val="PL"/>
      </w:pPr>
      <w:r w:rsidRPr="00B55E3E">
        <w:t xml:space="preserve">    ...</w:t>
      </w:r>
    </w:p>
    <w:p w14:paraId="10BCE5F8" w14:textId="77777777" w:rsidR="00A8221D" w:rsidRPr="00B55E3E" w:rsidRDefault="00A8221D" w:rsidP="00A8221D">
      <w:pPr>
        <w:pStyle w:val="PL"/>
      </w:pPr>
      <w:r w:rsidRPr="00B55E3E">
        <w:t>}</w:t>
      </w:r>
    </w:p>
    <w:p w14:paraId="39CF262C" w14:textId="77777777" w:rsidR="00A8221D" w:rsidRPr="00B55E3E" w:rsidRDefault="00A8221D" w:rsidP="00A8221D">
      <w:pPr>
        <w:pStyle w:val="PL"/>
      </w:pPr>
    </w:p>
    <w:p w14:paraId="5AF83FF9" w14:textId="77777777" w:rsidR="00A8221D" w:rsidRPr="00B55E3E" w:rsidRDefault="00A8221D" w:rsidP="00A8221D">
      <w:pPr>
        <w:pStyle w:val="PL"/>
      </w:pPr>
      <w:r w:rsidRPr="00B55E3E">
        <w:t xml:space="preserve">SL-DiscConfig-r17::=                 </w:t>
      </w:r>
      <w:r w:rsidRPr="00B55E3E">
        <w:rPr>
          <w:color w:val="993366"/>
        </w:rPr>
        <w:t>SEQUENCE</w:t>
      </w:r>
      <w:r w:rsidRPr="00B55E3E">
        <w:t xml:space="preserve"> {</w:t>
      </w:r>
    </w:p>
    <w:p w14:paraId="00BB1312" w14:textId="77777777" w:rsidR="00A8221D" w:rsidRPr="00B55E3E" w:rsidRDefault="00A8221D" w:rsidP="00A8221D">
      <w:pPr>
        <w:pStyle w:val="PL"/>
        <w:rPr>
          <w:color w:val="808080"/>
        </w:rPr>
      </w:pPr>
      <w:r w:rsidRPr="00B55E3E">
        <w:t xml:space="preserve">    sl-RelayUE-Config-r17                SetupRelease { SL-RelayUE-Config-r17}                                  </w:t>
      </w:r>
      <w:r w:rsidRPr="00B55E3E">
        <w:rPr>
          <w:color w:val="993366"/>
        </w:rPr>
        <w:t>OPTIONAL</w:t>
      </w:r>
      <w:r w:rsidRPr="00B55E3E">
        <w:t xml:space="preserve">, </w:t>
      </w:r>
      <w:r w:rsidRPr="00B55E3E">
        <w:rPr>
          <w:color w:val="808080"/>
        </w:rPr>
        <w:t>-- Cond L2RelayUE</w:t>
      </w:r>
    </w:p>
    <w:p w14:paraId="23D74453" w14:textId="77777777" w:rsidR="00A8221D" w:rsidRPr="00B55E3E" w:rsidRDefault="00A8221D" w:rsidP="00A8221D">
      <w:pPr>
        <w:pStyle w:val="PL"/>
        <w:rPr>
          <w:color w:val="808080"/>
        </w:rPr>
      </w:pPr>
      <w:r w:rsidRPr="00B55E3E">
        <w:t xml:space="preserve">    sl-RemoteUE-Config-r17               SetupRelease { SL-RemoteUE-Config-r17}                                 </w:t>
      </w:r>
      <w:r w:rsidRPr="00B55E3E">
        <w:rPr>
          <w:color w:val="993366"/>
        </w:rPr>
        <w:t>OPTIONAL</w:t>
      </w:r>
      <w:r w:rsidRPr="00B55E3E">
        <w:t xml:space="preserve">  </w:t>
      </w:r>
      <w:r w:rsidRPr="00B55E3E">
        <w:rPr>
          <w:color w:val="808080"/>
        </w:rPr>
        <w:t>-- Cond L2RemoteUE</w:t>
      </w:r>
    </w:p>
    <w:p w14:paraId="1464F322" w14:textId="77777777" w:rsidR="00A8221D" w:rsidRPr="00B55E3E" w:rsidRDefault="00A8221D" w:rsidP="00A8221D">
      <w:pPr>
        <w:pStyle w:val="PL"/>
      </w:pPr>
      <w:r w:rsidRPr="00B55E3E">
        <w:t>}</w:t>
      </w:r>
    </w:p>
    <w:p w14:paraId="7FD00932" w14:textId="77777777" w:rsidR="00A8221D" w:rsidRPr="00B55E3E" w:rsidRDefault="00A8221D" w:rsidP="00A8221D">
      <w:pPr>
        <w:pStyle w:val="PL"/>
      </w:pPr>
    </w:p>
    <w:p w14:paraId="6AFDC14E" w14:textId="77777777" w:rsidR="00A8221D" w:rsidRPr="00B55E3E" w:rsidRDefault="00A8221D" w:rsidP="00A8221D">
      <w:pPr>
        <w:pStyle w:val="PL"/>
        <w:rPr>
          <w:color w:val="808080"/>
        </w:rPr>
      </w:pPr>
      <w:r w:rsidRPr="00B55E3E">
        <w:rPr>
          <w:color w:val="808080"/>
        </w:rPr>
        <w:lastRenderedPageBreak/>
        <w:t>-- TAG-SL-CONFIGDEDICATEDNR-STOP</w:t>
      </w:r>
    </w:p>
    <w:p w14:paraId="23EDB26B" w14:textId="77777777" w:rsidR="00A8221D" w:rsidRPr="00B55E3E" w:rsidRDefault="00A8221D" w:rsidP="00A8221D">
      <w:pPr>
        <w:pStyle w:val="PL"/>
        <w:rPr>
          <w:color w:val="808080"/>
        </w:rPr>
      </w:pPr>
      <w:r w:rsidRPr="00B55E3E">
        <w:rPr>
          <w:color w:val="808080"/>
        </w:rPr>
        <w:t>-- ASN1STOP</w:t>
      </w:r>
    </w:p>
    <w:p w14:paraId="70E267B1"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77810FC8"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B0F3AD" w14:textId="77777777" w:rsidR="00A8221D" w:rsidRPr="00B55E3E" w:rsidRDefault="00A8221D" w:rsidP="00FB1467">
            <w:pPr>
              <w:pStyle w:val="TAH"/>
              <w:rPr>
                <w:lang w:eastAsia="en-GB"/>
              </w:rPr>
            </w:pPr>
            <w:r w:rsidRPr="00B55E3E">
              <w:rPr>
                <w:i/>
                <w:iCs/>
                <w:lang w:eastAsia="sv-SE"/>
              </w:rPr>
              <w:t>SL-ConfigDedicatedNR</w:t>
            </w:r>
            <w:r w:rsidRPr="00B55E3E">
              <w:rPr>
                <w:lang w:eastAsia="sv-SE"/>
              </w:rPr>
              <w:t xml:space="preserve"> </w:t>
            </w:r>
            <w:r w:rsidRPr="00B55E3E">
              <w:rPr>
                <w:noProof/>
                <w:lang w:eastAsia="en-GB"/>
              </w:rPr>
              <w:t>field descriptions</w:t>
            </w:r>
          </w:p>
        </w:tc>
      </w:tr>
      <w:tr w:rsidR="00A8221D" w:rsidRPr="00B55E3E" w14:paraId="62D28574"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4766FD" w14:textId="77777777" w:rsidR="00A8221D" w:rsidRPr="00B55E3E" w:rsidRDefault="00A8221D" w:rsidP="00FB1467">
            <w:pPr>
              <w:pStyle w:val="TAL"/>
              <w:rPr>
                <w:rFonts w:asciiTheme="minorEastAsia" w:eastAsiaTheme="minorEastAsia" w:hAnsiTheme="minorEastAsia"/>
                <w:b/>
                <w:bCs/>
                <w:i/>
                <w:iCs/>
                <w:lang w:eastAsia="zh-CN"/>
              </w:rPr>
            </w:pPr>
            <w:r w:rsidRPr="00B55E3E">
              <w:rPr>
                <w:b/>
                <w:bCs/>
                <w:i/>
                <w:iCs/>
                <w:lang w:eastAsia="zh-CN"/>
              </w:rPr>
              <w:t>sl-MeasConfigInfoToAddModList</w:t>
            </w:r>
          </w:p>
          <w:p w14:paraId="2746D127" w14:textId="77777777" w:rsidR="00A8221D" w:rsidRPr="00B55E3E" w:rsidRDefault="00A8221D" w:rsidP="00FB1467">
            <w:pPr>
              <w:pStyle w:val="TAL"/>
              <w:rPr>
                <w:lang w:eastAsia="en-GB"/>
              </w:rPr>
            </w:pPr>
            <w:r w:rsidRPr="00B55E3E">
              <w:rPr>
                <w:lang w:eastAsia="zh-CN"/>
              </w:rPr>
              <w:t>This field indicates the RSRP measurement configurations for unicast destinations</w:t>
            </w:r>
            <w:r w:rsidRPr="00B55E3E">
              <w:rPr>
                <w:lang w:eastAsia="en-GB"/>
              </w:rPr>
              <w:t xml:space="preserve"> to add and/or modify</w:t>
            </w:r>
            <w:r w:rsidRPr="00B55E3E">
              <w:rPr>
                <w:lang w:eastAsia="zh-CN"/>
              </w:rPr>
              <w:t>.</w:t>
            </w:r>
          </w:p>
        </w:tc>
      </w:tr>
      <w:tr w:rsidR="00A8221D" w:rsidRPr="00B55E3E" w14:paraId="12831180"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156AD80" w14:textId="77777777" w:rsidR="00A8221D" w:rsidRPr="00B55E3E" w:rsidRDefault="00A8221D" w:rsidP="00FB1467">
            <w:pPr>
              <w:pStyle w:val="TAL"/>
              <w:rPr>
                <w:b/>
                <w:bCs/>
                <w:i/>
                <w:iCs/>
                <w:lang w:eastAsia="zh-CN"/>
              </w:rPr>
            </w:pPr>
            <w:r w:rsidRPr="00B55E3E">
              <w:rPr>
                <w:b/>
                <w:bCs/>
                <w:i/>
                <w:iCs/>
                <w:lang w:eastAsia="zh-CN"/>
              </w:rPr>
              <w:t>sl-MeasConfigInfoToReleaseList</w:t>
            </w:r>
          </w:p>
          <w:p w14:paraId="354AD2BB" w14:textId="77777777" w:rsidR="00A8221D" w:rsidRPr="00B55E3E" w:rsidRDefault="00A8221D" w:rsidP="00FB1467">
            <w:pPr>
              <w:pStyle w:val="TAL"/>
              <w:rPr>
                <w:lang w:eastAsia="zh-CN"/>
              </w:rPr>
            </w:pPr>
            <w:r w:rsidRPr="00B55E3E">
              <w:rPr>
                <w:lang w:eastAsia="zh-CN"/>
              </w:rPr>
              <w:t>This field indicates the RSRP measurement configurations for unicast destinations</w:t>
            </w:r>
            <w:r w:rsidRPr="00B55E3E">
              <w:rPr>
                <w:lang w:eastAsia="en-GB"/>
              </w:rPr>
              <w:t xml:space="preserve"> to remove</w:t>
            </w:r>
            <w:r w:rsidRPr="00B55E3E">
              <w:rPr>
                <w:lang w:eastAsia="zh-CN"/>
              </w:rPr>
              <w:t>.</w:t>
            </w:r>
          </w:p>
        </w:tc>
      </w:tr>
      <w:tr w:rsidR="00A8221D" w:rsidRPr="00B55E3E" w14:paraId="34FC3AC6"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430C81" w14:textId="77777777" w:rsidR="00A8221D" w:rsidRPr="00B55E3E" w:rsidRDefault="00A8221D" w:rsidP="00FB1467">
            <w:pPr>
              <w:pStyle w:val="TAL"/>
              <w:rPr>
                <w:b/>
                <w:bCs/>
                <w:i/>
                <w:iCs/>
              </w:rPr>
            </w:pPr>
            <w:r w:rsidRPr="00B55E3E">
              <w:rPr>
                <w:b/>
                <w:bCs/>
                <w:i/>
                <w:iCs/>
              </w:rPr>
              <w:t>sl-PHY-MAC-RLC-Config</w:t>
            </w:r>
          </w:p>
          <w:p w14:paraId="2C4382C3" w14:textId="77777777" w:rsidR="00A8221D" w:rsidRPr="00B55E3E" w:rsidRDefault="00A8221D" w:rsidP="00FB1467">
            <w:pPr>
              <w:pStyle w:val="TAL"/>
              <w:rPr>
                <w:rFonts w:cs="Arial"/>
                <w:lang w:eastAsia="zh-CN"/>
              </w:rPr>
            </w:pPr>
            <w:r w:rsidRPr="00B55E3E">
              <w:rPr>
                <w:rFonts w:cs="Arial"/>
                <w:lang w:eastAsia="zh-CN"/>
              </w:rPr>
              <w:t>This field indicates the lower layer sidelink radio bearer configurations.</w:t>
            </w:r>
          </w:p>
        </w:tc>
      </w:tr>
      <w:tr w:rsidR="00A8221D" w:rsidRPr="00B55E3E" w14:paraId="422DCA8A"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77FCB" w14:textId="77777777" w:rsidR="00A8221D" w:rsidRPr="00B55E3E" w:rsidRDefault="00A8221D" w:rsidP="00FB1467">
            <w:pPr>
              <w:pStyle w:val="TAL"/>
              <w:rPr>
                <w:b/>
                <w:bCs/>
                <w:i/>
                <w:iCs/>
                <w:lang w:eastAsia="zh-CN"/>
              </w:rPr>
            </w:pPr>
            <w:r w:rsidRPr="00B55E3E">
              <w:rPr>
                <w:b/>
                <w:bCs/>
                <w:i/>
                <w:iCs/>
                <w:lang w:eastAsia="zh-CN"/>
              </w:rPr>
              <w:t>sl-RadioBearerToAddModList</w:t>
            </w:r>
          </w:p>
          <w:p w14:paraId="5C9E5B9F" w14:textId="77777777" w:rsidR="00A8221D" w:rsidRPr="00B55E3E" w:rsidRDefault="00A8221D" w:rsidP="00FB1467">
            <w:pPr>
              <w:pStyle w:val="TAL"/>
              <w:rPr>
                <w:lang w:eastAsia="en-GB"/>
              </w:rPr>
            </w:pPr>
            <w:r w:rsidRPr="00B55E3E">
              <w:rPr>
                <w:lang w:eastAsia="en-GB"/>
              </w:rPr>
              <w:t xml:space="preserve">This field indicates one or multiple sidelink radio bearer configurations </w:t>
            </w:r>
            <w:r w:rsidRPr="00B55E3E">
              <w:rPr>
                <w:rFonts w:cs="Arial"/>
                <w:szCs w:val="18"/>
                <w:lang w:eastAsia="en-GB"/>
              </w:rPr>
              <w:t>to add and/or modify</w:t>
            </w:r>
            <w:r w:rsidRPr="00B55E3E">
              <w:rPr>
                <w:lang w:eastAsia="en-GB"/>
              </w:rPr>
              <w:t>. This field is not configured to the PC5 connection used for L2 U2N relay operation.</w:t>
            </w:r>
          </w:p>
        </w:tc>
      </w:tr>
      <w:tr w:rsidR="00A8221D" w:rsidRPr="00B55E3E" w14:paraId="6CCA8065"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FD98F" w14:textId="77777777" w:rsidR="00A8221D" w:rsidRPr="00B55E3E" w:rsidRDefault="00A8221D" w:rsidP="00FB1467">
            <w:pPr>
              <w:pStyle w:val="TAL"/>
              <w:rPr>
                <w:b/>
                <w:bCs/>
                <w:i/>
                <w:iCs/>
                <w:lang w:eastAsia="zh-CN"/>
              </w:rPr>
            </w:pPr>
            <w:r w:rsidRPr="00B55E3E">
              <w:rPr>
                <w:b/>
                <w:bCs/>
                <w:i/>
                <w:iCs/>
                <w:lang w:eastAsia="zh-CN"/>
              </w:rPr>
              <w:t>sl-RadioBearerToReleaseList</w:t>
            </w:r>
          </w:p>
          <w:p w14:paraId="680A4373" w14:textId="77777777" w:rsidR="00A8221D" w:rsidRPr="00B55E3E" w:rsidRDefault="00A8221D" w:rsidP="00FB1467">
            <w:pPr>
              <w:pStyle w:val="TAL"/>
              <w:rPr>
                <w:rFonts w:cs="Arial"/>
                <w:lang w:eastAsia="zh-CN"/>
              </w:rPr>
            </w:pPr>
            <w:r w:rsidRPr="00B55E3E">
              <w:rPr>
                <w:rFonts w:cs="Arial"/>
                <w:lang w:eastAsia="zh-CN"/>
              </w:rPr>
              <w:t>This field indicates one or multiple sidelink radio bearer configurations to remove. This field is not configured to the PC5 connection used for L2 U2N relay operation.</w:t>
            </w:r>
          </w:p>
        </w:tc>
      </w:tr>
    </w:tbl>
    <w:p w14:paraId="2FAC98EE" w14:textId="77777777" w:rsidR="00A8221D" w:rsidRPr="00B55E3E" w:rsidRDefault="00A8221D" w:rsidP="00A8221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6FEF3FF5"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B73AE38" w14:textId="77777777" w:rsidR="00A8221D" w:rsidRPr="00B55E3E" w:rsidRDefault="00A8221D" w:rsidP="00FB1467">
            <w:pPr>
              <w:pStyle w:val="TAH"/>
              <w:rPr>
                <w:lang w:eastAsia="en-GB"/>
              </w:rPr>
            </w:pPr>
            <w:r w:rsidRPr="00B55E3E">
              <w:rPr>
                <w:i/>
                <w:iCs/>
              </w:rPr>
              <w:lastRenderedPageBreak/>
              <w:t>SL-PHY-MAC-RLC-Config</w:t>
            </w:r>
            <w:r w:rsidRPr="00B55E3E">
              <w:t xml:space="preserve"> </w:t>
            </w:r>
            <w:r w:rsidRPr="00B55E3E">
              <w:rPr>
                <w:noProof/>
                <w:lang w:eastAsia="en-GB"/>
              </w:rPr>
              <w:t>field descriptions</w:t>
            </w:r>
          </w:p>
        </w:tc>
      </w:tr>
      <w:tr w:rsidR="00A8221D" w:rsidRPr="00B55E3E" w14:paraId="1498BB10"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8757AE3" w14:textId="77777777" w:rsidR="00A8221D" w:rsidRPr="00B55E3E" w:rsidRDefault="00A8221D" w:rsidP="00FB1467">
            <w:pPr>
              <w:pStyle w:val="TAL"/>
              <w:rPr>
                <w:b/>
                <w:bCs/>
                <w:i/>
                <w:iCs/>
              </w:rPr>
            </w:pPr>
            <w:r w:rsidRPr="00B55E3E">
              <w:rPr>
                <w:rFonts w:cs="Arial"/>
                <w:b/>
                <w:bCs/>
                <w:i/>
                <w:iCs/>
              </w:rPr>
              <w:t>networkControlledSyncTx</w:t>
            </w:r>
          </w:p>
          <w:p w14:paraId="5DF82B0F" w14:textId="77777777" w:rsidR="00A8221D" w:rsidRPr="00B55E3E" w:rsidRDefault="00A8221D" w:rsidP="00FB1467">
            <w:pPr>
              <w:pStyle w:val="TAL"/>
            </w:pPr>
            <w:r w:rsidRPr="00B55E3E">
              <w:t xml:space="preserve">This field indicates whether the UE shall transmit synchronisation information (i.e. become synchronisation source). Value </w:t>
            </w:r>
            <w:r w:rsidRPr="00B55E3E">
              <w:rPr>
                <w:rFonts w:cs="Arial"/>
                <w:i/>
              </w:rPr>
              <w:t>on</w:t>
            </w:r>
            <w:r w:rsidRPr="00B55E3E">
              <w:t xml:space="preserve"> indicates the UE to transmit synchronisation information while value </w:t>
            </w:r>
            <w:r w:rsidRPr="00B55E3E">
              <w:rPr>
                <w:rFonts w:cs="Arial"/>
                <w:i/>
              </w:rPr>
              <w:t>off</w:t>
            </w:r>
            <w:r w:rsidRPr="00B55E3E">
              <w:t xml:space="preserve"> indicates the UE to not transmit such information.</w:t>
            </w:r>
          </w:p>
        </w:tc>
      </w:tr>
      <w:tr w:rsidR="00A8221D" w:rsidRPr="00B55E3E" w14:paraId="64283C8C"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4D1BC5" w14:textId="77777777" w:rsidR="00A8221D" w:rsidRPr="00B55E3E" w:rsidRDefault="00A8221D" w:rsidP="00FB1467">
            <w:pPr>
              <w:pStyle w:val="TAL"/>
              <w:rPr>
                <w:rFonts w:cs="Arial"/>
                <w:b/>
                <w:bCs/>
                <w:i/>
                <w:iCs/>
              </w:rPr>
            </w:pPr>
            <w:r w:rsidRPr="00B55E3E">
              <w:rPr>
                <w:rFonts w:cs="Arial"/>
                <w:b/>
                <w:bCs/>
                <w:i/>
                <w:iCs/>
              </w:rPr>
              <w:t>sl-DRX-Config</w:t>
            </w:r>
          </w:p>
          <w:p w14:paraId="232F2EEF" w14:textId="77777777" w:rsidR="00A8221D" w:rsidRPr="00B55E3E" w:rsidRDefault="00A8221D" w:rsidP="00FB1467">
            <w:pPr>
              <w:pStyle w:val="TAL"/>
              <w:rPr>
                <w:b/>
                <w:bCs/>
                <w:i/>
                <w:iCs/>
                <w:lang w:eastAsia="zh-CN"/>
              </w:rPr>
            </w:pPr>
            <w:r w:rsidRPr="00B55E3E">
              <w:rPr>
                <w:rFonts w:cs="Arial"/>
                <w:bCs/>
                <w:iCs/>
              </w:rPr>
              <w:t>This field indicates the sidelink DRX configuration(s) for unicast, groupcast and/or broadcast communication, as specified in TS 38.321 [3].</w:t>
            </w:r>
          </w:p>
        </w:tc>
      </w:tr>
      <w:tr w:rsidR="00A8221D" w:rsidRPr="00B55E3E" w14:paraId="44EAED43"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A7A9C3" w14:textId="77777777" w:rsidR="00A8221D" w:rsidRPr="00B55E3E" w:rsidRDefault="00A8221D" w:rsidP="00FB1467">
            <w:pPr>
              <w:pStyle w:val="TAL"/>
              <w:rPr>
                <w:b/>
                <w:bCs/>
                <w:i/>
                <w:iCs/>
                <w:lang w:eastAsia="zh-CN"/>
              </w:rPr>
            </w:pPr>
            <w:r w:rsidRPr="00B55E3E">
              <w:rPr>
                <w:b/>
                <w:bCs/>
                <w:i/>
                <w:iCs/>
                <w:lang w:eastAsia="zh-CN"/>
              </w:rPr>
              <w:t>sl-</w:t>
            </w:r>
            <w:r w:rsidRPr="00B55E3E">
              <w:rPr>
                <w:rFonts w:cs="Arial"/>
                <w:b/>
                <w:bCs/>
                <w:i/>
                <w:iCs/>
                <w:lang w:eastAsia="zh-CN"/>
              </w:rPr>
              <w:t>MaxNumConsecutiveDTX</w:t>
            </w:r>
          </w:p>
          <w:p w14:paraId="1928950E" w14:textId="77777777" w:rsidR="00A8221D" w:rsidRPr="00B55E3E" w:rsidRDefault="00A8221D" w:rsidP="00FB1467">
            <w:pPr>
              <w:pStyle w:val="TAL"/>
              <w:rPr>
                <w:lang w:eastAsia="en-GB"/>
              </w:rPr>
            </w:pPr>
            <w:r w:rsidRPr="00B55E3E">
              <w:t>This field indicates the maximum number of consecutive HARQ DTX before triggering sidelink RLF. Value n1 corresponds to 1, value n2 corresponds to 2, and so on.</w:t>
            </w:r>
          </w:p>
        </w:tc>
      </w:tr>
      <w:tr w:rsidR="00A8221D" w:rsidRPr="00B55E3E" w14:paraId="38DB1E9A"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9CFF81" w14:textId="77777777" w:rsidR="00A8221D" w:rsidRPr="00B55E3E" w:rsidRDefault="00A8221D" w:rsidP="00FB1467">
            <w:pPr>
              <w:pStyle w:val="TAL"/>
              <w:rPr>
                <w:b/>
                <w:bCs/>
                <w:i/>
                <w:iCs/>
                <w:lang w:eastAsia="en-GB"/>
              </w:rPr>
            </w:pPr>
            <w:r w:rsidRPr="00B55E3E">
              <w:rPr>
                <w:b/>
                <w:bCs/>
                <w:i/>
                <w:iCs/>
                <w:lang w:eastAsia="en-GB"/>
              </w:rPr>
              <w:t>sl-FreqInfoToAddModList</w:t>
            </w:r>
          </w:p>
          <w:p w14:paraId="3902BB60" w14:textId="77777777" w:rsidR="00A8221D" w:rsidRPr="00B55E3E" w:rsidRDefault="00A8221D" w:rsidP="00FB1467">
            <w:pPr>
              <w:pStyle w:val="TAL"/>
              <w:rPr>
                <w:lang w:eastAsia="en-GB"/>
              </w:rPr>
            </w:pPr>
            <w:r w:rsidRPr="00B55E3E">
              <w:rPr>
                <w:lang w:eastAsia="en-GB"/>
              </w:rPr>
              <w:t>This field indicates the NR sidelink communication configuration on some carrier frequency (ies)</w:t>
            </w:r>
            <w:r w:rsidRPr="00B55E3E">
              <w:rPr>
                <w:rFonts w:cs="Arial"/>
                <w:lang w:eastAsia="en-GB"/>
              </w:rPr>
              <w:t xml:space="preserve"> to add and/or modify</w:t>
            </w:r>
            <w:r w:rsidRPr="00B55E3E">
              <w:rPr>
                <w:lang w:eastAsia="en-GB"/>
              </w:rPr>
              <w:t xml:space="preserve">. In this release, only one </w:t>
            </w:r>
            <w:r w:rsidRPr="00B55E3E">
              <w:t>entry can be configured in the list.</w:t>
            </w:r>
          </w:p>
        </w:tc>
      </w:tr>
      <w:tr w:rsidR="00A8221D" w:rsidRPr="00B55E3E" w14:paraId="07463AB2"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1D3C9" w14:textId="77777777" w:rsidR="00A8221D" w:rsidRPr="00B55E3E" w:rsidRDefault="00A8221D" w:rsidP="00FB1467">
            <w:pPr>
              <w:pStyle w:val="TAL"/>
              <w:rPr>
                <w:b/>
                <w:bCs/>
                <w:i/>
                <w:iCs/>
                <w:lang w:eastAsia="en-GB"/>
              </w:rPr>
            </w:pPr>
            <w:r w:rsidRPr="00B55E3E">
              <w:rPr>
                <w:b/>
                <w:bCs/>
                <w:i/>
                <w:iCs/>
                <w:lang w:eastAsia="en-GB"/>
              </w:rPr>
              <w:t>sl-FreqInfoToReleaseList</w:t>
            </w:r>
          </w:p>
          <w:p w14:paraId="179697B2" w14:textId="77777777" w:rsidR="00A8221D" w:rsidRPr="00B55E3E" w:rsidRDefault="00A8221D" w:rsidP="00FB1467">
            <w:pPr>
              <w:pStyle w:val="TAL"/>
              <w:rPr>
                <w:rFonts w:cs="Arial"/>
                <w:lang w:eastAsia="en-GB"/>
              </w:rPr>
            </w:pPr>
            <w:r w:rsidRPr="00B55E3E">
              <w:rPr>
                <w:rFonts w:cs="Arial"/>
                <w:lang w:eastAsia="en-GB"/>
              </w:rPr>
              <w:t>This field indicates the NR sidelink communication configuration on some carrier frequency (ies) to remove. In this release, only one entry can be configured in the list.</w:t>
            </w:r>
          </w:p>
        </w:tc>
      </w:tr>
      <w:tr w:rsidR="00A8221D" w:rsidRPr="00B55E3E" w14:paraId="33A2A216"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466687" w14:textId="77777777" w:rsidR="00A8221D" w:rsidRPr="00B55E3E" w:rsidRDefault="00A8221D" w:rsidP="00FB1467">
            <w:pPr>
              <w:pStyle w:val="TAL"/>
              <w:rPr>
                <w:b/>
                <w:bCs/>
                <w:i/>
                <w:iCs/>
                <w:lang w:eastAsia="zh-CN"/>
              </w:rPr>
            </w:pPr>
            <w:r w:rsidRPr="00B55E3E">
              <w:rPr>
                <w:b/>
                <w:bCs/>
                <w:i/>
                <w:iCs/>
                <w:lang w:eastAsia="zh-CN"/>
              </w:rPr>
              <w:t>sl-RLC-BearerToAddModList</w:t>
            </w:r>
          </w:p>
          <w:p w14:paraId="23D814CC" w14:textId="77777777" w:rsidR="00A8221D" w:rsidRPr="00B55E3E" w:rsidRDefault="00A8221D" w:rsidP="00FB1467">
            <w:pPr>
              <w:pStyle w:val="TAL"/>
              <w:rPr>
                <w:lang w:eastAsia="en-GB"/>
              </w:rPr>
            </w:pPr>
            <w:r w:rsidRPr="00B55E3E">
              <w:rPr>
                <w:lang w:eastAsia="en-GB"/>
              </w:rPr>
              <w:t>This field indicates one or multiple sidelink RLC bearer configurations</w:t>
            </w:r>
            <w:r w:rsidRPr="00B55E3E">
              <w:rPr>
                <w:rFonts w:cs="Arial"/>
                <w:lang w:eastAsia="en-GB"/>
              </w:rPr>
              <w:t xml:space="preserve"> to add and/or modify</w:t>
            </w:r>
            <w:r w:rsidRPr="00B55E3E">
              <w:rPr>
                <w:lang w:eastAsia="en-GB"/>
              </w:rPr>
              <w:t>.</w:t>
            </w:r>
          </w:p>
        </w:tc>
      </w:tr>
      <w:tr w:rsidR="00A8221D" w:rsidRPr="00B55E3E" w14:paraId="78F38DD5"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106E1" w14:textId="77777777" w:rsidR="00A8221D" w:rsidRPr="00B55E3E" w:rsidRDefault="00A8221D" w:rsidP="00FB1467">
            <w:pPr>
              <w:pStyle w:val="TAL"/>
              <w:rPr>
                <w:b/>
                <w:bCs/>
                <w:i/>
                <w:iCs/>
                <w:lang w:eastAsia="zh-CN"/>
              </w:rPr>
            </w:pPr>
            <w:r w:rsidRPr="00B55E3E">
              <w:rPr>
                <w:b/>
                <w:bCs/>
                <w:i/>
                <w:iCs/>
                <w:lang w:eastAsia="zh-CN"/>
              </w:rPr>
              <w:t>sl-RLC-BearerToReleaseList</w:t>
            </w:r>
          </w:p>
          <w:p w14:paraId="50E193E5" w14:textId="77777777" w:rsidR="00A8221D" w:rsidRPr="00B55E3E" w:rsidRDefault="00A8221D" w:rsidP="00FB1467">
            <w:pPr>
              <w:pStyle w:val="TAL"/>
              <w:rPr>
                <w:lang w:eastAsia="zh-CN"/>
              </w:rPr>
            </w:pPr>
            <w:r w:rsidRPr="00B55E3E">
              <w:rPr>
                <w:lang w:eastAsia="zh-CN"/>
              </w:rPr>
              <w:t>This field indicates one or multiple sidelink RLC bearer configurations to remove.</w:t>
            </w:r>
          </w:p>
        </w:tc>
      </w:tr>
      <w:tr w:rsidR="00A8221D" w:rsidRPr="00B55E3E" w14:paraId="6903F38B"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952149" w14:textId="77777777" w:rsidR="00A8221D" w:rsidRPr="00B55E3E" w:rsidRDefault="00A8221D" w:rsidP="00FB1467">
            <w:pPr>
              <w:pStyle w:val="TAL"/>
              <w:rPr>
                <w:b/>
                <w:bCs/>
                <w:i/>
                <w:iCs/>
                <w:lang w:eastAsia="zh-CN"/>
              </w:rPr>
            </w:pPr>
            <w:r w:rsidRPr="00B55E3E">
              <w:rPr>
                <w:b/>
                <w:bCs/>
                <w:i/>
                <w:iCs/>
                <w:lang w:eastAsia="zh-CN"/>
              </w:rPr>
              <w:t>sl-ScheduledConfig</w:t>
            </w:r>
          </w:p>
          <w:p w14:paraId="1E2ABF92" w14:textId="77777777" w:rsidR="00A8221D" w:rsidRPr="00B55E3E" w:rsidRDefault="00A8221D" w:rsidP="00FB1467">
            <w:pPr>
              <w:pStyle w:val="TAL"/>
              <w:rPr>
                <w:lang w:eastAsia="zh-CN"/>
              </w:rPr>
            </w:pPr>
            <w:r w:rsidRPr="00B55E3E">
              <w:rPr>
                <w:lang w:eastAsia="zh-CN"/>
              </w:rPr>
              <w:t xml:space="preserve">Indicates the configuration for </w:t>
            </w:r>
            <w:r w:rsidRPr="00B55E3E">
              <w:rPr>
                <w:kern w:val="2"/>
                <w:lang w:eastAsia="en-GB"/>
              </w:rPr>
              <w:t xml:space="preserve">UE to transmit </w:t>
            </w:r>
            <w:r w:rsidRPr="00B55E3E">
              <w:rPr>
                <w:kern w:val="2"/>
                <w:lang w:eastAsia="zh-CN"/>
              </w:rPr>
              <w:t>NR</w:t>
            </w:r>
            <w:r w:rsidRPr="00B55E3E">
              <w:rPr>
                <w:lang w:eastAsia="en-GB"/>
              </w:rPr>
              <w:t xml:space="preserve"> sidelink </w:t>
            </w:r>
            <w:r w:rsidRPr="00B55E3E">
              <w:rPr>
                <w:kern w:val="2"/>
                <w:lang w:eastAsia="en-GB"/>
              </w:rPr>
              <w:t>communication based on network scheduling.</w:t>
            </w:r>
            <w:r w:rsidRPr="00B55E3E">
              <w:t xml:space="preserve"> </w:t>
            </w:r>
            <w:r w:rsidRPr="00B55E3E">
              <w:rPr>
                <w:kern w:val="2"/>
                <w:lang w:eastAsia="en-GB"/>
              </w:rPr>
              <w:t>This field is not configured simultaneously with sl-UE-SelectedConfig. This field is not configured to a L2 U2N Remote UE.</w:t>
            </w:r>
          </w:p>
        </w:tc>
      </w:tr>
      <w:tr w:rsidR="00A8221D" w:rsidRPr="00B55E3E" w14:paraId="7F9F966E"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2FB7A" w14:textId="77777777" w:rsidR="00A8221D" w:rsidRPr="00B55E3E" w:rsidRDefault="00A8221D" w:rsidP="00FB1467">
            <w:pPr>
              <w:pStyle w:val="TAL"/>
              <w:rPr>
                <w:b/>
                <w:bCs/>
                <w:i/>
                <w:iCs/>
                <w:lang w:eastAsia="zh-CN"/>
              </w:rPr>
            </w:pPr>
            <w:r w:rsidRPr="00B55E3E">
              <w:rPr>
                <w:b/>
                <w:bCs/>
                <w:i/>
                <w:iCs/>
                <w:lang w:eastAsia="zh-CN"/>
              </w:rPr>
              <w:t>sl-UE-SelectedConfig</w:t>
            </w:r>
          </w:p>
          <w:p w14:paraId="22966B50" w14:textId="77777777" w:rsidR="00A8221D" w:rsidRPr="00B55E3E" w:rsidRDefault="00A8221D" w:rsidP="00FB1467">
            <w:pPr>
              <w:pStyle w:val="TAL"/>
              <w:rPr>
                <w:b/>
                <w:bCs/>
                <w:i/>
                <w:iCs/>
                <w:lang w:eastAsia="zh-CN"/>
              </w:rPr>
            </w:pPr>
            <w:r w:rsidRPr="00B55E3E">
              <w:rPr>
                <w:lang w:eastAsia="zh-CN"/>
              </w:rPr>
              <w:t xml:space="preserve">Indicates the configuration </w:t>
            </w:r>
            <w:r w:rsidRPr="00B55E3E">
              <w:rPr>
                <w:bCs/>
                <w:kern w:val="2"/>
                <w:lang w:eastAsia="zh-CN"/>
              </w:rPr>
              <w:t>used for UE autonomous resource selection</w:t>
            </w:r>
            <w:r w:rsidRPr="00B55E3E">
              <w:rPr>
                <w:kern w:val="2"/>
                <w:lang w:eastAsia="en-GB"/>
              </w:rPr>
              <w:t xml:space="preserve">. This field is not configured simultaneously with </w:t>
            </w:r>
            <w:r w:rsidRPr="00B55E3E">
              <w:rPr>
                <w:i/>
                <w:kern w:val="2"/>
                <w:lang w:eastAsia="en-GB"/>
              </w:rPr>
              <w:t>sl-ScheduledConfig</w:t>
            </w:r>
            <w:r w:rsidRPr="00B55E3E">
              <w:rPr>
                <w:kern w:val="2"/>
                <w:lang w:eastAsia="en-GB"/>
              </w:rPr>
              <w:t>.</w:t>
            </w:r>
          </w:p>
        </w:tc>
      </w:tr>
      <w:tr w:rsidR="00A8221D" w:rsidRPr="00B55E3E" w14:paraId="729F6BB0"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5AE6E9" w14:textId="77777777" w:rsidR="00A8221D" w:rsidRPr="00B55E3E" w:rsidRDefault="00A8221D" w:rsidP="00FB1467">
            <w:pPr>
              <w:pStyle w:val="TAL"/>
              <w:rPr>
                <w:b/>
                <w:bCs/>
                <w:i/>
                <w:iCs/>
                <w:lang w:eastAsia="zh-CN"/>
              </w:rPr>
            </w:pPr>
            <w:r w:rsidRPr="00B55E3E">
              <w:rPr>
                <w:b/>
                <w:bCs/>
                <w:i/>
                <w:iCs/>
                <w:lang w:eastAsia="zh-CN"/>
              </w:rPr>
              <w:t>sl-CSI-Acquisition</w:t>
            </w:r>
          </w:p>
          <w:p w14:paraId="42593051" w14:textId="77777777" w:rsidR="00A8221D" w:rsidRPr="00B55E3E" w:rsidRDefault="00A8221D" w:rsidP="00FB1467">
            <w:pPr>
              <w:pStyle w:val="TAL"/>
              <w:rPr>
                <w:szCs w:val="22"/>
              </w:rPr>
            </w:pPr>
            <w:r w:rsidRPr="00B55E3E">
              <w:rPr>
                <w:lang w:eastAsia="zh-CN"/>
              </w:rPr>
              <w:t>Indicates whether CSI reporting is enabled in sidelink unicast</w:t>
            </w:r>
            <w:r w:rsidRPr="00B55E3E">
              <w:rPr>
                <w:kern w:val="2"/>
                <w:lang w:eastAsia="en-GB"/>
              </w:rPr>
              <w:t>. If the field is absent, sidelink CSI reporting is disabled.</w:t>
            </w:r>
          </w:p>
        </w:tc>
      </w:tr>
      <w:tr w:rsidR="00A8221D" w:rsidRPr="00B55E3E" w14:paraId="1A73C98B"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3E17" w14:textId="77777777" w:rsidR="00A8221D" w:rsidRPr="00B55E3E" w:rsidRDefault="00A8221D" w:rsidP="00FB1467">
            <w:pPr>
              <w:pStyle w:val="TAL"/>
              <w:rPr>
                <w:b/>
                <w:bCs/>
                <w:i/>
                <w:iCs/>
                <w:lang w:eastAsia="zh-CN"/>
              </w:rPr>
            </w:pPr>
            <w:r w:rsidRPr="00B55E3E">
              <w:rPr>
                <w:b/>
                <w:bCs/>
                <w:i/>
                <w:iCs/>
                <w:lang w:eastAsia="zh-CN"/>
              </w:rPr>
              <w:t>sl-CSI-SchedulingRequestId</w:t>
            </w:r>
          </w:p>
          <w:p w14:paraId="56A1DBA2" w14:textId="77777777" w:rsidR="00A8221D" w:rsidRPr="00B55E3E" w:rsidRDefault="00A8221D" w:rsidP="00FB1467">
            <w:pPr>
              <w:pStyle w:val="TAL"/>
              <w:rPr>
                <w:szCs w:val="22"/>
              </w:rPr>
            </w:pPr>
            <w:r w:rsidRPr="00B55E3E">
              <w:rPr>
                <w:lang w:eastAsia="en-GB"/>
              </w:rPr>
              <w:t>If present, it indicates the scheduling request configuration applicable for sidelink CSI report MAC CE, as specified in TS 38.321 [3].</w:t>
            </w:r>
          </w:p>
        </w:tc>
      </w:tr>
      <w:tr w:rsidR="00A8221D" w:rsidRPr="00B55E3E" w14:paraId="486D0803"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7079E5A" w14:textId="77777777" w:rsidR="00A8221D" w:rsidRPr="00B55E3E" w:rsidRDefault="00A8221D" w:rsidP="00FB1467">
            <w:pPr>
              <w:pStyle w:val="TAL"/>
              <w:rPr>
                <w:b/>
                <w:bCs/>
                <w:i/>
                <w:iCs/>
                <w:szCs w:val="22"/>
              </w:rPr>
            </w:pPr>
            <w:r w:rsidRPr="00B55E3E">
              <w:rPr>
                <w:b/>
                <w:bCs/>
                <w:i/>
                <w:iCs/>
                <w:szCs w:val="22"/>
              </w:rPr>
              <w:t>sl-SSB-PriorityNR</w:t>
            </w:r>
          </w:p>
          <w:p w14:paraId="2A52E020" w14:textId="77777777" w:rsidR="00A8221D" w:rsidRPr="00B55E3E" w:rsidRDefault="00A8221D" w:rsidP="00FB1467">
            <w:pPr>
              <w:pStyle w:val="TAL"/>
              <w:rPr>
                <w:lang w:eastAsia="zh-CN"/>
              </w:rPr>
            </w:pPr>
            <w:r w:rsidRPr="00B55E3E">
              <w:rPr>
                <w:lang w:eastAsia="en-GB"/>
              </w:rPr>
              <w:t>This field indicates the priority of NR sidelink SSB transmission and reception</w:t>
            </w:r>
            <w:r w:rsidRPr="00B55E3E">
              <w:rPr>
                <w:noProof/>
                <w:lang w:eastAsia="en-GB"/>
              </w:rPr>
              <w:t>.</w:t>
            </w:r>
          </w:p>
        </w:tc>
      </w:tr>
    </w:tbl>
    <w:p w14:paraId="19D9338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12454066"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C99C297"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CAF5D1" w14:textId="77777777" w:rsidR="00A8221D" w:rsidRPr="00B55E3E" w:rsidRDefault="00A8221D" w:rsidP="00FB1467">
            <w:pPr>
              <w:pStyle w:val="TAH"/>
              <w:rPr>
                <w:lang w:eastAsia="sv-SE"/>
              </w:rPr>
            </w:pPr>
            <w:r w:rsidRPr="00B55E3E">
              <w:rPr>
                <w:lang w:eastAsia="sv-SE"/>
              </w:rPr>
              <w:t>Explanation</w:t>
            </w:r>
          </w:p>
        </w:tc>
      </w:tr>
      <w:tr w:rsidR="00A8221D" w:rsidRPr="00B55E3E" w14:paraId="206CBA72"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5C44B12" w14:textId="77777777" w:rsidR="00A8221D" w:rsidRPr="00B55E3E" w:rsidRDefault="00A8221D" w:rsidP="00FB1467">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680A5FD" w14:textId="77777777" w:rsidR="00A8221D" w:rsidRPr="00B55E3E" w:rsidRDefault="00A8221D" w:rsidP="00FB1467">
            <w:pPr>
              <w:pStyle w:val="TAL"/>
              <w:rPr>
                <w:lang w:eastAsia="sv-SE"/>
              </w:rPr>
            </w:pPr>
            <w:r w:rsidRPr="00B55E3E">
              <w:rPr>
                <w:lang w:eastAsia="sv-SE"/>
              </w:rPr>
              <w:t>For L2 U2N Relay UE, the field is optionally present, Need M. Otherwise, it is absent.</w:t>
            </w:r>
          </w:p>
        </w:tc>
      </w:tr>
      <w:tr w:rsidR="00A8221D" w:rsidRPr="00B55E3E" w14:paraId="5A6A92C2" w14:textId="77777777" w:rsidTr="00FB1467">
        <w:tc>
          <w:tcPr>
            <w:tcW w:w="4027" w:type="dxa"/>
            <w:tcBorders>
              <w:top w:val="single" w:sz="4" w:space="0" w:color="auto"/>
              <w:left w:val="single" w:sz="4" w:space="0" w:color="auto"/>
              <w:bottom w:val="single" w:sz="4" w:space="0" w:color="auto"/>
              <w:right w:val="single" w:sz="4" w:space="0" w:color="auto"/>
            </w:tcBorders>
          </w:tcPr>
          <w:p w14:paraId="06397199" w14:textId="77777777" w:rsidR="00A8221D" w:rsidRPr="00B55E3E" w:rsidRDefault="00A8221D" w:rsidP="00FB1467">
            <w:pPr>
              <w:pStyle w:val="TAL"/>
              <w:rPr>
                <w:i/>
                <w:lang w:eastAsia="sv-SE"/>
              </w:rPr>
            </w:pPr>
            <w:r w:rsidRPr="00B55E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4C7A750" w14:textId="77777777" w:rsidR="00A8221D" w:rsidRPr="00B55E3E" w:rsidRDefault="00A8221D" w:rsidP="00FB1467">
            <w:pPr>
              <w:pStyle w:val="TAL"/>
              <w:rPr>
                <w:lang w:eastAsia="sv-SE"/>
              </w:rPr>
            </w:pPr>
            <w:r w:rsidRPr="00B55E3E">
              <w:rPr>
                <w:lang w:eastAsia="sv-SE"/>
              </w:rPr>
              <w:t>For L2 U2N Remote UE, the field is optionally present, Need M. Otherwise, it is absent.</w:t>
            </w:r>
          </w:p>
        </w:tc>
      </w:tr>
      <w:tr w:rsidR="00A8221D" w:rsidRPr="00B55E3E" w14:paraId="1B35BABD" w14:textId="77777777" w:rsidTr="00FB1467">
        <w:tc>
          <w:tcPr>
            <w:tcW w:w="4027" w:type="dxa"/>
            <w:tcBorders>
              <w:top w:val="single" w:sz="4" w:space="0" w:color="auto"/>
              <w:left w:val="single" w:sz="4" w:space="0" w:color="auto"/>
              <w:bottom w:val="single" w:sz="4" w:space="0" w:color="auto"/>
              <w:right w:val="single" w:sz="4" w:space="0" w:color="auto"/>
            </w:tcBorders>
          </w:tcPr>
          <w:p w14:paraId="458D0F7E" w14:textId="77777777" w:rsidR="00A8221D" w:rsidRPr="00B55E3E" w:rsidRDefault="00A8221D" w:rsidP="00FB1467">
            <w:pPr>
              <w:pStyle w:val="TAL"/>
              <w:rPr>
                <w:i/>
                <w:lang w:eastAsia="sv-SE"/>
              </w:rPr>
            </w:pPr>
            <w:r w:rsidRPr="00B55E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F9827A5" w14:textId="77777777" w:rsidR="00A8221D" w:rsidRPr="00B55E3E" w:rsidRDefault="00A8221D" w:rsidP="00FB1467">
            <w:pPr>
              <w:pStyle w:val="TAL"/>
              <w:rPr>
                <w:lang w:eastAsia="sv-SE"/>
              </w:rPr>
            </w:pPr>
            <w:r w:rsidRPr="00B55E3E">
              <w:rPr>
                <w:rFonts w:eastAsia="SimSun" w:cs="Arial"/>
                <w:szCs w:val="22"/>
                <w:lang w:eastAsia="zh-CN"/>
              </w:rPr>
              <w:t>The field is optional present for L2 U2N Relay UE and L2 U2N Remote UE, need N. Otherwise, it is absent.</w:t>
            </w:r>
          </w:p>
        </w:tc>
      </w:tr>
    </w:tbl>
    <w:p w14:paraId="7749974F" w14:textId="77777777" w:rsidR="00A8221D" w:rsidRPr="00B55E3E" w:rsidRDefault="00A8221D" w:rsidP="00A8221D"/>
    <w:p w14:paraId="5D3EA9CF" w14:textId="77777777" w:rsidR="00A8221D" w:rsidRPr="00B55E3E" w:rsidRDefault="00A8221D" w:rsidP="00A8221D">
      <w:pPr>
        <w:pStyle w:val="Heading4"/>
      </w:pPr>
      <w:bookmarkStart w:id="2204" w:name="_Toc60777529"/>
      <w:bookmarkStart w:id="2205" w:name="_Toc115429387"/>
      <w:r w:rsidRPr="00B55E3E">
        <w:t>–</w:t>
      </w:r>
      <w:r w:rsidRPr="00B55E3E">
        <w:tab/>
      </w:r>
      <w:r w:rsidRPr="00B55E3E">
        <w:rPr>
          <w:i/>
          <w:iCs/>
        </w:rPr>
        <w:t>SL-Config</w:t>
      </w:r>
      <w:r w:rsidRPr="00B55E3E">
        <w:rPr>
          <w:i/>
          <w:iCs/>
          <w:lang w:eastAsia="zh-CN"/>
        </w:rPr>
        <w:t>uredGrantConfig</w:t>
      </w:r>
      <w:bookmarkEnd w:id="2204"/>
      <w:bookmarkEnd w:id="2205"/>
    </w:p>
    <w:p w14:paraId="48054AA2" w14:textId="77777777" w:rsidR="00A8221D" w:rsidRPr="00B55E3E" w:rsidRDefault="00A8221D" w:rsidP="00A8221D">
      <w:pPr>
        <w:keepNext/>
        <w:keepLines/>
        <w:rPr>
          <w:iCs/>
        </w:rPr>
      </w:pPr>
      <w:r w:rsidRPr="00B55E3E">
        <w:rPr>
          <w:iCs/>
        </w:rPr>
        <w:t xml:space="preserve">The IE </w:t>
      </w:r>
      <w:r w:rsidRPr="00B55E3E">
        <w:rPr>
          <w:i/>
          <w:iCs/>
        </w:rPr>
        <w:t xml:space="preserve">SL-ConfiguredGrantConfig </w:t>
      </w:r>
      <w:r w:rsidRPr="00B55E3E">
        <w:rPr>
          <w:iCs/>
        </w:rPr>
        <w:t>specifies the configured grant configuration information for NR sidelink communication.</w:t>
      </w:r>
    </w:p>
    <w:p w14:paraId="0E0CF9ED" w14:textId="77777777" w:rsidR="00A8221D" w:rsidRPr="00B55E3E" w:rsidRDefault="00A8221D" w:rsidP="00A8221D">
      <w:pPr>
        <w:pStyle w:val="TH"/>
        <w:rPr>
          <w:b w:val="0"/>
        </w:rPr>
      </w:pPr>
      <w:r w:rsidRPr="00B55E3E">
        <w:rPr>
          <w:i/>
          <w:iCs/>
        </w:rPr>
        <w:t>SL-ConfiguredGrantConfig</w:t>
      </w:r>
      <w:r w:rsidRPr="00B55E3E">
        <w:t xml:space="preserve"> information element</w:t>
      </w:r>
    </w:p>
    <w:p w14:paraId="22DCC11B" w14:textId="77777777" w:rsidR="00A8221D" w:rsidRPr="00B55E3E" w:rsidRDefault="00A8221D" w:rsidP="00A8221D">
      <w:pPr>
        <w:pStyle w:val="PL"/>
        <w:rPr>
          <w:color w:val="808080"/>
        </w:rPr>
      </w:pPr>
      <w:r w:rsidRPr="00B55E3E">
        <w:rPr>
          <w:color w:val="808080"/>
        </w:rPr>
        <w:t>-- ASN1START</w:t>
      </w:r>
    </w:p>
    <w:p w14:paraId="09E8F1A4" w14:textId="77777777" w:rsidR="00A8221D" w:rsidRPr="00B55E3E" w:rsidRDefault="00A8221D" w:rsidP="00A8221D">
      <w:pPr>
        <w:pStyle w:val="PL"/>
        <w:rPr>
          <w:color w:val="808080"/>
        </w:rPr>
      </w:pPr>
      <w:r w:rsidRPr="00B55E3E">
        <w:rPr>
          <w:color w:val="808080"/>
        </w:rPr>
        <w:t>-- TAG-SL-CONFIGUREDGRANTCONFIG-START</w:t>
      </w:r>
    </w:p>
    <w:p w14:paraId="488AE955" w14:textId="77777777" w:rsidR="00A8221D" w:rsidRPr="00B55E3E" w:rsidRDefault="00A8221D" w:rsidP="00A8221D">
      <w:pPr>
        <w:pStyle w:val="PL"/>
      </w:pPr>
    </w:p>
    <w:p w14:paraId="14264A08" w14:textId="77777777" w:rsidR="00A8221D" w:rsidRPr="00B55E3E" w:rsidRDefault="00A8221D" w:rsidP="00A8221D">
      <w:pPr>
        <w:pStyle w:val="PL"/>
      </w:pPr>
      <w:r w:rsidRPr="00B55E3E">
        <w:t xml:space="preserve">SL-ConfiguredGrantConfig-r16 ::=           </w:t>
      </w:r>
      <w:r w:rsidRPr="00B55E3E">
        <w:rPr>
          <w:color w:val="993366"/>
        </w:rPr>
        <w:t>SEQUENCE</w:t>
      </w:r>
      <w:r w:rsidRPr="00B55E3E">
        <w:t xml:space="preserve"> {</w:t>
      </w:r>
    </w:p>
    <w:p w14:paraId="1BF2DAD1" w14:textId="77777777" w:rsidR="00A8221D" w:rsidRPr="00B55E3E" w:rsidRDefault="00A8221D" w:rsidP="00A8221D">
      <w:pPr>
        <w:pStyle w:val="PL"/>
      </w:pPr>
      <w:r w:rsidRPr="00B55E3E">
        <w:t xml:space="preserve">    sl-ConfigIndexCG-r16                       SL-ConfigIndexCG-r16,</w:t>
      </w:r>
    </w:p>
    <w:p w14:paraId="4EC14975" w14:textId="77777777" w:rsidR="00A8221D" w:rsidRPr="00B55E3E" w:rsidRDefault="00A8221D" w:rsidP="00A8221D">
      <w:pPr>
        <w:pStyle w:val="PL"/>
        <w:rPr>
          <w:color w:val="808080"/>
        </w:rPr>
      </w:pPr>
      <w:r w:rsidRPr="00B55E3E">
        <w:t xml:space="preserve">    sl-PeriodCG-r16                            SL-PeriodCG-r16                                                       </w:t>
      </w:r>
      <w:r w:rsidRPr="00B55E3E">
        <w:rPr>
          <w:color w:val="993366"/>
        </w:rPr>
        <w:t>OPTIONAL</w:t>
      </w:r>
      <w:r w:rsidRPr="00B55E3E">
        <w:t xml:space="preserve">, </w:t>
      </w:r>
      <w:r w:rsidRPr="00B55E3E">
        <w:rPr>
          <w:color w:val="808080"/>
        </w:rPr>
        <w:t>-- Need M</w:t>
      </w:r>
    </w:p>
    <w:p w14:paraId="682BFCEC" w14:textId="77777777" w:rsidR="00A8221D" w:rsidRPr="00B55E3E" w:rsidRDefault="00A8221D" w:rsidP="00A8221D">
      <w:pPr>
        <w:pStyle w:val="PL"/>
        <w:rPr>
          <w:color w:val="808080"/>
        </w:rPr>
      </w:pPr>
      <w:r w:rsidRPr="00B55E3E">
        <w:t xml:space="preserve">    sl-NrOfHARQ-Process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7A92C764" w14:textId="77777777" w:rsidR="00A8221D" w:rsidRPr="00B55E3E" w:rsidRDefault="00A8221D" w:rsidP="00A8221D">
      <w:pPr>
        <w:pStyle w:val="PL"/>
        <w:rPr>
          <w:color w:val="808080"/>
        </w:rPr>
      </w:pPr>
      <w:r w:rsidRPr="00B55E3E">
        <w:t xml:space="preserve">    </w:t>
      </w:r>
      <w:r w:rsidRPr="00B55E3E">
        <w:rPr>
          <w:rFonts w:eastAsiaTheme="minorEastAsia"/>
        </w:rPr>
        <w:t>sl-</w:t>
      </w:r>
      <w:r w:rsidRPr="00B55E3E">
        <w:t>HARQ</w:t>
      </w:r>
      <w:r w:rsidRPr="00B55E3E">
        <w:rPr>
          <w:rFonts w:eastAsiaTheme="minorEastAsia"/>
        </w:rPr>
        <w:t>-ProcID-offset-r16</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BF8497A" w14:textId="77777777" w:rsidR="00A8221D" w:rsidRPr="00B55E3E" w:rsidRDefault="00A8221D" w:rsidP="00A8221D">
      <w:pPr>
        <w:pStyle w:val="PL"/>
        <w:rPr>
          <w:color w:val="808080"/>
        </w:rPr>
      </w:pPr>
      <w:r w:rsidRPr="00B55E3E">
        <w:t xml:space="preserve">    sl-CG-MaxTransNumList-r16                  SL-CG-MaxTransNumList-r16                                             </w:t>
      </w:r>
      <w:r w:rsidRPr="00B55E3E">
        <w:rPr>
          <w:color w:val="993366"/>
        </w:rPr>
        <w:t>OPTIONAL</w:t>
      </w:r>
      <w:r w:rsidRPr="00B55E3E">
        <w:t xml:space="preserve">, </w:t>
      </w:r>
      <w:r w:rsidRPr="00B55E3E">
        <w:rPr>
          <w:color w:val="808080"/>
        </w:rPr>
        <w:t>-- Need M</w:t>
      </w:r>
    </w:p>
    <w:p w14:paraId="2F27BACB" w14:textId="77777777" w:rsidR="00A8221D" w:rsidRPr="00B55E3E" w:rsidRDefault="00A8221D" w:rsidP="00A8221D">
      <w:pPr>
        <w:pStyle w:val="PL"/>
      </w:pPr>
      <w:r w:rsidRPr="00B55E3E">
        <w:t xml:space="preserve">    rrc-ConfiguredSidelinkGrant-r16            </w:t>
      </w:r>
      <w:r w:rsidRPr="00B55E3E">
        <w:rPr>
          <w:color w:val="993366"/>
        </w:rPr>
        <w:t>SEQUENCE</w:t>
      </w:r>
      <w:r w:rsidRPr="00B55E3E">
        <w:t xml:space="preserve"> {</w:t>
      </w:r>
    </w:p>
    <w:p w14:paraId="2235BFC3" w14:textId="77777777" w:rsidR="00A8221D" w:rsidRPr="00B55E3E" w:rsidRDefault="00A8221D" w:rsidP="00A8221D">
      <w:pPr>
        <w:pStyle w:val="PL"/>
        <w:rPr>
          <w:color w:val="808080"/>
        </w:rPr>
      </w:pPr>
      <w:r w:rsidRPr="00B55E3E">
        <w:t xml:space="preserve">        sl-TimeResourceCG-Type1-r16                </w:t>
      </w:r>
      <w:r w:rsidRPr="00B55E3E">
        <w:rPr>
          <w:color w:val="993366"/>
        </w:rPr>
        <w:t>INTEGER</w:t>
      </w:r>
      <w:r w:rsidRPr="00B55E3E">
        <w:t xml:space="preserve"> (0..496)                                                  </w:t>
      </w:r>
      <w:r w:rsidRPr="00B55E3E">
        <w:rPr>
          <w:color w:val="993366"/>
        </w:rPr>
        <w:t>OPTIONAL</w:t>
      </w:r>
      <w:r w:rsidRPr="00B55E3E">
        <w:t xml:space="preserve">, </w:t>
      </w:r>
      <w:r w:rsidRPr="00B55E3E">
        <w:rPr>
          <w:color w:val="808080"/>
        </w:rPr>
        <w:t>-- Need M</w:t>
      </w:r>
    </w:p>
    <w:p w14:paraId="030A504B" w14:textId="77777777" w:rsidR="00A8221D" w:rsidRPr="00B55E3E" w:rsidRDefault="00A8221D" w:rsidP="00A8221D">
      <w:pPr>
        <w:pStyle w:val="PL"/>
        <w:rPr>
          <w:color w:val="808080"/>
        </w:rPr>
      </w:pPr>
      <w:r w:rsidRPr="00B55E3E">
        <w:t xml:space="preserve">        sl-StartSubchannelCG-Type1-r16             </w:t>
      </w:r>
      <w:r w:rsidRPr="00B55E3E">
        <w:rPr>
          <w:color w:val="993366"/>
        </w:rPr>
        <w:t>INTEGER</w:t>
      </w:r>
      <w:r w:rsidRPr="00B55E3E">
        <w:t xml:space="preserve"> (0..26)                                                   </w:t>
      </w:r>
      <w:r w:rsidRPr="00B55E3E">
        <w:rPr>
          <w:color w:val="993366"/>
        </w:rPr>
        <w:t>OPTIONAL</w:t>
      </w:r>
      <w:r w:rsidRPr="00B55E3E">
        <w:t xml:space="preserve">, </w:t>
      </w:r>
      <w:r w:rsidRPr="00B55E3E">
        <w:rPr>
          <w:color w:val="808080"/>
        </w:rPr>
        <w:t>-- Need M</w:t>
      </w:r>
    </w:p>
    <w:p w14:paraId="3DB7066B" w14:textId="77777777" w:rsidR="00A8221D" w:rsidRPr="00B55E3E" w:rsidRDefault="00A8221D" w:rsidP="00A8221D">
      <w:pPr>
        <w:pStyle w:val="PL"/>
        <w:rPr>
          <w:color w:val="808080"/>
        </w:rPr>
      </w:pPr>
      <w:r w:rsidRPr="00B55E3E">
        <w:t xml:space="preserve">        sl-FreqResourceCG-Type1-r16                </w:t>
      </w:r>
      <w:r w:rsidRPr="00B55E3E">
        <w:rPr>
          <w:color w:val="993366"/>
        </w:rPr>
        <w:t>INTEGER</w:t>
      </w:r>
      <w:r w:rsidRPr="00B55E3E">
        <w:t xml:space="preserve"> (0..6929)                                                 </w:t>
      </w:r>
      <w:r w:rsidRPr="00B55E3E">
        <w:rPr>
          <w:color w:val="993366"/>
        </w:rPr>
        <w:t>OPTIONAL</w:t>
      </w:r>
      <w:r w:rsidRPr="00B55E3E">
        <w:t xml:space="preserve">, </w:t>
      </w:r>
      <w:r w:rsidRPr="00B55E3E">
        <w:rPr>
          <w:color w:val="808080"/>
        </w:rPr>
        <w:t>-- Need M</w:t>
      </w:r>
    </w:p>
    <w:p w14:paraId="317E010E" w14:textId="77777777" w:rsidR="00A8221D" w:rsidRPr="00B55E3E" w:rsidRDefault="00A8221D" w:rsidP="00A8221D">
      <w:pPr>
        <w:pStyle w:val="PL"/>
        <w:rPr>
          <w:color w:val="808080"/>
        </w:rPr>
      </w:pPr>
      <w:r w:rsidRPr="00B55E3E">
        <w:t xml:space="preserve">        sl-TimeOffsetCG-Type1-r16                  </w:t>
      </w:r>
      <w:r w:rsidRPr="00B55E3E">
        <w:rPr>
          <w:color w:val="993366"/>
        </w:rPr>
        <w:t>INTEGER</w:t>
      </w:r>
      <w:r w:rsidRPr="00B55E3E">
        <w:t xml:space="preserve"> (0..7999)                                                 </w:t>
      </w:r>
      <w:r w:rsidRPr="00B55E3E">
        <w:rPr>
          <w:color w:val="993366"/>
        </w:rPr>
        <w:t>OPTIONAL</w:t>
      </w:r>
      <w:r w:rsidRPr="00B55E3E">
        <w:t xml:space="preserve">, </w:t>
      </w:r>
      <w:r w:rsidRPr="00B55E3E">
        <w:rPr>
          <w:color w:val="808080"/>
        </w:rPr>
        <w:t>-- Need R</w:t>
      </w:r>
    </w:p>
    <w:p w14:paraId="49FB39D2" w14:textId="77777777" w:rsidR="00A8221D" w:rsidRPr="00B55E3E" w:rsidRDefault="00A8221D" w:rsidP="00A8221D">
      <w:pPr>
        <w:pStyle w:val="PL"/>
        <w:rPr>
          <w:color w:val="808080"/>
        </w:rPr>
      </w:pPr>
      <w:r w:rsidRPr="00B55E3E">
        <w:t xml:space="preserve">        sl-N1PUCCH-AN-r16                          PUCCH-ResourceId                                                  </w:t>
      </w:r>
      <w:r w:rsidRPr="00B55E3E">
        <w:rPr>
          <w:color w:val="993366"/>
        </w:rPr>
        <w:t>OPTIONAL</w:t>
      </w:r>
      <w:r w:rsidRPr="00B55E3E">
        <w:t xml:space="preserve">, </w:t>
      </w:r>
      <w:r w:rsidRPr="00B55E3E">
        <w:rPr>
          <w:color w:val="808080"/>
        </w:rPr>
        <w:t>-- Need M</w:t>
      </w:r>
    </w:p>
    <w:p w14:paraId="45E60EEC" w14:textId="77777777" w:rsidR="00A8221D" w:rsidRPr="00B55E3E" w:rsidRDefault="00A8221D" w:rsidP="00A8221D">
      <w:pPr>
        <w:pStyle w:val="PL"/>
        <w:rPr>
          <w:color w:val="808080"/>
        </w:rPr>
      </w:pPr>
      <w:r w:rsidRPr="00B55E3E">
        <w:t xml:space="preserve">        sl-PSFCH-ToPUCCH-CG-Type1-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25D74136" w14:textId="77777777" w:rsidR="00A8221D" w:rsidRPr="00B55E3E" w:rsidRDefault="00A8221D" w:rsidP="00A8221D">
      <w:pPr>
        <w:pStyle w:val="PL"/>
        <w:rPr>
          <w:color w:val="808080"/>
        </w:rPr>
      </w:pPr>
      <w:r w:rsidRPr="00B55E3E">
        <w:t xml:space="preserve">        sl-ResourcePoolID-r16                      SL-ResourcePoolID-r16                                             </w:t>
      </w:r>
      <w:r w:rsidRPr="00B55E3E">
        <w:rPr>
          <w:color w:val="993366"/>
        </w:rPr>
        <w:t>OPTIONAL</w:t>
      </w:r>
      <w:r w:rsidRPr="00B55E3E">
        <w:t xml:space="preserve">, </w:t>
      </w:r>
      <w:r w:rsidRPr="00B55E3E">
        <w:rPr>
          <w:color w:val="808080"/>
        </w:rPr>
        <w:t>-- Need M</w:t>
      </w:r>
    </w:p>
    <w:p w14:paraId="4DED876A" w14:textId="77777777" w:rsidR="00A8221D" w:rsidRPr="00B55E3E" w:rsidRDefault="00A8221D" w:rsidP="00A8221D">
      <w:pPr>
        <w:pStyle w:val="PL"/>
        <w:rPr>
          <w:color w:val="808080"/>
        </w:rPr>
      </w:pPr>
      <w:r w:rsidRPr="00B55E3E">
        <w:t xml:space="preserve">        sl-TimeReferenceSFN-Type1-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2C70BC55"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BF5E603" w14:textId="77777777" w:rsidR="00A8221D" w:rsidRPr="00B55E3E" w:rsidRDefault="00A8221D" w:rsidP="00A8221D">
      <w:pPr>
        <w:pStyle w:val="PL"/>
      </w:pPr>
      <w:r w:rsidRPr="00B55E3E">
        <w:t xml:space="preserve">    ...,</w:t>
      </w:r>
    </w:p>
    <w:p w14:paraId="2385F8D4" w14:textId="77777777" w:rsidR="00A8221D" w:rsidRPr="00B55E3E" w:rsidRDefault="00A8221D" w:rsidP="00A8221D">
      <w:pPr>
        <w:pStyle w:val="PL"/>
      </w:pPr>
      <w:r w:rsidRPr="00B55E3E">
        <w:t xml:space="preserve">    [[</w:t>
      </w:r>
    </w:p>
    <w:p w14:paraId="65A79AAE" w14:textId="77777777" w:rsidR="00A8221D" w:rsidRPr="00B55E3E" w:rsidRDefault="00A8221D" w:rsidP="00A8221D">
      <w:pPr>
        <w:pStyle w:val="PL"/>
        <w:rPr>
          <w:color w:val="808080"/>
        </w:rPr>
      </w:pPr>
      <w:r w:rsidRPr="00B55E3E">
        <w:t xml:space="preserve">    sl-N1PUCCH-AN-Type2-r16                    PUCCH-ResourceId                                                      </w:t>
      </w:r>
      <w:r w:rsidRPr="00B55E3E">
        <w:rPr>
          <w:color w:val="993366"/>
        </w:rPr>
        <w:t>OPTIONAL</w:t>
      </w:r>
      <w:r w:rsidRPr="00B55E3E">
        <w:t xml:space="preserve">  </w:t>
      </w:r>
      <w:r w:rsidRPr="00B55E3E">
        <w:rPr>
          <w:color w:val="808080"/>
        </w:rPr>
        <w:t>-- Need M</w:t>
      </w:r>
    </w:p>
    <w:p w14:paraId="69E5F1DB" w14:textId="77777777" w:rsidR="00A8221D" w:rsidRPr="00B55E3E" w:rsidRDefault="00A8221D" w:rsidP="00A8221D">
      <w:pPr>
        <w:pStyle w:val="PL"/>
      </w:pPr>
      <w:r w:rsidRPr="00B55E3E">
        <w:t xml:space="preserve">    ]]</w:t>
      </w:r>
    </w:p>
    <w:p w14:paraId="357C46EF" w14:textId="77777777" w:rsidR="00A8221D" w:rsidRPr="00B55E3E" w:rsidRDefault="00A8221D" w:rsidP="00A8221D">
      <w:pPr>
        <w:pStyle w:val="PL"/>
      </w:pPr>
      <w:r w:rsidRPr="00B55E3E">
        <w:t>}</w:t>
      </w:r>
    </w:p>
    <w:p w14:paraId="7BBA19A2" w14:textId="77777777" w:rsidR="00A8221D" w:rsidRPr="00B55E3E" w:rsidRDefault="00A8221D" w:rsidP="00A8221D">
      <w:pPr>
        <w:pStyle w:val="PL"/>
      </w:pPr>
    </w:p>
    <w:p w14:paraId="2D7661C0" w14:textId="77777777" w:rsidR="00A8221D" w:rsidRPr="00B55E3E" w:rsidRDefault="00A8221D" w:rsidP="00A8221D">
      <w:pPr>
        <w:pStyle w:val="PL"/>
      </w:pPr>
      <w:r w:rsidRPr="00B55E3E">
        <w:t xml:space="preserve">SL-ConfigIndexCG-r16 ::=          </w:t>
      </w:r>
      <w:r w:rsidRPr="00B55E3E">
        <w:rPr>
          <w:color w:val="993366"/>
        </w:rPr>
        <w:t>INTEGER</w:t>
      </w:r>
      <w:r w:rsidRPr="00B55E3E">
        <w:t xml:space="preserve"> (0..maxNrofCG-SL-1-r16)</w:t>
      </w:r>
    </w:p>
    <w:p w14:paraId="3190CD01" w14:textId="77777777" w:rsidR="00A8221D" w:rsidRPr="00B55E3E" w:rsidRDefault="00A8221D" w:rsidP="00A8221D">
      <w:pPr>
        <w:pStyle w:val="PL"/>
      </w:pPr>
    </w:p>
    <w:p w14:paraId="1B15796E" w14:textId="77777777" w:rsidR="00A8221D" w:rsidRPr="00B55E3E" w:rsidRDefault="00A8221D" w:rsidP="00A8221D">
      <w:pPr>
        <w:pStyle w:val="PL"/>
      </w:pPr>
      <w:r w:rsidRPr="00B55E3E">
        <w:t xml:space="preserve">SL-CG-MaxTransNum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CG-MaxTransNum-r16</w:t>
      </w:r>
    </w:p>
    <w:p w14:paraId="21E0312D" w14:textId="77777777" w:rsidR="00A8221D" w:rsidRPr="00B55E3E" w:rsidRDefault="00A8221D" w:rsidP="00A8221D">
      <w:pPr>
        <w:pStyle w:val="PL"/>
      </w:pPr>
    </w:p>
    <w:p w14:paraId="30CB5860" w14:textId="77777777" w:rsidR="00A8221D" w:rsidRPr="00B55E3E" w:rsidRDefault="00A8221D" w:rsidP="00A8221D">
      <w:pPr>
        <w:pStyle w:val="PL"/>
      </w:pPr>
      <w:r w:rsidRPr="00B55E3E">
        <w:t xml:space="preserve">SL-CG-MaxTransNum-r16 ::=                  </w:t>
      </w:r>
      <w:r w:rsidRPr="00B55E3E">
        <w:rPr>
          <w:color w:val="993366"/>
        </w:rPr>
        <w:t>SEQUENCE</w:t>
      </w:r>
      <w:r w:rsidRPr="00B55E3E">
        <w:t xml:space="preserve"> {</w:t>
      </w:r>
    </w:p>
    <w:p w14:paraId="040A2A3A" w14:textId="77777777" w:rsidR="00A8221D" w:rsidRPr="00B55E3E" w:rsidRDefault="00A8221D" w:rsidP="00A8221D">
      <w:pPr>
        <w:pStyle w:val="PL"/>
      </w:pPr>
      <w:r w:rsidRPr="00B55E3E">
        <w:t xml:space="preserve">    sl-Priority-r16                            </w:t>
      </w:r>
      <w:r w:rsidRPr="00B55E3E">
        <w:rPr>
          <w:color w:val="993366"/>
        </w:rPr>
        <w:t>INTEGER</w:t>
      </w:r>
      <w:r w:rsidRPr="00B55E3E">
        <w:t xml:space="preserve"> (1..8),</w:t>
      </w:r>
    </w:p>
    <w:p w14:paraId="1502B443" w14:textId="77777777" w:rsidR="00A8221D" w:rsidRPr="00B55E3E" w:rsidRDefault="00A8221D" w:rsidP="00A8221D">
      <w:pPr>
        <w:pStyle w:val="PL"/>
      </w:pPr>
      <w:r w:rsidRPr="00B55E3E">
        <w:t xml:space="preserve">    sl-MaxTransNum-r16                         </w:t>
      </w:r>
      <w:r w:rsidRPr="00B55E3E">
        <w:rPr>
          <w:color w:val="993366"/>
        </w:rPr>
        <w:t>INTEGER</w:t>
      </w:r>
      <w:r w:rsidRPr="00B55E3E">
        <w:t xml:space="preserve"> (1..32)</w:t>
      </w:r>
    </w:p>
    <w:p w14:paraId="23CA22DE" w14:textId="77777777" w:rsidR="00A8221D" w:rsidRPr="00B55E3E" w:rsidRDefault="00A8221D" w:rsidP="00A8221D">
      <w:pPr>
        <w:pStyle w:val="PL"/>
      </w:pPr>
      <w:r w:rsidRPr="00B55E3E">
        <w:t>}</w:t>
      </w:r>
    </w:p>
    <w:p w14:paraId="1CA85ECA" w14:textId="77777777" w:rsidR="00A8221D" w:rsidRPr="00B55E3E" w:rsidRDefault="00A8221D" w:rsidP="00A8221D">
      <w:pPr>
        <w:pStyle w:val="PL"/>
      </w:pPr>
    </w:p>
    <w:p w14:paraId="02493172" w14:textId="77777777" w:rsidR="00A8221D" w:rsidRPr="00B55E3E" w:rsidRDefault="00A8221D" w:rsidP="00A8221D">
      <w:pPr>
        <w:pStyle w:val="PL"/>
      </w:pPr>
      <w:r w:rsidRPr="00B55E3E">
        <w:t xml:space="preserve">SL-PeriodCG-r16 ::=            </w:t>
      </w:r>
      <w:r w:rsidRPr="00B55E3E">
        <w:rPr>
          <w:color w:val="993366"/>
        </w:rPr>
        <w:t>CHOICE</w:t>
      </w:r>
      <w:r w:rsidRPr="00B55E3E">
        <w:t>{</w:t>
      </w:r>
    </w:p>
    <w:p w14:paraId="4CFA8F85" w14:textId="77777777" w:rsidR="00A8221D" w:rsidRPr="00B55E3E" w:rsidRDefault="00A8221D" w:rsidP="00A8221D">
      <w:pPr>
        <w:pStyle w:val="PL"/>
      </w:pPr>
      <w:r w:rsidRPr="00B55E3E">
        <w:t xml:space="preserve">    sl-PeriodCG1-r16               </w:t>
      </w:r>
      <w:r w:rsidRPr="00B55E3E">
        <w:rPr>
          <w:color w:val="993366"/>
        </w:rPr>
        <w:t>ENUMERATED</w:t>
      </w:r>
      <w:r w:rsidRPr="00B55E3E">
        <w:t xml:space="preserve"> {ms100, ms200, ms300, ms400, ms500, ms600, ms700, ms800, ms900, ms1000, spare6,</w:t>
      </w:r>
    </w:p>
    <w:p w14:paraId="4360C87F" w14:textId="77777777" w:rsidR="00A8221D" w:rsidRPr="00B55E3E" w:rsidRDefault="00A8221D" w:rsidP="00A8221D">
      <w:pPr>
        <w:pStyle w:val="PL"/>
      </w:pPr>
      <w:r w:rsidRPr="00B55E3E">
        <w:t xml:space="preserve">                                               spare5, spare4, spare3, spare2, spare1},</w:t>
      </w:r>
    </w:p>
    <w:p w14:paraId="72F87F2F" w14:textId="77777777" w:rsidR="00A8221D" w:rsidRPr="00B55E3E" w:rsidRDefault="00A8221D" w:rsidP="00A8221D">
      <w:pPr>
        <w:pStyle w:val="PL"/>
      </w:pPr>
      <w:r w:rsidRPr="00B55E3E">
        <w:t xml:space="preserve">    sl-PeriodCG2-r16               </w:t>
      </w:r>
      <w:r w:rsidRPr="00B55E3E">
        <w:rPr>
          <w:color w:val="993366"/>
        </w:rPr>
        <w:t>INTEGER</w:t>
      </w:r>
      <w:r w:rsidRPr="00B55E3E">
        <w:t xml:space="preserve"> (1..99)</w:t>
      </w:r>
    </w:p>
    <w:p w14:paraId="4234201E" w14:textId="77777777" w:rsidR="00A8221D" w:rsidRPr="00B55E3E" w:rsidRDefault="00A8221D" w:rsidP="00A8221D">
      <w:pPr>
        <w:pStyle w:val="PL"/>
      </w:pPr>
      <w:r w:rsidRPr="00B55E3E">
        <w:t>}</w:t>
      </w:r>
    </w:p>
    <w:p w14:paraId="64C0E40E" w14:textId="77777777" w:rsidR="00A8221D" w:rsidRPr="00B55E3E" w:rsidRDefault="00A8221D" w:rsidP="00A8221D">
      <w:pPr>
        <w:pStyle w:val="PL"/>
      </w:pPr>
    </w:p>
    <w:p w14:paraId="56F9E006" w14:textId="77777777" w:rsidR="00A8221D" w:rsidRPr="00B55E3E" w:rsidRDefault="00A8221D" w:rsidP="00A8221D">
      <w:pPr>
        <w:pStyle w:val="PL"/>
        <w:rPr>
          <w:color w:val="808080"/>
        </w:rPr>
      </w:pPr>
      <w:r w:rsidRPr="00B55E3E">
        <w:rPr>
          <w:color w:val="808080"/>
        </w:rPr>
        <w:t>-- TAG-SL-CONFIGUREDGRANTCONFIG-STOP</w:t>
      </w:r>
    </w:p>
    <w:p w14:paraId="4B143872" w14:textId="77777777" w:rsidR="00A8221D" w:rsidRPr="00B55E3E" w:rsidRDefault="00A8221D" w:rsidP="00A8221D">
      <w:pPr>
        <w:pStyle w:val="PL"/>
        <w:rPr>
          <w:color w:val="808080"/>
        </w:rPr>
      </w:pPr>
      <w:r w:rsidRPr="00B55E3E">
        <w:rPr>
          <w:color w:val="808080"/>
        </w:rPr>
        <w:t>-- ASN1STOP</w:t>
      </w:r>
    </w:p>
    <w:p w14:paraId="61C64754"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59E2E5CC"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AB3A29" w14:textId="77777777" w:rsidR="00A8221D" w:rsidRPr="00B55E3E" w:rsidRDefault="00A8221D" w:rsidP="00FB1467">
            <w:pPr>
              <w:pStyle w:val="TAH"/>
              <w:rPr>
                <w:lang w:eastAsia="en-GB"/>
              </w:rPr>
            </w:pPr>
            <w:r w:rsidRPr="00B55E3E">
              <w:rPr>
                <w:i/>
                <w:iCs/>
                <w:lang w:eastAsia="sv-SE"/>
              </w:rPr>
              <w:lastRenderedPageBreak/>
              <w:t>SL-ConfiguredGrantConfig</w:t>
            </w:r>
            <w:r w:rsidRPr="00B55E3E">
              <w:rPr>
                <w:lang w:eastAsia="sv-SE"/>
              </w:rPr>
              <w:t xml:space="preserve"> </w:t>
            </w:r>
            <w:r w:rsidRPr="00B55E3E">
              <w:rPr>
                <w:noProof/>
                <w:lang w:eastAsia="en-GB"/>
              </w:rPr>
              <w:t>field descriptions</w:t>
            </w:r>
          </w:p>
        </w:tc>
      </w:tr>
      <w:tr w:rsidR="00A8221D" w:rsidRPr="00B55E3E" w14:paraId="35D3EB16"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96B812" w14:textId="77777777" w:rsidR="00A8221D" w:rsidRPr="00B55E3E" w:rsidRDefault="00A8221D" w:rsidP="00FB1467">
            <w:pPr>
              <w:pStyle w:val="TAL"/>
              <w:rPr>
                <w:b/>
                <w:bCs/>
                <w:i/>
                <w:iCs/>
                <w:lang w:eastAsia="zh-CN"/>
              </w:rPr>
            </w:pPr>
            <w:r w:rsidRPr="00B55E3E">
              <w:rPr>
                <w:b/>
                <w:bCs/>
                <w:i/>
                <w:iCs/>
                <w:lang w:eastAsia="zh-CN"/>
              </w:rPr>
              <w:t>sl-ConfigIndexCG</w:t>
            </w:r>
          </w:p>
          <w:p w14:paraId="61207922" w14:textId="77777777" w:rsidR="00A8221D" w:rsidRPr="00B55E3E" w:rsidRDefault="00A8221D" w:rsidP="00FB1467">
            <w:pPr>
              <w:pStyle w:val="TAL"/>
              <w:rPr>
                <w:lang w:eastAsia="en-GB"/>
              </w:rPr>
            </w:pPr>
            <w:r w:rsidRPr="00B55E3E">
              <w:rPr>
                <w:lang w:eastAsia="en-GB"/>
              </w:rPr>
              <w:t>This field indicates the ID to identify configured grant for sidelink.</w:t>
            </w:r>
          </w:p>
        </w:tc>
      </w:tr>
      <w:tr w:rsidR="00A8221D" w:rsidRPr="00B55E3E" w14:paraId="74D25219"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DEE8DC0" w14:textId="77777777" w:rsidR="00A8221D" w:rsidRPr="00B55E3E" w:rsidRDefault="00A8221D" w:rsidP="00FB1467">
            <w:pPr>
              <w:pStyle w:val="TAL"/>
              <w:rPr>
                <w:b/>
                <w:bCs/>
                <w:i/>
                <w:iCs/>
                <w:lang w:eastAsia="zh-CN"/>
              </w:rPr>
            </w:pPr>
            <w:r w:rsidRPr="00B55E3E">
              <w:rPr>
                <w:b/>
                <w:bCs/>
                <w:i/>
                <w:iCs/>
                <w:lang w:eastAsia="zh-CN"/>
              </w:rPr>
              <w:t>sl-CG-MaxTransNumList</w:t>
            </w:r>
          </w:p>
          <w:p w14:paraId="63C0C1A9" w14:textId="77777777" w:rsidR="00A8221D" w:rsidRPr="00B55E3E" w:rsidRDefault="00A8221D" w:rsidP="00FB1467">
            <w:pPr>
              <w:pStyle w:val="TAL"/>
              <w:rPr>
                <w:lang w:eastAsia="zh-CN"/>
              </w:rPr>
            </w:pPr>
            <w:r w:rsidRPr="00B55E3E">
              <w:rPr>
                <w:lang w:eastAsia="en-GB"/>
              </w:rPr>
              <w:t xml:space="preserve">This field indicates the maximum number of times that a TB can be transmitted using the resources provided by the configured grant. </w:t>
            </w:r>
            <w:r w:rsidRPr="00B55E3E">
              <w:rPr>
                <w:i/>
                <w:iCs/>
                <w:lang w:eastAsia="en-GB"/>
              </w:rPr>
              <w:t>sl-Priority</w:t>
            </w:r>
            <w:r w:rsidRPr="00B55E3E">
              <w:rPr>
                <w:lang w:eastAsia="en-GB"/>
              </w:rPr>
              <w:t xml:space="preserve"> corresponds to the logical channel priority.</w:t>
            </w:r>
          </w:p>
        </w:tc>
      </w:tr>
      <w:tr w:rsidR="00A8221D" w:rsidRPr="00B55E3E" w14:paraId="420B53EF"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83E4" w14:textId="77777777" w:rsidR="00A8221D" w:rsidRPr="00B55E3E" w:rsidRDefault="00A8221D" w:rsidP="00FB1467">
            <w:pPr>
              <w:pStyle w:val="TAL"/>
              <w:rPr>
                <w:b/>
                <w:bCs/>
                <w:i/>
                <w:iCs/>
                <w:lang w:eastAsia="zh-CN"/>
              </w:rPr>
            </w:pPr>
            <w:r w:rsidRPr="00B55E3E">
              <w:rPr>
                <w:b/>
                <w:bCs/>
                <w:i/>
                <w:iCs/>
                <w:lang w:eastAsia="zh-CN"/>
              </w:rPr>
              <w:t>sl-FreqResourceCG-Type1</w:t>
            </w:r>
          </w:p>
          <w:p w14:paraId="19649095" w14:textId="77777777" w:rsidR="00A8221D" w:rsidRPr="00B55E3E" w:rsidRDefault="00A8221D" w:rsidP="00FB1467">
            <w:pPr>
              <w:pStyle w:val="TAL"/>
              <w:rPr>
                <w:lang w:eastAsia="zh-CN"/>
              </w:rPr>
            </w:pPr>
            <w:r w:rsidRPr="00B55E3E">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A8221D" w:rsidRPr="00B55E3E" w14:paraId="53FCAFB1"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FCD51" w14:textId="77777777" w:rsidR="00A8221D" w:rsidRPr="00B55E3E" w:rsidRDefault="00A8221D" w:rsidP="00FB1467">
            <w:pPr>
              <w:pStyle w:val="TAL"/>
              <w:rPr>
                <w:b/>
                <w:i/>
                <w:szCs w:val="22"/>
                <w:lang w:eastAsia="sv-SE"/>
              </w:rPr>
            </w:pPr>
            <w:r w:rsidRPr="00B55E3E">
              <w:rPr>
                <w:b/>
                <w:i/>
                <w:szCs w:val="22"/>
                <w:lang w:eastAsia="sv-SE"/>
              </w:rPr>
              <w:t>sl-HARQ-ProcID-Offset</w:t>
            </w:r>
          </w:p>
          <w:p w14:paraId="58947FEE" w14:textId="77777777" w:rsidR="00A8221D" w:rsidRPr="00B55E3E" w:rsidRDefault="00A8221D" w:rsidP="00FB1467">
            <w:pPr>
              <w:pStyle w:val="TAL"/>
              <w:rPr>
                <w:b/>
                <w:bCs/>
                <w:i/>
                <w:iCs/>
                <w:lang w:eastAsia="zh-CN"/>
              </w:rPr>
            </w:pPr>
            <w:r w:rsidRPr="00B55E3E">
              <w:rPr>
                <w:lang w:eastAsia="en-GB"/>
              </w:rPr>
              <w:t>Indicates the offset used in deriving the HARQ process ID for SL configured grant type 1 or SL configured type 2, see TS 38.321 [3], clause 5.8.3.</w:t>
            </w:r>
          </w:p>
        </w:tc>
      </w:tr>
      <w:tr w:rsidR="00A8221D" w:rsidRPr="00B55E3E" w14:paraId="4EAABED0"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ECF82A" w14:textId="77777777" w:rsidR="00A8221D" w:rsidRPr="00B55E3E" w:rsidRDefault="00A8221D" w:rsidP="00FB1467">
            <w:pPr>
              <w:pStyle w:val="TAL"/>
              <w:rPr>
                <w:b/>
                <w:bCs/>
                <w:i/>
                <w:iCs/>
                <w:lang w:eastAsia="zh-CN"/>
              </w:rPr>
            </w:pPr>
            <w:r w:rsidRPr="00B55E3E">
              <w:rPr>
                <w:b/>
                <w:bCs/>
                <w:i/>
                <w:iCs/>
                <w:lang w:eastAsia="zh-CN"/>
              </w:rPr>
              <w:t>sl-N1PUCCH-AN</w:t>
            </w:r>
          </w:p>
          <w:p w14:paraId="60F91515" w14:textId="77777777" w:rsidR="00A8221D" w:rsidRPr="00B55E3E" w:rsidRDefault="00A8221D" w:rsidP="00FB1467">
            <w:pPr>
              <w:pStyle w:val="TAL"/>
              <w:rPr>
                <w:lang w:eastAsia="zh-CN"/>
              </w:rPr>
            </w:pPr>
            <w:r w:rsidRPr="00B55E3E">
              <w:rPr>
                <w:lang w:eastAsia="en-GB"/>
              </w:rPr>
              <w:t xml:space="preserve">This field indicates the HARQ resource for PUCCH for sidelink configured grant type 1. The actual PUCCH-Resource is configured in </w:t>
            </w:r>
            <w:r w:rsidRPr="00B55E3E">
              <w:rPr>
                <w:i/>
                <w:iCs/>
                <w:lang w:eastAsia="en-GB"/>
              </w:rPr>
              <w:t>sl-PUCCH-Config</w:t>
            </w:r>
            <w:r w:rsidRPr="00B55E3E">
              <w:rPr>
                <w:lang w:eastAsia="en-GB"/>
              </w:rPr>
              <w:t xml:space="preserve"> and referred to by its ID.</w:t>
            </w:r>
          </w:p>
        </w:tc>
      </w:tr>
      <w:tr w:rsidR="00A8221D" w:rsidRPr="00B55E3E" w14:paraId="47830010"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6718E4" w14:textId="77777777" w:rsidR="00A8221D" w:rsidRPr="00B55E3E" w:rsidRDefault="00A8221D" w:rsidP="00FB1467">
            <w:pPr>
              <w:pStyle w:val="TAL"/>
              <w:rPr>
                <w:b/>
                <w:bCs/>
                <w:i/>
                <w:iCs/>
                <w:lang w:eastAsia="zh-CN"/>
              </w:rPr>
            </w:pPr>
            <w:r w:rsidRPr="00B55E3E">
              <w:rPr>
                <w:b/>
                <w:bCs/>
                <w:i/>
                <w:iCs/>
                <w:lang w:eastAsia="zh-CN"/>
              </w:rPr>
              <w:t>sl-N1PUCCH-AN-Type2</w:t>
            </w:r>
          </w:p>
          <w:p w14:paraId="1932A8D0" w14:textId="77777777" w:rsidR="00A8221D" w:rsidRPr="00B55E3E" w:rsidRDefault="00A8221D" w:rsidP="00FB1467">
            <w:pPr>
              <w:pStyle w:val="TAL"/>
              <w:rPr>
                <w:lang w:eastAsia="zh-CN"/>
              </w:rPr>
            </w:pPr>
            <w:r w:rsidRPr="00B55E3E">
              <w:rPr>
                <w:lang w:eastAsia="en-GB"/>
              </w:rPr>
              <w:t xml:space="preserve">This field indicates the HARQ resource for PUCCH for PSCCH/PSSCH transmissions without a corresponding PDCCH on sidelink configured grant type 2. The actual PUCCH-Resource is configured in </w:t>
            </w:r>
            <w:r w:rsidRPr="00B55E3E">
              <w:rPr>
                <w:i/>
                <w:iCs/>
                <w:lang w:eastAsia="en-GB"/>
              </w:rPr>
              <w:t>sl-PUCCH-Config</w:t>
            </w:r>
            <w:r w:rsidRPr="00B55E3E">
              <w:rPr>
                <w:lang w:eastAsia="en-GB"/>
              </w:rPr>
              <w:t xml:space="preserve"> and referred to by its ID.</w:t>
            </w:r>
          </w:p>
        </w:tc>
      </w:tr>
      <w:tr w:rsidR="00A8221D" w:rsidRPr="00B55E3E" w14:paraId="330A3285"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A6511D" w14:textId="77777777" w:rsidR="00A8221D" w:rsidRPr="00B55E3E" w:rsidRDefault="00A8221D" w:rsidP="00FB1467">
            <w:pPr>
              <w:pStyle w:val="TAL"/>
              <w:rPr>
                <w:b/>
                <w:bCs/>
                <w:i/>
                <w:iCs/>
                <w:lang w:eastAsia="zh-CN"/>
              </w:rPr>
            </w:pPr>
            <w:r w:rsidRPr="00B55E3E">
              <w:rPr>
                <w:b/>
                <w:bCs/>
                <w:i/>
                <w:iCs/>
                <w:lang w:eastAsia="zh-CN"/>
              </w:rPr>
              <w:t>sl-NrOfHARQ-Processes</w:t>
            </w:r>
          </w:p>
          <w:p w14:paraId="12827D36" w14:textId="77777777" w:rsidR="00A8221D" w:rsidRPr="00B55E3E" w:rsidRDefault="00A8221D" w:rsidP="00FB1467">
            <w:pPr>
              <w:pStyle w:val="TAL"/>
              <w:rPr>
                <w:lang w:eastAsia="zh-CN"/>
              </w:rPr>
            </w:pPr>
            <w:r w:rsidRPr="00B55E3E">
              <w:rPr>
                <w:lang w:eastAsia="en-GB"/>
              </w:rPr>
              <w:t>This field indicates the number of HARQ processes configured for a specific configured grant. It applies for both Type 1 and Type 2.</w:t>
            </w:r>
          </w:p>
        </w:tc>
      </w:tr>
      <w:tr w:rsidR="00A8221D" w:rsidRPr="00B55E3E" w14:paraId="18986BD0"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40F11C" w14:textId="77777777" w:rsidR="00A8221D" w:rsidRPr="00B55E3E" w:rsidRDefault="00A8221D" w:rsidP="00FB1467">
            <w:pPr>
              <w:pStyle w:val="TAL"/>
              <w:rPr>
                <w:b/>
                <w:bCs/>
                <w:i/>
                <w:iCs/>
                <w:lang w:eastAsia="zh-CN"/>
              </w:rPr>
            </w:pPr>
            <w:r w:rsidRPr="00B55E3E">
              <w:rPr>
                <w:b/>
                <w:bCs/>
                <w:i/>
                <w:iCs/>
                <w:lang w:eastAsia="zh-CN"/>
              </w:rPr>
              <w:t>sl-PeriodCG</w:t>
            </w:r>
          </w:p>
          <w:p w14:paraId="3B6E7C04" w14:textId="77777777" w:rsidR="00A8221D" w:rsidRPr="00B55E3E" w:rsidRDefault="00A8221D" w:rsidP="00FB1467">
            <w:pPr>
              <w:pStyle w:val="TAL"/>
              <w:rPr>
                <w:lang w:eastAsia="zh-CN"/>
              </w:rPr>
            </w:pPr>
            <w:r w:rsidRPr="00B55E3E">
              <w:rPr>
                <w:lang w:eastAsia="en-GB"/>
              </w:rPr>
              <w:t>This field indicates the period of sidelink configured grant</w:t>
            </w:r>
            <w:r w:rsidRPr="00B55E3E">
              <w:t xml:space="preserve"> </w:t>
            </w:r>
            <w:r w:rsidRPr="00B55E3E">
              <w:rPr>
                <w:rFonts w:cs="Arial"/>
                <w:lang w:eastAsia="en-GB"/>
              </w:rPr>
              <w:t>in the unit of ms</w:t>
            </w:r>
            <w:r w:rsidRPr="00B55E3E">
              <w:rPr>
                <w:lang w:eastAsia="en-GB"/>
              </w:rPr>
              <w:t>.</w:t>
            </w:r>
          </w:p>
        </w:tc>
      </w:tr>
      <w:tr w:rsidR="00A8221D" w:rsidRPr="00B55E3E" w14:paraId="09E9DB59"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6CD38B" w14:textId="77777777" w:rsidR="00A8221D" w:rsidRPr="00B55E3E" w:rsidRDefault="00A8221D" w:rsidP="00FB1467">
            <w:pPr>
              <w:pStyle w:val="TAL"/>
              <w:rPr>
                <w:b/>
                <w:bCs/>
                <w:i/>
                <w:iCs/>
                <w:lang w:eastAsia="sv-SE"/>
              </w:rPr>
            </w:pPr>
            <w:r w:rsidRPr="00B55E3E">
              <w:rPr>
                <w:b/>
                <w:bCs/>
                <w:i/>
                <w:iCs/>
                <w:lang w:eastAsia="sv-SE"/>
              </w:rPr>
              <w:t>sl-PSFCH-ToPUCCH</w:t>
            </w:r>
            <w:r w:rsidRPr="00B55E3E">
              <w:rPr>
                <w:rFonts w:cs="Arial"/>
                <w:b/>
                <w:bCs/>
                <w:i/>
                <w:iCs/>
              </w:rPr>
              <w:t>-CG-Type1</w:t>
            </w:r>
          </w:p>
          <w:p w14:paraId="2BFC5231" w14:textId="77777777" w:rsidR="00A8221D" w:rsidRPr="00B55E3E" w:rsidRDefault="00A8221D" w:rsidP="00FB1467">
            <w:pPr>
              <w:pStyle w:val="TAL"/>
              <w:rPr>
                <w:lang w:eastAsia="zh-CN"/>
              </w:rPr>
            </w:pPr>
            <w:r w:rsidRPr="00B55E3E">
              <w:rPr>
                <w:lang w:eastAsia="sv-SE"/>
              </w:rPr>
              <w:t>This field</w:t>
            </w:r>
            <w:r w:rsidRPr="00B55E3E">
              <w:rPr>
                <w:rFonts w:cs="Arial"/>
              </w:rPr>
              <w:t>,</w:t>
            </w:r>
            <w:r w:rsidRPr="00B55E3E">
              <w:t xml:space="preserve"> </w:t>
            </w:r>
            <w:r w:rsidRPr="00B55E3E">
              <w:rPr>
                <w:rFonts w:cs="Arial"/>
              </w:rPr>
              <w:t>for configured grant type 1,</w:t>
            </w:r>
            <w:r w:rsidRPr="00B55E3E">
              <w:rPr>
                <w:lang w:eastAsia="sv-SE"/>
              </w:rPr>
              <w:t xml:space="preserve"> indicates slot offset between the PSFCH associated with the last PSSCH resource of each period and the PUCCH occasion used for reporting sidelink HARQ.</w:t>
            </w:r>
          </w:p>
        </w:tc>
      </w:tr>
      <w:tr w:rsidR="00A8221D" w:rsidRPr="00B55E3E" w14:paraId="5F083E8F"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90ABFD" w14:textId="77777777" w:rsidR="00A8221D" w:rsidRPr="00B55E3E" w:rsidRDefault="00A8221D" w:rsidP="00FB1467">
            <w:pPr>
              <w:pStyle w:val="TAL"/>
              <w:rPr>
                <w:b/>
                <w:bCs/>
                <w:i/>
                <w:iCs/>
                <w:lang w:eastAsia="zh-CN"/>
              </w:rPr>
            </w:pPr>
            <w:r w:rsidRPr="00B55E3E">
              <w:rPr>
                <w:b/>
                <w:bCs/>
                <w:i/>
                <w:iCs/>
                <w:lang w:eastAsia="zh-CN"/>
              </w:rPr>
              <w:t>sl-ResourcePoolID</w:t>
            </w:r>
          </w:p>
          <w:p w14:paraId="2822EDC4" w14:textId="77777777" w:rsidR="00A8221D" w:rsidRPr="00B55E3E" w:rsidRDefault="00A8221D" w:rsidP="00FB1467">
            <w:pPr>
              <w:pStyle w:val="TAL"/>
              <w:rPr>
                <w:b/>
                <w:bCs/>
                <w:i/>
                <w:iCs/>
                <w:lang w:eastAsia="zh-CN"/>
              </w:rPr>
            </w:pPr>
            <w:r w:rsidRPr="00B55E3E">
              <w:rPr>
                <w:lang w:eastAsia="en-GB"/>
              </w:rPr>
              <w:t>Indicates the resource pool in which the configured sidelink grant Type 1 is applied.</w:t>
            </w:r>
          </w:p>
        </w:tc>
      </w:tr>
      <w:tr w:rsidR="00A8221D" w:rsidRPr="00B55E3E" w14:paraId="7AFEF918"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54E34B" w14:textId="77777777" w:rsidR="00A8221D" w:rsidRPr="00B55E3E" w:rsidRDefault="00A8221D" w:rsidP="00FB1467">
            <w:pPr>
              <w:pStyle w:val="TAL"/>
              <w:rPr>
                <w:b/>
                <w:bCs/>
                <w:i/>
                <w:iCs/>
                <w:lang w:eastAsia="zh-CN"/>
              </w:rPr>
            </w:pPr>
            <w:r w:rsidRPr="00B55E3E">
              <w:rPr>
                <w:b/>
                <w:bCs/>
                <w:i/>
                <w:iCs/>
                <w:lang w:eastAsia="zh-CN"/>
              </w:rPr>
              <w:t>sl-StartSubchannelCG-Type1</w:t>
            </w:r>
          </w:p>
          <w:p w14:paraId="05A08AF1" w14:textId="77777777" w:rsidR="00A8221D" w:rsidRPr="00B55E3E" w:rsidRDefault="00A8221D" w:rsidP="00FB1467">
            <w:pPr>
              <w:pStyle w:val="TAL"/>
              <w:rPr>
                <w:lang w:eastAsia="zh-CN"/>
              </w:rPr>
            </w:pPr>
            <w:r w:rsidRPr="00B55E3E">
              <w:rPr>
                <w:lang w:eastAsia="en-GB"/>
              </w:rPr>
              <w:t>This field indicates the starting sub-channel of sidelink configured grant Type 1. An index giving valid sub-channel index.</w:t>
            </w:r>
          </w:p>
        </w:tc>
      </w:tr>
      <w:tr w:rsidR="00A8221D" w:rsidRPr="00B55E3E" w14:paraId="18F2B309"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2A6FABE" w14:textId="77777777" w:rsidR="00A8221D" w:rsidRPr="00B55E3E" w:rsidRDefault="00A8221D" w:rsidP="00FB1467">
            <w:pPr>
              <w:pStyle w:val="TAL"/>
              <w:rPr>
                <w:b/>
                <w:bCs/>
                <w:i/>
                <w:iCs/>
                <w:lang w:eastAsia="zh-CN"/>
              </w:rPr>
            </w:pPr>
            <w:r w:rsidRPr="00B55E3E">
              <w:rPr>
                <w:b/>
                <w:bCs/>
                <w:i/>
                <w:iCs/>
                <w:lang w:eastAsia="zh-CN"/>
              </w:rPr>
              <w:t>sl-TimeOffsetCG-Type1</w:t>
            </w:r>
          </w:p>
          <w:p w14:paraId="7AEE0996" w14:textId="77777777" w:rsidR="00A8221D" w:rsidRPr="00B55E3E" w:rsidRDefault="00A8221D" w:rsidP="00FB1467">
            <w:pPr>
              <w:pStyle w:val="TAL"/>
              <w:rPr>
                <w:lang w:eastAsia="zh-CN"/>
              </w:rPr>
            </w:pPr>
            <w:r w:rsidRPr="00B55E3E">
              <w:rPr>
                <w:lang w:eastAsia="en-GB"/>
              </w:rPr>
              <w:t>This field indicates the slot offset with respect to logical slot defined by</w:t>
            </w:r>
            <w:r w:rsidRPr="00B55E3E">
              <w:rPr>
                <w:rFonts w:eastAsia="MS Mincho"/>
                <w:i/>
                <w:szCs w:val="22"/>
                <w:lang w:eastAsia="sv-SE"/>
              </w:rPr>
              <w:t xml:space="preserve"> sl-TimeReferenceSFN</w:t>
            </w:r>
            <w:r w:rsidRPr="00B55E3E">
              <w:rPr>
                <w:rFonts w:cs="Arial"/>
                <w:bCs/>
                <w:i/>
                <w:iCs/>
                <w:lang w:eastAsia="zh-CN"/>
              </w:rPr>
              <w:t>-Type1</w:t>
            </w:r>
            <w:r w:rsidRPr="00B55E3E">
              <w:rPr>
                <w:rFonts w:cs="Arial"/>
                <w:bCs/>
                <w:iCs/>
                <w:lang w:eastAsia="zh-CN"/>
              </w:rPr>
              <w:t>, as specified in TS 38.321 [3]</w:t>
            </w:r>
            <w:r w:rsidRPr="00B55E3E">
              <w:rPr>
                <w:lang w:eastAsia="en-GB"/>
              </w:rPr>
              <w:t>.</w:t>
            </w:r>
          </w:p>
        </w:tc>
      </w:tr>
      <w:tr w:rsidR="00A8221D" w:rsidRPr="00B55E3E" w14:paraId="7F8FEB96"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CB1758" w14:textId="77777777" w:rsidR="00A8221D" w:rsidRPr="00B55E3E" w:rsidRDefault="00A8221D" w:rsidP="00FB1467">
            <w:pPr>
              <w:pStyle w:val="TAL"/>
              <w:rPr>
                <w:b/>
                <w:bCs/>
                <w:i/>
                <w:iCs/>
                <w:lang w:eastAsia="zh-CN"/>
              </w:rPr>
            </w:pPr>
            <w:r w:rsidRPr="00B55E3E">
              <w:rPr>
                <w:b/>
                <w:bCs/>
                <w:i/>
                <w:iCs/>
                <w:lang w:eastAsia="zh-CN"/>
              </w:rPr>
              <w:t>sl-TimeReferenceSFN-Type1</w:t>
            </w:r>
          </w:p>
          <w:p w14:paraId="574B51DA" w14:textId="77777777" w:rsidR="00A8221D" w:rsidRPr="00B55E3E" w:rsidRDefault="00A8221D" w:rsidP="00FB1467">
            <w:pPr>
              <w:pStyle w:val="TAL"/>
              <w:rPr>
                <w:lang w:eastAsia="zh-CN"/>
              </w:rPr>
            </w:pPr>
            <w:r w:rsidRPr="00B55E3E">
              <w:rPr>
                <w:lang w:eastAsia="zh-CN"/>
              </w:rPr>
              <w:t>Indicates SFN used for determination of the offset of a resource in time domain. If it is present, the UE uses the 1</w:t>
            </w:r>
            <w:r w:rsidRPr="00B55E3E">
              <w:rPr>
                <w:vertAlign w:val="superscript"/>
                <w:lang w:eastAsia="zh-CN"/>
              </w:rPr>
              <w:t>st</w:t>
            </w:r>
            <w:r w:rsidRPr="00B55E3E">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A8221D" w:rsidRPr="00B55E3E" w14:paraId="16DC0C57"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4DE010" w14:textId="77777777" w:rsidR="00A8221D" w:rsidRPr="00B55E3E" w:rsidRDefault="00A8221D" w:rsidP="00FB1467">
            <w:pPr>
              <w:pStyle w:val="TAL"/>
              <w:rPr>
                <w:b/>
                <w:bCs/>
                <w:i/>
                <w:iCs/>
                <w:lang w:eastAsia="zh-CN"/>
              </w:rPr>
            </w:pPr>
            <w:r w:rsidRPr="00B55E3E">
              <w:rPr>
                <w:b/>
                <w:bCs/>
                <w:i/>
                <w:iCs/>
                <w:lang w:eastAsia="zh-CN"/>
              </w:rPr>
              <w:t>sl-TimeResourceCG-Type1</w:t>
            </w:r>
          </w:p>
          <w:p w14:paraId="7999A857" w14:textId="77777777" w:rsidR="00A8221D" w:rsidRPr="00B55E3E" w:rsidRDefault="00A8221D" w:rsidP="00FB1467">
            <w:pPr>
              <w:pStyle w:val="TAL"/>
              <w:rPr>
                <w:lang w:eastAsia="zh-CN"/>
              </w:rPr>
            </w:pPr>
            <w:r w:rsidRPr="00B55E3E">
              <w:rPr>
                <w:lang w:eastAsia="en-GB"/>
              </w:rPr>
              <w:t>This field indicates the time resource location of sidelink configured grant Type 1. An index giving valid combinations of up to two slot positions (jointly encoded) as time resource indicator value (TRIV),</w:t>
            </w:r>
            <w:r w:rsidRPr="00B55E3E">
              <w:rPr>
                <w:rFonts w:cs="Arial"/>
                <w:lang w:eastAsia="en-GB"/>
              </w:rPr>
              <w:t xml:space="preserve"> </w:t>
            </w:r>
            <w:r w:rsidRPr="00B55E3E">
              <w:rPr>
                <w:lang w:eastAsia="en-GB"/>
              </w:rPr>
              <w:t>as defined in TS 38.212 [17].</w:t>
            </w:r>
          </w:p>
        </w:tc>
      </w:tr>
    </w:tbl>
    <w:p w14:paraId="12D22D77" w14:textId="77777777" w:rsidR="00A8221D" w:rsidRPr="00B55E3E" w:rsidRDefault="00A8221D" w:rsidP="00A8221D"/>
    <w:p w14:paraId="2426E920" w14:textId="77777777" w:rsidR="00A8221D" w:rsidRPr="00B55E3E" w:rsidRDefault="00A8221D" w:rsidP="00A8221D">
      <w:pPr>
        <w:pStyle w:val="Heading4"/>
      </w:pPr>
      <w:bookmarkStart w:id="2206" w:name="_Toc60777530"/>
      <w:bookmarkStart w:id="2207" w:name="_Toc115429388"/>
      <w:r w:rsidRPr="00B55E3E">
        <w:t>–</w:t>
      </w:r>
      <w:r w:rsidRPr="00B55E3E">
        <w:tab/>
      </w:r>
      <w:r w:rsidRPr="00B55E3E">
        <w:rPr>
          <w:i/>
          <w:iCs/>
        </w:rPr>
        <w:t>SL-DestinationIdentity</w:t>
      </w:r>
      <w:bookmarkEnd w:id="2206"/>
      <w:bookmarkEnd w:id="2207"/>
    </w:p>
    <w:p w14:paraId="03CA41A0" w14:textId="77777777" w:rsidR="00A8221D" w:rsidRPr="00B55E3E" w:rsidRDefault="00A8221D" w:rsidP="00A8221D">
      <w:r w:rsidRPr="00B55E3E">
        <w:t xml:space="preserve">The IE </w:t>
      </w:r>
      <w:r w:rsidRPr="00B55E3E">
        <w:rPr>
          <w:i/>
        </w:rPr>
        <w:t>SL-DestinationIdentity</w:t>
      </w:r>
      <w:r w:rsidRPr="00B55E3E">
        <w:t xml:space="preserve"> is used to identify a destination of a NR sidelink communication.</w:t>
      </w:r>
    </w:p>
    <w:p w14:paraId="0144582B" w14:textId="77777777" w:rsidR="00A8221D" w:rsidRPr="00B55E3E" w:rsidRDefault="00A8221D" w:rsidP="00A8221D">
      <w:pPr>
        <w:pStyle w:val="TH"/>
        <w:rPr>
          <w:b w:val="0"/>
        </w:rPr>
      </w:pPr>
      <w:r w:rsidRPr="00B55E3E">
        <w:rPr>
          <w:i/>
          <w:iCs/>
        </w:rPr>
        <w:lastRenderedPageBreak/>
        <w:t>SL-DestinationIdentity</w:t>
      </w:r>
      <w:r w:rsidRPr="00B55E3E">
        <w:t xml:space="preserve"> information element</w:t>
      </w:r>
    </w:p>
    <w:p w14:paraId="35F71036" w14:textId="77777777" w:rsidR="00A8221D" w:rsidRPr="00B55E3E" w:rsidRDefault="00A8221D" w:rsidP="00A8221D">
      <w:pPr>
        <w:pStyle w:val="PL"/>
        <w:rPr>
          <w:color w:val="808080"/>
        </w:rPr>
      </w:pPr>
      <w:r w:rsidRPr="00B55E3E">
        <w:rPr>
          <w:color w:val="808080"/>
        </w:rPr>
        <w:t>-- ASN1START</w:t>
      </w:r>
    </w:p>
    <w:p w14:paraId="6235AFFF" w14:textId="77777777" w:rsidR="00A8221D" w:rsidRPr="00B55E3E" w:rsidRDefault="00A8221D" w:rsidP="00A8221D">
      <w:pPr>
        <w:pStyle w:val="PL"/>
        <w:rPr>
          <w:color w:val="808080"/>
        </w:rPr>
      </w:pPr>
      <w:r w:rsidRPr="00B55E3E">
        <w:rPr>
          <w:color w:val="808080"/>
        </w:rPr>
        <w:t>-- TAG-SL-DESTINATIONIDENTITY-START</w:t>
      </w:r>
    </w:p>
    <w:p w14:paraId="40ADC0C6" w14:textId="77777777" w:rsidR="00A8221D" w:rsidRPr="00B55E3E" w:rsidRDefault="00A8221D" w:rsidP="00A8221D">
      <w:pPr>
        <w:pStyle w:val="PL"/>
      </w:pPr>
    </w:p>
    <w:p w14:paraId="64C93E6C" w14:textId="77777777" w:rsidR="00A8221D" w:rsidRPr="00B55E3E" w:rsidRDefault="00A8221D" w:rsidP="00A8221D">
      <w:pPr>
        <w:pStyle w:val="PL"/>
      </w:pPr>
      <w:r w:rsidRPr="00B55E3E">
        <w:t xml:space="preserve">SL-DestinationIdentity-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176CB4EA" w14:textId="77777777" w:rsidR="00A8221D" w:rsidRPr="00B55E3E" w:rsidRDefault="00A8221D" w:rsidP="00A8221D">
      <w:pPr>
        <w:pStyle w:val="PL"/>
      </w:pPr>
    </w:p>
    <w:p w14:paraId="40653C44" w14:textId="77777777" w:rsidR="00A8221D" w:rsidRPr="00B55E3E" w:rsidRDefault="00A8221D" w:rsidP="00A8221D">
      <w:pPr>
        <w:pStyle w:val="PL"/>
        <w:rPr>
          <w:color w:val="808080"/>
        </w:rPr>
      </w:pPr>
      <w:r w:rsidRPr="00B55E3E">
        <w:rPr>
          <w:color w:val="808080"/>
        </w:rPr>
        <w:t>-- TAG-SL-DESTINATIONIDENTITY-STOP</w:t>
      </w:r>
    </w:p>
    <w:p w14:paraId="06C5CC95" w14:textId="77777777" w:rsidR="00A8221D" w:rsidRPr="00B55E3E" w:rsidRDefault="00A8221D" w:rsidP="00A8221D">
      <w:pPr>
        <w:pStyle w:val="PL"/>
        <w:rPr>
          <w:color w:val="808080"/>
        </w:rPr>
      </w:pPr>
      <w:r w:rsidRPr="00B55E3E">
        <w:rPr>
          <w:color w:val="808080"/>
        </w:rPr>
        <w:t>-- ASN1STOP</w:t>
      </w:r>
    </w:p>
    <w:p w14:paraId="6D46155E" w14:textId="77777777" w:rsidR="00A8221D" w:rsidRPr="00B55E3E" w:rsidRDefault="00A8221D" w:rsidP="00A8221D"/>
    <w:p w14:paraId="34AE9B8E" w14:textId="77777777" w:rsidR="00A8221D" w:rsidRPr="00B55E3E" w:rsidRDefault="00A8221D" w:rsidP="00A8221D">
      <w:pPr>
        <w:pStyle w:val="Heading4"/>
        <w:rPr>
          <w:i/>
        </w:rPr>
      </w:pPr>
      <w:bookmarkStart w:id="2208" w:name="_Toc76423838"/>
      <w:bookmarkStart w:id="2209" w:name="_Toc115429389"/>
      <w:bookmarkStart w:id="2210" w:name="OLE_LINK20"/>
      <w:r w:rsidRPr="00B55E3E">
        <w:rPr>
          <w:i/>
        </w:rPr>
        <w:t>–</w:t>
      </w:r>
      <w:r w:rsidRPr="00B55E3E">
        <w:rPr>
          <w:i/>
        </w:rPr>
        <w:tab/>
        <w:t>SL-DRX-Config</w:t>
      </w:r>
      <w:bookmarkEnd w:id="2208"/>
      <w:bookmarkEnd w:id="2209"/>
    </w:p>
    <w:p w14:paraId="29925959" w14:textId="77777777" w:rsidR="00A8221D" w:rsidRPr="00B55E3E" w:rsidRDefault="00A8221D" w:rsidP="00A8221D">
      <w:r w:rsidRPr="00B55E3E">
        <w:t>The IE</w:t>
      </w:r>
      <w:r w:rsidRPr="00B55E3E">
        <w:rPr>
          <w:i/>
        </w:rPr>
        <w:t xml:space="preserve"> SL-DRX-Config</w:t>
      </w:r>
      <w:r w:rsidRPr="00B55E3E">
        <w:rPr>
          <w:iCs/>
        </w:rPr>
        <w:t xml:space="preserve"> is </w:t>
      </w:r>
      <w:r w:rsidRPr="00B55E3E">
        <w:t>used to configure DRX related parameters for NR sidelink communication/discovery. The SL DRX timers should be calculated in the unit of physical slot.</w:t>
      </w:r>
    </w:p>
    <w:p w14:paraId="6E7A7F19" w14:textId="77777777" w:rsidR="00A8221D" w:rsidRPr="00B55E3E" w:rsidRDefault="00A8221D" w:rsidP="00A8221D">
      <w:pPr>
        <w:pStyle w:val="TH"/>
        <w:rPr>
          <w:bCs/>
          <w:i/>
          <w:iCs/>
        </w:rPr>
      </w:pPr>
      <w:r w:rsidRPr="00B55E3E">
        <w:rPr>
          <w:bCs/>
          <w:i/>
          <w:iCs/>
        </w:rPr>
        <w:t>SL-DRX-Config information element</w:t>
      </w:r>
    </w:p>
    <w:p w14:paraId="6C6AE521" w14:textId="77777777" w:rsidR="00A8221D" w:rsidRPr="00B55E3E" w:rsidRDefault="00A8221D" w:rsidP="00A8221D">
      <w:pPr>
        <w:pStyle w:val="PL"/>
        <w:rPr>
          <w:color w:val="808080"/>
        </w:rPr>
      </w:pPr>
      <w:r w:rsidRPr="00B55E3E">
        <w:rPr>
          <w:color w:val="808080"/>
        </w:rPr>
        <w:t>-- ASN1START</w:t>
      </w:r>
    </w:p>
    <w:p w14:paraId="5BE5175A" w14:textId="77777777" w:rsidR="00A8221D" w:rsidRPr="00B55E3E" w:rsidRDefault="00A8221D" w:rsidP="00A8221D">
      <w:pPr>
        <w:pStyle w:val="PL"/>
        <w:rPr>
          <w:color w:val="808080"/>
        </w:rPr>
      </w:pPr>
      <w:r w:rsidRPr="00B55E3E">
        <w:rPr>
          <w:color w:val="808080"/>
        </w:rPr>
        <w:t>-- TAG-SL-DRX-CONFIG-START</w:t>
      </w:r>
    </w:p>
    <w:p w14:paraId="7EBDB4FA" w14:textId="77777777" w:rsidR="00A8221D" w:rsidRPr="00B55E3E" w:rsidRDefault="00A8221D" w:rsidP="00A8221D">
      <w:pPr>
        <w:pStyle w:val="PL"/>
      </w:pPr>
    </w:p>
    <w:p w14:paraId="4ED4E07E" w14:textId="77777777" w:rsidR="00A8221D" w:rsidRPr="00B55E3E" w:rsidRDefault="00A8221D" w:rsidP="00A8221D">
      <w:pPr>
        <w:pStyle w:val="PL"/>
      </w:pPr>
      <w:r w:rsidRPr="00B55E3E">
        <w:t xml:space="preserve">SL-DRX-Config-r17 ::=                      </w:t>
      </w:r>
      <w:r w:rsidRPr="00B55E3E">
        <w:rPr>
          <w:color w:val="993366"/>
        </w:rPr>
        <w:t>SEQUENCE</w:t>
      </w:r>
      <w:r w:rsidRPr="00B55E3E">
        <w:t xml:space="preserve"> {</w:t>
      </w:r>
    </w:p>
    <w:p w14:paraId="57B51D69" w14:textId="77777777" w:rsidR="00A8221D" w:rsidRPr="00B55E3E" w:rsidRDefault="00A8221D" w:rsidP="00A8221D">
      <w:pPr>
        <w:pStyle w:val="PL"/>
        <w:rPr>
          <w:color w:val="808080"/>
        </w:rPr>
      </w:pPr>
      <w:r w:rsidRPr="00B55E3E">
        <w:t xml:space="preserve">    sl-DRX-ConfigGC-BC-r17                     SL-DRX-ConfigGC-BC-r17                                                 </w:t>
      </w:r>
      <w:r w:rsidRPr="00B55E3E">
        <w:rPr>
          <w:color w:val="993366"/>
        </w:rPr>
        <w:t>OPTIONAL</w:t>
      </w:r>
      <w:r w:rsidRPr="00B55E3E">
        <w:t xml:space="preserve">,     </w:t>
      </w:r>
      <w:r w:rsidRPr="00B55E3E">
        <w:rPr>
          <w:color w:val="808080"/>
        </w:rPr>
        <w:t>-- Cond HO</w:t>
      </w:r>
    </w:p>
    <w:p w14:paraId="5A36249A" w14:textId="77777777" w:rsidR="00A8221D" w:rsidRPr="00B55E3E" w:rsidRDefault="00A8221D" w:rsidP="00A8221D">
      <w:pPr>
        <w:pStyle w:val="PL"/>
        <w:rPr>
          <w:color w:val="808080"/>
        </w:rPr>
      </w:pPr>
      <w:r w:rsidRPr="00B55E3E">
        <w:t xml:space="preserve">    sl-DRX-ConfigUC-ToRelease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6A271184" w14:textId="77777777" w:rsidR="00A8221D" w:rsidRPr="00B55E3E" w:rsidRDefault="00A8221D" w:rsidP="00A8221D">
      <w:pPr>
        <w:pStyle w:val="PL"/>
        <w:rPr>
          <w:color w:val="808080"/>
        </w:rPr>
      </w:pPr>
      <w:r w:rsidRPr="00B55E3E">
        <w:t xml:space="preserve">    sl-DRX-ConfigUC-ToAddMod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RX-ConfigUC-Info-r17    </w:t>
      </w:r>
      <w:r w:rsidRPr="00B55E3E">
        <w:rPr>
          <w:color w:val="993366"/>
        </w:rPr>
        <w:t>OPTIONAL</w:t>
      </w:r>
      <w:r w:rsidRPr="00B55E3E">
        <w:t xml:space="preserve">,     </w:t>
      </w:r>
      <w:r w:rsidRPr="00B55E3E">
        <w:rPr>
          <w:color w:val="808080"/>
        </w:rPr>
        <w:t>-- Need N</w:t>
      </w:r>
    </w:p>
    <w:p w14:paraId="77D7F288" w14:textId="77777777" w:rsidR="00A8221D" w:rsidRPr="00B55E3E" w:rsidRDefault="00A8221D" w:rsidP="00A8221D">
      <w:pPr>
        <w:pStyle w:val="PL"/>
      </w:pPr>
      <w:r w:rsidRPr="00B55E3E">
        <w:t xml:space="preserve">    ...</w:t>
      </w:r>
    </w:p>
    <w:p w14:paraId="328035BB" w14:textId="77777777" w:rsidR="00A8221D" w:rsidRPr="00B55E3E" w:rsidRDefault="00A8221D" w:rsidP="00A8221D">
      <w:pPr>
        <w:pStyle w:val="PL"/>
      </w:pPr>
      <w:r w:rsidRPr="00B55E3E">
        <w:t>}</w:t>
      </w:r>
    </w:p>
    <w:p w14:paraId="7B9A172E" w14:textId="77777777" w:rsidR="00A8221D" w:rsidRPr="00B55E3E" w:rsidRDefault="00A8221D" w:rsidP="00A8221D">
      <w:pPr>
        <w:pStyle w:val="PL"/>
      </w:pPr>
    </w:p>
    <w:p w14:paraId="61782E27" w14:textId="77777777" w:rsidR="00A8221D" w:rsidRPr="00B55E3E" w:rsidRDefault="00A8221D" w:rsidP="00A8221D">
      <w:pPr>
        <w:pStyle w:val="PL"/>
      </w:pPr>
      <w:r w:rsidRPr="00B55E3E">
        <w:t xml:space="preserve">SL-DRX-ConfigUC-Info-r17 ::=               </w:t>
      </w:r>
      <w:r w:rsidRPr="00B55E3E">
        <w:rPr>
          <w:color w:val="993366"/>
        </w:rPr>
        <w:t>SEQUENCE</w:t>
      </w:r>
      <w:r w:rsidRPr="00B55E3E">
        <w:t xml:space="preserve"> {</w:t>
      </w:r>
    </w:p>
    <w:p w14:paraId="5A8F847A" w14:textId="77777777" w:rsidR="00A8221D" w:rsidRPr="00B55E3E" w:rsidRDefault="00A8221D" w:rsidP="00A8221D">
      <w:pPr>
        <w:pStyle w:val="PL"/>
        <w:rPr>
          <w:color w:val="808080"/>
        </w:rPr>
      </w:pPr>
      <w:r w:rsidRPr="00B55E3E">
        <w:t xml:space="preserve">    sl-DestinationIndex-r17                    SL-DestinationIndex-r16                                                </w:t>
      </w:r>
      <w:r w:rsidRPr="00B55E3E">
        <w:rPr>
          <w:color w:val="993366"/>
        </w:rPr>
        <w:t>OPTIONAL</w:t>
      </w:r>
      <w:r w:rsidRPr="00B55E3E">
        <w:t xml:space="preserve">,     </w:t>
      </w:r>
      <w:r w:rsidRPr="00B55E3E">
        <w:rPr>
          <w:color w:val="808080"/>
        </w:rPr>
        <w:t>-- Need N</w:t>
      </w:r>
    </w:p>
    <w:p w14:paraId="4EDA3541" w14:textId="77777777" w:rsidR="00A8221D" w:rsidRPr="00B55E3E" w:rsidRDefault="00A8221D" w:rsidP="00A8221D">
      <w:pPr>
        <w:pStyle w:val="PL"/>
        <w:rPr>
          <w:color w:val="808080"/>
        </w:rPr>
      </w:pPr>
      <w:r w:rsidRPr="00B55E3E">
        <w:t xml:space="preserve">    sl-DRX-ConfigUC-r17                        SL-DRX-ConfigUC-r17                                                    </w:t>
      </w:r>
      <w:r w:rsidRPr="00B55E3E">
        <w:rPr>
          <w:color w:val="993366"/>
        </w:rPr>
        <w:t>OPTIONAL</w:t>
      </w:r>
      <w:r w:rsidRPr="00B55E3E">
        <w:t xml:space="preserve">,     </w:t>
      </w:r>
      <w:r w:rsidRPr="00B55E3E">
        <w:rPr>
          <w:color w:val="808080"/>
        </w:rPr>
        <w:t>-- Need N</w:t>
      </w:r>
    </w:p>
    <w:p w14:paraId="2439DEE6" w14:textId="77777777" w:rsidR="00A8221D" w:rsidRPr="00B55E3E" w:rsidRDefault="00A8221D" w:rsidP="00A8221D">
      <w:pPr>
        <w:pStyle w:val="PL"/>
      </w:pPr>
      <w:r w:rsidRPr="00B55E3E">
        <w:t xml:space="preserve">    ...</w:t>
      </w:r>
    </w:p>
    <w:p w14:paraId="5B28E0B0" w14:textId="77777777" w:rsidR="00A8221D" w:rsidRPr="00B55E3E" w:rsidRDefault="00A8221D" w:rsidP="00A8221D">
      <w:pPr>
        <w:pStyle w:val="PL"/>
      </w:pPr>
      <w:r w:rsidRPr="00B55E3E">
        <w:t>}</w:t>
      </w:r>
    </w:p>
    <w:p w14:paraId="4A40B68C" w14:textId="77777777" w:rsidR="00A8221D" w:rsidRPr="00B55E3E" w:rsidRDefault="00A8221D" w:rsidP="00A8221D">
      <w:pPr>
        <w:pStyle w:val="PL"/>
      </w:pPr>
    </w:p>
    <w:bookmarkEnd w:id="2210"/>
    <w:p w14:paraId="2FA8074E" w14:textId="77777777" w:rsidR="00A8221D" w:rsidRPr="00B55E3E" w:rsidRDefault="00A8221D" w:rsidP="00A8221D">
      <w:pPr>
        <w:pStyle w:val="PL"/>
        <w:rPr>
          <w:color w:val="808080"/>
        </w:rPr>
      </w:pPr>
      <w:r w:rsidRPr="00B55E3E">
        <w:rPr>
          <w:color w:val="808080"/>
        </w:rPr>
        <w:t>-- TAG-SL-DRX-CONFIG-STOP</w:t>
      </w:r>
    </w:p>
    <w:p w14:paraId="5C2D0B22" w14:textId="77777777" w:rsidR="00A8221D" w:rsidRPr="00B55E3E" w:rsidRDefault="00A8221D" w:rsidP="00A8221D">
      <w:pPr>
        <w:pStyle w:val="PL"/>
        <w:rPr>
          <w:color w:val="808080"/>
        </w:rPr>
      </w:pPr>
      <w:r w:rsidRPr="00B55E3E">
        <w:rPr>
          <w:color w:val="808080"/>
        </w:rPr>
        <w:t>-- ASN1STOP</w:t>
      </w:r>
    </w:p>
    <w:p w14:paraId="47110259" w14:textId="77777777" w:rsidR="00A8221D" w:rsidRPr="00B55E3E" w:rsidRDefault="00A8221D" w:rsidP="00A8221D">
      <w:pPr>
        <w:pStyle w:val="PL"/>
      </w:pPr>
    </w:p>
    <w:p w14:paraId="7293F8DB" w14:textId="77777777" w:rsidR="00A8221D" w:rsidRPr="00B55E3E" w:rsidRDefault="00A8221D" w:rsidP="00A8221D">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096F82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1BED24F" w14:textId="77777777" w:rsidR="00A8221D" w:rsidRPr="00B55E3E" w:rsidRDefault="00A8221D" w:rsidP="00FB1467">
            <w:pPr>
              <w:pStyle w:val="TAH"/>
              <w:rPr>
                <w:lang w:eastAsia="sv-SE"/>
              </w:rPr>
            </w:pPr>
            <w:r w:rsidRPr="00B55E3E">
              <w:rPr>
                <w:i/>
                <w:lang w:eastAsia="sv-SE"/>
              </w:rPr>
              <w:t xml:space="preserve">SL-DRX-Config </w:t>
            </w:r>
            <w:r w:rsidRPr="00B55E3E">
              <w:rPr>
                <w:lang w:eastAsia="sv-SE"/>
              </w:rPr>
              <w:t>field descriptions</w:t>
            </w:r>
          </w:p>
        </w:tc>
      </w:tr>
      <w:tr w:rsidR="00A8221D" w:rsidRPr="00B55E3E" w14:paraId="5B0FF54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ABA55F2" w14:textId="77777777" w:rsidR="00A8221D" w:rsidRPr="00B55E3E" w:rsidRDefault="00A8221D" w:rsidP="00FB1467">
            <w:pPr>
              <w:pStyle w:val="TAL"/>
              <w:rPr>
                <w:b/>
                <w:i/>
              </w:rPr>
            </w:pPr>
            <w:r w:rsidRPr="00B55E3E">
              <w:rPr>
                <w:b/>
                <w:i/>
              </w:rPr>
              <w:t>sl-DRX-ConfigGC-BC</w:t>
            </w:r>
          </w:p>
          <w:p w14:paraId="197FE8BA" w14:textId="77777777" w:rsidR="00A8221D" w:rsidRPr="00B55E3E" w:rsidRDefault="00A8221D" w:rsidP="00FB1467">
            <w:pPr>
              <w:pStyle w:val="TAL"/>
            </w:pPr>
            <w:r w:rsidRPr="00B55E3E">
              <w:t>This field indicates the sidelink DRX configurations for groupcast and broadcast communication, as specified in TS 38.321 [3].</w:t>
            </w:r>
          </w:p>
        </w:tc>
      </w:tr>
      <w:tr w:rsidR="00A8221D" w:rsidRPr="00B55E3E" w14:paraId="1DD789CE" w14:textId="77777777" w:rsidTr="00FB146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E413FC5" w14:textId="77777777" w:rsidR="00A8221D" w:rsidRPr="00B55E3E" w:rsidRDefault="00A8221D" w:rsidP="00FB1467">
            <w:pPr>
              <w:pStyle w:val="TAL"/>
              <w:rPr>
                <w:b/>
                <w:i/>
              </w:rPr>
            </w:pPr>
            <w:r w:rsidRPr="00B55E3E">
              <w:rPr>
                <w:b/>
                <w:i/>
              </w:rPr>
              <w:t>sl-DRX-ConfigUC-ToReleaseList</w:t>
            </w:r>
          </w:p>
          <w:p w14:paraId="78382B06" w14:textId="77777777" w:rsidR="00A8221D" w:rsidRPr="00B55E3E" w:rsidRDefault="00A8221D" w:rsidP="00FB1467">
            <w:pPr>
              <w:pStyle w:val="TAL"/>
            </w:pPr>
            <w:r w:rsidRPr="00B55E3E">
              <w:t>This field indicates the sidelink DRX configurations for corresponding unicast destinations to remove.</w:t>
            </w:r>
          </w:p>
        </w:tc>
      </w:tr>
      <w:tr w:rsidR="00A8221D" w:rsidRPr="00B55E3E" w14:paraId="7280B668" w14:textId="77777777" w:rsidTr="00FB146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70CE6ACA" w14:textId="77777777" w:rsidR="00A8221D" w:rsidRPr="00B55E3E" w:rsidRDefault="00A8221D" w:rsidP="00FB1467">
            <w:pPr>
              <w:pStyle w:val="TAL"/>
              <w:rPr>
                <w:b/>
                <w:i/>
              </w:rPr>
            </w:pPr>
            <w:r w:rsidRPr="00B55E3E">
              <w:rPr>
                <w:b/>
                <w:i/>
              </w:rPr>
              <w:t>sl-DRX-ConfigUC-ToAddModList</w:t>
            </w:r>
          </w:p>
          <w:p w14:paraId="39E3C81C" w14:textId="77777777" w:rsidR="00A8221D" w:rsidRPr="00B55E3E" w:rsidRDefault="00A8221D" w:rsidP="00FB1467">
            <w:pPr>
              <w:pStyle w:val="TAL"/>
            </w:pPr>
            <w:r w:rsidRPr="00B55E3E">
              <w:t>This field indicates the sidelink DRX configurations for corresponding unicast destinations to add and/or modify.</w:t>
            </w:r>
          </w:p>
        </w:tc>
      </w:tr>
    </w:tbl>
    <w:p w14:paraId="4EE2A49F" w14:textId="77777777" w:rsidR="00A8221D" w:rsidRPr="00B55E3E" w:rsidRDefault="00A8221D" w:rsidP="00A8221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A8221D" w:rsidRPr="00B55E3E" w14:paraId="5E5C39BC" w14:textId="77777777" w:rsidTr="00FB1467">
        <w:tc>
          <w:tcPr>
            <w:tcW w:w="3407" w:type="dxa"/>
            <w:tcBorders>
              <w:top w:val="single" w:sz="4" w:space="0" w:color="auto"/>
              <w:left w:val="single" w:sz="4" w:space="0" w:color="auto"/>
              <w:bottom w:val="single" w:sz="4" w:space="0" w:color="auto"/>
              <w:right w:val="single" w:sz="4" w:space="0" w:color="auto"/>
            </w:tcBorders>
            <w:hideMark/>
          </w:tcPr>
          <w:p w14:paraId="67D256E1" w14:textId="77777777" w:rsidR="00A8221D" w:rsidRPr="00B55E3E" w:rsidRDefault="00A8221D" w:rsidP="00FB1467">
            <w:pPr>
              <w:pStyle w:val="TAH"/>
              <w:rPr>
                <w:lang w:eastAsia="sv-SE"/>
              </w:rPr>
            </w:pPr>
            <w:r w:rsidRPr="00B55E3E">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0B5BDDE4" w14:textId="77777777" w:rsidR="00A8221D" w:rsidRPr="00B55E3E" w:rsidRDefault="00A8221D" w:rsidP="00FB1467">
            <w:pPr>
              <w:pStyle w:val="TAH"/>
              <w:rPr>
                <w:lang w:eastAsia="sv-SE"/>
              </w:rPr>
            </w:pPr>
            <w:r w:rsidRPr="00B55E3E">
              <w:rPr>
                <w:lang w:eastAsia="sv-SE"/>
              </w:rPr>
              <w:t>Explanation</w:t>
            </w:r>
          </w:p>
        </w:tc>
      </w:tr>
      <w:tr w:rsidR="00A8221D" w:rsidRPr="00B55E3E" w14:paraId="654E0201" w14:textId="77777777" w:rsidTr="00FB1467">
        <w:tc>
          <w:tcPr>
            <w:tcW w:w="3407" w:type="dxa"/>
            <w:tcBorders>
              <w:top w:val="single" w:sz="4" w:space="0" w:color="auto"/>
              <w:left w:val="single" w:sz="4" w:space="0" w:color="auto"/>
              <w:bottom w:val="single" w:sz="4" w:space="0" w:color="auto"/>
              <w:right w:val="single" w:sz="4" w:space="0" w:color="auto"/>
            </w:tcBorders>
            <w:hideMark/>
          </w:tcPr>
          <w:p w14:paraId="131FCD32" w14:textId="77777777" w:rsidR="00A8221D" w:rsidRPr="00B55E3E" w:rsidRDefault="00A8221D" w:rsidP="00FB1467">
            <w:pPr>
              <w:pStyle w:val="TAL"/>
              <w:rPr>
                <w:b/>
                <w:i/>
                <w:lang w:eastAsia="sv-SE"/>
              </w:rPr>
            </w:pPr>
            <w:r w:rsidRPr="00B55E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60FC038" w14:textId="77777777" w:rsidR="00A8221D" w:rsidRPr="00B55E3E" w:rsidRDefault="00A8221D" w:rsidP="00FB1467">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7CAFBC26" w14:textId="77777777" w:rsidR="00A8221D" w:rsidRPr="00B55E3E" w:rsidRDefault="00A8221D" w:rsidP="00A8221D">
      <w:pPr>
        <w:rPr>
          <w:rFonts w:eastAsia="MS Mincho"/>
        </w:rPr>
      </w:pPr>
    </w:p>
    <w:p w14:paraId="7CD1EB32" w14:textId="77777777" w:rsidR="00A8221D" w:rsidRPr="00B55E3E" w:rsidRDefault="00A8221D" w:rsidP="00A8221D">
      <w:pPr>
        <w:pStyle w:val="Heading4"/>
        <w:rPr>
          <w:i/>
        </w:rPr>
      </w:pPr>
      <w:bookmarkStart w:id="2211" w:name="_Toc115429390"/>
      <w:r w:rsidRPr="00B55E3E">
        <w:rPr>
          <w:i/>
        </w:rPr>
        <w:t>–</w:t>
      </w:r>
      <w:r w:rsidRPr="00B55E3E">
        <w:rPr>
          <w:i/>
        </w:rPr>
        <w:tab/>
        <w:t>SL-DRX-ConfigGC-BC</w:t>
      </w:r>
      <w:bookmarkEnd w:id="2211"/>
    </w:p>
    <w:p w14:paraId="1C38E4DD" w14:textId="77777777" w:rsidR="00A8221D" w:rsidRPr="00B55E3E" w:rsidRDefault="00A8221D" w:rsidP="00A8221D">
      <w:r w:rsidRPr="00B55E3E">
        <w:t>The IE</w:t>
      </w:r>
      <w:r w:rsidRPr="00B55E3E">
        <w:rPr>
          <w:i/>
        </w:rPr>
        <w:t xml:space="preserve"> SL-DRX-ConfigGC-BC</w:t>
      </w:r>
      <w:r w:rsidRPr="00B55E3E">
        <w:rPr>
          <w:iCs/>
        </w:rPr>
        <w:t xml:space="preserve"> is </w:t>
      </w:r>
      <w:r w:rsidRPr="00B55E3E">
        <w:t>used to configure DRX related parameters for NR sidelink groupcast and broadcast communication, unicast/broadcast based communication of Direct Link Establishment Request (TS 24.587 [57]), and discovery message.</w:t>
      </w:r>
    </w:p>
    <w:p w14:paraId="4DB0A3F6" w14:textId="77777777" w:rsidR="00A8221D" w:rsidRPr="00B55E3E" w:rsidRDefault="00A8221D" w:rsidP="00A8221D">
      <w:pPr>
        <w:pStyle w:val="TH"/>
      </w:pPr>
      <w:r w:rsidRPr="00B55E3E">
        <w:rPr>
          <w:i/>
          <w:iCs/>
        </w:rPr>
        <w:t>SL-DRX-ConfigGC-BC</w:t>
      </w:r>
      <w:r w:rsidRPr="00B55E3E">
        <w:t xml:space="preserve"> information element</w:t>
      </w:r>
    </w:p>
    <w:p w14:paraId="0C8EFE9E" w14:textId="77777777" w:rsidR="00A8221D" w:rsidRPr="00B55E3E" w:rsidRDefault="00A8221D" w:rsidP="00A8221D">
      <w:pPr>
        <w:pStyle w:val="PL"/>
        <w:rPr>
          <w:color w:val="808080"/>
        </w:rPr>
      </w:pPr>
      <w:r w:rsidRPr="00B55E3E">
        <w:rPr>
          <w:color w:val="808080"/>
        </w:rPr>
        <w:t>-- ASN1START</w:t>
      </w:r>
    </w:p>
    <w:p w14:paraId="64CABC9A" w14:textId="77777777" w:rsidR="00A8221D" w:rsidRPr="00B55E3E" w:rsidRDefault="00A8221D" w:rsidP="00A8221D">
      <w:pPr>
        <w:pStyle w:val="PL"/>
        <w:rPr>
          <w:color w:val="808080"/>
        </w:rPr>
      </w:pPr>
      <w:r w:rsidRPr="00B55E3E">
        <w:rPr>
          <w:color w:val="808080"/>
        </w:rPr>
        <w:t>-- TAG-SL-DRX-CONFIGGC-BC-START</w:t>
      </w:r>
    </w:p>
    <w:p w14:paraId="50B24B8B" w14:textId="77777777" w:rsidR="00A8221D" w:rsidRPr="00B55E3E" w:rsidRDefault="00A8221D" w:rsidP="00A8221D">
      <w:pPr>
        <w:pStyle w:val="PL"/>
      </w:pPr>
    </w:p>
    <w:p w14:paraId="6308E70A" w14:textId="77777777" w:rsidR="00A8221D" w:rsidRPr="00B55E3E" w:rsidRDefault="00A8221D" w:rsidP="00A8221D">
      <w:pPr>
        <w:pStyle w:val="PL"/>
      </w:pPr>
      <w:r w:rsidRPr="00B55E3E">
        <w:t xml:space="preserve">SL-DRX-ConfigGC-BC-r17 ::=      </w:t>
      </w:r>
      <w:r w:rsidRPr="00B55E3E">
        <w:rPr>
          <w:color w:val="993366"/>
        </w:rPr>
        <w:t>SEQUENCE</w:t>
      </w:r>
      <w:r w:rsidRPr="00B55E3E">
        <w:t xml:space="preserve"> {</w:t>
      </w:r>
    </w:p>
    <w:p w14:paraId="679458C6" w14:textId="77777777" w:rsidR="00A8221D" w:rsidRPr="00B55E3E" w:rsidRDefault="00A8221D" w:rsidP="00A8221D">
      <w:pPr>
        <w:pStyle w:val="PL"/>
        <w:rPr>
          <w:color w:val="808080"/>
        </w:rPr>
      </w:pPr>
      <w:r w:rsidRPr="00B55E3E">
        <w:t xml:space="preserve">    sl-DRX-GC-BC-PerQoS-List-r17    </w:t>
      </w:r>
      <w:r w:rsidRPr="00B55E3E">
        <w:rPr>
          <w:color w:val="993366"/>
        </w:rPr>
        <w:t>SEQUENCE</w:t>
      </w:r>
      <w:r w:rsidRPr="00B55E3E">
        <w:t xml:space="preserve"> (</w:t>
      </w:r>
      <w:r w:rsidRPr="00B55E3E">
        <w:rPr>
          <w:color w:val="993366"/>
        </w:rPr>
        <w:t>SIZE</w:t>
      </w:r>
      <w:r w:rsidRPr="00B55E3E">
        <w:t xml:space="preserve"> (1..maxSL-GC-BC-DRX-QoS-r17))</w:t>
      </w:r>
      <w:r w:rsidRPr="00B55E3E">
        <w:rPr>
          <w:color w:val="993366"/>
        </w:rPr>
        <w:t xml:space="preserve"> OF</w:t>
      </w:r>
      <w:r w:rsidRPr="00B55E3E">
        <w:t xml:space="preserve"> </w:t>
      </w:r>
      <w:bookmarkStart w:id="2212" w:name="OLE_LINK23"/>
      <w:r w:rsidRPr="00B55E3E">
        <w:t>SL-DRX-GC-BC-QoS-r17</w:t>
      </w:r>
      <w:bookmarkEnd w:id="2212"/>
      <w:r w:rsidRPr="00B55E3E">
        <w:t xml:space="preserve">        </w:t>
      </w:r>
      <w:r w:rsidRPr="00B55E3E">
        <w:rPr>
          <w:color w:val="993366"/>
        </w:rPr>
        <w:t>OPTIONAL</w:t>
      </w:r>
      <w:r w:rsidRPr="00B55E3E">
        <w:t xml:space="preserve">,    </w:t>
      </w:r>
      <w:r w:rsidRPr="00B55E3E">
        <w:rPr>
          <w:color w:val="808080"/>
        </w:rPr>
        <w:t>-- Need M</w:t>
      </w:r>
    </w:p>
    <w:p w14:paraId="411EA495" w14:textId="77777777" w:rsidR="00A8221D" w:rsidRPr="00B55E3E" w:rsidRDefault="00A8221D" w:rsidP="00A8221D">
      <w:pPr>
        <w:pStyle w:val="PL"/>
        <w:rPr>
          <w:color w:val="808080"/>
        </w:rPr>
      </w:pPr>
      <w:r w:rsidRPr="00B55E3E">
        <w:t xml:space="preserve">    sl-DRX-GC-generic-r17           SL-DRX-GC-Generic-r17                                                       </w:t>
      </w:r>
      <w:r w:rsidRPr="00B55E3E">
        <w:rPr>
          <w:color w:val="993366"/>
        </w:rPr>
        <w:t>OPTIONAL</w:t>
      </w:r>
      <w:r w:rsidRPr="00B55E3E">
        <w:t xml:space="preserve">,    </w:t>
      </w:r>
      <w:r w:rsidRPr="00B55E3E">
        <w:rPr>
          <w:color w:val="808080"/>
        </w:rPr>
        <w:t>-- Need M</w:t>
      </w:r>
    </w:p>
    <w:p w14:paraId="4F9CBD3F" w14:textId="77777777" w:rsidR="00A8221D" w:rsidRPr="00B55E3E" w:rsidRDefault="00A8221D" w:rsidP="00A8221D">
      <w:pPr>
        <w:pStyle w:val="PL"/>
        <w:rPr>
          <w:color w:val="808080"/>
        </w:rPr>
      </w:pPr>
      <w:r w:rsidRPr="00B55E3E">
        <w:t xml:space="preserve">    sl-DefaultDRX-GC-BC-r17         SL-DRX-GC-BC-QoS-r17                                                        </w:t>
      </w:r>
      <w:r w:rsidRPr="00B55E3E">
        <w:rPr>
          <w:color w:val="993366"/>
        </w:rPr>
        <w:t>OPTIONAL</w:t>
      </w:r>
      <w:r w:rsidRPr="00B55E3E">
        <w:t xml:space="preserve">,    </w:t>
      </w:r>
      <w:r w:rsidRPr="00B55E3E">
        <w:rPr>
          <w:color w:val="808080"/>
        </w:rPr>
        <w:t>-- Need M</w:t>
      </w:r>
    </w:p>
    <w:p w14:paraId="4B1500EA" w14:textId="77777777" w:rsidR="00A8221D" w:rsidRPr="00B55E3E" w:rsidRDefault="00A8221D" w:rsidP="00A8221D">
      <w:pPr>
        <w:pStyle w:val="PL"/>
      </w:pPr>
      <w:r w:rsidRPr="00B55E3E">
        <w:t xml:space="preserve">    ...</w:t>
      </w:r>
    </w:p>
    <w:p w14:paraId="7FD0E17A" w14:textId="77777777" w:rsidR="00A8221D" w:rsidRPr="00B55E3E" w:rsidRDefault="00A8221D" w:rsidP="00A8221D">
      <w:pPr>
        <w:pStyle w:val="PL"/>
      </w:pPr>
      <w:r w:rsidRPr="00B55E3E">
        <w:t>}</w:t>
      </w:r>
    </w:p>
    <w:p w14:paraId="0B6708AC" w14:textId="77777777" w:rsidR="00A8221D" w:rsidRPr="00B55E3E" w:rsidRDefault="00A8221D" w:rsidP="00A8221D">
      <w:pPr>
        <w:pStyle w:val="PL"/>
      </w:pPr>
    </w:p>
    <w:p w14:paraId="0AC47200" w14:textId="77777777" w:rsidR="00A8221D" w:rsidRPr="00B55E3E" w:rsidRDefault="00A8221D" w:rsidP="00A8221D">
      <w:pPr>
        <w:pStyle w:val="PL"/>
      </w:pPr>
      <w:bookmarkStart w:id="2213" w:name="OLE_LINK29"/>
      <w:r w:rsidRPr="00B55E3E">
        <w:t xml:space="preserve">SL-DRX-GC-BC-QoS-r17 ::=            </w:t>
      </w:r>
      <w:r w:rsidRPr="00B55E3E">
        <w:rPr>
          <w:color w:val="993366"/>
        </w:rPr>
        <w:t>SEQUENCE</w:t>
      </w:r>
      <w:r w:rsidRPr="00B55E3E">
        <w:t xml:space="preserve"> {</w:t>
      </w:r>
    </w:p>
    <w:p w14:paraId="2D56105D" w14:textId="77777777" w:rsidR="00A8221D" w:rsidRPr="00B55E3E" w:rsidRDefault="00A8221D" w:rsidP="00A8221D">
      <w:pPr>
        <w:pStyle w:val="PL"/>
        <w:rPr>
          <w:color w:val="808080"/>
        </w:rPr>
      </w:pPr>
      <w:r w:rsidRPr="00B55E3E">
        <w:t xml:space="preserve">    </w:t>
      </w:r>
      <w:bookmarkStart w:id="2214" w:name="OLE_LINK32"/>
      <w:bookmarkEnd w:id="2213"/>
      <w:r w:rsidRPr="00B55E3E">
        <w:t xml:space="preserve">sl-DRX-GC-BC-MappedQoS-FlowList-r17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       </w:t>
      </w:r>
      <w:r w:rsidRPr="00B55E3E">
        <w:rPr>
          <w:color w:val="993366"/>
        </w:rPr>
        <w:t>OPTIONAL</w:t>
      </w:r>
      <w:r w:rsidRPr="00B55E3E">
        <w:t xml:space="preserve">,    </w:t>
      </w:r>
      <w:r w:rsidRPr="00B55E3E">
        <w:rPr>
          <w:color w:val="808080"/>
        </w:rPr>
        <w:t>-- Need M</w:t>
      </w:r>
    </w:p>
    <w:bookmarkEnd w:id="2214"/>
    <w:p w14:paraId="59BE999F" w14:textId="77777777" w:rsidR="00A8221D" w:rsidRPr="00B55E3E" w:rsidRDefault="00A8221D" w:rsidP="00A8221D">
      <w:pPr>
        <w:pStyle w:val="PL"/>
      </w:pPr>
      <w:r w:rsidRPr="00B55E3E">
        <w:t xml:space="preserve">    sl-DRX-GC-BC-OnDurationTimer-r17        </w:t>
      </w:r>
      <w:r w:rsidRPr="00B55E3E">
        <w:rPr>
          <w:color w:val="993366"/>
        </w:rPr>
        <w:t>CHOICE</w:t>
      </w:r>
      <w:r w:rsidRPr="00B55E3E">
        <w:t xml:space="preserve"> {</w:t>
      </w:r>
    </w:p>
    <w:p w14:paraId="001860CD" w14:textId="77777777" w:rsidR="00A8221D" w:rsidRPr="00B55E3E" w:rsidRDefault="00A8221D" w:rsidP="00A8221D">
      <w:pPr>
        <w:pStyle w:val="PL"/>
      </w:pPr>
      <w:r w:rsidRPr="00B55E3E">
        <w:t xml:space="preserve">                                                subMilliSeconds </w:t>
      </w:r>
      <w:r w:rsidRPr="00B55E3E">
        <w:rPr>
          <w:color w:val="993366"/>
        </w:rPr>
        <w:t>INTEGER</w:t>
      </w:r>
      <w:r w:rsidRPr="00B55E3E">
        <w:t xml:space="preserve"> (1..31),</w:t>
      </w:r>
    </w:p>
    <w:p w14:paraId="42464B80" w14:textId="77777777" w:rsidR="00A8221D" w:rsidRPr="00B55E3E" w:rsidRDefault="00A8221D" w:rsidP="00A8221D">
      <w:pPr>
        <w:pStyle w:val="PL"/>
      </w:pPr>
      <w:r w:rsidRPr="00B55E3E">
        <w:t xml:space="preserve">                                                milliSeconds    </w:t>
      </w:r>
      <w:r w:rsidRPr="00B55E3E">
        <w:rPr>
          <w:color w:val="993366"/>
        </w:rPr>
        <w:t>ENUMERATED</w:t>
      </w:r>
      <w:r w:rsidRPr="00B55E3E">
        <w:t xml:space="preserve"> {</w:t>
      </w:r>
    </w:p>
    <w:p w14:paraId="1DCB3BBB" w14:textId="77777777" w:rsidR="00A8221D" w:rsidRPr="00B55E3E" w:rsidRDefault="00A8221D" w:rsidP="00A8221D">
      <w:pPr>
        <w:pStyle w:val="PL"/>
      </w:pPr>
      <w:r w:rsidRPr="00B55E3E">
        <w:t xml:space="preserve">                                                      ms1, ms2, ms3, ms4, ms5,ms6, ms8, ms10, ms20, ms30, ms40, ms50, ms60,</w:t>
      </w:r>
    </w:p>
    <w:p w14:paraId="18BF27F6" w14:textId="77777777" w:rsidR="00A8221D" w:rsidRPr="00B55E3E" w:rsidRDefault="00A8221D" w:rsidP="00A8221D">
      <w:pPr>
        <w:pStyle w:val="PL"/>
      </w:pPr>
      <w:r w:rsidRPr="00B55E3E">
        <w:t xml:space="preserve">                                                      ms80, ms100, ms200, ms300, ms400, ms500, ms600, ms800, ms1000, ms1200,</w:t>
      </w:r>
    </w:p>
    <w:p w14:paraId="786CD697" w14:textId="77777777" w:rsidR="00A8221D" w:rsidRPr="00B55E3E" w:rsidRDefault="00A8221D" w:rsidP="00A8221D">
      <w:pPr>
        <w:pStyle w:val="PL"/>
      </w:pPr>
      <w:r w:rsidRPr="00B55E3E">
        <w:t xml:space="preserve">                                                      ms1600, spare8, spare7, spare6, spare5, spare4, spare3, spare2, spare1}</w:t>
      </w:r>
    </w:p>
    <w:p w14:paraId="027150FA" w14:textId="77777777" w:rsidR="00A8221D" w:rsidRPr="00B55E3E" w:rsidRDefault="00A8221D" w:rsidP="00A8221D">
      <w:pPr>
        <w:pStyle w:val="PL"/>
      </w:pPr>
      <w:r w:rsidRPr="00B55E3E">
        <w:t xml:space="preserve">                                            },</w:t>
      </w:r>
    </w:p>
    <w:p w14:paraId="503C2C82" w14:textId="77777777" w:rsidR="00A8221D" w:rsidRPr="00B55E3E" w:rsidRDefault="00A8221D" w:rsidP="00A8221D">
      <w:pPr>
        <w:pStyle w:val="PL"/>
      </w:pPr>
      <w:r w:rsidRPr="00B55E3E">
        <w:t xml:space="preserve">    sl-DRX-GC-InactivityTimer-r17           </w:t>
      </w:r>
      <w:r w:rsidRPr="00B55E3E">
        <w:rPr>
          <w:color w:val="993366"/>
        </w:rPr>
        <w:t>ENUMERATED</w:t>
      </w:r>
      <w:r w:rsidRPr="00B55E3E">
        <w:t xml:space="preserve"> {</w:t>
      </w:r>
    </w:p>
    <w:p w14:paraId="2F845F15" w14:textId="77777777" w:rsidR="00A8221D" w:rsidRPr="00B55E3E" w:rsidRDefault="00A8221D" w:rsidP="00A8221D">
      <w:pPr>
        <w:pStyle w:val="PL"/>
      </w:pPr>
      <w:r w:rsidRPr="00B55E3E">
        <w:t xml:space="preserve">                                                ms0, ms1, ms2, ms3, ms4, ms5, ms6, ms8, ms10, ms20, ms30, ms40, ms50, ms60, ms80,</w:t>
      </w:r>
    </w:p>
    <w:p w14:paraId="044069AC" w14:textId="77777777" w:rsidR="00A8221D" w:rsidRPr="00B55E3E" w:rsidRDefault="00A8221D" w:rsidP="00A8221D">
      <w:pPr>
        <w:pStyle w:val="PL"/>
      </w:pPr>
      <w:r w:rsidRPr="00B55E3E">
        <w:t xml:space="preserve">                                                ms100, ms200, ms300, ms500, ms750, ms1280, ms1920, ms2560, spare9, spare8,</w:t>
      </w:r>
    </w:p>
    <w:p w14:paraId="36229213" w14:textId="77777777" w:rsidR="00A8221D" w:rsidRPr="00B55E3E" w:rsidRDefault="00A8221D" w:rsidP="00A8221D">
      <w:pPr>
        <w:pStyle w:val="PL"/>
      </w:pPr>
      <w:r w:rsidRPr="00B55E3E">
        <w:t xml:space="preserve">                                                spare7, spare6, spare5, spare4, spare3, spare2, spare1},</w:t>
      </w:r>
    </w:p>
    <w:p w14:paraId="674AAB48" w14:textId="77777777" w:rsidR="00A8221D" w:rsidRPr="00B55E3E" w:rsidRDefault="00A8221D" w:rsidP="00A8221D">
      <w:pPr>
        <w:pStyle w:val="PL"/>
      </w:pPr>
      <w:bookmarkStart w:id="2215" w:name="OLE_LINK27"/>
      <w:bookmarkStart w:id="2216" w:name="OLE_LINK28"/>
      <w:r w:rsidRPr="00B55E3E">
        <w:t xml:space="preserve">    </w:t>
      </w:r>
      <w:bookmarkEnd w:id="2215"/>
      <w:bookmarkEnd w:id="2216"/>
      <w:r w:rsidRPr="00B55E3E">
        <w:t xml:space="preserve">sl-DRX-GC-BC-Cycle-r17                  </w:t>
      </w:r>
      <w:r w:rsidRPr="00B55E3E">
        <w:rPr>
          <w:color w:val="993366"/>
        </w:rPr>
        <w:t>ENUMERATED</w:t>
      </w:r>
      <w:r w:rsidRPr="00B55E3E">
        <w:t xml:space="preserve"> {</w:t>
      </w:r>
    </w:p>
    <w:p w14:paraId="3699D4D4" w14:textId="77777777" w:rsidR="00A8221D" w:rsidRPr="00B55E3E" w:rsidRDefault="00A8221D" w:rsidP="00A8221D">
      <w:pPr>
        <w:pStyle w:val="PL"/>
      </w:pPr>
      <w:r w:rsidRPr="00B55E3E">
        <w:t xml:space="preserve">                                                ms10, ms20, ms32, ms40, ms60, ms64, ms70, ms80, ms128, ms160, ms256, ms320, ms512,</w:t>
      </w:r>
    </w:p>
    <w:p w14:paraId="4686A387" w14:textId="77777777" w:rsidR="00A8221D" w:rsidRPr="00B55E3E" w:rsidRDefault="00A8221D" w:rsidP="00A8221D">
      <w:pPr>
        <w:pStyle w:val="PL"/>
      </w:pPr>
      <w:r w:rsidRPr="00B55E3E">
        <w:t xml:space="preserve">                                                ms640, ms1024, ms1280, ms2048, ms2560, ms5120, ms10240, spare12, spare11, spare10,</w:t>
      </w:r>
    </w:p>
    <w:p w14:paraId="363C5C11" w14:textId="77777777" w:rsidR="00A8221D" w:rsidRPr="00B55E3E" w:rsidRDefault="00A8221D" w:rsidP="00A8221D">
      <w:pPr>
        <w:pStyle w:val="PL"/>
      </w:pPr>
      <w:r w:rsidRPr="00B55E3E">
        <w:t xml:space="preserve">                                                spare9, spare8, spare7, spare6, spare5, spare4, spare3, spare2, spare1},</w:t>
      </w:r>
    </w:p>
    <w:p w14:paraId="44A4D2D7" w14:textId="77777777" w:rsidR="00A8221D" w:rsidRPr="00B55E3E" w:rsidRDefault="00A8221D" w:rsidP="00A8221D">
      <w:pPr>
        <w:pStyle w:val="PL"/>
      </w:pPr>
      <w:r w:rsidRPr="00B55E3E">
        <w:t xml:space="preserve">    ...</w:t>
      </w:r>
    </w:p>
    <w:p w14:paraId="023953B5" w14:textId="77777777" w:rsidR="00A8221D" w:rsidRPr="00B55E3E" w:rsidRDefault="00A8221D" w:rsidP="00A8221D">
      <w:pPr>
        <w:pStyle w:val="PL"/>
      </w:pPr>
      <w:r w:rsidRPr="00B55E3E">
        <w:t>}</w:t>
      </w:r>
    </w:p>
    <w:p w14:paraId="6C4CF2CF" w14:textId="77777777" w:rsidR="00A8221D" w:rsidRPr="00B55E3E" w:rsidRDefault="00A8221D" w:rsidP="00A8221D">
      <w:pPr>
        <w:pStyle w:val="PL"/>
      </w:pPr>
    </w:p>
    <w:p w14:paraId="5F0BE7E9" w14:textId="77777777" w:rsidR="00A8221D" w:rsidRPr="00B55E3E" w:rsidRDefault="00A8221D" w:rsidP="00A8221D">
      <w:pPr>
        <w:pStyle w:val="PL"/>
      </w:pPr>
      <w:r w:rsidRPr="00B55E3E">
        <w:t xml:space="preserve">SL-DRX-GC-Generic-r17 ::=               </w:t>
      </w:r>
      <w:r w:rsidRPr="00B55E3E">
        <w:rPr>
          <w:color w:val="993366"/>
        </w:rPr>
        <w:t>SEQUENCE</w:t>
      </w:r>
      <w:r w:rsidRPr="00B55E3E">
        <w:t xml:space="preserve"> {</w:t>
      </w:r>
    </w:p>
    <w:p w14:paraId="66CCB806" w14:textId="77777777" w:rsidR="00A8221D" w:rsidRPr="00B55E3E" w:rsidRDefault="00A8221D" w:rsidP="00A8221D">
      <w:pPr>
        <w:pStyle w:val="PL"/>
        <w:rPr>
          <w:color w:val="808080"/>
        </w:rPr>
      </w:pPr>
      <w:r w:rsidRPr="00B55E3E">
        <w:t xml:space="preserve">    sl-DRX-GC-HARQ-RTT-Timer1-r17           </w:t>
      </w:r>
      <w:r w:rsidRPr="00B55E3E">
        <w:rPr>
          <w:color w:val="993366"/>
        </w:rPr>
        <w:t>ENUMERATED</w:t>
      </w:r>
      <w:r w:rsidRPr="00B55E3E">
        <w:t xml:space="preserve"> {sl0, sl1, sl2, sl4, spare4, spare3, spare2, spare1}       </w:t>
      </w:r>
      <w:r w:rsidRPr="00B55E3E">
        <w:rPr>
          <w:color w:val="993366"/>
        </w:rPr>
        <w:t>OPTIONAL</w:t>
      </w:r>
      <w:r w:rsidRPr="00B55E3E">
        <w:t xml:space="preserve">,  </w:t>
      </w:r>
      <w:r w:rsidRPr="00B55E3E">
        <w:rPr>
          <w:color w:val="808080"/>
        </w:rPr>
        <w:t>-- Need M</w:t>
      </w:r>
    </w:p>
    <w:p w14:paraId="56BCAAF9" w14:textId="77777777" w:rsidR="00A8221D" w:rsidRPr="00B55E3E" w:rsidRDefault="00A8221D" w:rsidP="00A8221D">
      <w:pPr>
        <w:pStyle w:val="PL"/>
        <w:rPr>
          <w:color w:val="808080"/>
        </w:rPr>
      </w:pPr>
      <w:r w:rsidRPr="00B55E3E">
        <w:t xml:space="preserve">    sl-DRX-GC-HARQ-RTT-Timer2-r17           </w:t>
      </w:r>
      <w:r w:rsidRPr="00B55E3E">
        <w:rPr>
          <w:color w:val="993366"/>
        </w:rPr>
        <w:t>ENUMERATED</w:t>
      </w:r>
      <w:r w:rsidRPr="00B55E3E">
        <w:t xml:space="preserve"> {sl0, sl1, sl2, sl4, spare4, spare3, spare2, spare1}       </w:t>
      </w:r>
      <w:r w:rsidRPr="00B55E3E">
        <w:rPr>
          <w:color w:val="993366"/>
        </w:rPr>
        <w:t>OPTIONAL</w:t>
      </w:r>
      <w:r w:rsidRPr="00B55E3E">
        <w:t xml:space="preserve">,  </w:t>
      </w:r>
      <w:r w:rsidRPr="00B55E3E">
        <w:rPr>
          <w:color w:val="808080"/>
        </w:rPr>
        <w:t>-- Need M</w:t>
      </w:r>
    </w:p>
    <w:p w14:paraId="1EF808C5" w14:textId="77777777" w:rsidR="00A8221D" w:rsidRPr="00B55E3E" w:rsidRDefault="00A8221D" w:rsidP="00A8221D">
      <w:pPr>
        <w:pStyle w:val="PL"/>
      </w:pPr>
      <w:r w:rsidRPr="00B55E3E">
        <w:t xml:space="preserve">    sl-DRX-GC-RetransmissionTimer-r17       </w:t>
      </w:r>
      <w:r w:rsidRPr="00B55E3E">
        <w:rPr>
          <w:color w:val="993366"/>
        </w:rPr>
        <w:t>ENUMERATED</w:t>
      </w:r>
      <w:r w:rsidRPr="00B55E3E">
        <w:t xml:space="preserve"> {</w:t>
      </w:r>
    </w:p>
    <w:p w14:paraId="2C754024" w14:textId="77777777" w:rsidR="00A8221D" w:rsidRPr="00B55E3E" w:rsidRDefault="00A8221D" w:rsidP="00A8221D">
      <w:pPr>
        <w:pStyle w:val="PL"/>
      </w:pPr>
      <w:r w:rsidRPr="00B55E3E">
        <w:t xml:space="preserve">                                                sl0, sl1, sl2, sl4, sl6, sl8, sl16, sl24, sl33, sl40, sl64, sl80, sl96, sl112, sl128,</w:t>
      </w:r>
    </w:p>
    <w:p w14:paraId="292A5F00" w14:textId="77777777" w:rsidR="00A8221D" w:rsidRPr="00B55E3E" w:rsidRDefault="00A8221D" w:rsidP="00A8221D">
      <w:pPr>
        <w:pStyle w:val="PL"/>
      </w:pPr>
      <w:r w:rsidRPr="00B55E3E">
        <w:t xml:space="preserve">                                                sl160, sl320, spare15, spare14, spare13, spare12, spare11, spare10, spare9, spare8,</w:t>
      </w:r>
    </w:p>
    <w:p w14:paraId="598B4622" w14:textId="77777777" w:rsidR="00A8221D" w:rsidRPr="00B55E3E" w:rsidRDefault="00A8221D" w:rsidP="00A8221D">
      <w:pPr>
        <w:pStyle w:val="PL"/>
      </w:pPr>
      <w:r w:rsidRPr="00B55E3E">
        <w:t xml:space="preserve">                                                spare7, spare6, spare5, spare4, spare3, spare2, spare1}</w:t>
      </w:r>
    </w:p>
    <w:p w14:paraId="4F0E7CF6" w14:textId="77777777" w:rsidR="00A8221D" w:rsidRPr="00B55E3E" w:rsidRDefault="00A8221D" w:rsidP="00A8221D">
      <w:pPr>
        <w:pStyle w:val="PL"/>
      </w:pPr>
      <w:r w:rsidRPr="00B55E3E">
        <w:lastRenderedPageBreak/>
        <w:t>}</w:t>
      </w:r>
    </w:p>
    <w:p w14:paraId="79DCD7CF" w14:textId="77777777" w:rsidR="00A8221D" w:rsidRPr="00B55E3E" w:rsidRDefault="00A8221D" w:rsidP="00A8221D">
      <w:pPr>
        <w:pStyle w:val="PL"/>
      </w:pPr>
    </w:p>
    <w:p w14:paraId="2850165D" w14:textId="77777777" w:rsidR="00A8221D" w:rsidRPr="00B55E3E" w:rsidRDefault="00A8221D" w:rsidP="00A8221D">
      <w:pPr>
        <w:pStyle w:val="PL"/>
        <w:rPr>
          <w:color w:val="808080"/>
        </w:rPr>
      </w:pPr>
      <w:r w:rsidRPr="00B55E3E">
        <w:rPr>
          <w:color w:val="808080"/>
        </w:rPr>
        <w:t>-- TAG-SL-DRX-CONFIGGC-BC-STOP</w:t>
      </w:r>
    </w:p>
    <w:p w14:paraId="2376B27F" w14:textId="77777777" w:rsidR="00A8221D" w:rsidRPr="00B55E3E" w:rsidRDefault="00A8221D" w:rsidP="00A8221D">
      <w:pPr>
        <w:pStyle w:val="PL"/>
        <w:rPr>
          <w:color w:val="808080"/>
        </w:rPr>
      </w:pPr>
      <w:r w:rsidRPr="00B55E3E">
        <w:rPr>
          <w:color w:val="808080"/>
        </w:rPr>
        <w:t>-- ASN1STOP</w:t>
      </w:r>
    </w:p>
    <w:p w14:paraId="1BAA7B45" w14:textId="77777777" w:rsidR="00A8221D" w:rsidRPr="00B55E3E" w:rsidRDefault="00A8221D" w:rsidP="00A8221D">
      <w:pPr>
        <w:pStyle w:val="PL"/>
      </w:pPr>
    </w:p>
    <w:p w14:paraId="7647C45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5716A6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A43C88C" w14:textId="77777777" w:rsidR="00A8221D" w:rsidRPr="00B55E3E" w:rsidRDefault="00A8221D" w:rsidP="00FB1467">
            <w:pPr>
              <w:pStyle w:val="TAH"/>
              <w:rPr>
                <w:i/>
                <w:lang w:eastAsia="sv-SE"/>
              </w:rPr>
            </w:pPr>
            <w:r w:rsidRPr="00B55E3E">
              <w:rPr>
                <w:i/>
                <w:lang w:eastAsia="sv-SE"/>
              </w:rPr>
              <w:t>SL-DRX-ConfigGC-BC field descriptions</w:t>
            </w:r>
          </w:p>
        </w:tc>
      </w:tr>
      <w:tr w:rsidR="00A8221D" w:rsidRPr="00B55E3E" w14:paraId="319D11B3" w14:textId="77777777" w:rsidTr="00FB1467">
        <w:tc>
          <w:tcPr>
            <w:tcW w:w="14173" w:type="dxa"/>
            <w:tcBorders>
              <w:top w:val="single" w:sz="4" w:space="0" w:color="auto"/>
              <w:left w:val="single" w:sz="4" w:space="0" w:color="auto"/>
              <w:bottom w:val="single" w:sz="4" w:space="0" w:color="auto"/>
              <w:right w:val="single" w:sz="4" w:space="0" w:color="auto"/>
            </w:tcBorders>
          </w:tcPr>
          <w:p w14:paraId="7B0C5040" w14:textId="77777777" w:rsidR="00A8221D" w:rsidRPr="00B55E3E" w:rsidRDefault="00A8221D" w:rsidP="00FB1467">
            <w:pPr>
              <w:pStyle w:val="TAL"/>
              <w:rPr>
                <w:b/>
                <w:i/>
                <w:lang w:eastAsia="sv-SE"/>
              </w:rPr>
            </w:pPr>
            <w:r w:rsidRPr="00B55E3E">
              <w:rPr>
                <w:b/>
                <w:i/>
                <w:lang w:eastAsia="sv-SE"/>
              </w:rPr>
              <w:t>sl-DefaultDRX-GC-BC</w:t>
            </w:r>
          </w:p>
          <w:p w14:paraId="226FAF19" w14:textId="77777777" w:rsidR="00A8221D" w:rsidRPr="00B55E3E" w:rsidRDefault="00A8221D" w:rsidP="00FB1467">
            <w:pPr>
              <w:pStyle w:val="TAL"/>
              <w:rPr>
                <w:b/>
                <w:i/>
                <w:lang w:eastAsia="sv-SE"/>
              </w:rPr>
            </w:pPr>
            <w:r w:rsidRPr="00B55E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sidRPr="00B55E3E">
              <w:rPr>
                <w:rFonts w:cs="Arial"/>
                <w:lang w:eastAsia="sv-SE"/>
              </w:rPr>
              <w:t xml:space="preserve"> and discovery message</w:t>
            </w:r>
            <w:r w:rsidRPr="00B55E3E">
              <w:rPr>
                <w:lang w:eastAsia="sv-SE"/>
              </w:rPr>
              <w:t>.</w:t>
            </w:r>
          </w:p>
        </w:tc>
      </w:tr>
      <w:tr w:rsidR="00A8221D" w:rsidRPr="00B55E3E" w14:paraId="59BDD05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1BCBBAB" w14:textId="77777777" w:rsidR="00A8221D" w:rsidRPr="00B55E3E" w:rsidRDefault="00A8221D" w:rsidP="00FB1467">
            <w:pPr>
              <w:pStyle w:val="TAL"/>
              <w:rPr>
                <w:b/>
                <w:i/>
                <w:lang w:eastAsia="sv-SE"/>
              </w:rPr>
            </w:pPr>
            <w:r w:rsidRPr="00B55E3E">
              <w:rPr>
                <w:b/>
                <w:i/>
                <w:lang w:eastAsia="sv-SE"/>
              </w:rPr>
              <w:t>sl-DRX-GC-BC-PerQoS-List</w:t>
            </w:r>
          </w:p>
          <w:p w14:paraId="70787F70" w14:textId="77777777" w:rsidR="00A8221D" w:rsidRPr="00B55E3E" w:rsidRDefault="00A8221D" w:rsidP="00FB1467">
            <w:pPr>
              <w:pStyle w:val="TAL"/>
              <w:rPr>
                <w:szCs w:val="22"/>
                <w:lang w:eastAsia="zh-CN"/>
              </w:rPr>
            </w:pPr>
            <w:r w:rsidRPr="00B55E3E">
              <w:rPr>
                <w:lang w:eastAsia="zh-CN"/>
              </w:rPr>
              <w:t>List of one or multiple sidelink DRX configurations for groupcast and broadcast communication, which are mapped from QoS profile(s).</w:t>
            </w:r>
          </w:p>
        </w:tc>
      </w:tr>
      <w:tr w:rsidR="00A8221D" w:rsidRPr="00B55E3E" w14:paraId="44AC165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1ED8B2A" w14:textId="77777777" w:rsidR="00A8221D" w:rsidRPr="00B55E3E" w:rsidRDefault="00A8221D" w:rsidP="00FB1467">
            <w:pPr>
              <w:pStyle w:val="TAL"/>
              <w:rPr>
                <w:b/>
                <w:i/>
                <w:lang w:eastAsia="sv-SE"/>
              </w:rPr>
            </w:pPr>
            <w:r w:rsidRPr="00B55E3E">
              <w:rPr>
                <w:b/>
                <w:i/>
                <w:lang w:eastAsia="sv-SE"/>
              </w:rPr>
              <w:t>sl-DRX-GC-BC-Cycle</w:t>
            </w:r>
          </w:p>
          <w:p w14:paraId="7100BEFE" w14:textId="77777777" w:rsidR="00A8221D" w:rsidRPr="00B55E3E" w:rsidRDefault="00A8221D" w:rsidP="00FB1467">
            <w:pPr>
              <w:pStyle w:val="TAL"/>
              <w:rPr>
                <w:szCs w:val="22"/>
                <w:lang w:eastAsia="sv-SE"/>
              </w:rPr>
            </w:pPr>
            <w:r w:rsidRPr="00B55E3E">
              <w:rPr>
                <w:lang w:eastAsia="zh-CN"/>
              </w:rPr>
              <w:t xml:space="preserve">Value in ms, ms10 corresponds to 10ms, ms20 corresponds to 20 ms, ms32 corresponds to 32 ms, and so on. </w:t>
            </w:r>
          </w:p>
        </w:tc>
      </w:tr>
      <w:tr w:rsidR="00A8221D" w:rsidRPr="00B55E3E" w14:paraId="4554C57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8E15854" w14:textId="77777777" w:rsidR="00A8221D" w:rsidRPr="00B55E3E" w:rsidRDefault="00A8221D" w:rsidP="00FB1467">
            <w:pPr>
              <w:pStyle w:val="TAL"/>
              <w:rPr>
                <w:b/>
                <w:i/>
                <w:lang w:eastAsia="sv-SE"/>
              </w:rPr>
            </w:pPr>
            <w:bookmarkStart w:id="2217" w:name="OLE_LINK34"/>
            <w:bookmarkStart w:id="2218" w:name="OLE_LINK35"/>
            <w:r w:rsidRPr="00B55E3E">
              <w:rPr>
                <w:b/>
                <w:i/>
                <w:lang w:eastAsia="sv-SE"/>
              </w:rPr>
              <w:t>sl-DRX-GC-BC-MappedQoS-FlowsList</w:t>
            </w:r>
          </w:p>
          <w:p w14:paraId="180650C1" w14:textId="77777777" w:rsidR="00A8221D" w:rsidRPr="00B55E3E" w:rsidRDefault="00A8221D" w:rsidP="00FB1467">
            <w:pPr>
              <w:pStyle w:val="TAL"/>
              <w:rPr>
                <w:szCs w:val="22"/>
                <w:lang w:eastAsia="sv-SE"/>
              </w:rPr>
            </w:pPr>
            <w:r w:rsidRPr="00B55E3E">
              <w:rPr>
                <w:lang w:eastAsia="zh-CN"/>
              </w:rPr>
              <w:t>List of QoS profiles of the NR sidelink communication, which are mapped to a sidelink DRX configuration.</w:t>
            </w:r>
            <w:bookmarkEnd w:id="2217"/>
            <w:bookmarkEnd w:id="2218"/>
          </w:p>
        </w:tc>
      </w:tr>
      <w:tr w:rsidR="00A8221D" w:rsidRPr="00B55E3E" w14:paraId="6A831CC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0285FC3" w14:textId="77777777" w:rsidR="00A8221D" w:rsidRPr="00B55E3E" w:rsidRDefault="00A8221D" w:rsidP="00FB1467">
            <w:pPr>
              <w:pStyle w:val="TAL"/>
              <w:rPr>
                <w:b/>
                <w:i/>
                <w:szCs w:val="22"/>
                <w:lang w:eastAsia="sv-SE"/>
              </w:rPr>
            </w:pPr>
            <w:r w:rsidRPr="00B55E3E">
              <w:rPr>
                <w:b/>
                <w:i/>
                <w:lang w:eastAsia="sv-SE"/>
              </w:rPr>
              <w:t>sl-DRX-GC-BC-OnDurationTimer</w:t>
            </w:r>
          </w:p>
          <w:p w14:paraId="07EEAD83" w14:textId="77777777" w:rsidR="00A8221D" w:rsidRPr="00B55E3E" w:rsidRDefault="00A8221D" w:rsidP="00FB1467">
            <w:pPr>
              <w:pStyle w:val="TAL"/>
              <w:rPr>
                <w:szCs w:val="22"/>
                <w:lang w:eastAsia="sv-SE"/>
              </w:rPr>
            </w:pPr>
            <w:r w:rsidRPr="00B55E3E">
              <w:rPr>
                <w:lang w:eastAsia="zh-CN"/>
              </w:rPr>
              <w:t>Value in multiples of 1/32 ms (subMilliSeconds) or in ms (milliSecond). For the latter, value ms1 corresponds to 1 ms, value ms2 corresponds to 2 ms, and so on.</w:t>
            </w:r>
          </w:p>
        </w:tc>
      </w:tr>
      <w:tr w:rsidR="00A8221D" w:rsidRPr="00B55E3E" w14:paraId="30E10B1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2F311B9" w14:textId="77777777" w:rsidR="00A8221D" w:rsidRPr="00B55E3E" w:rsidRDefault="00A8221D" w:rsidP="00FB1467">
            <w:pPr>
              <w:pStyle w:val="TAL"/>
              <w:rPr>
                <w:b/>
                <w:i/>
                <w:lang w:eastAsia="zh-CN"/>
              </w:rPr>
            </w:pPr>
            <w:r w:rsidRPr="00B55E3E">
              <w:rPr>
                <w:b/>
                <w:i/>
                <w:lang w:eastAsia="zh-CN"/>
              </w:rPr>
              <w:t>sl-DRX-GC-HARQ-RTT-Timer1, sl-DRX-GC-HARQ-RTT-Timer2</w:t>
            </w:r>
          </w:p>
          <w:p w14:paraId="01FBB87B" w14:textId="77777777" w:rsidR="00A8221D" w:rsidRPr="00B55E3E" w:rsidRDefault="00A8221D" w:rsidP="00FB1467">
            <w:pPr>
              <w:pStyle w:val="TAL"/>
              <w:rPr>
                <w:lang w:eastAsia="zh-CN"/>
              </w:rPr>
            </w:pPr>
            <w:r w:rsidRPr="00B55E3E">
              <w:rPr>
                <w:lang w:eastAsia="zh-CN"/>
              </w:rPr>
              <w:t>Value in number of slot lengths of the BWP where the transport block was received.</w:t>
            </w:r>
            <w:r w:rsidRPr="00B55E3E">
              <w:t xml:space="preserve"> </w:t>
            </w:r>
            <w:r w:rsidRPr="00B55E3E">
              <w:rPr>
                <w:lang w:eastAsia="zh-CN"/>
              </w:rPr>
              <w:t xml:space="preserve">Value sl0 corresponds to 0 slots, sl1 corresponds to 1 slot, sl2 corresponds to 2 slots, and so on. </w:t>
            </w:r>
            <w:r w:rsidRPr="00B55E3E">
              <w:rPr>
                <w:i/>
                <w:lang w:eastAsia="zh-CN"/>
              </w:rPr>
              <w:t>sl-DRX-GC-HARQ-RTT-Timer1</w:t>
            </w:r>
            <w:r w:rsidRPr="00B55E3E">
              <w:rPr>
                <w:lang w:eastAsia="zh-CN"/>
              </w:rPr>
              <w:t xml:space="preserve"> is used for feedback enabled sidelink HARQ transmission if SCI does not indicate retransmission resource(s). </w:t>
            </w:r>
            <w:r w:rsidRPr="00B55E3E">
              <w:rPr>
                <w:i/>
                <w:lang w:eastAsia="zh-CN"/>
              </w:rPr>
              <w:t>sl-DRX-GC-HARQ-RTT-Timer2</w:t>
            </w:r>
            <w:r w:rsidRPr="00B55E3E">
              <w:rPr>
                <w:lang w:eastAsia="zh-CN"/>
              </w:rPr>
              <w:t xml:space="preserve"> is used for feedback disabled sidelink HARQ transmission in resource pool configured with PSFCH if SCI does not indicate retransmission resource(s).</w:t>
            </w:r>
          </w:p>
        </w:tc>
      </w:tr>
      <w:tr w:rsidR="00A8221D" w:rsidRPr="00B55E3E" w14:paraId="169E6C8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4736B57" w14:textId="77777777" w:rsidR="00A8221D" w:rsidRPr="00B55E3E" w:rsidRDefault="00A8221D" w:rsidP="00FB1467">
            <w:pPr>
              <w:pStyle w:val="TAL"/>
              <w:rPr>
                <w:b/>
                <w:i/>
                <w:lang w:eastAsia="zh-CN"/>
              </w:rPr>
            </w:pPr>
            <w:r w:rsidRPr="00B55E3E">
              <w:rPr>
                <w:b/>
                <w:i/>
                <w:lang w:eastAsia="zh-CN"/>
              </w:rPr>
              <w:t>sl-DRX-GC-Generic</w:t>
            </w:r>
          </w:p>
          <w:p w14:paraId="1AE9CE5C" w14:textId="77777777" w:rsidR="00A8221D" w:rsidRPr="00B55E3E" w:rsidRDefault="00A8221D" w:rsidP="00FB1467">
            <w:pPr>
              <w:pStyle w:val="TAL"/>
              <w:rPr>
                <w:lang w:eastAsia="zh-CN"/>
              </w:rPr>
            </w:pPr>
            <w:r w:rsidRPr="00B55E3E">
              <w:rPr>
                <w:lang w:eastAsia="zh-CN"/>
              </w:rPr>
              <w:t>Indicates a sidelink DRX configuration, which is applicable to any QoS profile or any Destination Layer-2 ID.</w:t>
            </w:r>
          </w:p>
        </w:tc>
      </w:tr>
      <w:tr w:rsidR="00A8221D" w:rsidRPr="00B55E3E" w14:paraId="7B8DAF6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B626FF" w14:textId="77777777" w:rsidR="00A8221D" w:rsidRPr="00B55E3E" w:rsidRDefault="00A8221D" w:rsidP="00FB1467">
            <w:pPr>
              <w:pStyle w:val="TAL"/>
              <w:rPr>
                <w:b/>
                <w:i/>
                <w:szCs w:val="22"/>
                <w:lang w:eastAsia="sv-SE"/>
              </w:rPr>
            </w:pPr>
            <w:r w:rsidRPr="00B55E3E">
              <w:rPr>
                <w:b/>
                <w:i/>
                <w:lang w:eastAsia="sv-SE"/>
              </w:rPr>
              <w:t>sl-DRX-GC-InactivityTimer</w:t>
            </w:r>
          </w:p>
          <w:p w14:paraId="2502E812" w14:textId="77777777" w:rsidR="00A8221D" w:rsidRPr="00B55E3E" w:rsidRDefault="00A8221D" w:rsidP="00FB1467">
            <w:pPr>
              <w:pStyle w:val="TAL"/>
              <w:rPr>
                <w:szCs w:val="22"/>
                <w:lang w:eastAsia="sv-SE"/>
              </w:rPr>
            </w:pPr>
            <w:r w:rsidRPr="00B55E3E">
              <w:rPr>
                <w:lang w:eastAsia="zh-CN"/>
              </w:rPr>
              <w:t>Value in multiple integers of 1 ms, ms0 corresponds to 0, ms1 corresponds to 1 ms, ms2 corresponds to 2 ms, and so on. This field is only valid for groupcast communication.</w:t>
            </w:r>
          </w:p>
        </w:tc>
      </w:tr>
      <w:tr w:rsidR="00A8221D" w:rsidRPr="00B55E3E" w14:paraId="4BDD956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5903EAC" w14:textId="77777777" w:rsidR="00A8221D" w:rsidRPr="00B55E3E" w:rsidRDefault="00A8221D" w:rsidP="00FB1467">
            <w:pPr>
              <w:pStyle w:val="TAL"/>
              <w:rPr>
                <w:b/>
                <w:i/>
                <w:lang w:eastAsia="sv-SE"/>
              </w:rPr>
            </w:pPr>
            <w:r w:rsidRPr="00B55E3E">
              <w:rPr>
                <w:b/>
                <w:i/>
                <w:lang w:eastAsia="sv-SE"/>
              </w:rPr>
              <w:t>sl-DRX-GC-RetransmissionTimer</w:t>
            </w:r>
          </w:p>
          <w:p w14:paraId="09C0FE04" w14:textId="77777777" w:rsidR="00A8221D" w:rsidRPr="00B55E3E" w:rsidRDefault="00A8221D" w:rsidP="00FB1467">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bl>
    <w:p w14:paraId="0EB961DE" w14:textId="77777777" w:rsidR="00A8221D" w:rsidRPr="00B55E3E" w:rsidRDefault="00A8221D" w:rsidP="00A8221D"/>
    <w:p w14:paraId="78EC4621" w14:textId="77777777" w:rsidR="00A8221D" w:rsidRPr="00B55E3E" w:rsidRDefault="00A8221D" w:rsidP="00A8221D">
      <w:pPr>
        <w:pStyle w:val="Heading4"/>
        <w:rPr>
          <w:i/>
        </w:rPr>
      </w:pPr>
      <w:bookmarkStart w:id="2219" w:name="_Toc76423520"/>
      <w:bookmarkStart w:id="2220" w:name="_Toc115429391"/>
      <w:r w:rsidRPr="00B55E3E">
        <w:rPr>
          <w:i/>
        </w:rPr>
        <w:t>–</w:t>
      </w:r>
      <w:r w:rsidRPr="00B55E3E">
        <w:rPr>
          <w:i/>
        </w:rPr>
        <w:tab/>
        <w:t>SL-DRX-Config</w:t>
      </w:r>
      <w:bookmarkEnd w:id="2219"/>
      <w:r w:rsidRPr="00B55E3E">
        <w:rPr>
          <w:i/>
        </w:rPr>
        <w:t>UC</w:t>
      </w:r>
      <w:bookmarkEnd w:id="2220"/>
    </w:p>
    <w:p w14:paraId="1B4B60F1" w14:textId="77777777" w:rsidR="00A8221D" w:rsidRPr="00B55E3E" w:rsidRDefault="00A8221D" w:rsidP="00A8221D">
      <w:r w:rsidRPr="00B55E3E">
        <w:t>The IE SL-</w:t>
      </w:r>
      <w:r w:rsidRPr="00B55E3E">
        <w:rPr>
          <w:i/>
        </w:rPr>
        <w:t>DRX-ConfigUC</w:t>
      </w:r>
      <w:r w:rsidRPr="00B55E3E">
        <w:t xml:space="preserve"> is used to configure sidelink DRX related parameters for unicast communication.</w:t>
      </w:r>
    </w:p>
    <w:p w14:paraId="35D2C841" w14:textId="77777777" w:rsidR="00A8221D" w:rsidRPr="00B55E3E" w:rsidRDefault="00A8221D" w:rsidP="00A8221D">
      <w:pPr>
        <w:pStyle w:val="TH"/>
      </w:pPr>
      <w:r w:rsidRPr="00B55E3E">
        <w:rPr>
          <w:i/>
          <w:iCs/>
        </w:rPr>
        <w:t>SL-DRX-ConfigUC</w:t>
      </w:r>
      <w:r w:rsidRPr="00B55E3E">
        <w:t xml:space="preserve"> information element</w:t>
      </w:r>
    </w:p>
    <w:p w14:paraId="7259431F" w14:textId="77777777" w:rsidR="00A8221D" w:rsidRPr="00B55E3E" w:rsidRDefault="00A8221D" w:rsidP="00A8221D">
      <w:pPr>
        <w:pStyle w:val="PL"/>
        <w:rPr>
          <w:color w:val="808080"/>
        </w:rPr>
      </w:pPr>
      <w:r w:rsidRPr="00B55E3E">
        <w:rPr>
          <w:color w:val="808080"/>
        </w:rPr>
        <w:t>-- ASN1START</w:t>
      </w:r>
    </w:p>
    <w:p w14:paraId="6570F079" w14:textId="77777777" w:rsidR="00A8221D" w:rsidRPr="00B55E3E" w:rsidRDefault="00A8221D" w:rsidP="00A8221D">
      <w:pPr>
        <w:pStyle w:val="PL"/>
        <w:rPr>
          <w:color w:val="808080"/>
        </w:rPr>
      </w:pPr>
      <w:r w:rsidRPr="00B55E3E">
        <w:rPr>
          <w:color w:val="808080"/>
        </w:rPr>
        <w:t>-- TAG-DRX-CONFIGUC-START</w:t>
      </w:r>
    </w:p>
    <w:p w14:paraId="38C647AC" w14:textId="77777777" w:rsidR="00A8221D" w:rsidRPr="00B55E3E" w:rsidRDefault="00A8221D" w:rsidP="00A8221D">
      <w:pPr>
        <w:pStyle w:val="PL"/>
      </w:pPr>
    </w:p>
    <w:p w14:paraId="29B852AC" w14:textId="77777777" w:rsidR="00A8221D" w:rsidRPr="00B55E3E" w:rsidRDefault="00A8221D" w:rsidP="00A8221D">
      <w:pPr>
        <w:pStyle w:val="PL"/>
      </w:pPr>
      <w:r w:rsidRPr="00B55E3E">
        <w:t xml:space="preserve">SL-DRX-ConfigUC-r17 ::=                 </w:t>
      </w:r>
      <w:r w:rsidRPr="00B55E3E">
        <w:rPr>
          <w:color w:val="993366"/>
        </w:rPr>
        <w:t>SEQUENCE</w:t>
      </w:r>
      <w:r w:rsidRPr="00B55E3E">
        <w:t xml:space="preserve"> {</w:t>
      </w:r>
    </w:p>
    <w:p w14:paraId="1F486B60" w14:textId="77777777" w:rsidR="00A8221D" w:rsidRPr="00B55E3E" w:rsidRDefault="00A8221D" w:rsidP="00A8221D">
      <w:pPr>
        <w:pStyle w:val="PL"/>
      </w:pPr>
      <w:r w:rsidRPr="00B55E3E">
        <w:t xml:space="preserve">    sl-drx-onDurationTimer-r17              </w:t>
      </w:r>
      <w:r w:rsidRPr="00B55E3E">
        <w:rPr>
          <w:color w:val="993366"/>
        </w:rPr>
        <w:t>CHOICE</w:t>
      </w:r>
      <w:r w:rsidRPr="00B55E3E">
        <w:t xml:space="preserve"> {</w:t>
      </w:r>
    </w:p>
    <w:p w14:paraId="384C0204" w14:textId="77777777" w:rsidR="00A8221D" w:rsidRPr="00B55E3E" w:rsidRDefault="00A8221D" w:rsidP="00A8221D">
      <w:pPr>
        <w:pStyle w:val="PL"/>
      </w:pPr>
      <w:r w:rsidRPr="00B55E3E">
        <w:t xml:space="preserve">                                                subMilliSeconds </w:t>
      </w:r>
      <w:r w:rsidRPr="00B55E3E">
        <w:rPr>
          <w:color w:val="993366"/>
        </w:rPr>
        <w:t>INTEGER</w:t>
      </w:r>
      <w:r w:rsidRPr="00B55E3E">
        <w:t xml:space="preserve"> (1..31),</w:t>
      </w:r>
    </w:p>
    <w:p w14:paraId="56F61983" w14:textId="77777777" w:rsidR="00A8221D" w:rsidRPr="00B55E3E" w:rsidRDefault="00A8221D" w:rsidP="00A8221D">
      <w:pPr>
        <w:pStyle w:val="PL"/>
      </w:pPr>
      <w:r w:rsidRPr="00B55E3E">
        <w:t xml:space="preserve">                                                milliSeconds    </w:t>
      </w:r>
      <w:r w:rsidRPr="00B55E3E">
        <w:rPr>
          <w:color w:val="993366"/>
        </w:rPr>
        <w:t>ENUMERATED</w:t>
      </w:r>
      <w:r w:rsidRPr="00B55E3E">
        <w:t xml:space="preserve"> {</w:t>
      </w:r>
    </w:p>
    <w:p w14:paraId="3A3D8A10" w14:textId="77777777" w:rsidR="00A8221D" w:rsidRPr="00B55E3E" w:rsidRDefault="00A8221D" w:rsidP="00A8221D">
      <w:pPr>
        <w:pStyle w:val="PL"/>
      </w:pPr>
      <w:r w:rsidRPr="00B55E3E">
        <w:lastRenderedPageBreak/>
        <w:t xml:space="preserve">                                                    ms1, ms2, ms3, ms4, ms5, ms6, ms8, ms10, ms20, ms30, ms40, ms50, ms60,</w:t>
      </w:r>
    </w:p>
    <w:p w14:paraId="65E648A0" w14:textId="77777777" w:rsidR="00A8221D" w:rsidRPr="00B55E3E" w:rsidRDefault="00A8221D" w:rsidP="00A8221D">
      <w:pPr>
        <w:pStyle w:val="PL"/>
      </w:pPr>
      <w:r w:rsidRPr="00B55E3E">
        <w:t xml:space="preserve">                                                    ms80, ms100, ms200, ms300, ms400, ms500, ms600, ms800, ms1000, ms1200,</w:t>
      </w:r>
    </w:p>
    <w:p w14:paraId="4E7D0089" w14:textId="77777777" w:rsidR="00A8221D" w:rsidRPr="00B55E3E" w:rsidRDefault="00A8221D" w:rsidP="00A8221D">
      <w:pPr>
        <w:pStyle w:val="PL"/>
      </w:pPr>
      <w:r w:rsidRPr="00B55E3E">
        <w:t xml:space="preserve">                                                    ms1600, spare8, spare7, spare6, spare5, spare4, spare3, spare2, spare1}</w:t>
      </w:r>
    </w:p>
    <w:p w14:paraId="2C8A5C84" w14:textId="77777777" w:rsidR="00A8221D" w:rsidRPr="00B55E3E" w:rsidRDefault="00A8221D" w:rsidP="00A8221D">
      <w:pPr>
        <w:pStyle w:val="PL"/>
      </w:pPr>
      <w:r w:rsidRPr="00B55E3E">
        <w:t xml:space="preserve">                                            },</w:t>
      </w:r>
    </w:p>
    <w:p w14:paraId="530BF823" w14:textId="77777777" w:rsidR="00A8221D" w:rsidRPr="00B55E3E" w:rsidRDefault="00A8221D" w:rsidP="00A8221D">
      <w:pPr>
        <w:pStyle w:val="PL"/>
      </w:pPr>
      <w:r w:rsidRPr="00B55E3E">
        <w:t xml:space="preserve">    sl-drx-InactivityTimer-r17              </w:t>
      </w:r>
      <w:r w:rsidRPr="00B55E3E">
        <w:rPr>
          <w:color w:val="993366"/>
        </w:rPr>
        <w:t>ENUMERATED</w:t>
      </w:r>
      <w:r w:rsidRPr="00B55E3E">
        <w:t xml:space="preserve"> {</w:t>
      </w:r>
    </w:p>
    <w:p w14:paraId="0D3B3BCC" w14:textId="77777777" w:rsidR="00A8221D" w:rsidRPr="00B55E3E" w:rsidRDefault="00A8221D" w:rsidP="00A8221D">
      <w:pPr>
        <w:pStyle w:val="PL"/>
      </w:pPr>
      <w:r w:rsidRPr="00B55E3E">
        <w:t xml:space="preserve">                                                ms0, ms1, ms2, ms3, ms4, ms5, ms6, ms8, ms10, ms20, ms30, ms40, ms50, ms60, ms80,</w:t>
      </w:r>
    </w:p>
    <w:p w14:paraId="3471B5DC" w14:textId="77777777" w:rsidR="00A8221D" w:rsidRPr="00B55E3E" w:rsidRDefault="00A8221D" w:rsidP="00A8221D">
      <w:pPr>
        <w:pStyle w:val="PL"/>
      </w:pPr>
      <w:r w:rsidRPr="00B55E3E">
        <w:t xml:space="preserve">                                                ms100, ms200, ms300, ms500, ms750, ms1280, ms1920, ms2560, spare9, spare8,</w:t>
      </w:r>
    </w:p>
    <w:p w14:paraId="095A8DF8" w14:textId="77777777" w:rsidR="00A8221D" w:rsidRPr="00B55E3E" w:rsidRDefault="00A8221D" w:rsidP="00A8221D">
      <w:pPr>
        <w:pStyle w:val="PL"/>
      </w:pPr>
      <w:r w:rsidRPr="00B55E3E">
        <w:t xml:space="preserve">                                                spare7, spare6, spare5, spare4, spare3, spare2, spare1},</w:t>
      </w:r>
    </w:p>
    <w:p w14:paraId="72051CC9" w14:textId="77777777" w:rsidR="00A8221D" w:rsidRPr="00B55E3E" w:rsidRDefault="00A8221D" w:rsidP="00A8221D">
      <w:pPr>
        <w:pStyle w:val="PL"/>
        <w:rPr>
          <w:color w:val="808080"/>
        </w:rPr>
      </w:pPr>
      <w:r w:rsidRPr="00B55E3E">
        <w:t xml:space="preserve">    sl-drx-HARQ-RTT-Timer1-r17              </w:t>
      </w:r>
      <w:r w:rsidRPr="00B55E3E">
        <w:rPr>
          <w:color w:val="993366"/>
        </w:rPr>
        <w:t>ENUMERATED</w:t>
      </w:r>
      <w:r w:rsidRPr="00B55E3E">
        <w:t xml:space="preserve"> {sl0, sl1, sl2, sl4, spare4, spare3, spare2, spare1}     </w:t>
      </w:r>
      <w:r w:rsidRPr="00B55E3E">
        <w:rPr>
          <w:color w:val="993366"/>
        </w:rPr>
        <w:t>OPTIONAL</w:t>
      </w:r>
      <w:r w:rsidRPr="00B55E3E">
        <w:t xml:space="preserve">,   </w:t>
      </w:r>
      <w:r w:rsidRPr="00B55E3E">
        <w:rPr>
          <w:color w:val="808080"/>
        </w:rPr>
        <w:t>-- Need M</w:t>
      </w:r>
    </w:p>
    <w:p w14:paraId="492E45FA" w14:textId="77777777" w:rsidR="00A8221D" w:rsidRPr="00B55E3E" w:rsidRDefault="00A8221D" w:rsidP="00A8221D">
      <w:pPr>
        <w:pStyle w:val="PL"/>
        <w:rPr>
          <w:color w:val="808080"/>
        </w:rPr>
      </w:pPr>
      <w:r w:rsidRPr="00B55E3E">
        <w:t xml:space="preserve">    sl-drx-HARQ-RTT-Timer2-r17              </w:t>
      </w:r>
      <w:r w:rsidRPr="00B55E3E">
        <w:rPr>
          <w:color w:val="993366"/>
        </w:rPr>
        <w:t>ENUMERATED</w:t>
      </w:r>
      <w:r w:rsidRPr="00B55E3E">
        <w:t xml:space="preserve"> {sl0, sl1, sl2, sl4, spare4, spare3, spare2, spare1}     </w:t>
      </w:r>
      <w:r w:rsidRPr="00B55E3E">
        <w:rPr>
          <w:color w:val="993366"/>
        </w:rPr>
        <w:t>OPTIONAL</w:t>
      </w:r>
      <w:r w:rsidRPr="00B55E3E">
        <w:t xml:space="preserve">,   </w:t>
      </w:r>
      <w:r w:rsidRPr="00B55E3E">
        <w:rPr>
          <w:color w:val="808080"/>
        </w:rPr>
        <w:t>-- Need M</w:t>
      </w:r>
    </w:p>
    <w:p w14:paraId="0F3F6483" w14:textId="77777777" w:rsidR="00A8221D" w:rsidRPr="00B55E3E" w:rsidRDefault="00A8221D" w:rsidP="00A8221D">
      <w:pPr>
        <w:pStyle w:val="PL"/>
      </w:pPr>
      <w:r w:rsidRPr="00B55E3E">
        <w:t xml:space="preserve">    sl-drx-RetransmissionTimer-r17          </w:t>
      </w:r>
      <w:r w:rsidRPr="00B55E3E">
        <w:rPr>
          <w:color w:val="993366"/>
        </w:rPr>
        <w:t>ENUMERATED</w:t>
      </w:r>
      <w:r w:rsidRPr="00B55E3E">
        <w:t xml:space="preserve"> {</w:t>
      </w:r>
    </w:p>
    <w:p w14:paraId="0DFF9D28" w14:textId="77777777" w:rsidR="00A8221D" w:rsidRPr="00B55E3E" w:rsidRDefault="00A8221D" w:rsidP="00A8221D">
      <w:pPr>
        <w:pStyle w:val="PL"/>
      </w:pPr>
      <w:r w:rsidRPr="00B55E3E">
        <w:t xml:space="preserve">                                                sl0, sl1, sl2, sl4, sl6, sl8, sl16, sl24, sl33, sl40, sl64, sl80, sl96, sl112, sl128,</w:t>
      </w:r>
    </w:p>
    <w:p w14:paraId="223CB76A" w14:textId="77777777" w:rsidR="00A8221D" w:rsidRPr="00B55E3E" w:rsidRDefault="00A8221D" w:rsidP="00A8221D">
      <w:pPr>
        <w:pStyle w:val="PL"/>
      </w:pPr>
      <w:r w:rsidRPr="00B55E3E">
        <w:t xml:space="preserve">                                                sl160, sl320, spare15, spare14, spare13, spare12, spare11, spare10, spare9,</w:t>
      </w:r>
    </w:p>
    <w:p w14:paraId="0E55139C" w14:textId="77777777" w:rsidR="00A8221D" w:rsidRPr="00B55E3E" w:rsidRDefault="00A8221D" w:rsidP="00A8221D">
      <w:pPr>
        <w:pStyle w:val="PL"/>
      </w:pPr>
      <w:r w:rsidRPr="00B55E3E">
        <w:t xml:space="preserve">                                                spare8, spare7, spare6, spare5, spare4, spare3, spare2, spare1},</w:t>
      </w:r>
    </w:p>
    <w:p w14:paraId="70DE00B1" w14:textId="77777777" w:rsidR="00A8221D" w:rsidRPr="00B55E3E" w:rsidRDefault="00A8221D" w:rsidP="00A8221D">
      <w:pPr>
        <w:pStyle w:val="PL"/>
      </w:pPr>
      <w:r w:rsidRPr="00B55E3E">
        <w:t xml:space="preserve">    sl-drx-CycleStartOffset-r17         </w:t>
      </w:r>
      <w:r w:rsidRPr="00B55E3E">
        <w:rPr>
          <w:color w:val="993366"/>
        </w:rPr>
        <w:t>CHOICE</w:t>
      </w:r>
      <w:r w:rsidRPr="00B55E3E">
        <w:t xml:space="preserve"> {</w:t>
      </w:r>
    </w:p>
    <w:p w14:paraId="0FCD68E9" w14:textId="77777777" w:rsidR="00A8221D" w:rsidRPr="00B55E3E" w:rsidRDefault="00A8221D" w:rsidP="00A8221D">
      <w:pPr>
        <w:pStyle w:val="PL"/>
      </w:pPr>
      <w:r w:rsidRPr="00B55E3E">
        <w:t xml:space="preserve">        ms10                                </w:t>
      </w:r>
      <w:r w:rsidRPr="00B55E3E">
        <w:rPr>
          <w:color w:val="993366"/>
        </w:rPr>
        <w:t>INTEGER</w:t>
      </w:r>
      <w:r w:rsidRPr="00B55E3E">
        <w:t>(0..9),</w:t>
      </w:r>
    </w:p>
    <w:p w14:paraId="563E679E" w14:textId="77777777" w:rsidR="00A8221D" w:rsidRPr="00B55E3E" w:rsidRDefault="00A8221D" w:rsidP="00A8221D">
      <w:pPr>
        <w:pStyle w:val="PL"/>
      </w:pPr>
      <w:r w:rsidRPr="00B55E3E">
        <w:t xml:space="preserve">        ms20                                </w:t>
      </w:r>
      <w:r w:rsidRPr="00B55E3E">
        <w:rPr>
          <w:color w:val="993366"/>
        </w:rPr>
        <w:t>INTEGER</w:t>
      </w:r>
      <w:r w:rsidRPr="00B55E3E">
        <w:t>(0..19),</w:t>
      </w:r>
    </w:p>
    <w:p w14:paraId="331A0259" w14:textId="77777777" w:rsidR="00A8221D" w:rsidRPr="00B55E3E" w:rsidRDefault="00A8221D" w:rsidP="00A8221D">
      <w:pPr>
        <w:pStyle w:val="PL"/>
      </w:pPr>
      <w:r w:rsidRPr="00B55E3E">
        <w:t xml:space="preserve">        ms32                                </w:t>
      </w:r>
      <w:r w:rsidRPr="00B55E3E">
        <w:rPr>
          <w:color w:val="993366"/>
        </w:rPr>
        <w:t>INTEGER</w:t>
      </w:r>
      <w:r w:rsidRPr="00B55E3E">
        <w:t>(0..31),</w:t>
      </w:r>
    </w:p>
    <w:p w14:paraId="07D8E408" w14:textId="77777777" w:rsidR="00A8221D" w:rsidRPr="00B55E3E" w:rsidRDefault="00A8221D" w:rsidP="00A8221D">
      <w:pPr>
        <w:pStyle w:val="PL"/>
      </w:pPr>
      <w:r w:rsidRPr="00B55E3E">
        <w:t xml:space="preserve">        ms40                                </w:t>
      </w:r>
      <w:r w:rsidRPr="00B55E3E">
        <w:rPr>
          <w:color w:val="993366"/>
        </w:rPr>
        <w:t>INTEGER</w:t>
      </w:r>
      <w:r w:rsidRPr="00B55E3E">
        <w:t>(0..39),</w:t>
      </w:r>
    </w:p>
    <w:p w14:paraId="26B0B643" w14:textId="77777777" w:rsidR="00A8221D" w:rsidRPr="00B55E3E" w:rsidRDefault="00A8221D" w:rsidP="00A8221D">
      <w:pPr>
        <w:pStyle w:val="PL"/>
      </w:pPr>
      <w:r w:rsidRPr="00B55E3E">
        <w:t xml:space="preserve">        ms60                                </w:t>
      </w:r>
      <w:r w:rsidRPr="00B55E3E">
        <w:rPr>
          <w:color w:val="993366"/>
        </w:rPr>
        <w:t>INTEGER</w:t>
      </w:r>
      <w:r w:rsidRPr="00B55E3E">
        <w:t>(0..59),</w:t>
      </w:r>
    </w:p>
    <w:p w14:paraId="644CFA62" w14:textId="77777777" w:rsidR="00A8221D" w:rsidRPr="00B55E3E" w:rsidRDefault="00A8221D" w:rsidP="00A8221D">
      <w:pPr>
        <w:pStyle w:val="PL"/>
      </w:pPr>
      <w:r w:rsidRPr="00B55E3E">
        <w:t xml:space="preserve">        ms64                                </w:t>
      </w:r>
      <w:r w:rsidRPr="00B55E3E">
        <w:rPr>
          <w:color w:val="993366"/>
        </w:rPr>
        <w:t>INTEGER</w:t>
      </w:r>
      <w:r w:rsidRPr="00B55E3E">
        <w:t>(0..63),</w:t>
      </w:r>
    </w:p>
    <w:p w14:paraId="782E7DD4" w14:textId="77777777" w:rsidR="00A8221D" w:rsidRPr="00B55E3E" w:rsidRDefault="00A8221D" w:rsidP="00A8221D">
      <w:pPr>
        <w:pStyle w:val="PL"/>
      </w:pPr>
      <w:r w:rsidRPr="00B55E3E">
        <w:t xml:space="preserve">        ms70                                </w:t>
      </w:r>
      <w:r w:rsidRPr="00B55E3E">
        <w:rPr>
          <w:color w:val="993366"/>
        </w:rPr>
        <w:t>INTEGER</w:t>
      </w:r>
      <w:r w:rsidRPr="00B55E3E">
        <w:t>(0..69),</w:t>
      </w:r>
    </w:p>
    <w:p w14:paraId="2A9E345D" w14:textId="77777777" w:rsidR="00A8221D" w:rsidRPr="00B55E3E" w:rsidRDefault="00A8221D" w:rsidP="00A8221D">
      <w:pPr>
        <w:pStyle w:val="PL"/>
      </w:pPr>
      <w:r w:rsidRPr="00B55E3E">
        <w:t xml:space="preserve">        ms80                                </w:t>
      </w:r>
      <w:r w:rsidRPr="00B55E3E">
        <w:rPr>
          <w:color w:val="993366"/>
        </w:rPr>
        <w:t>INTEGER</w:t>
      </w:r>
      <w:r w:rsidRPr="00B55E3E">
        <w:t>(0..79),</w:t>
      </w:r>
    </w:p>
    <w:p w14:paraId="124BA17D" w14:textId="77777777" w:rsidR="00A8221D" w:rsidRPr="00B55E3E" w:rsidRDefault="00A8221D" w:rsidP="00A8221D">
      <w:pPr>
        <w:pStyle w:val="PL"/>
      </w:pPr>
      <w:r w:rsidRPr="00B55E3E">
        <w:t xml:space="preserve">        ms128                               </w:t>
      </w:r>
      <w:r w:rsidRPr="00B55E3E">
        <w:rPr>
          <w:color w:val="993366"/>
        </w:rPr>
        <w:t>INTEGER</w:t>
      </w:r>
      <w:r w:rsidRPr="00B55E3E">
        <w:t>(0..127),</w:t>
      </w:r>
    </w:p>
    <w:p w14:paraId="7A7EF9BF" w14:textId="77777777" w:rsidR="00A8221D" w:rsidRPr="00B55E3E" w:rsidRDefault="00A8221D" w:rsidP="00A8221D">
      <w:pPr>
        <w:pStyle w:val="PL"/>
      </w:pPr>
      <w:r w:rsidRPr="00B55E3E">
        <w:t xml:space="preserve">        ms160                               </w:t>
      </w:r>
      <w:r w:rsidRPr="00B55E3E">
        <w:rPr>
          <w:color w:val="993366"/>
        </w:rPr>
        <w:t>INTEGER</w:t>
      </w:r>
      <w:r w:rsidRPr="00B55E3E">
        <w:t>(0..159),</w:t>
      </w:r>
    </w:p>
    <w:p w14:paraId="743FFD35" w14:textId="77777777" w:rsidR="00A8221D" w:rsidRPr="00B55E3E" w:rsidRDefault="00A8221D" w:rsidP="00A8221D">
      <w:pPr>
        <w:pStyle w:val="PL"/>
      </w:pPr>
      <w:r w:rsidRPr="00B55E3E">
        <w:t xml:space="preserve">        ms256                               </w:t>
      </w:r>
      <w:r w:rsidRPr="00B55E3E">
        <w:rPr>
          <w:color w:val="993366"/>
        </w:rPr>
        <w:t>INTEGER</w:t>
      </w:r>
      <w:r w:rsidRPr="00B55E3E">
        <w:t>(0..255),</w:t>
      </w:r>
    </w:p>
    <w:p w14:paraId="55E1DEF3" w14:textId="77777777" w:rsidR="00A8221D" w:rsidRPr="00B55E3E" w:rsidRDefault="00A8221D" w:rsidP="00A8221D">
      <w:pPr>
        <w:pStyle w:val="PL"/>
      </w:pPr>
      <w:r w:rsidRPr="00B55E3E">
        <w:t xml:space="preserve">        ms320                               </w:t>
      </w:r>
      <w:r w:rsidRPr="00B55E3E">
        <w:rPr>
          <w:color w:val="993366"/>
        </w:rPr>
        <w:t>INTEGER</w:t>
      </w:r>
      <w:r w:rsidRPr="00B55E3E">
        <w:t>(0..319),</w:t>
      </w:r>
    </w:p>
    <w:p w14:paraId="5533047D" w14:textId="77777777" w:rsidR="00A8221D" w:rsidRPr="00B55E3E" w:rsidRDefault="00A8221D" w:rsidP="00A8221D">
      <w:pPr>
        <w:pStyle w:val="PL"/>
      </w:pPr>
      <w:r w:rsidRPr="00B55E3E">
        <w:t xml:space="preserve">        ms512                               </w:t>
      </w:r>
      <w:r w:rsidRPr="00B55E3E">
        <w:rPr>
          <w:color w:val="993366"/>
        </w:rPr>
        <w:t>INTEGER</w:t>
      </w:r>
      <w:r w:rsidRPr="00B55E3E">
        <w:t>(0..511),</w:t>
      </w:r>
    </w:p>
    <w:p w14:paraId="2140250D" w14:textId="77777777" w:rsidR="00A8221D" w:rsidRPr="00B55E3E" w:rsidRDefault="00A8221D" w:rsidP="00A8221D">
      <w:pPr>
        <w:pStyle w:val="PL"/>
      </w:pPr>
      <w:r w:rsidRPr="00B55E3E">
        <w:t xml:space="preserve">        ms640                               </w:t>
      </w:r>
      <w:r w:rsidRPr="00B55E3E">
        <w:rPr>
          <w:color w:val="993366"/>
        </w:rPr>
        <w:t>INTEGER</w:t>
      </w:r>
      <w:r w:rsidRPr="00B55E3E">
        <w:t>(0..639),</w:t>
      </w:r>
    </w:p>
    <w:p w14:paraId="34DA1DF1" w14:textId="77777777" w:rsidR="00A8221D" w:rsidRPr="00B55E3E" w:rsidRDefault="00A8221D" w:rsidP="00A8221D">
      <w:pPr>
        <w:pStyle w:val="PL"/>
      </w:pPr>
      <w:r w:rsidRPr="00B55E3E">
        <w:t xml:space="preserve">        ms1024                              </w:t>
      </w:r>
      <w:r w:rsidRPr="00B55E3E">
        <w:rPr>
          <w:color w:val="993366"/>
        </w:rPr>
        <w:t>INTEGER</w:t>
      </w:r>
      <w:r w:rsidRPr="00B55E3E">
        <w:t>(0..1023),</w:t>
      </w:r>
    </w:p>
    <w:p w14:paraId="2EBB8590" w14:textId="77777777" w:rsidR="00A8221D" w:rsidRPr="00B55E3E" w:rsidRDefault="00A8221D" w:rsidP="00A8221D">
      <w:pPr>
        <w:pStyle w:val="PL"/>
      </w:pPr>
      <w:r w:rsidRPr="00B55E3E">
        <w:t xml:space="preserve">        ms1280                              </w:t>
      </w:r>
      <w:r w:rsidRPr="00B55E3E">
        <w:rPr>
          <w:color w:val="993366"/>
        </w:rPr>
        <w:t>INTEGER</w:t>
      </w:r>
      <w:r w:rsidRPr="00B55E3E">
        <w:t>(0..1279),</w:t>
      </w:r>
    </w:p>
    <w:p w14:paraId="6AFFA513" w14:textId="77777777" w:rsidR="00A8221D" w:rsidRPr="00B55E3E" w:rsidRDefault="00A8221D" w:rsidP="00A8221D">
      <w:pPr>
        <w:pStyle w:val="PL"/>
      </w:pPr>
      <w:r w:rsidRPr="00B55E3E">
        <w:t xml:space="preserve">        ms2048                              </w:t>
      </w:r>
      <w:r w:rsidRPr="00B55E3E">
        <w:rPr>
          <w:color w:val="993366"/>
        </w:rPr>
        <w:t>INTEGER</w:t>
      </w:r>
      <w:r w:rsidRPr="00B55E3E">
        <w:t>(0..2047),</w:t>
      </w:r>
    </w:p>
    <w:p w14:paraId="6C6CB9D8" w14:textId="77777777" w:rsidR="00A8221D" w:rsidRPr="00B55E3E" w:rsidRDefault="00A8221D" w:rsidP="00A8221D">
      <w:pPr>
        <w:pStyle w:val="PL"/>
      </w:pPr>
      <w:r w:rsidRPr="00B55E3E">
        <w:t xml:space="preserve">        ms2560                              </w:t>
      </w:r>
      <w:r w:rsidRPr="00B55E3E">
        <w:rPr>
          <w:color w:val="993366"/>
        </w:rPr>
        <w:t>INTEGER</w:t>
      </w:r>
      <w:r w:rsidRPr="00B55E3E">
        <w:t>(0..2559),</w:t>
      </w:r>
    </w:p>
    <w:p w14:paraId="22227BB2" w14:textId="77777777" w:rsidR="00A8221D" w:rsidRPr="00B55E3E" w:rsidRDefault="00A8221D" w:rsidP="00A8221D">
      <w:pPr>
        <w:pStyle w:val="PL"/>
      </w:pPr>
      <w:r w:rsidRPr="00B55E3E">
        <w:t xml:space="preserve">        ms5120                              </w:t>
      </w:r>
      <w:r w:rsidRPr="00B55E3E">
        <w:rPr>
          <w:color w:val="993366"/>
        </w:rPr>
        <w:t>INTEGER</w:t>
      </w:r>
      <w:r w:rsidRPr="00B55E3E">
        <w:t>(0..5119),</w:t>
      </w:r>
    </w:p>
    <w:p w14:paraId="1FF0289E" w14:textId="77777777" w:rsidR="00A8221D" w:rsidRPr="00B55E3E" w:rsidRDefault="00A8221D" w:rsidP="00A8221D">
      <w:pPr>
        <w:pStyle w:val="PL"/>
      </w:pPr>
      <w:r w:rsidRPr="00B55E3E">
        <w:t xml:space="preserve">        ms10240                             </w:t>
      </w:r>
      <w:r w:rsidRPr="00B55E3E">
        <w:rPr>
          <w:color w:val="993366"/>
        </w:rPr>
        <w:t>INTEGER</w:t>
      </w:r>
      <w:r w:rsidRPr="00B55E3E">
        <w:t>(0..10239)</w:t>
      </w:r>
    </w:p>
    <w:p w14:paraId="5B52FDC7" w14:textId="77777777" w:rsidR="00A8221D" w:rsidRPr="00B55E3E" w:rsidRDefault="00A8221D" w:rsidP="00A8221D">
      <w:pPr>
        <w:pStyle w:val="PL"/>
      </w:pPr>
      <w:r w:rsidRPr="00B55E3E">
        <w:t xml:space="preserve">    },</w:t>
      </w:r>
    </w:p>
    <w:p w14:paraId="19DEA6F8" w14:textId="77777777" w:rsidR="00A8221D" w:rsidRPr="00B55E3E" w:rsidRDefault="00A8221D" w:rsidP="00A8221D">
      <w:pPr>
        <w:pStyle w:val="PL"/>
      </w:pPr>
      <w:r w:rsidRPr="00B55E3E">
        <w:t xml:space="preserve">    sl-drx-SlotOffset                       </w:t>
      </w:r>
      <w:r w:rsidRPr="00B55E3E">
        <w:rPr>
          <w:color w:val="993366"/>
        </w:rPr>
        <w:t>INTEGER</w:t>
      </w:r>
      <w:r w:rsidRPr="00B55E3E">
        <w:t xml:space="preserve"> (0..31)</w:t>
      </w:r>
    </w:p>
    <w:p w14:paraId="0DB82C3F" w14:textId="77777777" w:rsidR="00A8221D" w:rsidRPr="00B55E3E" w:rsidRDefault="00A8221D" w:rsidP="00A8221D">
      <w:pPr>
        <w:pStyle w:val="PL"/>
      </w:pPr>
      <w:r w:rsidRPr="00B55E3E">
        <w:t>}</w:t>
      </w:r>
    </w:p>
    <w:p w14:paraId="6D86308B" w14:textId="77777777" w:rsidR="00A8221D" w:rsidRPr="00B55E3E" w:rsidRDefault="00A8221D" w:rsidP="00A8221D">
      <w:pPr>
        <w:pStyle w:val="PL"/>
      </w:pPr>
    </w:p>
    <w:p w14:paraId="50014586" w14:textId="77777777" w:rsidR="00A8221D" w:rsidRPr="00B55E3E" w:rsidRDefault="00A8221D" w:rsidP="00A8221D">
      <w:pPr>
        <w:pStyle w:val="PL"/>
        <w:rPr>
          <w:color w:val="808080"/>
        </w:rPr>
      </w:pPr>
      <w:r w:rsidRPr="00B55E3E">
        <w:rPr>
          <w:color w:val="808080"/>
        </w:rPr>
        <w:t>-- TAG-SL-DRX-CONFIGUC-STOP</w:t>
      </w:r>
    </w:p>
    <w:p w14:paraId="5BD4F76D" w14:textId="77777777" w:rsidR="00A8221D" w:rsidRPr="00B55E3E" w:rsidRDefault="00A8221D" w:rsidP="00A8221D">
      <w:pPr>
        <w:pStyle w:val="PL"/>
        <w:rPr>
          <w:color w:val="808080"/>
        </w:rPr>
      </w:pPr>
      <w:r w:rsidRPr="00B55E3E">
        <w:rPr>
          <w:color w:val="808080"/>
        </w:rPr>
        <w:t>-- ASN1STOP</w:t>
      </w:r>
    </w:p>
    <w:p w14:paraId="1424F0F5" w14:textId="77777777" w:rsidR="00A8221D" w:rsidRPr="00B55E3E" w:rsidRDefault="00A8221D" w:rsidP="00A8221D"/>
    <w:p w14:paraId="683CB11B" w14:textId="77777777" w:rsidR="00A8221D" w:rsidRPr="00B55E3E" w:rsidRDefault="00A8221D" w:rsidP="00A8221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B4C916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B634B4C" w14:textId="77777777" w:rsidR="00A8221D" w:rsidRPr="00B55E3E" w:rsidRDefault="00A8221D" w:rsidP="00FB1467">
            <w:pPr>
              <w:pStyle w:val="TAH"/>
              <w:rPr>
                <w:lang w:eastAsia="sv-SE"/>
              </w:rPr>
            </w:pPr>
            <w:r w:rsidRPr="00B55E3E">
              <w:rPr>
                <w:i/>
                <w:lang w:eastAsia="sv-SE"/>
              </w:rPr>
              <w:lastRenderedPageBreak/>
              <w:t xml:space="preserve">SL-DRX-ConfigUC </w:t>
            </w:r>
            <w:r w:rsidRPr="00B55E3E">
              <w:rPr>
                <w:lang w:eastAsia="sv-SE"/>
              </w:rPr>
              <w:t>field descriptions</w:t>
            </w:r>
          </w:p>
        </w:tc>
      </w:tr>
      <w:tr w:rsidR="00A8221D" w:rsidRPr="00B55E3E" w14:paraId="706CA48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373F550" w14:textId="77777777" w:rsidR="00A8221D" w:rsidRPr="00B55E3E" w:rsidRDefault="00A8221D" w:rsidP="00FB1467">
            <w:pPr>
              <w:pStyle w:val="TAL"/>
              <w:rPr>
                <w:b/>
                <w:i/>
                <w:lang w:eastAsia="sv-SE"/>
              </w:rPr>
            </w:pPr>
            <w:r w:rsidRPr="00B55E3E">
              <w:rPr>
                <w:b/>
                <w:i/>
                <w:lang w:eastAsia="sv-SE"/>
              </w:rPr>
              <w:t>sl-drx-CycleStartOffset</w:t>
            </w:r>
          </w:p>
          <w:p w14:paraId="0296DB6D" w14:textId="77777777" w:rsidR="00A8221D" w:rsidRPr="00B55E3E" w:rsidRDefault="00A8221D" w:rsidP="00FB1467">
            <w:pPr>
              <w:pStyle w:val="TAL"/>
              <w:rPr>
                <w:lang w:eastAsia="sv-SE"/>
              </w:rPr>
            </w:pPr>
            <w:r w:rsidRPr="00B55E3E">
              <w:rPr>
                <w:i/>
                <w:lang w:eastAsia="sv-SE"/>
              </w:rPr>
              <w:t>drx-Cycle</w:t>
            </w:r>
            <w:r w:rsidRPr="00B55E3E">
              <w:rPr>
                <w:lang w:eastAsia="sv-SE"/>
              </w:rPr>
              <w:t xml:space="preserve"> in ms and </w:t>
            </w:r>
            <w:r w:rsidRPr="00B55E3E">
              <w:rPr>
                <w:i/>
                <w:lang w:eastAsia="sv-SE"/>
              </w:rPr>
              <w:t>drx-StartOffset</w:t>
            </w:r>
            <w:r w:rsidRPr="00B55E3E">
              <w:rPr>
                <w:lang w:eastAsia="sv-SE"/>
              </w:rPr>
              <w:t xml:space="preserve"> in multiples of 1 ms.</w:t>
            </w:r>
          </w:p>
        </w:tc>
      </w:tr>
      <w:tr w:rsidR="00A8221D" w:rsidRPr="00B55E3E" w14:paraId="41B565CC" w14:textId="77777777" w:rsidTr="00FB1467">
        <w:tc>
          <w:tcPr>
            <w:tcW w:w="14173" w:type="dxa"/>
            <w:tcBorders>
              <w:top w:val="single" w:sz="4" w:space="0" w:color="auto"/>
              <w:left w:val="single" w:sz="4" w:space="0" w:color="auto"/>
              <w:bottom w:val="single" w:sz="4" w:space="0" w:color="auto"/>
              <w:right w:val="single" w:sz="4" w:space="0" w:color="auto"/>
            </w:tcBorders>
          </w:tcPr>
          <w:p w14:paraId="12F00D1D" w14:textId="77777777" w:rsidR="00A8221D" w:rsidRPr="00B55E3E" w:rsidRDefault="00A8221D" w:rsidP="00FB1467">
            <w:pPr>
              <w:pStyle w:val="TAL"/>
              <w:rPr>
                <w:b/>
                <w:i/>
                <w:lang w:eastAsia="sv-SE"/>
              </w:rPr>
            </w:pPr>
            <w:r w:rsidRPr="00B55E3E">
              <w:rPr>
                <w:b/>
                <w:i/>
                <w:lang w:eastAsia="sv-SE"/>
              </w:rPr>
              <w:t>sl-drx-HARQ-RTT-Timer1, sl-drx-HARQ-RTT-Timer2</w:t>
            </w:r>
          </w:p>
          <w:p w14:paraId="1E33BBB9" w14:textId="77777777" w:rsidR="00A8221D" w:rsidRPr="00B55E3E" w:rsidRDefault="00A8221D" w:rsidP="00FB1467">
            <w:pPr>
              <w:pStyle w:val="TAL"/>
              <w:rPr>
                <w:lang w:eastAsia="sv-SE"/>
              </w:rPr>
            </w:pPr>
            <w:r w:rsidRPr="00B55E3E">
              <w:rPr>
                <w:lang w:eastAsia="sv-SE"/>
              </w:rPr>
              <w:t xml:space="preserve">Value in number of slot lengths of the BWP where the transport block was received. </w:t>
            </w:r>
            <w:r w:rsidRPr="00B55E3E">
              <w:rPr>
                <w:rFonts w:cs="Arial"/>
                <w:lang w:eastAsia="zh-CN"/>
              </w:rPr>
              <w:t>Value sl0 corresponds to 0 slots, sl1 corresponds to 1 slot, sl2 corresponds to 2 slots, and so on.</w:t>
            </w:r>
            <w:r w:rsidRPr="00B55E3E">
              <w:rPr>
                <w:lang w:eastAsia="sv-SE"/>
              </w:rPr>
              <w:t xml:space="preserve"> </w:t>
            </w:r>
            <w:r w:rsidRPr="00B55E3E">
              <w:rPr>
                <w:i/>
                <w:lang w:eastAsia="zh-CN"/>
              </w:rPr>
              <w:t>sl-drx-HARQ-RTT-Timer1</w:t>
            </w:r>
            <w:r w:rsidRPr="00B55E3E">
              <w:rPr>
                <w:lang w:eastAsia="zh-CN"/>
              </w:rPr>
              <w:t xml:space="preserve"> is used for HARQ enabled sidelink transmission if SCI does not indicate retransmission resource(s). </w:t>
            </w:r>
            <w:r w:rsidRPr="00B55E3E">
              <w:rPr>
                <w:i/>
                <w:lang w:eastAsia="zh-CN"/>
              </w:rPr>
              <w:t>sl-drx-HARQ-RTT-Timer2</w:t>
            </w:r>
            <w:r w:rsidRPr="00B55E3E">
              <w:rPr>
                <w:lang w:eastAsia="zh-CN"/>
              </w:rPr>
              <w:t xml:space="preserve"> is used for HARQ disabled sidelink transmission in resource pool configured with PSFCH if SCI does not indicate retransmission resource(s)</w:t>
            </w:r>
            <w:r w:rsidRPr="00B55E3E">
              <w:rPr>
                <w:lang w:eastAsia="sv-SE"/>
              </w:rPr>
              <w:t>.</w:t>
            </w:r>
          </w:p>
        </w:tc>
      </w:tr>
      <w:tr w:rsidR="00A8221D" w:rsidRPr="00B55E3E" w14:paraId="50D40964" w14:textId="77777777" w:rsidTr="00FB1467">
        <w:tc>
          <w:tcPr>
            <w:tcW w:w="14173" w:type="dxa"/>
            <w:tcBorders>
              <w:top w:val="single" w:sz="4" w:space="0" w:color="auto"/>
              <w:left w:val="single" w:sz="4" w:space="0" w:color="auto"/>
              <w:bottom w:val="single" w:sz="4" w:space="0" w:color="auto"/>
              <w:right w:val="single" w:sz="4" w:space="0" w:color="auto"/>
            </w:tcBorders>
          </w:tcPr>
          <w:p w14:paraId="670F28C9" w14:textId="77777777" w:rsidR="00A8221D" w:rsidRPr="00B55E3E" w:rsidRDefault="00A8221D" w:rsidP="00FB1467">
            <w:pPr>
              <w:pStyle w:val="TAL"/>
              <w:rPr>
                <w:b/>
                <w:i/>
                <w:lang w:eastAsia="sv-SE"/>
              </w:rPr>
            </w:pPr>
            <w:r w:rsidRPr="00B55E3E">
              <w:rPr>
                <w:b/>
                <w:i/>
                <w:lang w:eastAsia="sv-SE"/>
              </w:rPr>
              <w:t>sl-drx-InactivityTimer</w:t>
            </w:r>
          </w:p>
          <w:p w14:paraId="4B9C9384" w14:textId="77777777" w:rsidR="00A8221D" w:rsidRPr="00B55E3E" w:rsidRDefault="00A8221D" w:rsidP="00FB1467">
            <w:pPr>
              <w:pStyle w:val="TAL"/>
              <w:rPr>
                <w:lang w:eastAsia="sv-SE"/>
              </w:rPr>
            </w:pPr>
            <w:r w:rsidRPr="00B55E3E">
              <w:rPr>
                <w:lang w:eastAsia="sv-SE"/>
              </w:rPr>
              <w:t>Value in number of slot lengths of the BWP where the transport block was received, sl0 corresponds to 0, sl1 corresponds to 1 slot, sl2 corresponds to 2 slots, and so on.</w:t>
            </w:r>
          </w:p>
        </w:tc>
      </w:tr>
      <w:tr w:rsidR="00A8221D" w:rsidRPr="00B55E3E" w14:paraId="6EE3814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1792461" w14:textId="77777777" w:rsidR="00A8221D" w:rsidRPr="00B55E3E" w:rsidRDefault="00A8221D" w:rsidP="00FB1467">
            <w:pPr>
              <w:pStyle w:val="TAL"/>
              <w:rPr>
                <w:b/>
                <w:i/>
                <w:lang w:eastAsia="sv-SE"/>
              </w:rPr>
            </w:pPr>
            <w:r w:rsidRPr="00B55E3E">
              <w:rPr>
                <w:b/>
                <w:i/>
                <w:lang w:eastAsia="sv-SE"/>
              </w:rPr>
              <w:t>sl-drx-onDurationTimer</w:t>
            </w:r>
          </w:p>
          <w:p w14:paraId="4F75A263" w14:textId="77777777" w:rsidR="00A8221D" w:rsidRPr="00B55E3E" w:rsidRDefault="00A8221D" w:rsidP="00FB1467">
            <w:pPr>
              <w:pStyle w:val="TAL"/>
              <w:rPr>
                <w:lang w:eastAsia="sv-SE"/>
              </w:rPr>
            </w:pPr>
            <w:r w:rsidRPr="00B55E3E">
              <w:rPr>
                <w:lang w:eastAsia="sv-SE"/>
              </w:rPr>
              <w:t>Value in multiples of 1/32 ms (subMilliSeconds) or in ms (milliSecond). For the latter, value ms1 corresponds to 1 ms, value ms2 corresponds to 2 ms, and so on.</w:t>
            </w:r>
          </w:p>
        </w:tc>
      </w:tr>
      <w:tr w:rsidR="00A8221D" w:rsidRPr="00B55E3E" w14:paraId="0916258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8E2C441" w14:textId="77777777" w:rsidR="00A8221D" w:rsidRPr="00B55E3E" w:rsidRDefault="00A8221D" w:rsidP="00FB1467">
            <w:pPr>
              <w:pStyle w:val="TAL"/>
              <w:rPr>
                <w:b/>
                <w:i/>
                <w:lang w:eastAsia="sv-SE"/>
              </w:rPr>
            </w:pPr>
            <w:r w:rsidRPr="00B55E3E">
              <w:rPr>
                <w:b/>
                <w:i/>
                <w:lang w:eastAsia="sv-SE"/>
              </w:rPr>
              <w:t>sl-drx-RetransmissionTimer</w:t>
            </w:r>
          </w:p>
          <w:p w14:paraId="1E8FAE15" w14:textId="77777777" w:rsidR="00A8221D" w:rsidRPr="00B55E3E" w:rsidRDefault="00A8221D" w:rsidP="00FB1467">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r w:rsidR="00A8221D" w:rsidRPr="00B55E3E" w14:paraId="50CB4BC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1A9C9D0" w14:textId="77777777" w:rsidR="00A8221D" w:rsidRPr="00B55E3E" w:rsidRDefault="00A8221D" w:rsidP="00FB1467">
            <w:pPr>
              <w:pStyle w:val="TAL"/>
              <w:rPr>
                <w:b/>
                <w:i/>
                <w:lang w:eastAsia="sv-SE"/>
              </w:rPr>
            </w:pPr>
            <w:r w:rsidRPr="00B55E3E">
              <w:rPr>
                <w:b/>
                <w:i/>
                <w:lang w:eastAsia="sv-SE"/>
              </w:rPr>
              <w:t>sl-drx-SlotOffset</w:t>
            </w:r>
          </w:p>
          <w:p w14:paraId="59B00561" w14:textId="77777777" w:rsidR="00A8221D" w:rsidRPr="00B55E3E" w:rsidRDefault="00A8221D" w:rsidP="00FB1467">
            <w:pPr>
              <w:pStyle w:val="TAL"/>
              <w:rPr>
                <w:lang w:eastAsia="sv-SE"/>
              </w:rPr>
            </w:pPr>
            <w:r w:rsidRPr="00B55E3E">
              <w:rPr>
                <w:lang w:eastAsia="sv-SE"/>
              </w:rPr>
              <w:t>Value in 1/32 ms. Value 0 corresponds to 0 ms, value 1 corresponds to 1/32 ms, value 2 corresponds to 2/32 ms, and so on.</w:t>
            </w:r>
          </w:p>
        </w:tc>
      </w:tr>
    </w:tbl>
    <w:p w14:paraId="22260C13" w14:textId="77777777" w:rsidR="00A8221D" w:rsidRPr="00B55E3E" w:rsidRDefault="00A8221D" w:rsidP="00A8221D">
      <w:pPr>
        <w:rPr>
          <w:rFonts w:eastAsia="MS Mincho"/>
        </w:rPr>
      </w:pPr>
    </w:p>
    <w:p w14:paraId="28A9EA07" w14:textId="77777777" w:rsidR="00A8221D" w:rsidRPr="00B55E3E" w:rsidRDefault="00A8221D" w:rsidP="00A8221D">
      <w:pPr>
        <w:pStyle w:val="Heading4"/>
        <w:rPr>
          <w:i/>
        </w:rPr>
      </w:pPr>
      <w:bookmarkStart w:id="2221" w:name="_Toc115429392"/>
      <w:r w:rsidRPr="00B55E3E">
        <w:rPr>
          <w:i/>
        </w:rPr>
        <w:t>–</w:t>
      </w:r>
      <w:r w:rsidRPr="00B55E3E">
        <w:rPr>
          <w:i/>
        </w:rPr>
        <w:tab/>
        <w:t>SL-DRX-ConfigUC-SemiStatic</w:t>
      </w:r>
      <w:bookmarkEnd w:id="2221"/>
    </w:p>
    <w:p w14:paraId="1983E011" w14:textId="77777777" w:rsidR="00A8221D" w:rsidRPr="00B55E3E" w:rsidRDefault="00A8221D" w:rsidP="00A8221D">
      <w:r w:rsidRPr="00B55E3E">
        <w:t>The IE SL-</w:t>
      </w:r>
      <w:r w:rsidRPr="00B55E3E">
        <w:rPr>
          <w:i/>
        </w:rPr>
        <w:t>DRX-ConfigUC-SemiStatic</w:t>
      </w:r>
      <w:r w:rsidRPr="00B55E3E">
        <w:t xml:space="preserve"> is used to indicate the semi-static sidelink DRX related parameters for unicast communication.</w:t>
      </w:r>
    </w:p>
    <w:p w14:paraId="7337B7A0" w14:textId="77777777" w:rsidR="00A8221D" w:rsidRPr="00B55E3E" w:rsidRDefault="00A8221D" w:rsidP="00A8221D">
      <w:pPr>
        <w:pStyle w:val="TH"/>
      </w:pPr>
      <w:r w:rsidRPr="00B55E3E">
        <w:rPr>
          <w:i/>
          <w:iCs/>
        </w:rPr>
        <w:t>SL-DRX-ConfigUC</w:t>
      </w:r>
      <w:r w:rsidRPr="00B55E3E">
        <w:t>-SemiStatic information element</w:t>
      </w:r>
    </w:p>
    <w:p w14:paraId="3B8C71F5" w14:textId="77777777" w:rsidR="00A8221D" w:rsidRPr="00B55E3E" w:rsidRDefault="00A8221D" w:rsidP="00A8221D">
      <w:pPr>
        <w:pStyle w:val="PL"/>
        <w:rPr>
          <w:color w:val="808080"/>
        </w:rPr>
      </w:pPr>
      <w:r w:rsidRPr="00B55E3E">
        <w:rPr>
          <w:color w:val="808080"/>
        </w:rPr>
        <w:t>-- ASN1START</w:t>
      </w:r>
    </w:p>
    <w:p w14:paraId="15FC8F29" w14:textId="77777777" w:rsidR="00A8221D" w:rsidRPr="00B55E3E" w:rsidRDefault="00A8221D" w:rsidP="00A8221D">
      <w:pPr>
        <w:pStyle w:val="PL"/>
        <w:rPr>
          <w:color w:val="808080"/>
        </w:rPr>
      </w:pPr>
      <w:r w:rsidRPr="00B55E3E">
        <w:rPr>
          <w:color w:val="808080"/>
        </w:rPr>
        <w:t>-- TAG-DRX-CONFIGUCSEMISTATIC-START</w:t>
      </w:r>
    </w:p>
    <w:p w14:paraId="150CD27E" w14:textId="77777777" w:rsidR="00A8221D" w:rsidRPr="00B55E3E" w:rsidRDefault="00A8221D" w:rsidP="00A8221D">
      <w:pPr>
        <w:pStyle w:val="PL"/>
      </w:pPr>
    </w:p>
    <w:p w14:paraId="27F3E0E6" w14:textId="77777777" w:rsidR="00A8221D" w:rsidRPr="00B55E3E" w:rsidRDefault="00A8221D" w:rsidP="00A8221D">
      <w:pPr>
        <w:pStyle w:val="PL"/>
      </w:pPr>
      <w:r w:rsidRPr="00B55E3E">
        <w:t xml:space="preserve">SL-DRX-ConfigUC-SemiStatic-r17 ::=          </w:t>
      </w:r>
      <w:r w:rsidRPr="00B55E3E">
        <w:rPr>
          <w:color w:val="993366"/>
        </w:rPr>
        <w:t>SEQUENCE</w:t>
      </w:r>
      <w:r w:rsidRPr="00B55E3E">
        <w:t xml:space="preserve"> {</w:t>
      </w:r>
    </w:p>
    <w:p w14:paraId="5207A913" w14:textId="77777777" w:rsidR="00A8221D" w:rsidRPr="00B55E3E" w:rsidRDefault="00A8221D" w:rsidP="00A8221D">
      <w:pPr>
        <w:pStyle w:val="PL"/>
      </w:pPr>
      <w:r w:rsidRPr="00B55E3E">
        <w:t xml:space="preserve">    sl-drx-onDurationTimer-r17                  </w:t>
      </w:r>
      <w:r w:rsidRPr="00B55E3E">
        <w:rPr>
          <w:color w:val="993366"/>
        </w:rPr>
        <w:t>CHOICE</w:t>
      </w:r>
      <w:r w:rsidRPr="00B55E3E">
        <w:t xml:space="preserve"> {</w:t>
      </w:r>
    </w:p>
    <w:p w14:paraId="0AEE2FB9" w14:textId="77777777" w:rsidR="00A8221D" w:rsidRPr="00B55E3E" w:rsidRDefault="00A8221D" w:rsidP="00A8221D">
      <w:pPr>
        <w:pStyle w:val="PL"/>
      </w:pPr>
      <w:r w:rsidRPr="00B55E3E">
        <w:t xml:space="preserve">                                                    subMilliSeconds </w:t>
      </w:r>
      <w:r w:rsidRPr="00B55E3E">
        <w:rPr>
          <w:color w:val="993366"/>
        </w:rPr>
        <w:t>INTEGER</w:t>
      </w:r>
      <w:r w:rsidRPr="00B55E3E">
        <w:t xml:space="preserve"> (1..31),</w:t>
      </w:r>
    </w:p>
    <w:p w14:paraId="6EA97C4F" w14:textId="77777777" w:rsidR="00A8221D" w:rsidRPr="00B55E3E" w:rsidRDefault="00A8221D" w:rsidP="00A8221D">
      <w:pPr>
        <w:pStyle w:val="PL"/>
      </w:pPr>
      <w:r w:rsidRPr="00B55E3E">
        <w:t xml:space="preserve">                                                    milliSeconds    </w:t>
      </w:r>
      <w:r w:rsidRPr="00B55E3E">
        <w:rPr>
          <w:color w:val="993366"/>
        </w:rPr>
        <w:t>ENUMERATED</w:t>
      </w:r>
      <w:r w:rsidRPr="00B55E3E">
        <w:t xml:space="preserve"> {</w:t>
      </w:r>
    </w:p>
    <w:p w14:paraId="7712D410" w14:textId="77777777" w:rsidR="00A8221D" w:rsidRPr="00B55E3E" w:rsidRDefault="00A8221D" w:rsidP="00A8221D">
      <w:pPr>
        <w:pStyle w:val="PL"/>
      </w:pPr>
      <w:r w:rsidRPr="00B55E3E">
        <w:t xml:space="preserve">                                                        ms1, ms2, ms3, ms4, ms5, ms6, ms8, ms10, ms20, ms30, ms40, ms50, ms60,</w:t>
      </w:r>
    </w:p>
    <w:p w14:paraId="285E6346" w14:textId="77777777" w:rsidR="00A8221D" w:rsidRPr="00B55E3E" w:rsidRDefault="00A8221D" w:rsidP="00A8221D">
      <w:pPr>
        <w:pStyle w:val="PL"/>
      </w:pPr>
      <w:r w:rsidRPr="00B55E3E">
        <w:t xml:space="preserve">                                                        ms80, ms100, ms200, ms300, ms400, ms500, ms600, ms800, ms1000, ms1200,</w:t>
      </w:r>
    </w:p>
    <w:p w14:paraId="481338D7" w14:textId="77777777" w:rsidR="00A8221D" w:rsidRPr="00B55E3E" w:rsidRDefault="00A8221D" w:rsidP="00A8221D">
      <w:pPr>
        <w:pStyle w:val="PL"/>
      </w:pPr>
      <w:r w:rsidRPr="00B55E3E">
        <w:t xml:space="preserve">                                                        ms1600, spare8, spare7, spare6, spare5, spare4, spare3, spare2, spare1}</w:t>
      </w:r>
    </w:p>
    <w:p w14:paraId="247863BA" w14:textId="77777777" w:rsidR="00A8221D" w:rsidRPr="00B55E3E" w:rsidRDefault="00A8221D" w:rsidP="00A8221D">
      <w:pPr>
        <w:pStyle w:val="PL"/>
      </w:pPr>
      <w:r w:rsidRPr="00B55E3E">
        <w:t xml:space="preserve">                                            },</w:t>
      </w:r>
    </w:p>
    <w:p w14:paraId="3996A552" w14:textId="77777777" w:rsidR="00A8221D" w:rsidRPr="00B55E3E" w:rsidRDefault="00A8221D" w:rsidP="00A8221D">
      <w:pPr>
        <w:pStyle w:val="PL"/>
      </w:pPr>
      <w:r w:rsidRPr="00B55E3E">
        <w:t xml:space="preserve">    sl-drx-CycleStartOffset-r17                 </w:t>
      </w:r>
      <w:r w:rsidRPr="00B55E3E">
        <w:rPr>
          <w:color w:val="993366"/>
        </w:rPr>
        <w:t>CHOICE</w:t>
      </w:r>
      <w:r w:rsidRPr="00B55E3E">
        <w:t xml:space="preserve"> {</w:t>
      </w:r>
    </w:p>
    <w:p w14:paraId="635110F4" w14:textId="77777777" w:rsidR="00A8221D" w:rsidRPr="00B55E3E" w:rsidRDefault="00A8221D" w:rsidP="00A8221D">
      <w:pPr>
        <w:pStyle w:val="PL"/>
      </w:pPr>
      <w:r w:rsidRPr="00B55E3E">
        <w:t xml:space="preserve">        ms10                                        </w:t>
      </w:r>
      <w:r w:rsidRPr="00B55E3E">
        <w:rPr>
          <w:color w:val="993366"/>
        </w:rPr>
        <w:t>INTEGER</w:t>
      </w:r>
      <w:r w:rsidRPr="00B55E3E">
        <w:t>(0..9),</w:t>
      </w:r>
    </w:p>
    <w:p w14:paraId="38045C7F" w14:textId="77777777" w:rsidR="00A8221D" w:rsidRPr="00B55E3E" w:rsidRDefault="00A8221D" w:rsidP="00A8221D">
      <w:pPr>
        <w:pStyle w:val="PL"/>
      </w:pPr>
      <w:r w:rsidRPr="00B55E3E">
        <w:t xml:space="preserve">        ms20                                        </w:t>
      </w:r>
      <w:r w:rsidRPr="00B55E3E">
        <w:rPr>
          <w:color w:val="993366"/>
        </w:rPr>
        <w:t>INTEGER</w:t>
      </w:r>
      <w:r w:rsidRPr="00B55E3E">
        <w:t>(0..19),</w:t>
      </w:r>
    </w:p>
    <w:p w14:paraId="1A5D57A5" w14:textId="77777777" w:rsidR="00A8221D" w:rsidRPr="00B55E3E" w:rsidRDefault="00A8221D" w:rsidP="00A8221D">
      <w:pPr>
        <w:pStyle w:val="PL"/>
      </w:pPr>
      <w:r w:rsidRPr="00B55E3E">
        <w:t xml:space="preserve">        ms32                                        </w:t>
      </w:r>
      <w:r w:rsidRPr="00B55E3E">
        <w:rPr>
          <w:color w:val="993366"/>
        </w:rPr>
        <w:t>INTEGER</w:t>
      </w:r>
      <w:r w:rsidRPr="00B55E3E">
        <w:t>(0..31),</w:t>
      </w:r>
    </w:p>
    <w:p w14:paraId="09F810D0" w14:textId="77777777" w:rsidR="00A8221D" w:rsidRPr="00B55E3E" w:rsidRDefault="00A8221D" w:rsidP="00A8221D">
      <w:pPr>
        <w:pStyle w:val="PL"/>
      </w:pPr>
      <w:r w:rsidRPr="00B55E3E">
        <w:t xml:space="preserve">        ms40                                        </w:t>
      </w:r>
      <w:r w:rsidRPr="00B55E3E">
        <w:rPr>
          <w:color w:val="993366"/>
        </w:rPr>
        <w:t>INTEGER</w:t>
      </w:r>
      <w:r w:rsidRPr="00B55E3E">
        <w:t>(0..39),</w:t>
      </w:r>
    </w:p>
    <w:p w14:paraId="0CA9B410" w14:textId="77777777" w:rsidR="00A8221D" w:rsidRPr="00B55E3E" w:rsidRDefault="00A8221D" w:rsidP="00A8221D">
      <w:pPr>
        <w:pStyle w:val="PL"/>
      </w:pPr>
      <w:r w:rsidRPr="00B55E3E">
        <w:t xml:space="preserve">        ms60                                        </w:t>
      </w:r>
      <w:r w:rsidRPr="00B55E3E">
        <w:rPr>
          <w:color w:val="993366"/>
        </w:rPr>
        <w:t>INTEGER</w:t>
      </w:r>
      <w:r w:rsidRPr="00B55E3E">
        <w:t>(0..59),</w:t>
      </w:r>
    </w:p>
    <w:p w14:paraId="656D7BA3" w14:textId="77777777" w:rsidR="00A8221D" w:rsidRPr="00B55E3E" w:rsidRDefault="00A8221D" w:rsidP="00A8221D">
      <w:pPr>
        <w:pStyle w:val="PL"/>
      </w:pPr>
      <w:r w:rsidRPr="00B55E3E">
        <w:t xml:space="preserve">        ms64                                        </w:t>
      </w:r>
      <w:r w:rsidRPr="00B55E3E">
        <w:rPr>
          <w:color w:val="993366"/>
        </w:rPr>
        <w:t>INTEGER</w:t>
      </w:r>
      <w:r w:rsidRPr="00B55E3E">
        <w:t>(0..63),</w:t>
      </w:r>
    </w:p>
    <w:p w14:paraId="342D1467" w14:textId="77777777" w:rsidR="00A8221D" w:rsidRPr="00B55E3E" w:rsidRDefault="00A8221D" w:rsidP="00A8221D">
      <w:pPr>
        <w:pStyle w:val="PL"/>
      </w:pPr>
      <w:r w:rsidRPr="00B55E3E">
        <w:t xml:space="preserve">        ms70                                        </w:t>
      </w:r>
      <w:r w:rsidRPr="00B55E3E">
        <w:rPr>
          <w:color w:val="993366"/>
        </w:rPr>
        <w:t>INTEGER</w:t>
      </w:r>
      <w:r w:rsidRPr="00B55E3E">
        <w:t>(0..69),</w:t>
      </w:r>
    </w:p>
    <w:p w14:paraId="40747462" w14:textId="77777777" w:rsidR="00A8221D" w:rsidRPr="00B55E3E" w:rsidRDefault="00A8221D" w:rsidP="00A8221D">
      <w:pPr>
        <w:pStyle w:val="PL"/>
      </w:pPr>
      <w:r w:rsidRPr="00B55E3E">
        <w:t xml:space="preserve">        ms80                                        </w:t>
      </w:r>
      <w:r w:rsidRPr="00B55E3E">
        <w:rPr>
          <w:color w:val="993366"/>
        </w:rPr>
        <w:t>INTEGER</w:t>
      </w:r>
      <w:r w:rsidRPr="00B55E3E">
        <w:t>(0..79),</w:t>
      </w:r>
    </w:p>
    <w:p w14:paraId="4EA19996" w14:textId="77777777" w:rsidR="00A8221D" w:rsidRPr="00B55E3E" w:rsidRDefault="00A8221D" w:rsidP="00A8221D">
      <w:pPr>
        <w:pStyle w:val="PL"/>
      </w:pPr>
      <w:r w:rsidRPr="00B55E3E">
        <w:t xml:space="preserve">        ms128                                       </w:t>
      </w:r>
      <w:r w:rsidRPr="00B55E3E">
        <w:rPr>
          <w:color w:val="993366"/>
        </w:rPr>
        <w:t>INTEGER</w:t>
      </w:r>
      <w:r w:rsidRPr="00B55E3E">
        <w:t>(0..127),</w:t>
      </w:r>
    </w:p>
    <w:p w14:paraId="288DDBFF" w14:textId="77777777" w:rsidR="00A8221D" w:rsidRPr="00B55E3E" w:rsidRDefault="00A8221D" w:rsidP="00A8221D">
      <w:pPr>
        <w:pStyle w:val="PL"/>
      </w:pPr>
      <w:r w:rsidRPr="00B55E3E">
        <w:t xml:space="preserve">        ms160                                       </w:t>
      </w:r>
      <w:r w:rsidRPr="00B55E3E">
        <w:rPr>
          <w:color w:val="993366"/>
        </w:rPr>
        <w:t>INTEGER</w:t>
      </w:r>
      <w:r w:rsidRPr="00B55E3E">
        <w:t>(0..159),</w:t>
      </w:r>
    </w:p>
    <w:p w14:paraId="653D8A92" w14:textId="77777777" w:rsidR="00A8221D" w:rsidRPr="00B55E3E" w:rsidRDefault="00A8221D" w:rsidP="00A8221D">
      <w:pPr>
        <w:pStyle w:val="PL"/>
      </w:pPr>
      <w:r w:rsidRPr="00B55E3E">
        <w:t xml:space="preserve">        ms256                                       </w:t>
      </w:r>
      <w:r w:rsidRPr="00B55E3E">
        <w:rPr>
          <w:color w:val="993366"/>
        </w:rPr>
        <w:t>INTEGER</w:t>
      </w:r>
      <w:r w:rsidRPr="00B55E3E">
        <w:t>(0..255),</w:t>
      </w:r>
    </w:p>
    <w:p w14:paraId="04F9E114" w14:textId="77777777" w:rsidR="00A8221D" w:rsidRPr="00B55E3E" w:rsidRDefault="00A8221D" w:rsidP="00A8221D">
      <w:pPr>
        <w:pStyle w:val="PL"/>
      </w:pPr>
      <w:r w:rsidRPr="00B55E3E">
        <w:lastRenderedPageBreak/>
        <w:t xml:space="preserve">        ms320                                       </w:t>
      </w:r>
      <w:r w:rsidRPr="00B55E3E">
        <w:rPr>
          <w:color w:val="993366"/>
        </w:rPr>
        <w:t>INTEGER</w:t>
      </w:r>
      <w:r w:rsidRPr="00B55E3E">
        <w:t>(0..319),</w:t>
      </w:r>
    </w:p>
    <w:p w14:paraId="013C6E2C" w14:textId="77777777" w:rsidR="00A8221D" w:rsidRPr="00B55E3E" w:rsidRDefault="00A8221D" w:rsidP="00A8221D">
      <w:pPr>
        <w:pStyle w:val="PL"/>
      </w:pPr>
      <w:r w:rsidRPr="00B55E3E">
        <w:t xml:space="preserve">        ms512                                       </w:t>
      </w:r>
      <w:r w:rsidRPr="00B55E3E">
        <w:rPr>
          <w:color w:val="993366"/>
        </w:rPr>
        <w:t>INTEGER</w:t>
      </w:r>
      <w:r w:rsidRPr="00B55E3E">
        <w:t>(0..511),</w:t>
      </w:r>
    </w:p>
    <w:p w14:paraId="065B406A" w14:textId="77777777" w:rsidR="00A8221D" w:rsidRPr="00B55E3E" w:rsidRDefault="00A8221D" w:rsidP="00A8221D">
      <w:pPr>
        <w:pStyle w:val="PL"/>
      </w:pPr>
      <w:r w:rsidRPr="00B55E3E">
        <w:t xml:space="preserve">        ms640                                       </w:t>
      </w:r>
      <w:r w:rsidRPr="00B55E3E">
        <w:rPr>
          <w:color w:val="993366"/>
        </w:rPr>
        <w:t>INTEGER</w:t>
      </w:r>
      <w:r w:rsidRPr="00B55E3E">
        <w:t>(0..639),</w:t>
      </w:r>
    </w:p>
    <w:p w14:paraId="75C2DF59" w14:textId="77777777" w:rsidR="00A8221D" w:rsidRPr="00B55E3E" w:rsidRDefault="00A8221D" w:rsidP="00A8221D">
      <w:pPr>
        <w:pStyle w:val="PL"/>
      </w:pPr>
      <w:r w:rsidRPr="00B55E3E">
        <w:t xml:space="preserve">        ms1024                                      </w:t>
      </w:r>
      <w:r w:rsidRPr="00B55E3E">
        <w:rPr>
          <w:color w:val="993366"/>
        </w:rPr>
        <w:t>INTEGER</w:t>
      </w:r>
      <w:r w:rsidRPr="00B55E3E">
        <w:t>(0..1023),</w:t>
      </w:r>
    </w:p>
    <w:p w14:paraId="4FFF518D" w14:textId="77777777" w:rsidR="00A8221D" w:rsidRPr="00B55E3E" w:rsidRDefault="00A8221D" w:rsidP="00A8221D">
      <w:pPr>
        <w:pStyle w:val="PL"/>
      </w:pPr>
      <w:r w:rsidRPr="00B55E3E">
        <w:t xml:space="preserve">        ms1280                                      </w:t>
      </w:r>
      <w:r w:rsidRPr="00B55E3E">
        <w:rPr>
          <w:color w:val="993366"/>
        </w:rPr>
        <w:t>INTEGER</w:t>
      </w:r>
      <w:r w:rsidRPr="00B55E3E">
        <w:t>(0..1279),</w:t>
      </w:r>
    </w:p>
    <w:p w14:paraId="10E85E53" w14:textId="77777777" w:rsidR="00A8221D" w:rsidRPr="00B55E3E" w:rsidRDefault="00A8221D" w:rsidP="00A8221D">
      <w:pPr>
        <w:pStyle w:val="PL"/>
      </w:pPr>
      <w:r w:rsidRPr="00B55E3E">
        <w:t xml:space="preserve">        ms2048                                      </w:t>
      </w:r>
      <w:r w:rsidRPr="00B55E3E">
        <w:rPr>
          <w:color w:val="993366"/>
        </w:rPr>
        <w:t>INTEGER</w:t>
      </w:r>
      <w:r w:rsidRPr="00B55E3E">
        <w:t>(0..2047),</w:t>
      </w:r>
    </w:p>
    <w:p w14:paraId="3D77504C" w14:textId="77777777" w:rsidR="00A8221D" w:rsidRPr="00B55E3E" w:rsidRDefault="00A8221D" w:rsidP="00A8221D">
      <w:pPr>
        <w:pStyle w:val="PL"/>
      </w:pPr>
      <w:r w:rsidRPr="00B55E3E">
        <w:t xml:space="preserve">        ms2560                                      </w:t>
      </w:r>
      <w:r w:rsidRPr="00B55E3E">
        <w:rPr>
          <w:color w:val="993366"/>
        </w:rPr>
        <w:t>INTEGER</w:t>
      </w:r>
      <w:r w:rsidRPr="00B55E3E">
        <w:t>(0..2559),</w:t>
      </w:r>
    </w:p>
    <w:p w14:paraId="25504BA7" w14:textId="77777777" w:rsidR="00A8221D" w:rsidRPr="00B55E3E" w:rsidRDefault="00A8221D" w:rsidP="00A8221D">
      <w:pPr>
        <w:pStyle w:val="PL"/>
      </w:pPr>
      <w:r w:rsidRPr="00B55E3E">
        <w:t xml:space="preserve">        ms5120                                      </w:t>
      </w:r>
      <w:r w:rsidRPr="00B55E3E">
        <w:rPr>
          <w:color w:val="993366"/>
        </w:rPr>
        <w:t>INTEGER</w:t>
      </w:r>
      <w:r w:rsidRPr="00B55E3E">
        <w:t>(0..5119),</w:t>
      </w:r>
    </w:p>
    <w:p w14:paraId="1473098E" w14:textId="77777777" w:rsidR="00A8221D" w:rsidRPr="00B55E3E" w:rsidRDefault="00A8221D" w:rsidP="00A8221D">
      <w:pPr>
        <w:pStyle w:val="PL"/>
      </w:pPr>
      <w:r w:rsidRPr="00B55E3E">
        <w:t xml:space="preserve">        ms10240                                     </w:t>
      </w:r>
      <w:r w:rsidRPr="00B55E3E">
        <w:rPr>
          <w:color w:val="993366"/>
        </w:rPr>
        <w:t>INTEGER</w:t>
      </w:r>
      <w:r w:rsidRPr="00B55E3E">
        <w:t>(0..10239)</w:t>
      </w:r>
    </w:p>
    <w:p w14:paraId="1C4255CB" w14:textId="77777777" w:rsidR="00A8221D" w:rsidRPr="00B55E3E" w:rsidRDefault="00A8221D" w:rsidP="00A8221D">
      <w:pPr>
        <w:pStyle w:val="PL"/>
      </w:pPr>
      <w:r w:rsidRPr="00B55E3E">
        <w:t xml:space="preserve">    },</w:t>
      </w:r>
    </w:p>
    <w:p w14:paraId="37E211FB" w14:textId="77777777" w:rsidR="00A8221D" w:rsidRPr="00B55E3E" w:rsidRDefault="00A8221D" w:rsidP="00A8221D">
      <w:pPr>
        <w:pStyle w:val="PL"/>
      </w:pPr>
      <w:r w:rsidRPr="00B55E3E">
        <w:t xml:space="preserve">    sl-drx-SlotOffset-r17                   </w:t>
      </w:r>
      <w:r w:rsidRPr="00B55E3E">
        <w:rPr>
          <w:color w:val="993366"/>
        </w:rPr>
        <w:t>INTEGER</w:t>
      </w:r>
      <w:r w:rsidRPr="00B55E3E">
        <w:t xml:space="preserve"> (0..31)</w:t>
      </w:r>
    </w:p>
    <w:p w14:paraId="76D89DBA" w14:textId="77777777" w:rsidR="00A8221D" w:rsidRPr="00B55E3E" w:rsidRDefault="00A8221D" w:rsidP="00A8221D">
      <w:pPr>
        <w:pStyle w:val="PL"/>
      </w:pPr>
      <w:r w:rsidRPr="00B55E3E">
        <w:t>}</w:t>
      </w:r>
    </w:p>
    <w:p w14:paraId="6F27D6B6" w14:textId="77777777" w:rsidR="00A8221D" w:rsidRPr="00B55E3E" w:rsidRDefault="00A8221D" w:rsidP="00A8221D">
      <w:pPr>
        <w:pStyle w:val="PL"/>
      </w:pPr>
    </w:p>
    <w:p w14:paraId="666504EB" w14:textId="77777777" w:rsidR="00A8221D" w:rsidRPr="00B55E3E" w:rsidRDefault="00A8221D" w:rsidP="00A8221D">
      <w:pPr>
        <w:pStyle w:val="PL"/>
        <w:rPr>
          <w:color w:val="808080"/>
        </w:rPr>
      </w:pPr>
      <w:r w:rsidRPr="00B55E3E">
        <w:rPr>
          <w:color w:val="808080"/>
        </w:rPr>
        <w:t>-- TAG-SL-DRX-CONFIGUCSEMISTATIC-STOP</w:t>
      </w:r>
    </w:p>
    <w:p w14:paraId="4C7A8E80" w14:textId="77777777" w:rsidR="00A8221D" w:rsidRPr="00B55E3E" w:rsidRDefault="00A8221D" w:rsidP="00A8221D">
      <w:pPr>
        <w:pStyle w:val="PL"/>
        <w:rPr>
          <w:color w:val="808080"/>
        </w:rPr>
      </w:pPr>
      <w:r w:rsidRPr="00B55E3E">
        <w:rPr>
          <w:color w:val="808080"/>
        </w:rPr>
        <w:t>-- ASN1STOP</w:t>
      </w:r>
    </w:p>
    <w:p w14:paraId="14B9AA41" w14:textId="77777777" w:rsidR="00A8221D" w:rsidRPr="00B55E3E" w:rsidRDefault="00A8221D" w:rsidP="00A8221D"/>
    <w:p w14:paraId="31C54CB7" w14:textId="77777777" w:rsidR="00A8221D" w:rsidRPr="00B55E3E" w:rsidRDefault="00A8221D" w:rsidP="00A8221D">
      <w:pPr>
        <w:pStyle w:val="Heading4"/>
      </w:pPr>
      <w:bookmarkStart w:id="2222" w:name="_Toc60777531"/>
      <w:bookmarkStart w:id="2223" w:name="_Toc115429393"/>
      <w:r w:rsidRPr="00B55E3E">
        <w:t>–</w:t>
      </w:r>
      <w:r w:rsidRPr="00B55E3E">
        <w:tab/>
      </w:r>
      <w:r w:rsidRPr="00B55E3E">
        <w:rPr>
          <w:i/>
          <w:iCs/>
        </w:rPr>
        <w:t>SL-FreqConfig</w:t>
      </w:r>
      <w:bookmarkEnd w:id="2222"/>
      <w:bookmarkEnd w:id="2223"/>
    </w:p>
    <w:p w14:paraId="791CDECB" w14:textId="77777777" w:rsidR="00A8221D" w:rsidRPr="00B55E3E" w:rsidRDefault="00A8221D" w:rsidP="00A8221D">
      <w:pPr>
        <w:keepNext/>
        <w:keepLines/>
        <w:rPr>
          <w:iCs/>
        </w:rPr>
      </w:pPr>
      <w:r w:rsidRPr="00B55E3E">
        <w:rPr>
          <w:iCs/>
        </w:rPr>
        <w:t xml:space="preserve">The IE </w:t>
      </w:r>
      <w:r w:rsidRPr="00B55E3E">
        <w:rPr>
          <w:i/>
        </w:rPr>
        <w:t xml:space="preserve">SL-FreqConfig </w:t>
      </w:r>
      <w:r w:rsidRPr="00B55E3E">
        <w:rPr>
          <w:iCs/>
        </w:rPr>
        <w:t xml:space="preserve">specifies the </w:t>
      </w:r>
      <w:r w:rsidRPr="00B55E3E">
        <w:rPr>
          <w:iCs/>
          <w:lang w:eastAsia="zh-CN"/>
        </w:rPr>
        <w:t xml:space="preserve">dedicated </w:t>
      </w:r>
      <w:r w:rsidRPr="00B55E3E">
        <w:rPr>
          <w:iCs/>
        </w:rPr>
        <w:t>configuration information on one particular carrier frequency for NR sidelink communication.</w:t>
      </w:r>
    </w:p>
    <w:p w14:paraId="639C1B8A" w14:textId="77777777" w:rsidR="00A8221D" w:rsidRPr="00B55E3E" w:rsidRDefault="00A8221D" w:rsidP="00A8221D">
      <w:pPr>
        <w:pStyle w:val="TH"/>
        <w:rPr>
          <w:b w:val="0"/>
        </w:rPr>
      </w:pPr>
      <w:r w:rsidRPr="00B55E3E">
        <w:rPr>
          <w:bCs/>
          <w:i/>
          <w:iCs/>
        </w:rPr>
        <w:t>SL-FreqConfig</w:t>
      </w:r>
      <w:r w:rsidRPr="00B55E3E">
        <w:t xml:space="preserve"> information element</w:t>
      </w:r>
    </w:p>
    <w:p w14:paraId="76D95878" w14:textId="77777777" w:rsidR="00A8221D" w:rsidRPr="00B55E3E" w:rsidRDefault="00A8221D" w:rsidP="00A8221D">
      <w:pPr>
        <w:pStyle w:val="PL"/>
        <w:rPr>
          <w:color w:val="808080"/>
        </w:rPr>
      </w:pPr>
      <w:r w:rsidRPr="00B55E3E">
        <w:rPr>
          <w:color w:val="808080"/>
        </w:rPr>
        <w:t>-- ASN1START</w:t>
      </w:r>
    </w:p>
    <w:p w14:paraId="0B23DD8C" w14:textId="77777777" w:rsidR="00A8221D" w:rsidRPr="00B55E3E" w:rsidRDefault="00A8221D" w:rsidP="00A8221D">
      <w:pPr>
        <w:pStyle w:val="PL"/>
        <w:rPr>
          <w:color w:val="808080"/>
        </w:rPr>
      </w:pPr>
      <w:r w:rsidRPr="00B55E3E">
        <w:rPr>
          <w:color w:val="808080"/>
        </w:rPr>
        <w:t>-- TAG-SL-FREQCONFIG-START</w:t>
      </w:r>
    </w:p>
    <w:p w14:paraId="79F6F156" w14:textId="77777777" w:rsidR="00A8221D" w:rsidRPr="00B55E3E" w:rsidRDefault="00A8221D" w:rsidP="00A8221D">
      <w:pPr>
        <w:pStyle w:val="PL"/>
      </w:pPr>
    </w:p>
    <w:p w14:paraId="11957A43" w14:textId="77777777" w:rsidR="00A8221D" w:rsidRPr="00B55E3E" w:rsidRDefault="00A8221D" w:rsidP="00A8221D">
      <w:pPr>
        <w:pStyle w:val="PL"/>
      </w:pPr>
      <w:r w:rsidRPr="00B55E3E">
        <w:t xml:space="preserve">SL-FreqConfig-r16 ::=              </w:t>
      </w:r>
      <w:r w:rsidRPr="00B55E3E">
        <w:rPr>
          <w:color w:val="993366"/>
        </w:rPr>
        <w:t>SEQUENCE</w:t>
      </w:r>
      <w:r w:rsidRPr="00B55E3E">
        <w:t xml:space="preserve"> {</w:t>
      </w:r>
    </w:p>
    <w:p w14:paraId="2E80264C" w14:textId="77777777" w:rsidR="00A8221D" w:rsidRPr="00B55E3E" w:rsidRDefault="00A8221D" w:rsidP="00A8221D">
      <w:pPr>
        <w:pStyle w:val="PL"/>
      </w:pPr>
      <w:r w:rsidRPr="00B55E3E">
        <w:t xml:space="preserve">    sl-Freq-Id-r16                     SL-Freq-Id-r16,</w:t>
      </w:r>
    </w:p>
    <w:p w14:paraId="0549EFCE" w14:textId="77777777" w:rsidR="00A8221D" w:rsidRPr="00B55E3E" w:rsidRDefault="00A8221D" w:rsidP="00A8221D">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00815C2D" w14:textId="77777777" w:rsidR="00A8221D" w:rsidRPr="00B55E3E" w:rsidRDefault="00A8221D" w:rsidP="00A8221D">
      <w:pPr>
        <w:pStyle w:val="PL"/>
        <w:rPr>
          <w:color w:val="808080"/>
        </w:rPr>
      </w:pPr>
      <w:r w:rsidRPr="00B55E3E">
        <w:t xml:space="preserve">    sl-AbsoluteFrequencyPointA-r16     ARFCN-ValueNR                                                   </w:t>
      </w:r>
      <w:r w:rsidRPr="00B55E3E">
        <w:rPr>
          <w:color w:val="993366"/>
        </w:rPr>
        <w:t>OPTIONAL</w:t>
      </w:r>
      <w:r w:rsidRPr="00B55E3E">
        <w:t xml:space="preserve">,  </w:t>
      </w:r>
      <w:r w:rsidRPr="00B55E3E">
        <w:rPr>
          <w:color w:val="808080"/>
        </w:rPr>
        <w:t>-- Need M</w:t>
      </w:r>
    </w:p>
    <w:p w14:paraId="7DB9CF82" w14:textId="77777777" w:rsidR="00A8221D" w:rsidRPr="00B55E3E" w:rsidRDefault="00A8221D" w:rsidP="00A8221D">
      <w:pPr>
        <w:pStyle w:val="PL"/>
        <w:rPr>
          <w:rFonts w:eastAsia="DengXian"/>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5C5AB206" w14:textId="77777777" w:rsidR="00A8221D" w:rsidRPr="00B55E3E" w:rsidRDefault="00A8221D" w:rsidP="00A8221D">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1E6C890B" w14:textId="77777777" w:rsidR="00A8221D" w:rsidRPr="00B55E3E" w:rsidRDefault="00A8221D" w:rsidP="00A8221D">
      <w:pPr>
        <w:pStyle w:val="PL"/>
      </w:pPr>
      <w:r w:rsidRPr="00B55E3E">
        <w:t xml:space="preserve">    valueN-r16                         </w:t>
      </w:r>
      <w:r w:rsidRPr="00B55E3E">
        <w:rPr>
          <w:color w:val="993366"/>
        </w:rPr>
        <w:t>INTEGER</w:t>
      </w:r>
      <w:r w:rsidRPr="00B55E3E">
        <w:t xml:space="preserve"> (-1..1),</w:t>
      </w:r>
    </w:p>
    <w:p w14:paraId="44D21DF3" w14:textId="77777777" w:rsidR="00A8221D" w:rsidRPr="00B55E3E" w:rsidRDefault="00A8221D" w:rsidP="00A8221D">
      <w:pPr>
        <w:pStyle w:val="PL"/>
        <w:rPr>
          <w:color w:val="808080"/>
        </w:rPr>
      </w:pPr>
      <w:r w:rsidRPr="00B55E3E">
        <w:t xml:space="preserve">    sl-BWP-ToRelease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4BD3BA89" w14:textId="77777777" w:rsidR="00A8221D" w:rsidRPr="00B55E3E" w:rsidRDefault="00A8221D" w:rsidP="00A8221D">
      <w:pPr>
        <w:pStyle w:val="PL"/>
        <w:rPr>
          <w:color w:val="808080"/>
        </w:rPr>
      </w:pPr>
      <w:r w:rsidRPr="00B55E3E">
        <w:t xml:space="preserve">    sl-BWP-ToAddMod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r16    </w:t>
      </w:r>
      <w:r w:rsidRPr="00B55E3E">
        <w:rPr>
          <w:color w:val="993366"/>
        </w:rPr>
        <w:t>OPTIONAL</w:t>
      </w:r>
      <w:r w:rsidRPr="00B55E3E">
        <w:t xml:space="preserve">,  </w:t>
      </w:r>
      <w:r w:rsidRPr="00B55E3E">
        <w:rPr>
          <w:color w:val="808080"/>
        </w:rPr>
        <w:t>-- Need N</w:t>
      </w:r>
    </w:p>
    <w:p w14:paraId="14A7E9A5" w14:textId="77777777" w:rsidR="00A8221D" w:rsidRPr="00B55E3E" w:rsidRDefault="00A8221D" w:rsidP="00A8221D">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M</w:t>
      </w:r>
    </w:p>
    <w:p w14:paraId="08BB2A8C" w14:textId="77777777" w:rsidR="00A8221D" w:rsidRPr="00B55E3E" w:rsidRDefault="00A8221D" w:rsidP="00A8221D">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M</w:t>
      </w:r>
    </w:p>
    <w:p w14:paraId="0F5BFAE7" w14:textId="77777777" w:rsidR="00A8221D" w:rsidRPr="00B55E3E" w:rsidRDefault="00A8221D" w:rsidP="00A8221D">
      <w:pPr>
        <w:pStyle w:val="PL"/>
        <w:rPr>
          <w:rFonts w:eastAsia="DengXian"/>
        </w:rPr>
      </w:pPr>
      <w:r w:rsidRPr="00B55E3E">
        <w:rPr>
          <w:rFonts w:eastAsia="DengXian"/>
        </w:rPr>
        <w:t>}</w:t>
      </w:r>
    </w:p>
    <w:p w14:paraId="56B532AE" w14:textId="77777777" w:rsidR="00A8221D" w:rsidRPr="00B55E3E" w:rsidRDefault="00A8221D" w:rsidP="00A8221D">
      <w:pPr>
        <w:pStyle w:val="PL"/>
        <w:rPr>
          <w:rFonts w:eastAsia="DengXian"/>
        </w:rPr>
      </w:pPr>
    </w:p>
    <w:p w14:paraId="006610FC" w14:textId="77777777" w:rsidR="00A8221D" w:rsidRPr="00B55E3E" w:rsidRDefault="00A8221D" w:rsidP="00A8221D">
      <w:pPr>
        <w:pStyle w:val="PL"/>
        <w:rPr>
          <w:rFonts w:eastAsia="DengXian"/>
        </w:rPr>
      </w:pPr>
      <w:r w:rsidRPr="00B55E3E">
        <w:rPr>
          <w:rFonts w:eastAsia="DengXian"/>
        </w:rPr>
        <w:t>SL-Freq-Id-r16 ::=</w:t>
      </w:r>
      <w:r w:rsidRPr="00B55E3E">
        <w:t xml:space="preserve">                  </w:t>
      </w:r>
      <w:r w:rsidRPr="00B55E3E">
        <w:rPr>
          <w:rFonts w:eastAsia="DengXian"/>
        </w:rPr>
        <w:t xml:space="preserve">   </w:t>
      </w:r>
      <w:r w:rsidRPr="00B55E3E">
        <w:rPr>
          <w:rFonts w:eastAsia="DengXian"/>
          <w:color w:val="993366"/>
        </w:rPr>
        <w:t>INTEGER</w:t>
      </w:r>
      <w:r w:rsidRPr="00B55E3E">
        <w:rPr>
          <w:rFonts w:eastAsia="DengXian"/>
        </w:rPr>
        <w:t xml:space="preserve"> (1.. maxNrofFreqSL-r16)</w:t>
      </w:r>
    </w:p>
    <w:p w14:paraId="66A649DE" w14:textId="77777777" w:rsidR="00A8221D" w:rsidRPr="00B55E3E" w:rsidRDefault="00A8221D" w:rsidP="00A8221D">
      <w:pPr>
        <w:pStyle w:val="PL"/>
        <w:rPr>
          <w:rFonts w:eastAsia="DengXian"/>
        </w:rPr>
      </w:pPr>
    </w:p>
    <w:p w14:paraId="146CBDF1" w14:textId="77777777" w:rsidR="00A8221D" w:rsidRPr="00B55E3E" w:rsidRDefault="00A8221D" w:rsidP="00A8221D">
      <w:pPr>
        <w:pStyle w:val="PL"/>
        <w:rPr>
          <w:color w:val="808080"/>
        </w:rPr>
      </w:pPr>
      <w:r w:rsidRPr="00B55E3E">
        <w:rPr>
          <w:color w:val="808080"/>
        </w:rPr>
        <w:t>-- TAG-SL-FREQCONFIG-STOP</w:t>
      </w:r>
    </w:p>
    <w:p w14:paraId="2ABF84D1" w14:textId="77777777" w:rsidR="00A8221D" w:rsidRPr="00B55E3E" w:rsidRDefault="00A8221D" w:rsidP="00A8221D">
      <w:pPr>
        <w:pStyle w:val="PL"/>
        <w:rPr>
          <w:color w:val="808080"/>
        </w:rPr>
      </w:pPr>
      <w:r w:rsidRPr="00B55E3E">
        <w:rPr>
          <w:color w:val="808080"/>
        </w:rPr>
        <w:t>-- ASN1STOP</w:t>
      </w:r>
    </w:p>
    <w:p w14:paraId="10571D98"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05F232F0"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17179F" w14:textId="77777777" w:rsidR="00A8221D" w:rsidRPr="00B55E3E" w:rsidRDefault="00A8221D" w:rsidP="00FB1467">
            <w:pPr>
              <w:pStyle w:val="TAH"/>
              <w:rPr>
                <w:lang w:eastAsia="en-GB"/>
              </w:rPr>
            </w:pPr>
            <w:r w:rsidRPr="00B55E3E">
              <w:rPr>
                <w:i/>
                <w:noProof/>
                <w:lang w:eastAsia="en-GB"/>
              </w:rPr>
              <w:lastRenderedPageBreak/>
              <w:t>SL</w:t>
            </w:r>
            <w:r w:rsidRPr="00B55E3E">
              <w:rPr>
                <w:i/>
                <w:lang w:eastAsia="sv-SE"/>
              </w:rPr>
              <w:t>-FreqConfig</w:t>
            </w:r>
            <w:r w:rsidRPr="00B55E3E">
              <w:rPr>
                <w:noProof/>
                <w:lang w:eastAsia="en-GB"/>
              </w:rPr>
              <w:t xml:space="preserve"> field descriptions</w:t>
            </w:r>
          </w:p>
        </w:tc>
      </w:tr>
      <w:tr w:rsidR="00A8221D" w:rsidRPr="00B55E3E" w14:paraId="20FAB92C"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98E48D" w14:textId="77777777" w:rsidR="00A8221D" w:rsidRPr="00B55E3E" w:rsidRDefault="00A8221D" w:rsidP="00FB1467">
            <w:pPr>
              <w:pStyle w:val="TAL"/>
              <w:rPr>
                <w:b/>
                <w:bCs/>
                <w:i/>
                <w:iCs/>
                <w:lang w:eastAsia="en-GB"/>
              </w:rPr>
            </w:pPr>
            <w:r w:rsidRPr="00B55E3E">
              <w:rPr>
                <w:b/>
                <w:bCs/>
                <w:i/>
                <w:iCs/>
                <w:lang w:eastAsia="en-GB"/>
              </w:rPr>
              <w:t>frequencyShift7p5khzSL</w:t>
            </w:r>
          </w:p>
          <w:p w14:paraId="7F84B402" w14:textId="77777777" w:rsidR="00A8221D" w:rsidRPr="00B55E3E" w:rsidRDefault="00A8221D" w:rsidP="00FB1467">
            <w:pPr>
              <w:pStyle w:val="TAL"/>
              <w:rPr>
                <w:lang w:eastAsia="en-GB"/>
              </w:rPr>
            </w:pPr>
            <w:r w:rsidRPr="00B55E3E">
              <w:rPr>
                <w:bCs/>
                <w:kern w:val="2"/>
                <w:lang w:eastAsia="en-GB"/>
              </w:rPr>
              <w:t>Enable the NR SL transmission with a 7.5 kHz shift to the LTE raster. If the field is absent, the frequency shift is disabled.</w:t>
            </w:r>
          </w:p>
        </w:tc>
      </w:tr>
      <w:tr w:rsidR="00A8221D" w:rsidRPr="00B55E3E" w14:paraId="2A878072"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9E9DFB" w14:textId="77777777" w:rsidR="00A8221D" w:rsidRPr="00B55E3E" w:rsidRDefault="00A8221D" w:rsidP="00FB1467">
            <w:pPr>
              <w:pStyle w:val="TAL"/>
              <w:rPr>
                <w:b/>
                <w:bCs/>
                <w:i/>
                <w:iCs/>
                <w:lang w:eastAsia="en-GB"/>
              </w:rPr>
            </w:pPr>
            <w:r w:rsidRPr="00B55E3E">
              <w:rPr>
                <w:b/>
                <w:bCs/>
                <w:i/>
                <w:iCs/>
                <w:lang w:eastAsia="en-GB"/>
              </w:rPr>
              <w:t>sl-AbsoluteFrequencyPointA</w:t>
            </w:r>
          </w:p>
          <w:p w14:paraId="591F8D95" w14:textId="77777777" w:rsidR="00A8221D" w:rsidRPr="00B55E3E" w:rsidRDefault="00A8221D" w:rsidP="00FB1467">
            <w:pPr>
              <w:pStyle w:val="TAL"/>
              <w:rPr>
                <w:lang w:eastAsia="en-GB"/>
              </w:rPr>
            </w:pPr>
            <w:r w:rsidRPr="00B55E3E">
              <w:rPr>
                <w:lang w:eastAsia="en-GB"/>
              </w:rPr>
              <w:t>Absolute frequency of the reference resource block (Common RB 0). Its lowest subcarrier is also known as Point A.</w:t>
            </w:r>
          </w:p>
        </w:tc>
      </w:tr>
      <w:tr w:rsidR="00A8221D" w:rsidRPr="00B55E3E" w14:paraId="53068362"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575DCC" w14:textId="77777777" w:rsidR="00A8221D" w:rsidRPr="00B55E3E" w:rsidRDefault="00A8221D" w:rsidP="00FB1467">
            <w:pPr>
              <w:pStyle w:val="TAL"/>
              <w:rPr>
                <w:b/>
                <w:bCs/>
                <w:i/>
                <w:iCs/>
                <w:lang w:eastAsia="zh-CN"/>
              </w:rPr>
            </w:pPr>
            <w:r w:rsidRPr="00B55E3E">
              <w:rPr>
                <w:b/>
                <w:bCs/>
                <w:i/>
                <w:iCs/>
                <w:lang w:eastAsia="zh-CN"/>
              </w:rPr>
              <w:t>sl-AbsoluteFrequencySSB</w:t>
            </w:r>
          </w:p>
          <w:p w14:paraId="51B6206B" w14:textId="77777777" w:rsidR="00A8221D" w:rsidRPr="00B55E3E" w:rsidRDefault="00A8221D" w:rsidP="00FB1467">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A8221D" w:rsidRPr="00B55E3E" w14:paraId="6D1CCAFA"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EB30A0" w14:textId="77777777" w:rsidR="00A8221D" w:rsidRPr="00B55E3E" w:rsidRDefault="00A8221D" w:rsidP="00FB1467">
            <w:pPr>
              <w:pStyle w:val="TAL"/>
              <w:rPr>
                <w:b/>
                <w:bCs/>
                <w:i/>
                <w:iCs/>
                <w:lang w:eastAsia="sv-SE"/>
              </w:rPr>
            </w:pPr>
            <w:r w:rsidRPr="00B55E3E">
              <w:rPr>
                <w:b/>
                <w:bCs/>
                <w:i/>
                <w:iCs/>
                <w:lang w:eastAsia="sv-SE"/>
              </w:rPr>
              <w:t>sl-BWP-ToAddModList</w:t>
            </w:r>
          </w:p>
          <w:p w14:paraId="48B544CA" w14:textId="77777777" w:rsidR="00A8221D" w:rsidRPr="00B55E3E" w:rsidRDefault="00A8221D" w:rsidP="00FB1467">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s to be added or reconfigured. In this release, only one BWP is allowed to be configured for NR sidelink communication.</w:t>
            </w:r>
          </w:p>
        </w:tc>
      </w:tr>
      <w:tr w:rsidR="00A8221D" w:rsidRPr="00B55E3E" w14:paraId="55F26D68"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A3D19C" w14:textId="77777777" w:rsidR="00A8221D" w:rsidRPr="00B55E3E" w:rsidRDefault="00A8221D" w:rsidP="00FB1467">
            <w:pPr>
              <w:pStyle w:val="TAL"/>
              <w:rPr>
                <w:b/>
                <w:bCs/>
                <w:i/>
                <w:iCs/>
                <w:lang w:eastAsia="en-GB"/>
              </w:rPr>
            </w:pPr>
            <w:r w:rsidRPr="00B55E3E">
              <w:rPr>
                <w:b/>
                <w:bCs/>
                <w:i/>
                <w:iCs/>
                <w:lang w:eastAsia="en-GB"/>
              </w:rPr>
              <w:t>sl-BWP-ToReleaseList</w:t>
            </w:r>
          </w:p>
          <w:p w14:paraId="1BACF9A8" w14:textId="77777777" w:rsidR="00A8221D" w:rsidRPr="00B55E3E" w:rsidRDefault="00A8221D" w:rsidP="00FB1467">
            <w:pPr>
              <w:pStyle w:val="TAL"/>
              <w:rPr>
                <w:lang w:eastAsia="en-GB"/>
              </w:rPr>
            </w:pPr>
            <w:r w:rsidRPr="00B55E3E">
              <w:rPr>
                <w:lang w:eastAsia="sv-SE"/>
              </w:rPr>
              <w:t xml:space="preserve">This field indicates the list of sidelink BWP(s) on which the </w:t>
            </w:r>
            <w:r w:rsidRPr="00B55E3E">
              <w:rPr>
                <w:iCs/>
                <w:lang w:eastAsia="sv-SE"/>
              </w:rPr>
              <w:t xml:space="preserve">NR sidelink communication configuration is to be released. </w:t>
            </w:r>
          </w:p>
        </w:tc>
      </w:tr>
      <w:tr w:rsidR="00A8221D" w:rsidRPr="00B55E3E" w14:paraId="04F467D3"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5C24A5" w14:textId="77777777" w:rsidR="00A8221D" w:rsidRPr="00B55E3E" w:rsidRDefault="00A8221D" w:rsidP="00FB1467">
            <w:pPr>
              <w:keepNext/>
              <w:keepLines/>
              <w:spacing w:after="0"/>
              <w:rPr>
                <w:rFonts w:ascii="Arial" w:hAnsi="Arial"/>
                <w:b/>
                <w:bCs/>
                <w:i/>
                <w:iCs/>
                <w:sz w:val="18"/>
                <w:lang w:eastAsia="en-GB"/>
              </w:rPr>
            </w:pPr>
            <w:r w:rsidRPr="00B55E3E">
              <w:rPr>
                <w:rFonts w:ascii="Arial" w:hAnsi="Arial"/>
                <w:b/>
                <w:bCs/>
                <w:i/>
                <w:iCs/>
                <w:sz w:val="18"/>
                <w:lang w:eastAsia="en-GB"/>
              </w:rPr>
              <w:t>sl-Freq-Id</w:t>
            </w:r>
          </w:p>
          <w:p w14:paraId="79F69D10" w14:textId="77777777" w:rsidR="00A8221D" w:rsidRPr="00B55E3E" w:rsidRDefault="00A8221D" w:rsidP="00FB1467">
            <w:pPr>
              <w:pStyle w:val="TAL"/>
              <w:rPr>
                <w:b/>
                <w:bCs/>
                <w:i/>
                <w:iCs/>
                <w:lang w:eastAsia="en-GB"/>
              </w:rPr>
            </w:pPr>
            <w:r w:rsidRPr="00B55E3E">
              <w:rPr>
                <w:iCs/>
                <w:lang w:eastAsia="sv-SE"/>
              </w:rPr>
              <w:t xml:space="preserve">This field indicates the identity of the </w:t>
            </w:r>
            <w:r w:rsidRPr="00B55E3E">
              <w:rPr>
                <w:rFonts w:cs="Arial"/>
                <w:iCs/>
                <w:lang w:eastAsia="sv-SE"/>
              </w:rPr>
              <w:t>dedicated configuration information on the carrier frequency for NR sidelink communication</w:t>
            </w:r>
            <w:r w:rsidRPr="00B55E3E">
              <w:rPr>
                <w:iCs/>
                <w:lang w:eastAsia="sv-SE"/>
              </w:rPr>
              <w:t>.</w:t>
            </w:r>
          </w:p>
        </w:tc>
      </w:tr>
      <w:tr w:rsidR="00A8221D" w:rsidRPr="00B55E3E" w14:paraId="47A2DD1A"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3FCA9E" w14:textId="77777777" w:rsidR="00A8221D" w:rsidRPr="00B55E3E" w:rsidRDefault="00A8221D" w:rsidP="00FB1467">
            <w:pPr>
              <w:pStyle w:val="TAL"/>
              <w:rPr>
                <w:b/>
                <w:bCs/>
                <w:i/>
                <w:iCs/>
                <w:lang w:eastAsia="en-GB"/>
              </w:rPr>
            </w:pPr>
            <w:r w:rsidRPr="00B55E3E">
              <w:rPr>
                <w:b/>
                <w:bCs/>
                <w:i/>
                <w:iCs/>
                <w:lang w:eastAsia="en-GB"/>
              </w:rPr>
              <w:t>sl-SCS-SpecificCarrierList</w:t>
            </w:r>
          </w:p>
          <w:p w14:paraId="3D4CD562" w14:textId="77777777" w:rsidR="00A8221D" w:rsidRPr="00B55E3E" w:rsidRDefault="00A8221D" w:rsidP="00FB1467">
            <w:pPr>
              <w:pStyle w:val="TAL"/>
              <w:rPr>
                <w:lang w:eastAsia="en-GB"/>
              </w:rPr>
            </w:pPr>
            <w:r w:rsidRPr="00B55E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B55E3E">
              <w:rPr>
                <w:iCs/>
                <w:lang w:eastAsia="sv-SE"/>
              </w:rPr>
              <w:t xml:space="preserve"> In this release, only one </w:t>
            </w:r>
            <w:r w:rsidRPr="00B55E3E">
              <w:rPr>
                <w:i/>
                <w:lang w:eastAsia="sv-SE"/>
              </w:rPr>
              <w:t>SCS-SpecificCarrier</w:t>
            </w:r>
            <w:r w:rsidRPr="00B55E3E">
              <w:rPr>
                <w:iCs/>
                <w:lang w:eastAsia="sv-SE"/>
              </w:rPr>
              <w:t xml:space="preserve"> is allowed to be configured for NR sidelink communication.</w:t>
            </w:r>
          </w:p>
        </w:tc>
      </w:tr>
      <w:tr w:rsidR="00A8221D" w:rsidRPr="00B55E3E" w14:paraId="3F9753B7"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0919BE" w14:textId="77777777" w:rsidR="00A8221D" w:rsidRPr="00B55E3E" w:rsidRDefault="00A8221D" w:rsidP="00FB1467">
            <w:pPr>
              <w:pStyle w:val="TAL"/>
              <w:rPr>
                <w:b/>
                <w:bCs/>
                <w:i/>
                <w:iCs/>
                <w:lang w:eastAsia="en-GB"/>
              </w:rPr>
            </w:pPr>
            <w:r w:rsidRPr="00B55E3E">
              <w:rPr>
                <w:b/>
                <w:bCs/>
                <w:i/>
                <w:iCs/>
                <w:lang w:eastAsia="en-GB"/>
              </w:rPr>
              <w:t>sl-SyncPriority</w:t>
            </w:r>
          </w:p>
          <w:p w14:paraId="4E2D6C0F" w14:textId="77777777" w:rsidR="00A8221D" w:rsidRPr="00B55E3E" w:rsidRDefault="00A8221D" w:rsidP="00FB1467">
            <w:pPr>
              <w:pStyle w:val="TAL"/>
              <w:rPr>
                <w:lang w:eastAsia="en-GB"/>
              </w:rPr>
            </w:pPr>
            <w:r w:rsidRPr="00B55E3E">
              <w:rPr>
                <w:lang w:eastAsia="sv-SE"/>
              </w:rPr>
              <w:t>This field indicates synchronization priority order, as specified in clause 5.8.6</w:t>
            </w:r>
            <w:r w:rsidRPr="00B55E3E">
              <w:rPr>
                <w:iCs/>
                <w:lang w:eastAsia="sv-SE"/>
              </w:rPr>
              <w:t>.</w:t>
            </w:r>
          </w:p>
        </w:tc>
      </w:tr>
      <w:tr w:rsidR="00A8221D" w:rsidRPr="00B55E3E" w14:paraId="4D7F21C9"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736C46" w14:textId="77777777" w:rsidR="00A8221D" w:rsidRPr="00B55E3E" w:rsidRDefault="00A8221D" w:rsidP="00FB1467">
            <w:pPr>
              <w:pStyle w:val="TAL"/>
              <w:rPr>
                <w:b/>
                <w:bCs/>
                <w:i/>
                <w:iCs/>
                <w:lang w:eastAsia="en-GB"/>
              </w:rPr>
            </w:pPr>
            <w:r w:rsidRPr="00B55E3E">
              <w:rPr>
                <w:b/>
                <w:bCs/>
                <w:i/>
                <w:iCs/>
                <w:lang w:eastAsia="en-GB"/>
              </w:rPr>
              <w:t>valueN</w:t>
            </w:r>
          </w:p>
          <w:p w14:paraId="060D7646" w14:textId="77777777" w:rsidR="00A8221D" w:rsidRPr="00B55E3E" w:rsidRDefault="00A8221D" w:rsidP="00FB1467">
            <w:pPr>
              <w:pStyle w:val="TAL"/>
              <w:rPr>
                <w:lang w:eastAsia="en-GB"/>
              </w:rPr>
            </w:pPr>
            <w:r w:rsidRPr="00B55E3E">
              <w:rPr>
                <w:lang w:eastAsia="sv-SE"/>
              </w:rPr>
              <w:t xml:space="preserve">Indicate the NR SL transmission with a valueN *5kHz shift to the LTE raster. </w:t>
            </w:r>
            <w:r w:rsidRPr="00B55E3E">
              <w:rPr>
                <w:szCs w:val="22"/>
                <w:lang w:eastAsia="sv-SE"/>
              </w:rPr>
              <w:t>(see TS 38.101-1 [15], clause 5.4E.2).</w:t>
            </w:r>
          </w:p>
        </w:tc>
      </w:tr>
    </w:tbl>
    <w:p w14:paraId="21400B5D" w14:textId="77777777" w:rsidR="00A8221D" w:rsidRPr="00B55E3E" w:rsidRDefault="00A8221D" w:rsidP="00A8221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8221D" w:rsidRPr="00B55E3E" w14:paraId="1B62D318" w14:textId="77777777" w:rsidTr="00FB1467">
        <w:tc>
          <w:tcPr>
            <w:tcW w:w="4032" w:type="dxa"/>
            <w:tcBorders>
              <w:top w:val="single" w:sz="4" w:space="0" w:color="auto"/>
              <w:left w:val="single" w:sz="4" w:space="0" w:color="auto"/>
              <w:bottom w:val="single" w:sz="4" w:space="0" w:color="auto"/>
              <w:right w:val="single" w:sz="4" w:space="0" w:color="auto"/>
            </w:tcBorders>
            <w:hideMark/>
          </w:tcPr>
          <w:p w14:paraId="3100C57A" w14:textId="77777777" w:rsidR="00A8221D" w:rsidRPr="00B55E3E" w:rsidRDefault="00A8221D" w:rsidP="00FB1467">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A4B93B" w14:textId="77777777" w:rsidR="00A8221D" w:rsidRPr="00B55E3E" w:rsidRDefault="00A8221D" w:rsidP="00FB1467">
            <w:pPr>
              <w:pStyle w:val="TAH"/>
              <w:rPr>
                <w:lang w:eastAsia="sv-SE"/>
              </w:rPr>
            </w:pPr>
            <w:r w:rsidRPr="00B55E3E">
              <w:rPr>
                <w:lang w:eastAsia="sv-SE"/>
              </w:rPr>
              <w:t>Explanation</w:t>
            </w:r>
          </w:p>
        </w:tc>
      </w:tr>
      <w:tr w:rsidR="00A8221D" w:rsidRPr="00B55E3E" w14:paraId="6A64370F" w14:textId="77777777" w:rsidTr="00FB1467">
        <w:tc>
          <w:tcPr>
            <w:tcW w:w="4032" w:type="dxa"/>
            <w:tcBorders>
              <w:top w:val="single" w:sz="4" w:space="0" w:color="auto"/>
              <w:left w:val="single" w:sz="4" w:space="0" w:color="auto"/>
              <w:bottom w:val="single" w:sz="4" w:space="0" w:color="auto"/>
              <w:right w:val="single" w:sz="4" w:space="0" w:color="auto"/>
            </w:tcBorders>
            <w:hideMark/>
          </w:tcPr>
          <w:p w14:paraId="3948FE36" w14:textId="77777777" w:rsidR="00A8221D" w:rsidRPr="00B55E3E" w:rsidRDefault="00A8221D" w:rsidP="00FB1467">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04D23D3" w14:textId="77777777" w:rsidR="00A8221D" w:rsidRPr="00B55E3E" w:rsidRDefault="00A8221D" w:rsidP="00FB1467">
            <w:pPr>
              <w:pStyle w:val="TAL"/>
              <w:rPr>
                <w:rFonts w:eastAsiaTheme="minorEastAsia"/>
                <w:lang w:eastAsia="zh-CN"/>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21A11963" w14:textId="77777777" w:rsidR="00A8221D" w:rsidRPr="00B55E3E" w:rsidRDefault="00A8221D" w:rsidP="00A8221D">
      <w:pPr>
        <w:rPr>
          <w:rFonts w:eastAsia="MS Mincho"/>
        </w:rPr>
      </w:pPr>
    </w:p>
    <w:p w14:paraId="3C57A3C3" w14:textId="77777777" w:rsidR="00A8221D" w:rsidRPr="00B55E3E" w:rsidRDefault="00A8221D" w:rsidP="00A8221D">
      <w:pPr>
        <w:pStyle w:val="Heading4"/>
      </w:pPr>
      <w:bookmarkStart w:id="2224" w:name="_Toc60777532"/>
      <w:bookmarkStart w:id="2225" w:name="_Toc115429394"/>
      <w:r w:rsidRPr="00B55E3E">
        <w:t>–</w:t>
      </w:r>
      <w:r w:rsidRPr="00B55E3E">
        <w:tab/>
      </w:r>
      <w:r w:rsidRPr="00B55E3E">
        <w:rPr>
          <w:i/>
          <w:iCs/>
        </w:rPr>
        <w:t>SL-FreqConfigCommon</w:t>
      </w:r>
      <w:bookmarkEnd w:id="2224"/>
      <w:bookmarkEnd w:id="2225"/>
    </w:p>
    <w:p w14:paraId="09323D8B" w14:textId="77777777" w:rsidR="00A8221D" w:rsidRPr="00B55E3E" w:rsidRDefault="00A8221D" w:rsidP="00A8221D">
      <w:pPr>
        <w:keepNext/>
        <w:keepLines/>
        <w:rPr>
          <w:iCs/>
        </w:rPr>
      </w:pPr>
      <w:r w:rsidRPr="00B55E3E">
        <w:rPr>
          <w:iCs/>
        </w:rPr>
        <w:t xml:space="preserve">The IE </w:t>
      </w:r>
      <w:r w:rsidRPr="00B55E3E">
        <w:rPr>
          <w:i/>
        </w:rPr>
        <w:t xml:space="preserve">FreqConfigCommon </w:t>
      </w:r>
      <w:r w:rsidRPr="00B55E3E">
        <w:rPr>
          <w:iCs/>
        </w:rPr>
        <w:t xml:space="preserve">specifies the </w:t>
      </w:r>
      <w:r w:rsidRPr="00B55E3E">
        <w:rPr>
          <w:iCs/>
          <w:lang w:eastAsia="zh-CN"/>
        </w:rPr>
        <w:t xml:space="preserve">cell-specific </w:t>
      </w:r>
      <w:r w:rsidRPr="00B55E3E">
        <w:rPr>
          <w:iCs/>
        </w:rPr>
        <w:t>configuration information on one particular carrier frequency for NR sidelink communication.</w:t>
      </w:r>
    </w:p>
    <w:p w14:paraId="676FBED5" w14:textId="77777777" w:rsidR="00A8221D" w:rsidRPr="00B55E3E" w:rsidRDefault="00A8221D" w:rsidP="00A8221D">
      <w:pPr>
        <w:pStyle w:val="TH"/>
        <w:rPr>
          <w:b w:val="0"/>
        </w:rPr>
      </w:pPr>
      <w:r w:rsidRPr="00B55E3E">
        <w:rPr>
          <w:i/>
          <w:iCs/>
        </w:rPr>
        <w:t>SL-FreqConfigCommon</w:t>
      </w:r>
      <w:r w:rsidRPr="00B55E3E">
        <w:t xml:space="preserve"> information element</w:t>
      </w:r>
    </w:p>
    <w:p w14:paraId="44F8DA34" w14:textId="77777777" w:rsidR="00A8221D" w:rsidRPr="00B55E3E" w:rsidRDefault="00A8221D" w:rsidP="00A8221D">
      <w:pPr>
        <w:pStyle w:val="PL"/>
        <w:rPr>
          <w:color w:val="808080"/>
        </w:rPr>
      </w:pPr>
      <w:r w:rsidRPr="00B55E3E">
        <w:rPr>
          <w:color w:val="808080"/>
        </w:rPr>
        <w:t>-- ASN1START</w:t>
      </w:r>
    </w:p>
    <w:p w14:paraId="19D7DB27" w14:textId="77777777" w:rsidR="00A8221D" w:rsidRPr="00B55E3E" w:rsidRDefault="00A8221D" w:rsidP="00A8221D">
      <w:pPr>
        <w:pStyle w:val="PL"/>
        <w:rPr>
          <w:color w:val="808080"/>
        </w:rPr>
      </w:pPr>
      <w:r w:rsidRPr="00B55E3E">
        <w:rPr>
          <w:color w:val="808080"/>
        </w:rPr>
        <w:t>-- TAG-SL-FREQCONFIGCOMMON-START</w:t>
      </w:r>
    </w:p>
    <w:p w14:paraId="08FF2DFB" w14:textId="77777777" w:rsidR="00A8221D" w:rsidRPr="00B55E3E" w:rsidRDefault="00A8221D" w:rsidP="00A8221D">
      <w:pPr>
        <w:pStyle w:val="PL"/>
      </w:pPr>
    </w:p>
    <w:p w14:paraId="40939C3F" w14:textId="77777777" w:rsidR="00A8221D" w:rsidRPr="00B55E3E" w:rsidRDefault="00A8221D" w:rsidP="00A8221D">
      <w:pPr>
        <w:pStyle w:val="PL"/>
      </w:pPr>
      <w:r w:rsidRPr="00B55E3E">
        <w:t xml:space="preserve">SL-FreqConfigCommon-r16 ::=      </w:t>
      </w:r>
      <w:r w:rsidRPr="00B55E3E">
        <w:rPr>
          <w:color w:val="993366"/>
        </w:rPr>
        <w:t>SEQUENCE</w:t>
      </w:r>
      <w:r w:rsidRPr="00B55E3E">
        <w:t xml:space="preserve"> {</w:t>
      </w:r>
    </w:p>
    <w:p w14:paraId="79DE0136" w14:textId="77777777" w:rsidR="00A8221D" w:rsidRPr="00B55E3E" w:rsidRDefault="00A8221D" w:rsidP="00A8221D">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54E17D23" w14:textId="77777777" w:rsidR="00A8221D" w:rsidRPr="00B55E3E" w:rsidRDefault="00A8221D" w:rsidP="00A8221D">
      <w:pPr>
        <w:pStyle w:val="PL"/>
      </w:pPr>
      <w:r w:rsidRPr="00B55E3E">
        <w:t xml:space="preserve">    sl-AbsoluteFrequencyPointA-r16   ARFCN-ValueNR,</w:t>
      </w:r>
    </w:p>
    <w:p w14:paraId="698A7FC1" w14:textId="77777777" w:rsidR="00A8221D" w:rsidRPr="00B55E3E" w:rsidRDefault="00A8221D" w:rsidP="00A8221D">
      <w:pPr>
        <w:pStyle w:val="PL"/>
        <w:rPr>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0153F95E" w14:textId="77777777" w:rsidR="00A8221D" w:rsidRPr="00B55E3E" w:rsidRDefault="00A8221D" w:rsidP="00A8221D">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0D922DFE" w14:textId="77777777" w:rsidR="00A8221D" w:rsidRPr="00B55E3E" w:rsidRDefault="00A8221D" w:rsidP="00A8221D">
      <w:pPr>
        <w:pStyle w:val="PL"/>
      </w:pPr>
      <w:r w:rsidRPr="00B55E3E">
        <w:t xml:space="preserve">    valueN-r16                       </w:t>
      </w:r>
      <w:r w:rsidRPr="00B55E3E">
        <w:rPr>
          <w:color w:val="993366"/>
        </w:rPr>
        <w:t>INTEGER</w:t>
      </w:r>
      <w:r w:rsidRPr="00B55E3E">
        <w:t xml:space="preserve"> (-1..1),</w:t>
      </w:r>
    </w:p>
    <w:p w14:paraId="3BFB2E82" w14:textId="77777777" w:rsidR="00A8221D" w:rsidRPr="00B55E3E" w:rsidRDefault="00A8221D" w:rsidP="00A8221D">
      <w:pPr>
        <w:pStyle w:val="PL"/>
        <w:rPr>
          <w:color w:val="808080"/>
        </w:rPr>
      </w:pPr>
      <w:r w:rsidRPr="00B55E3E">
        <w:t xml:space="preserve">    sl-BWP-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Common-r16  </w:t>
      </w:r>
      <w:r w:rsidRPr="00B55E3E">
        <w:rPr>
          <w:color w:val="993366"/>
        </w:rPr>
        <w:t>OPTIONAL</w:t>
      </w:r>
      <w:r w:rsidRPr="00B55E3E">
        <w:t xml:space="preserve">, </w:t>
      </w:r>
      <w:r w:rsidRPr="00B55E3E">
        <w:rPr>
          <w:color w:val="808080"/>
        </w:rPr>
        <w:t>-- Need R</w:t>
      </w:r>
    </w:p>
    <w:p w14:paraId="2E341046" w14:textId="77777777" w:rsidR="00A8221D" w:rsidRPr="00B55E3E" w:rsidRDefault="00A8221D" w:rsidP="00A8221D">
      <w:pPr>
        <w:pStyle w:val="PL"/>
        <w:rPr>
          <w:color w:val="808080"/>
        </w:rPr>
      </w:pPr>
      <w:r w:rsidRPr="00B55E3E">
        <w:lastRenderedPageBreak/>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R</w:t>
      </w:r>
    </w:p>
    <w:p w14:paraId="1E6123E6" w14:textId="77777777" w:rsidR="00A8221D" w:rsidRPr="00B55E3E" w:rsidRDefault="00A8221D" w:rsidP="00A8221D">
      <w:pPr>
        <w:pStyle w:val="PL"/>
        <w:rPr>
          <w:color w:val="808080"/>
        </w:rPr>
      </w:pPr>
      <w:r w:rsidRPr="00B55E3E">
        <w:t xml:space="preserve">    sl-NbAsSync-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0FAAF990" w14:textId="77777777" w:rsidR="00A8221D" w:rsidRPr="00B55E3E" w:rsidRDefault="00A8221D" w:rsidP="00A8221D">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R</w:t>
      </w:r>
    </w:p>
    <w:p w14:paraId="2D34B5F9" w14:textId="77777777" w:rsidR="00A8221D" w:rsidRPr="00B55E3E" w:rsidRDefault="00A8221D" w:rsidP="00A8221D">
      <w:pPr>
        <w:pStyle w:val="PL"/>
      </w:pPr>
      <w:r w:rsidRPr="00B55E3E">
        <w:t xml:space="preserve">    ...</w:t>
      </w:r>
    </w:p>
    <w:p w14:paraId="5A35CED2" w14:textId="77777777" w:rsidR="00A8221D" w:rsidRPr="00B55E3E" w:rsidRDefault="00A8221D" w:rsidP="00A8221D">
      <w:pPr>
        <w:pStyle w:val="PL"/>
        <w:rPr>
          <w:rFonts w:eastAsia="DengXian"/>
        </w:rPr>
      </w:pPr>
      <w:r w:rsidRPr="00B55E3E">
        <w:rPr>
          <w:rFonts w:eastAsia="DengXian"/>
        </w:rPr>
        <w:t>}</w:t>
      </w:r>
    </w:p>
    <w:p w14:paraId="5D4C456C" w14:textId="77777777" w:rsidR="00A8221D" w:rsidRPr="00B55E3E" w:rsidRDefault="00A8221D" w:rsidP="00A8221D">
      <w:pPr>
        <w:pStyle w:val="PL"/>
        <w:rPr>
          <w:color w:val="808080"/>
        </w:rPr>
      </w:pPr>
      <w:r w:rsidRPr="00B55E3E">
        <w:rPr>
          <w:color w:val="808080"/>
        </w:rPr>
        <w:t>-- TAG-SL-FREQCONFIGCOMMON-STOP</w:t>
      </w:r>
    </w:p>
    <w:p w14:paraId="52103918" w14:textId="77777777" w:rsidR="00A8221D" w:rsidRPr="00B55E3E" w:rsidRDefault="00A8221D" w:rsidP="00A8221D">
      <w:pPr>
        <w:pStyle w:val="PL"/>
        <w:rPr>
          <w:color w:val="808080"/>
        </w:rPr>
      </w:pPr>
      <w:r w:rsidRPr="00B55E3E">
        <w:rPr>
          <w:color w:val="808080"/>
        </w:rPr>
        <w:t>-- ASN1STOP</w:t>
      </w:r>
    </w:p>
    <w:p w14:paraId="536B2708"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3BEF49EB"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C54B87" w14:textId="77777777" w:rsidR="00A8221D" w:rsidRPr="00B55E3E" w:rsidRDefault="00A8221D" w:rsidP="00FB1467">
            <w:pPr>
              <w:pStyle w:val="TAH"/>
              <w:rPr>
                <w:lang w:eastAsia="en-GB"/>
              </w:rPr>
            </w:pPr>
            <w:r w:rsidRPr="00B55E3E">
              <w:rPr>
                <w:i/>
                <w:iCs/>
                <w:noProof/>
                <w:lang w:eastAsia="en-GB"/>
              </w:rPr>
              <w:t>SL-FreqConfigCommon</w:t>
            </w:r>
            <w:r w:rsidRPr="00B55E3E">
              <w:rPr>
                <w:noProof/>
                <w:lang w:eastAsia="en-GB"/>
              </w:rPr>
              <w:t xml:space="preserve"> </w:t>
            </w:r>
            <w:r w:rsidRPr="00B55E3E">
              <w:rPr>
                <w:iCs/>
                <w:noProof/>
                <w:lang w:eastAsia="en-GB"/>
              </w:rPr>
              <w:t>field descriptions</w:t>
            </w:r>
          </w:p>
        </w:tc>
      </w:tr>
      <w:tr w:rsidR="00A8221D" w:rsidRPr="00B55E3E" w14:paraId="0002C40D"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F387F9" w14:textId="77777777" w:rsidR="00A8221D" w:rsidRPr="00B55E3E" w:rsidRDefault="00A8221D" w:rsidP="00FB1467">
            <w:pPr>
              <w:pStyle w:val="TAL"/>
              <w:rPr>
                <w:b/>
                <w:bCs/>
                <w:i/>
                <w:iCs/>
                <w:lang w:eastAsia="en-GB"/>
              </w:rPr>
            </w:pPr>
            <w:r w:rsidRPr="00B55E3E">
              <w:rPr>
                <w:b/>
                <w:bCs/>
                <w:i/>
                <w:iCs/>
                <w:lang w:eastAsia="en-GB"/>
              </w:rPr>
              <w:t>frequencyShift7p5khzSL</w:t>
            </w:r>
          </w:p>
          <w:p w14:paraId="4AB43FDC" w14:textId="77777777" w:rsidR="00A8221D" w:rsidRPr="00B55E3E" w:rsidRDefault="00A8221D" w:rsidP="00FB1467">
            <w:pPr>
              <w:pStyle w:val="TAL"/>
              <w:rPr>
                <w:lang w:eastAsia="en-GB"/>
              </w:rPr>
            </w:pPr>
            <w:r w:rsidRPr="00B55E3E">
              <w:rPr>
                <w:bCs/>
                <w:kern w:val="2"/>
                <w:lang w:eastAsia="en-GB"/>
              </w:rPr>
              <w:t>Enable the NR SL transmission with a 7.5 kHz shift to the LTE raster. If the field is absent, the frequency shift is disabled.</w:t>
            </w:r>
          </w:p>
        </w:tc>
      </w:tr>
      <w:tr w:rsidR="00A8221D" w:rsidRPr="00B55E3E" w14:paraId="34FC129C"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27D422" w14:textId="77777777" w:rsidR="00A8221D" w:rsidRPr="00B55E3E" w:rsidRDefault="00A8221D" w:rsidP="00FB1467">
            <w:pPr>
              <w:pStyle w:val="TAL"/>
              <w:rPr>
                <w:b/>
                <w:bCs/>
                <w:i/>
                <w:iCs/>
                <w:lang w:eastAsia="en-GB"/>
              </w:rPr>
            </w:pPr>
            <w:r w:rsidRPr="00B55E3E">
              <w:rPr>
                <w:b/>
                <w:bCs/>
                <w:i/>
                <w:iCs/>
                <w:lang w:eastAsia="en-GB"/>
              </w:rPr>
              <w:t>sl-AbsoluteFrequencyPointA</w:t>
            </w:r>
          </w:p>
          <w:p w14:paraId="6401D2AD" w14:textId="77777777" w:rsidR="00A8221D" w:rsidRPr="00B55E3E" w:rsidRDefault="00A8221D" w:rsidP="00FB1467">
            <w:pPr>
              <w:pStyle w:val="TAL"/>
              <w:rPr>
                <w:lang w:eastAsia="en-GB"/>
              </w:rPr>
            </w:pPr>
            <w:r w:rsidRPr="00B55E3E">
              <w:rPr>
                <w:lang w:eastAsia="en-GB"/>
              </w:rPr>
              <w:t>Absolute frequency of the reference resource block (Common RB 0). Its lowest subcarrier is also known as Point A.</w:t>
            </w:r>
          </w:p>
        </w:tc>
      </w:tr>
      <w:tr w:rsidR="00A8221D" w:rsidRPr="00B55E3E" w14:paraId="23EDC900"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62AA49" w14:textId="77777777" w:rsidR="00A8221D" w:rsidRPr="00B55E3E" w:rsidRDefault="00A8221D" w:rsidP="00FB1467">
            <w:pPr>
              <w:pStyle w:val="TAL"/>
              <w:rPr>
                <w:b/>
                <w:bCs/>
                <w:i/>
                <w:iCs/>
                <w:lang w:eastAsia="zh-CN"/>
              </w:rPr>
            </w:pPr>
            <w:r w:rsidRPr="00B55E3E">
              <w:rPr>
                <w:b/>
                <w:bCs/>
                <w:i/>
                <w:iCs/>
                <w:lang w:eastAsia="zh-CN"/>
              </w:rPr>
              <w:t>sl-AbsoluteFrequencySSB</w:t>
            </w:r>
          </w:p>
          <w:p w14:paraId="752B9486" w14:textId="77777777" w:rsidR="00A8221D" w:rsidRPr="00B55E3E" w:rsidRDefault="00A8221D" w:rsidP="00FB1467">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A8221D" w:rsidRPr="00B55E3E" w14:paraId="689D0711"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44C343" w14:textId="77777777" w:rsidR="00A8221D" w:rsidRPr="00B55E3E" w:rsidRDefault="00A8221D" w:rsidP="00FB1467">
            <w:pPr>
              <w:pStyle w:val="TAL"/>
              <w:rPr>
                <w:b/>
                <w:bCs/>
                <w:i/>
                <w:iCs/>
                <w:lang w:eastAsia="sv-SE"/>
              </w:rPr>
            </w:pPr>
            <w:r w:rsidRPr="00B55E3E">
              <w:rPr>
                <w:b/>
                <w:bCs/>
                <w:i/>
                <w:iCs/>
                <w:lang w:eastAsia="sv-SE"/>
              </w:rPr>
              <w:t>sl-BWP-List</w:t>
            </w:r>
          </w:p>
          <w:p w14:paraId="0D03DF5F" w14:textId="77777777" w:rsidR="00A8221D" w:rsidRPr="00B55E3E" w:rsidRDefault="00A8221D" w:rsidP="00FB1467">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n this release, only one BWP is allowed to be configured for NR sidelink communication.</w:t>
            </w:r>
          </w:p>
        </w:tc>
      </w:tr>
      <w:tr w:rsidR="00A8221D" w:rsidRPr="00B55E3E" w14:paraId="157E98F6"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502EC" w14:textId="77777777" w:rsidR="00A8221D" w:rsidRPr="00B55E3E" w:rsidRDefault="00A8221D" w:rsidP="00FB1467">
            <w:pPr>
              <w:pStyle w:val="TAL"/>
              <w:rPr>
                <w:b/>
                <w:bCs/>
                <w:i/>
                <w:iCs/>
                <w:lang w:eastAsia="en-GB"/>
              </w:rPr>
            </w:pPr>
            <w:r w:rsidRPr="00B55E3E">
              <w:rPr>
                <w:b/>
                <w:bCs/>
                <w:i/>
                <w:iCs/>
                <w:lang w:eastAsia="en-GB"/>
              </w:rPr>
              <w:t>sl-NbAsSync</w:t>
            </w:r>
          </w:p>
          <w:p w14:paraId="05EDF938" w14:textId="77777777" w:rsidR="00A8221D" w:rsidRPr="00B55E3E" w:rsidRDefault="00A8221D" w:rsidP="00FB1467">
            <w:pPr>
              <w:pStyle w:val="TAL"/>
              <w:rPr>
                <w:lang w:eastAsia="sv-SE"/>
              </w:rPr>
            </w:pPr>
            <w:r w:rsidRPr="00B55E3E">
              <w:rPr>
                <w:lang w:eastAsia="sv-SE"/>
              </w:rPr>
              <w:t xml:space="preserve">This field indicates whether the network can be selected as synchronization reference directly/indirectly only, if </w:t>
            </w:r>
            <w:r w:rsidRPr="00B55E3E">
              <w:rPr>
                <w:i/>
                <w:iCs/>
                <w:lang w:eastAsia="sv-SE"/>
              </w:rPr>
              <w:t>sl-SyncPriority</w:t>
            </w:r>
            <w:r w:rsidRPr="00B55E3E">
              <w:rPr>
                <w:lang w:eastAsia="sv-SE"/>
              </w:rPr>
              <w:t xml:space="preserve"> is set to gnss</w:t>
            </w:r>
            <w:r w:rsidRPr="00B55E3E">
              <w:rPr>
                <w:iCs/>
                <w:lang w:eastAsia="sv-SE"/>
              </w:rPr>
              <w:t xml:space="preserve">. If this field is set to TRUE, the network is enabled to be selected as </w:t>
            </w:r>
            <w:r w:rsidRPr="00B55E3E">
              <w:rPr>
                <w:lang w:eastAsia="sv-SE"/>
              </w:rPr>
              <w:t>synchronization reference directly/indirectly.</w:t>
            </w:r>
            <w:r w:rsidRPr="00B55E3E">
              <w:rPr>
                <w:rFonts w:eastAsia="Calibri"/>
                <w:szCs w:val="22"/>
                <w:lang w:eastAsia="sv-SE"/>
              </w:rPr>
              <w:t xml:space="preserve"> The field is only present in </w:t>
            </w:r>
            <w:r w:rsidRPr="00B55E3E">
              <w:rPr>
                <w:rFonts w:eastAsia="Calibri"/>
                <w:i/>
                <w:iCs/>
                <w:szCs w:val="22"/>
                <w:lang w:eastAsia="sv-SE"/>
              </w:rPr>
              <w:t>SidelinkPreconfigNR</w:t>
            </w:r>
            <w:r w:rsidRPr="00B55E3E">
              <w:rPr>
                <w:rFonts w:eastAsia="Calibri"/>
                <w:szCs w:val="22"/>
                <w:lang w:eastAsia="sv-SE"/>
              </w:rPr>
              <w:t>. Otherwise it is absent.</w:t>
            </w:r>
          </w:p>
        </w:tc>
      </w:tr>
      <w:tr w:rsidR="00A8221D" w:rsidRPr="00B55E3E" w14:paraId="1F0ACC8D"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BED103" w14:textId="77777777" w:rsidR="00A8221D" w:rsidRPr="00B55E3E" w:rsidRDefault="00A8221D" w:rsidP="00FB1467">
            <w:pPr>
              <w:pStyle w:val="TAL"/>
              <w:rPr>
                <w:b/>
                <w:bCs/>
                <w:i/>
                <w:iCs/>
                <w:lang w:eastAsia="en-GB"/>
              </w:rPr>
            </w:pPr>
            <w:r w:rsidRPr="00B55E3E">
              <w:rPr>
                <w:b/>
                <w:bCs/>
                <w:i/>
                <w:iCs/>
                <w:lang w:eastAsia="en-GB"/>
              </w:rPr>
              <w:t>sl-SyncPriority</w:t>
            </w:r>
          </w:p>
          <w:p w14:paraId="17652A0C" w14:textId="77777777" w:rsidR="00A8221D" w:rsidRPr="00B55E3E" w:rsidRDefault="00A8221D" w:rsidP="00FB1467">
            <w:pPr>
              <w:pStyle w:val="TAL"/>
              <w:rPr>
                <w:lang w:eastAsia="sv-SE"/>
              </w:rPr>
            </w:pPr>
            <w:r w:rsidRPr="00B55E3E">
              <w:rPr>
                <w:lang w:eastAsia="sv-SE"/>
              </w:rPr>
              <w:t>This field indicates synchronization priority order, as specified in clause 5.8.6..</w:t>
            </w:r>
          </w:p>
        </w:tc>
      </w:tr>
      <w:tr w:rsidR="00A8221D" w:rsidRPr="00B55E3E" w14:paraId="7BD501C6"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560DEB" w14:textId="77777777" w:rsidR="00A8221D" w:rsidRPr="00B55E3E" w:rsidRDefault="00A8221D" w:rsidP="00FB1467">
            <w:pPr>
              <w:pStyle w:val="TAL"/>
              <w:rPr>
                <w:b/>
                <w:bCs/>
                <w:i/>
                <w:iCs/>
                <w:lang w:eastAsia="en-GB"/>
              </w:rPr>
            </w:pPr>
            <w:r w:rsidRPr="00B55E3E">
              <w:rPr>
                <w:b/>
                <w:bCs/>
                <w:i/>
                <w:iCs/>
                <w:lang w:eastAsia="en-GB"/>
              </w:rPr>
              <w:t>sl-SyncConfigList</w:t>
            </w:r>
          </w:p>
          <w:p w14:paraId="0C60E244" w14:textId="77777777" w:rsidR="00A8221D" w:rsidRPr="00B55E3E" w:rsidRDefault="00A8221D" w:rsidP="00FB1467">
            <w:pPr>
              <w:pStyle w:val="TAL"/>
              <w:rPr>
                <w:lang w:eastAsia="en-GB"/>
              </w:rPr>
            </w:pPr>
            <w:r w:rsidRPr="00B55E3E">
              <w:rPr>
                <w:lang w:eastAsia="sv-SE"/>
              </w:rPr>
              <w:t>This field indicates the configuration by which the UE is allowed to receive and transmit synchronisation information for NR sidelink communication.</w:t>
            </w:r>
            <w:r w:rsidRPr="00B55E3E">
              <w:t xml:space="preserve"> </w:t>
            </w:r>
            <w:r w:rsidRPr="00B55E3E">
              <w:rPr>
                <w:rFonts w:cs="Arial"/>
              </w:rPr>
              <w:t xml:space="preserve">Network configures </w:t>
            </w:r>
            <w:r w:rsidRPr="00B55E3E">
              <w:rPr>
                <w:rFonts w:cs="Arial"/>
                <w:i/>
              </w:rPr>
              <w:t>sl-SyncConfig</w:t>
            </w:r>
            <w:r w:rsidRPr="00B55E3E">
              <w:rPr>
                <w:rFonts w:cs="Arial"/>
              </w:rPr>
              <w:t xml:space="preserve"> including </w:t>
            </w:r>
            <w:r w:rsidRPr="00B55E3E">
              <w:rPr>
                <w:rFonts w:cs="Arial"/>
                <w:i/>
              </w:rPr>
              <w:t>txParameters</w:t>
            </w:r>
            <w:r w:rsidRPr="00B55E3E">
              <w:rPr>
                <w:rFonts w:cs="Arial"/>
              </w:rPr>
              <w:t xml:space="preserve"> when configuring UEs to transmit synchronisation information.</w:t>
            </w:r>
            <w:r w:rsidRPr="00B55E3E">
              <w:t xml:space="preserve"> </w:t>
            </w:r>
            <w:r w:rsidRPr="00B55E3E">
              <w:rPr>
                <w:rFonts w:cs="Arial"/>
              </w:rPr>
              <w:t xml:space="preserve">If this field is configured in </w:t>
            </w:r>
            <w:r w:rsidRPr="00B55E3E">
              <w:rPr>
                <w:rFonts w:cs="Arial"/>
                <w:i/>
              </w:rPr>
              <w:t>SL-PreconfigurationNR-r16</w:t>
            </w:r>
            <w:r w:rsidRPr="00B55E3E">
              <w:rPr>
                <w:rFonts w:cs="Arial"/>
              </w:rPr>
              <w:t xml:space="preserve">, only one entry is configured in </w:t>
            </w:r>
            <w:r w:rsidRPr="00B55E3E">
              <w:rPr>
                <w:rFonts w:cs="Arial"/>
                <w:i/>
              </w:rPr>
              <w:t>sl-SyncConfigList</w:t>
            </w:r>
            <w:r w:rsidRPr="00B55E3E">
              <w:rPr>
                <w:rFonts w:cs="Arial"/>
              </w:rPr>
              <w:t>.</w:t>
            </w:r>
          </w:p>
        </w:tc>
      </w:tr>
      <w:tr w:rsidR="00A8221D" w:rsidRPr="00B55E3E" w14:paraId="6E28EBF8"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B1F62D" w14:textId="77777777" w:rsidR="00A8221D" w:rsidRPr="00B55E3E" w:rsidRDefault="00A8221D" w:rsidP="00FB1467">
            <w:pPr>
              <w:pStyle w:val="TAL"/>
              <w:rPr>
                <w:b/>
                <w:bCs/>
                <w:i/>
                <w:iCs/>
                <w:lang w:eastAsia="en-GB"/>
              </w:rPr>
            </w:pPr>
            <w:r w:rsidRPr="00B55E3E">
              <w:rPr>
                <w:b/>
                <w:bCs/>
                <w:i/>
                <w:iCs/>
                <w:lang w:eastAsia="en-GB"/>
              </w:rPr>
              <w:t>valueN</w:t>
            </w:r>
          </w:p>
          <w:p w14:paraId="073DEFE6" w14:textId="77777777" w:rsidR="00A8221D" w:rsidRPr="00B55E3E" w:rsidRDefault="00A8221D" w:rsidP="00FB1467">
            <w:pPr>
              <w:pStyle w:val="TAL"/>
              <w:rPr>
                <w:lang w:eastAsia="en-GB"/>
              </w:rPr>
            </w:pPr>
            <w:r w:rsidRPr="00B55E3E">
              <w:rPr>
                <w:lang w:eastAsia="sv-SE"/>
              </w:rPr>
              <w:t xml:space="preserve">Indicate the NR SL transmission with a valueN *5kHz shift to the LTE raster </w:t>
            </w:r>
            <w:r w:rsidRPr="00B55E3E">
              <w:rPr>
                <w:szCs w:val="22"/>
                <w:lang w:eastAsia="sv-SE"/>
              </w:rPr>
              <w:t>(see TS 38.101-1 [15], clause 5.4E.2).</w:t>
            </w:r>
          </w:p>
        </w:tc>
      </w:tr>
    </w:tbl>
    <w:p w14:paraId="32F189BF" w14:textId="77777777" w:rsidR="00A8221D" w:rsidRPr="00B55E3E" w:rsidRDefault="00A8221D" w:rsidP="00A8221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8221D" w:rsidRPr="00B55E3E" w14:paraId="43DC9531" w14:textId="77777777" w:rsidTr="00FB1467">
        <w:tc>
          <w:tcPr>
            <w:tcW w:w="4032" w:type="dxa"/>
            <w:tcBorders>
              <w:top w:val="single" w:sz="4" w:space="0" w:color="auto"/>
              <w:left w:val="single" w:sz="4" w:space="0" w:color="auto"/>
              <w:bottom w:val="single" w:sz="4" w:space="0" w:color="auto"/>
              <w:right w:val="single" w:sz="4" w:space="0" w:color="auto"/>
            </w:tcBorders>
            <w:hideMark/>
          </w:tcPr>
          <w:p w14:paraId="773E3994" w14:textId="77777777" w:rsidR="00A8221D" w:rsidRPr="00B55E3E" w:rsidRDefault="00A8221D" w:rsidP="00FB1467">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3D0C3" w14:textId="77777777" w:rsidR="00A8221D" w:rsidRPr="00B55E3E" w:rsidRDefault="00A8221D" w:rsidP="00FB1467">
            <w:pPr>
              <w:pStyle w:val="TAH"/>
              <w:rPr>
                <w:lang w:eastAsia="sv-SE"/>
              </w:rPr>
            </w:pPr>
            <w:r w:rsidRPr="00B55E3E">
              <w:rPr>
                <w:lang w:eastAsia="sv-SE"/>
              </w:rPr>
              <w:t>Explanation</w:t>
            </w:r>
          </w:p>
        </w:tc>
      </w:tr>
      <w:tr w:rsidR="00A8221D" w:rsidRPr="00B55E3E" w14:paraId="7455F480" w14:textId="77777777" w:rsidTr="00FB1467">
        <w:tc>
          <w:tcPr>
            <w:tcW w:w="4032" w:type="dxa"/>
            <w:tcBorders>
              <w:top w:val="single" w:sz="4" w:space="0" w:color="auto"/>
              <w:left w:val="single" w:sz="4" w:space="0" w:color="auto"/>
              <w:bottom w:val="single" w:sz="4" w:space="0" w:color="auto"/>
              <w:right w:val="single" w:sz="4" w:space="0" w:color="auto"/>
            </w:tcBorders>
            <w:hideMark/>
          </w:tcPr>
          <w:p w14:paraId="0054562A" w14:textId="77777777" w:rsidR="00A8221D" w:rsidRPr="00B55E3E" w:rsidRDefault="00A8221D" w:rsidP="00FB1467">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E7A492C" w14:textId="77777777" w:rsidR="00A8221D" w:rsidRPr="00B55E3E" w:rsidRDefault="00A8221D" w:rsidP="00FB1467">
            <w:pPr>
              <w:pStyle w:val="TAL"/>
              <w:rPr>
                <w:lang w:eastAsia="sv-SE"/>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2091C0B9" w14:textId="77777777" w:rsidR="00A8221D" w:rsidRPr="00B55E3E" w:rsidRDefault="00A8221D" w:rsidP="00A8221D"/>
    <w:p w14:paraId="129B342E" w14:textId="77777777" w:rsidR="00A8221D" w:rsidRPr="00B55E3E" w:rsidRDefault="00A8221D" w:rsidP="00A8221D">
      <w:pPr>
        <w:pStyle w:val="Heading4"/>
      </w:pPr>
      <w:bookmarkStart w:id="2226" w:name="_Toc115429395"/>
      <w:bookmarkStart w:id="2227" w:name="_Hlk97544730"/>
      <w:r w:rsidRPr="00B55E3E">
        <w:t>–</w:t>
      </w:r>
      <w:r w:rsidRPr="00B55E3E">
        <w:tab/>
      </w:r>
      <w:r w:rsidRPr="00B55E3E">
        <w:rPr>
          <w:i/>
          <w:iCs/>
        </w:rPr>
        <w:t>SL-InterUE-CoordinationConfig</w:t>
      </w:r>
      <w:bookmarkEnd w:id="2226"/>
    </w:p>
    <w:p w14:paraId="672D7A50" w14:textId="77777777" w:rsidR="00A8221D" w:rsidRPr="00B55E3E" w:rsidRDefault="00A8221D" w:rsidP="00A8221D">
      <w:r w:rsidRPr="00B55E3E">
        <w:t xml:space="preserve">The IE </w:t>
      </w:r>
      <w:r w:rsidRPr="00B55E3E">
        <w:rPr>
          <w:i/>
        </w:rPr>
        <w:t>SL</w:t>
      </w:r>
      <w:r w:rsidRPr="00B55E3E">
        <w:t>-</w:t>
      </w:r>
      <w:r w:rsidRPr="00B55E3E">
        <w:rPr>
          <w:i/>
        </w:rPr>
        <w:t>InterUE-CoordinationConfig</w:t>
      </w:r>
      <w:r w:rsidRPr="00B55E3E">
        <w:t xml:space="preserve"> is used to configure the sidelink inter-UE coordination parameters.</w:t>
      </w:r>
    </w:p>
    <w:p w14:paraId="56BA3257" w14:textId="77777777" w:rsidR="00A8221D" w:rsidRPr="00B55E3E" w:rsidRDefault="00A8221D" w:rsidP="00A8221D">
      <w:pPr>
        <w:pStyle w:val="TH"/>
        <w:rPr>
          <w:b w:val="0"/>
        </w:rPr>
      </w:pPr>
      <w:r w:rsidRPr="00B55E3E">
        <w:rPr>
          <w:i/>
          <w:iCs/>
        </w:rPr>
        <w:t>SL-InterUE-CoordinationConfig</w:t>
      </w:r>
      <w:r w:rsidRPr="00B55E3E">
        <w:t xml:space="preserve"> information element</w:t>
      </w:r>
    </w:p>
    <w:p w14:paraId="402A274C" w14:textId="77777777" w:rsidR="00A8221D" w:rsidRPr="00B55E3E" w:rsidRDefault="00A8221D" w:rsidP="00A8221D">
      <w:pPr>
        <w:pStyle w:val="PL"/>
        <w:rPr>
          <w:color w:val="808080"/>
        </w:rPr>
      </w:pPr>
      <w:r w:rsidRPr="00B55E3E">
        <w:rPr>
          <w:color w:val="808080"/>
        </w:rPr>
        <w:t>-- ASN1START</w:t>
      </w:r>
    </w:p>
    <w:p w14:paraId="2C325378" w14:textId="77777777" w:rsidR="00A8221D" w:rsidRPr="00B55E3E" w:rsidRDefault="00A8221D" w:rsidP="00A8221D">
      <w:pPr>
        <w:pStyle w:val="PL"/>
        <w:rPr>
          <w:color w:val="808080"/>
        </w:rPr>
      </w:pPr>
      <w:r w:rsidRPr="00B55E3E">
        <w:rPr>
          <w:color w:val="808080"/>
        </w:rPr>
        <w:t>-- TAG-SL</w:t>
      </w:r>
      <w:r w:rsidRPr="00B55E3E">
        <w:rPr>
          <w:rFonts w:eastAsia="DengXian"/>
          <w:color w:val="808080"/>
        </w:rPr>
        <w:t>-INTERUE-COORDINATIONCONFIG</w:t>
      </w:r>
      <w:r w:rsidRPr="00B55E3E">
        <w:rPr>
          <w:color w:val="808080"/>
        </w:rPr>
        <w:t>-START</w:t>
      </w:r>
    </w:p>
    <w:p w14:paraId="21B8F9AA" w14:textId="77777777" w:rsidR="00A8221D" w:rsidRPr="00B55E3E" w:rsidRDefault="00A8221D" w:rsidP="00A8221D">
      <w:pPr>
        <w:pStyle w:val="PL"/>
      </w:pPr>
    </w:p>
    <w:p w14:paraId="504EA4C8" w14:textId="77777777" w:rsidR="00A8221D" w:rsidRPr="00B55E3E" w:rsidRDefault="00A8221D" w:rsidP="00A8221D">
      <w:pPr>
        <w:pStyle w:val="PL"/>
      </w:pPr>
      <w:r w:rsidRPr="00B55E3E">
        <w:t xml:space="preserve">SL-InterUE-CoordinationConfig-r17 ::=     </w:t>
      </w:r>
      <w:r w:rsidRPr="00B55E3E">
        <w:rPr>
          <w:color w:val="993366"/>
        </w:rPr>
        <w:t>SEQUENCE</w:t>
      </w:r>
      <w:r w:rsidRPr="00B55E3E">
        <w:t xml:space="preserve"> {</w:t>
      </w:r>
    </w:p>
    <w:p w14:paraId="74146512" w14:textId="77777777" w:rsidR="00A8221D" w:rsidRPr="00B55E3E" w:rsidRDefault="00A8221D" w:rsidP="00A8221D">
      <w:pPr>
        <w:pStyle w:val="PL"/>
        <w:rPr>
          <w:color w:val="808080"/>
        </w:rPr>
      </w:pPr>
      <w:r w:rsidRPr="00B55E3E">
        <w:t xml:space="preserve">    sl-InterUE-CoordinationScheme1-r17        SL-InterUE-CoordinationScheme1-r17                                   </w:t>
      </w:r>
      <w:r w:rsidRPr="00B55E3E">
        <w:rPr>
          <w:color w:val="993366"/>
        </w:rPr>
        <w:t>OPTIONAL</w:t>
      </w:r>
      <w:r w:rsidRPr="00B55E3E">
        <w:t xml:space="preserve">,   </w:t>
      </w:r>
      <w:r w:rsidRPr="00B55E3E">
        <w:rPr>
          <w:color w:val="808080"/>
        </w:rPr>
        <w:t>-- Need M</w:t>
      </w:r>
    </w:p>
    <w:p w14:paraId="4D764A44" w14:textId="77777777" w:rsidR="00A8221D" w:rsidRPr="00B55E3E" w:rsidRDefault="00A8221D" w:rsidP="00A8221D">
      <w:pPr>
        <w:pStyle w:val="PL"/>
        <w:rPr>
          <w:color w:val="808080"/>
        </w:rPr>
      </w:pPr>
      <w:r w:rsidRPr="00B55E3E">
        <w:t xml:space="preserve">    sl-InterUE-CoordinationScheme2-r17        SL-InterUE-CoordinationScheme2-r17                                   </w:t>
      </w:r>
      <w:r w:rsidRPr="00B55E3E">
        <w:rPr>
          <w:color w:val="993366"/>
        </w:rPr>
        <w:t>OPTIONAL</w:t>
      </w:r>
      <w:r w:rsidRPr="00B55E3E">
        <w:t xml:space="preserve">,   </w:t>
      </w:r>
      <w:r w:rsidRPr="00B55E3E">
        <w:rPr>
          <w:color w:val="808080"/>
        </w:rPr>
        <w:t>-- Need M</w:t>
      </w:r>
    </w:p>
    <w:p w14:paraId="4E0BEDBE" w14:textId="77777777" w:rsidR="00A8221D" w:rsidRPr="00B55E3E" w:rsidRDefault="00A8221D" w:rsidP="00A8221D">
      <w:pPr>
        <w:pStyle w:val="PL"/>
      </w:pPr>
      <w:r w:rsidRPr="00B55E3E">
        <w:t xml:space="preserve">    ...</w:t>
      </w:r>
    </w:p>
    <w:p w14:paraId="3AAC6019" w14:textId="77777777" w:rsidR="00A8221D" w:rsidRPr="00B55E3E" w:rsidRDefault="00A8221D" w:rsidP="00A8221D">
      <w:pPr>
        <w:pStyle w:val="PL"/>
      </w:pPr>
      <w:r w:rsidRPr="00B55E3E">
        <w:t>}</w:t>
      </w:r>
    </w:p>
    <w:p w14:paraId="01EF8344" w14:textId="77777777" w:rsidR="00A8221D" w:rsidRPr="00B55E3E" w:rsidRDefault="00A8221D" w:rsidP="00A8221D">
      <w:pPr>
        <w:pStyle w:val="PL"/>
      </w:pPr>
    </w:p>
    <w:p w14:paraId="5C8B758F" w14:textId="77777777" w:rsidR="00A8221D" w:rsidRPr="00B55E3E" w:rsidRDefault="00A8221D" w:rsidP="00A8221D">
      <w:pPr>
        <w:pStyle w:val="PL"/>
      </w:pPr>
      <w:r w:rsidRPr="00B55E3E">
        <w:t xml:space="preserve">SL-InterUE-CoordinationScheme1-r17 ::=    </w:t>
      </w:r>
      <w:r w:rsidRPr="00B55E3E">
        <w:rPr>
          <w:color w:val="993366"/>
        </w:rPr>
        <w:t>SEQUENCE</w:t>
      </w:r>
      <w:r w:rsidRPr="00B55E3E">
        <w:t xml:space="preserve"> {</w:t>
      </w:r>
    </w:p>
    <w:p w14:paraId="6D29CF15" w14:textId="77777777" w:rsidR="00A8221D" w:rsidRPr="00B55E3E" w:rsidRDefault="00A8221D" w:rsidP="00A8221D">
      <w:pPr>
        <w:pStyle w:val="PL"/>
        <w:rPr>
          <w:color w:val="808080"/>
        </w:rPr>
      </w:pPr>
      <w:bookmarkStart w:id="2228" w:name="OLE_LINK41"/>
      <w:r w:rsidRPr="00B55E3E">
        <w:t xml:space="preserve">    </w:t>
      </w:r>
      <w:bookmarkEnd w:id="2228"/>
      <w:r w:rsidRPr="00B55E3E">
        <w:t xml:space="preserve">sl-IUC-Explicit-r17                       </w:t>
      </w:r>
      <w:r w:rsidRPr="00B55E3E">
        <w:rPr>
          <w:color w:val="993366"/>
        </w:rPr>
        <w:t>ENUMERATED</w:t>
      </w:r>
      <w:r w:rsidRPr="00B55E3E">
        <w:t xml:space="preserve"> </w:t>
      </w:r>
      <w:bookmarkStart w:id="2229" w:name="OLE_LINK31"/>
      <w:r w:rsidRPr="00B55E3E">
        <w:t>{enabled, disabled}</w:t>
      </w:r>
      <w:bookmarkEnd w:id="2229"/>
      <w:r w:rsidRPr="00B55E3E">
        <w:t xml:space="preserve">                                       </w:t>
      </w:r>
      <w:r w:rsidRPr="00B55E3E">
        <w:rPr>
          <w:color w:val="993366"/>
        </w:rPr>
        <w:t>OPTIONAL</w:t>
      </w:r>
      <w:r w:rsidRPr="00B55E3E">
        <w:t xml:space="preserve">,   </w:t>
      </w:r>
      <w:r w:rsidRPr="00B55E3E">
        <w:rPr>
          <w:color w:val="808080"/>
        </w:rPr>
        <w:t>-- Need M</w:t>
      </w:r>
    </w:p>
    <w:p w14:paraId="77FA4B31" w14:textId="77777777" w:rsidR="00A8221D" w:rsidRPr="00B55E3E" w:rsidRDefault="00A8221D" w:rsidP="00A8221D">
      <w:pPr>
        <w:pStyle w:val="PL"/>
        <w:rPr>
          <w:color w:val="808080"/>
        </w:rPr>
      </w:pPr>
      <w:r w:rsidRPr="00B55E3E">
        <w:t xml:space="preserve">    sl-IUC-Condition-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58238CA9" w14:textId="77777777" w:rsidR="00A8221D" w:rsidRPr="00B55E3E" w:rsidRDefault="00A8221D" w:rsidP="00A8221D">
      <w:pPr>
        <w:pStyle w:val="PL"/>
        <w:rPr>
          <w:color w:val="808080"/>
        </w:rPr>
      </w:pPr>
      <w:r w:rsidRPr="00B55E3E">
        <w:t xml:space="preserve">    </w:t>
      </w:r>
      <w:bookmarkStart w:id="2230" w:name="OLE_LINK42"/>
      <w:r w:rsidRPr="00B55E3E">
        <w:t>sl-Condition1-A-2-</w:t>
      </w:r>
      <w:bookmarkEnd w:id="2230"/>
      <w:r w:rsidRPr="00B55E3E">
        <w:t xml:space="preserve">r17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M</w:t>
      </w:r>
    </w:p>
    <w:p w14:paraId="66D824F4" w14:textId="77777777" w:rsidR="00A8221D" w:rsidRPr="00B55E3E" w:rsidRDefault="00A8221D" w:rsidP="00A8221D">
      <w:pPr>
        <w:pStyle w:val="PL"/>
        <w:rPr>
          <w:color w:val="808080"/>
        </w:rPr>
      </w:pPr>
      <w:r w:rsidRPr="00B55E3E">
        <w:t xml:space="preserve">    </w:t>
      </w:r>
      <w:bookmarkStart w:id="2231" w:name="OLE_LINK43"/>
      <w:r w:rsidRPr="00B55E3E">
        <w:t>sl-ThresholdRSRP-Condition1-B-1-Option1List</w:t>
      </w:r>
      <w:bookmarkEnd w:id="2231"/>
      <w:r w:rsidRPr="00B55E3E">
        <w:t xml:space="preserve">-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0D0EA49F" w14:textId="77777777" w:rsidR="00A8221D" w:rsidRPr="00B55E3E" w:rsidRDefault="00A8221D" w:rsidP="00A8221D">
      <w:pPr>
        <w:pStyle w:val="PL"/>
        <w:rPr>
          <w:color w:val="808080"/>
        </w:rPr>
      </w:pPr>
      <w:r w:rsidRPr="00B55E3E">
        <w:t xml:space="preserve">    sl-ThresholdRSRP-Condition1-B-1-Option2List-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05CE2488" w14:textId="77777777" w:rsidR="00A8221D" w:rsidRPr="00B55E3E" w:rsidRDefault="00A8221D" w:rsidP="00A8221D">
      <w:pPr>
        <w:pStyle w:val="PL"/>
        <w:rPr>
          <w:color w:val="808080"/>
        </w:rPr>
      </w:pPr>
      <w:r w:rsidRPr="00B55E3E">
        <w:t xml:space="preserve">    sl-ContainerCoordInfo-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505C34CB" w14:textId="77777777" w:rsidR="00A8221D" w:rsidRPr="00B55E3E" w:rsidRDefault="00A8221D" w:rsidP="00A8221D">
      <w:pPr>
        <w:pStyle w:val="PL"/>
        <w:rPr>
          <w:color w:val="808080"/>
        </w:rPr>
      </w:pPr>
      <w:bookmarkStart w:id="2232" w:name="OLE_LINK48"/>
      <w:r w:rsidRPr="00B55E3E">
        <w:t xml:space="preserve">    </w:t>
      </w:r>
      <w:bookmarkEnd w:id="2232"/>
      <w:r w:rsidRPr="00B55E3E">
        <w:t xml:space="preserve">sl-ContainerRequest-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7C624335" w14:textId="77777777" w:rsidR="00A8221D" w:rsidRPr="00B55E3E" w:rsidRDefault="00A8221D" w:rsidP="00A8221D">
      <w:pPr>
        <w:pStyle w:val="PL"/>
        <w:rPr>
          <w:color w:val="808080"/>
        </w:rPr>
      </w:pPr>
      <w:bookmarkStart w:id="2233" w:name="OLE_LINK51"/>
      <w:r w:rsidRPr="00B55E3E">
        <w:t xml:space="preserve">    </w:t>
      </w:r>
      <w:bookmarkEnd w:id="2233"/>
      <w:r w:rsidRPr="00B55E3E">
        <w:t xml:space="preserve">sl-TriggerConditionCoordInfo-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60B944EF" w14:textId="77777777" w:rsidR="00A8221D" w:rsidRPr="00B55E3E" w:rsidRDefault="00A8221D" w:rsidP="00A8221D">
      <w:pPr>
        <w:pStyle w:val="PL"/>
        <w:rPr>
          <w:color w:val="808080"/>
        </w:rPr>
      </w:pPr>
      <w:bookmarkStart w:id="2234" w:name="OLE_LINK52"/>
      <w:r w:rsidRPr="00B55E3E">
        <w:t xml:space="preserve">    </w:t>
      </w:r>
      <w:bookmarkEnd w:id="2234"/>
      <w:r w:rsidRPr="00B55E3E">
        <w:t xml:space="preserve">sl-TriggerConditionRequest-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3E966841" w14:textId="77777777" w:rsidR="00A8221D" w:rsidRPr="00B55E3E" w:rsidRDefault="00A8221D" w:rsidP="00A8221D">
      <w:pPr>
        <w:pStyle w:val="PL"/>
        <w:rPr>
          <w:color w:val="808080"/>
        </w:rPr>
      </w:pPr>
      <w:bookmarkStart w:id="2235" w:name="OLE_LINK53"/>
      <w:bookmarkStart w:id="2236" w:name="OLE_LINK54"/>
      <w:r w:rsidRPr="00B55E3E">
        <w:t xml:space="preserve">    </w:t>
      </w:r>
      <w:bookmarkEnd w:id="2235"/>
      <w:bookmarkEnd w:id="2236"/>
      <w:r w:rsidRPr="00B55E3E">
        <w:t xml:space="preserve">sl-PriorityCoordInfoExplici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B2A60E1" w14:textId="77777777" w:rsidR="00A8221D" w:rsidRPr="00B55E3E" w:rsidRDefault="00A8221D" w:rsidP="00A8221D">
      <w:pPr>
        <w:pStyle w:val="PL"/>
        <w:rPr>
          <w:color w:val="808080"/>
        </w:rPr>
      </w:pPr>
      <w:bookmarkStart w:id="2237" w:name="OLE_LINK57"/>
      <w:r w:rsidRPr="00B55E3E">
        <w:t xml:space="preserve">    </w:t>
      </w:r>
      <w:bookmarkEnd w:id="2237"/>
      <w:r w:rsidRPr="00B55E3E">
        <w:t>sl-PriorityCoordInfoCondition-r17</w:t>
      </w:r>
      <w:bookmarkStart w:id="2238" w:name="OLE_LINK38"/>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Need </w:t>
      </w:r>
      <w:bookmarkEnd w:id="2238"/>
      <w:r w:rsidRPr="00B55E3E">
        <w:rPr>
          <w:color w:val="808080"/>
        </w:rPr>
        <w:t>M</w:t>
      </w:r>
    </w:p>
    <w:p w14:paraId="13D3545C" w14:textId="77777777" w:rsidR="00A8221D" w:rsidRPr="00B55E3E" w:rsidRDefault="00A8221D" w:rsidP="00A8221D">
      <w:pPr>
        <w:pStyle w:val="PL"/>
        <w:rPr>
          <w:color w:val="808080"/>
        </w:rPr>
      </w:pPr>
      <w:bookmarkStart w:id="2239" w:name="OLE_LINK55"/>
      <w:bookmarkStart w:id="2240" w:name="OLE_LINK56"/>
      <w:r w:rsidRPr="00B55E3E">
        <w:t xml:space="preserve">    </w:t>
      </w:r>
      <w:bookmarkEnd w:id="2239"/>
      <w:bookmarkEnd w:id="2240"/>
      <w:r w:rsidRPr="00B55E3E">
        <w:t xml:space="preserve">sl-PriorityReques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D57FEE0" w14:textId="77777777" w:rsidR="00A8221D" w:rsidRPr="00B55E3E" w:rsidRDefault="00A8221D" w:rsidP="00A8221D">
      <w:pPr>
        <w:pStyle w:val="PL"/>
        <w:rPr>
          <w:color w:val="808080"/>
        </w:rPr>
      </w:pPr>
      <w:r w:rsidRPr="00B55E3E">
        <w:t xml:space="preserve">    sl-PriorityPreferredResourceSe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3D9ACB8" w14:textId="77777777" w:rsidR="00A8221D" w:rsidRPr="00B55E3E" w:rsidRDefault="00A8221D" w:rsidP="00A8221D">
      <w:pPr>
        <w:pStyle w:val="PL"/>
        <w:rPr>
          <w:color w:val="808080"/>
        </w:rPr>
      </w:pPr>
      <w:r w:rsidRPr="00B55E3E">
        <w:t xml:space="preserve">    sl-MaxSlotOffsetTRIV-r17                  </w:t>
      </w:r>
      <w:r w:rsidRPr="00B55E3E">
        <w:rPr>
          <w:color w:val="993366"/>
        </w:rPr>
        <w:t>INTEGER</w:t>
      </w:r>
      <w:r w:rsidRPr="00B55E3E">
        <w:t xml:space="preserve"> (1..8000)                                                    </w:t>
      </w:r>
      <w:r w:rsidRPr="00B55E3E">
        <w:rPr>
          <w:color w:val="993366"/>
        </w:rPr>
        <w:t>OPTIONAL</w:t>
      </w:r>
      <w:r w:rsidRPr="00B55E3E">
        <w:t xml:space="preserve">,   </w:t>
      </w:r>
      <w:r w:rsidRPr="00B55E3E">
        <w:rPr>
          <w:color w:val="808080"/>
        </w:rPr>
        <w:t>-- Need M</w:t>
      </w:r>
    </w:p>
    <w:p w14:paraId="70C3E469" w14:textId="77777777" w:rsidR="00A8221D" w:rsidRPr="00B55E3E" w:rsidRDefault="00A8221D" w:rsidP="00A8221D">
      <w:pPr>
        <w:pStyle w:val="PL"/>
        <w:rPr>
          <w:color w:val="808080"/>
        </w:rPr>
      </w:pPr>
      <w:bookmarkStart w:id="2241" w:name="OLE_LINK58"/>
      <w:r w:rsidRPr="00B55E3E">
        <w:t xml:space="preserve">    sl-NumSubCH-PreferredResourceSet</w:t>
      </w:r>
      <w:bookmarkEnd w:id="2241"/>
      <w:r w:rsidRPr="00B55E3E">
        <w:t xml:space="preserve">-r17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261E7A9F" w14:textId="77777777" w:rsidR="00A8221D" w:rsidRPr="00B55E3E" w:rsidRDefault="00A8221D" w:rsidP="00A8221D">
      <w:pPr>
        <w:pStyle w:val="PL"/>
        <w:rPr>
          <w:color w:val="808080"/>
        </w:rPr>
      </w:pPr>
      <w:bookmarkStart w:id="2242" w:name="OLE_LINK61"/>
      <w:r w:rsidRPr="00B55E3E">
        <w:t xml:space="preserve">    sl-ReservedPeriodPreferredResourceSet</w:t>
      </w:r>
      <w:bookmarkEnd w:id="2242"/>
      <w:r w:rsidRPr="00B55E3E">
        <w:t xml:space="preserve">-r17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7A52DD94" w14:textId="77777777" w:rsidR="00A8221D" w:rsidRPr="00B55E3E" w:rsidRDefault="00A8221D" w:rsidP="00A8221D">
      <w:pPr>
        <w:pStyle w:val="PL"/>
        <w:rPr>
          <w:color w:val="808080"/>
        </w:rPr>
      </w:pPr>
      <w:bookmarkStart w:id="2243" w:name="OLE_LINK62"/>
      <w:r w:rsidRPr="00B55E3E">
        <w:t xml:space="preserve">    sl-DetermineResourceType</w:t>
      </w:r>
      <w:bookmarkEnd w:id="2243"/>
      <w:r w:rsidRPr="00B55E3E">
        <w:t xml:space="preserve">-r17              </w:t>
      </w:r>
      <w:r w:rsidRPr="00B55E3E">
        <w:rPr>
          <w:color w:val="993366"/>
        </w:rPr>
        <w:t>ENUMERATED</w:t>
      </w:r>
      <w:r w:rsidRPr="00B55E3E">
        <w:t xml:space="preserve"> {uea, ueb}                                                </w:t>
      </w:r>
      <w:r w:rsidRPr="00B55E3E">
        <w:rPr>
          <w:color w:val="993366"/>
        </w:rPr>
        <w:t>OPTIONAL</w:t>
      </w:r>
      <w:r w:rsidRPr="00B55E3E">
        <w:t xml:space="preserve">,   </w:t>
      </w:r>
      <w:r w:rsidRPr="00B55E3E">
        <w:rPr>
          <w:color w:val="808080"/>
        </w:rPr>
        <w:t>-- Need M</w:t>
      </w:r>
    </w:p>
    <w:p w14:paraId="580B8354" w14:textId="77777777" w:rsidR="00A8221D" w:rsidRPr="00B55E3E" w:rsidRDefault="00A8221D" w:rsidP="00A8221D">
      <w:pPr>
        <w:pStyle w:val="PL"/>
      </w:pPr>
      <w:bookmarkStart w:id="2244" w:name="OLE_LINK60"/>
      <w:r w:rsidRPr="00B55E3E">
        <w:t xml:space="preserve">    ...</w:t>
      </w:r>
    </w:p>
    <w:p w14:paraId="4CBA246D" w14:textId="77777777" w:rsidR="00A8221D" w:rsidRPr="00B55E3E" w:rsidRDefault="00A8221D" w:rsidP="00A8221D">
      <w:pPr>
        <w:pStyle w:val="PL"/>
      </w:pPr>
      <w:r w:rsidRPr="00B55E3E">
        <w:t>}</w:t>
      </w:r>
    </w:p>
    <w:bookmarkEnd w:id="2244"/>
    <w:p w14:paraId="1C144D8E" w14:textId="77777777" w:rsidR="00A8221D" w:rsidRPr="00B55E3E" w:rsidRDefault="00A8221D" w:rsidP="00A8221D">
      <w:pPr>
        <w:pStyle w:val="PL"/>
      </w:pPr>
    </w:p>
    <w:p w14:paraId="51EFFFE6" w14:textId="77777777" w:rsidR="00A8221D" w:rsidRPr="00B55E3E" w:rsidRDefault="00A8221D" w:rsidP="00A8221D">
      <w:pPr>
        <w:pStyle w:val="PL"/>
      </w:pPr>
      <w:r w:rsidRPr="00B55E3E">
        <w:t xml:space="preserve">SL-InterUE-CoordinationScheme2-r17 ::=    </w:t>
      </w:r>
      <w:r w:rsidRPr="00B55E3E">
        <w:rPr>
          <w:color w:val="993366"/>
        </w:rPr>
        <w:t>SEQUENCE</w:t>
      </w:r>
      <w:r w:rsidRPr="00B55E3E">
        <w:t xml:space="preserve"> {</w:t>
      </w:r>
    </w:p>
    <w:p w14:paraId="7F39070C" w14:textId="77777777" w:rsidR="00A8221D" w:rsidRPr="00B55E3E" w:rsidRDefault="00A8221D" w:rsidP="00A8221D">
      <w:pPr>
        <w:pStyle w:val="PL"/>
        <w:rPr>
          <w:color w:val="808080"/>
        </w:rPr>
      </w:pPr>
      <w:r w:rsidRPr="00B55E3E">
        <w:t xml:space="preserve">    sl-IUC-Schem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9D05829" w14:textId="77777777" w:rsidR="00A8221D" w:rsidRPr="00B55E3E" w:rsidRDefault="00A8221D" w:rsidP="00A8221D">
      <w:pPr>
        <w:pStyle w:val="PL"/>
        <w:rPr>
          <w:color w:val="808080"/>
        </w:rPr>
      </w:pPr>
      <w:bookmarkStart w:id="2245" w:name="OLE_LINK33"/>
      <w:r w:rsidRPr="00B55E3E">
        <w:t xml:space="preserve">    </w:t>
      </w:r>
      <w:bookmarkStart w:id="2246" w:name="OLE_LINK45"/>
      <w:bookmarkEnd w:id="2245"/>
      <w:r w:rsidRPr="00B55E3E">
        <w:t>sl-RB-SetPSFCH</w:t>
      </w:r>
      <w:bookmarkEnd w:id="2246"/>
      <w:r w:rsidRPr="00B55E3E">
        <w:t xml:space="preserv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58D30006" w14:textId="77777777" w:rsidR="00A8221D" w:rsidRPr="00B55E3E" w:rsidRDefault="00A8221D" w:rsidP="00A8221D">
      <w:pPr>
        <w:pStyle w:val="PL"/>
        <w:rPr>
          <w:color w:val="808080"/>
        </w:rPr>
      </w:pPr>
      <w:r w:rsidRPr="00B55E3E">
        <w:t xml:space="preserve">    </w:t>
      </w:r>
      <w:bookmarkStart w:id="2247" w:name="OLE_LINK46"/>
      <w:r w:rsidRPr="00B55E3E">
        <w:t>sl-TypeUE-A</w:t>
      </w:r>
      <w:bookmarkEnd w:id="2247"/>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1B4CBEF" w14:textId="77777777" w:rsidR="00A8221D" w:rsidRPr="00B55E3E" w:rsidRDefault="00A8221D" w:rsidP="00A8221D">
      <w:pPr>
        <w:pStyle w:val="PL"/>
        <w:rPr>
          <w:color w:val="808080"/>
        </w:rPr>
      </w:pPr>
      <w:r w:rsidRPr="00B55E3E">
        <w:t xml:space="preserve">    sl-PSFCH-Occasion-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00005CEE" w14:textId="77777777" w:rsidR="00A8221D" w:rsidRPr="00B55E3E" w:rsidRDefault="00A8221D" w:rsidP="00A8221D">
      <w:pPr>
        <w:pStyle w:val="PL"/>
        <w:rPr>
          <w:color w:val="808080"/>
        </w:rPr>
      </w:pPr>
      <w:bookmarkStart w:id="2248" w:name="OLE_LINK49"/>
      <w:r w:rsidRPr="00B55E3E">
        <w:t xml:space="preserve">    sl-SlotLevelResourceExclusion</w:t>
      </w:r>
      <w:bookmarkEnd w:id="2248"/>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8F9C66B" w14:textId="77777777" w:rsidR="00A8221D" w:rsidRPr="00B55E3E" w:rsidRDefault="00A8221D" w:rsidP="00A8221D">
      <w:pPr>
        <w:pStyle w:val="PL"/>
        <w:rPr>
          <w:color w:val="808080"/>
        </w:rPr>
      </w:pPr>
      <w:bookmarkStart w:id="2249" w:name="OLE_LINK50"/>
      <w:r w:rsidRPr="00B55E3E">
        <w:t xml:space="preserve">    sl-OptionForCondition2-A-1</w:t>
      </w:r>
      <w:bookmarkEnd w:id="2249"/>
      <w:r w:rsidRPr="00B55E3E">
        <w:t>-r17</w:t>
      </w:r>
      <w:bookmarkStart w:id="2250" w:name="OLE_LINK40"/>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113DB3F1" w14:textId="77777777" w:rsidR="00A8221D" w:rsidRPr="00B55E3E" w:rsidRDefault="00A8221D" w:rsidP="00A8221D">
      <w:pPr>
        <w:pStyle w:val="PL"/>
        <w:rPr>
          <w:color w:val="808080"/>
        </w:rPr>
      </w:pPr>
      <w:bookmarkStart w:id="2251" w:name="OLE_LINK63"/>
      <w:bookmarkEnd w:id="2250"/>
      <w:r w:rsidRPr="00B55E3E">
        <w:t xml:space="preserve">    sl-IndicationUE-B</w:t>
      </w:r>
      <w:bookmarkEnd w:id="2251"/>
      <w:r w:rsidRPr="00B55E3E">
        <w:t xml:space="preserve">-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072CE73E" w14:textId="77777777" w:rsidR="00A8221D" w:rsidRPr="00B55E3E" w:rsidRDefault="00A8221D" w:rsidP="00A8221D">
      <w:pPr>
        <w:pStyle w:val="PL"/>
      </w:pPr>
      <w:r w:rsidRPr="00B55E3E">
        <w:t xml:space="preserve">    ...,</w:t>
      </w:r>
    </w:p>
    <w:p w14:paraId="60AFDBF6" w14:textId="77777777" w:rsidR="00A8221D" w:rsidRPr="00B55E3E" w:rsidRDefault="00A8221D" w:rsidP="00A8221D">
      <w:pPr>
        <w:pStyle w:val="PL"/>
      </w:pPr>
      <w:r w:rsidRPr="00B55E3E">
        <w:t xml:space="preserve">    [[</w:t>
      </w:r>
    </w:p>
    <w:p w14:paraId="55964D2C" w14:textId="77777777" w:rsidR="00A8221D" w:rsidRPr="00B55E3E" w:rsidRDefault="00A8221D" w:rsidP="00A8221D">
      <w:pPr>
        <w:pStyle w:val="PL"/>
        <w:rPr>
          <w:color w:val="808080"/>
        </w:rPr>
      </w:pPr>
      <w:r w:rsidRPr="00B55E3E">
        <w:t xml:space="preserve">    sl-DeltaRSRP-Thresh-v1720                 </w:t>
      </w:r>
      <w:r w:rsidRPr="00B55E3E">
        <w:rPr>
          <w:color w:val="993366"/>
        </w:rPr>
        <w:t>INTEGER</w:t>
      </w:r>
      <w:r w:rsidRPr="00B55E3E">
        <w:t xml:space="preserve"> (-30..30)                                                    </w:t>
      </w:r>
      <w:r w:rsidRPr="00B55E3E">
        <w:rPr>
          <w:color w:val="993366"/>
        </w:rPr>
        <w:t>OPTIONAL</w:t>
      </w:r>
      <w:r w:rsidRPr="00B55E3E">
        <w:t xml:space="preserve">    </w:t>
      </w:r>
      <w:r w:rsidRPr="00B55E3E">
        <w:rPr>
          <w:color w:val="808080"/>
        </w:rPr>
        <w:t>-- Need M</w:t>
      </w:r>
    </w:p>
    <w:p w14:paraId="021B84E7" w14:textId="77777777" w:rsidR="00A8221D" w:rsidRPr="00B55E3E" w:rsidRDefault="00A8221D" w:rsidP="00A8221D">
      <w:pPr>
        <w:pStyle w:val="PL"/>
      </w:pPr>
      <w:r w:rsidRPr="00B55E3E">
        <w:t xml:space="preserve">    ]]</w:t>
      </w:r>
    </w:p>
    <w:p w14:paraId="74C64551" w14:textId="77777777" w:rsidR="00A8221D" w:rsidRPr="00B55E3E" w:rsidRDefault="00A8221D" w:rsidP="00A8221D">
      <w:pPr>
        <w:pStyle w:val="PL"/>
      </w:pPr>
      <w:r w:rsidRPr="00B55E3E">
        <w:t>}</w:t>
      </w:r>
    </w:p>
    <w:p w14:paraId="755E257E" w14:textId="77777777" w:rsidR="00A8221D" w:rsidRPr="00B55E3E" w:rsidRDefault="00A8221D" w:rsidP="00A8221D">
      <w:pPr>
        <w:pStyle w:val="PL"/>
      </w:pPr>
    </w:p>
    <w:p w14:paraId="37D1474A" w14:textId="77777777" w:rsidR="00A8221D" w:rsidRPr="00B55E3E" w:rsidRDefault="00A8221D" w:rsidP="00A8221D">
      <w:pPr>
        <w:pStyle w:val="PL"/>
      </w:pPr>
    </w:p>
    <w:p w14:paraId="72A8A6BD" w14:textId="77777777" w:rsidR="00A8221D" w:rsidRPr="00B55E3E" w:rsidRDefault="00A8221D" w:rsidP="00A8221D">
      <w:pPr>
        <w:pStyle w:val="PL"/>
      </w:pPr>
      <w:r w:rsidRPr="00B55E3E">
        <w:t xml:space="preserve">SL-ThresholdRSRP-Condition1-B-1-r17 ::=   </w:t>
      </w:r>
      <w:r w:rsidRPr="00B55E3E">
        <w:rPr>
          <w:color w:val="993366"/>
        </w:rPr>
        <w:t>SEQUENCE</w:t>
      </w:r>
      <w:r w:rsidRPr="00B55E3E">
        <w:t xml:space="preserve"> {</w:t>
      </w:r>
    </w:p>
    <w:p w14:paraId="4B119E17" w14:textId="77777777" w:rsidR="00A8221D" w:rsidRPr="00B55E3E" w:rsidRDefault="00A8221D" w:rsidP="00A8221D">
      <w:pPr>
        <w:pStyle w:val="PL"/>
      </w:pPr>
      <w:r w:rsidRPr="00B55E3E">
        <w:t xml:space="preserve">    sl-Priority-r17                           </w:t>
      </w:r>
      <w:r w:rsidRPr="00B55E3E">
        <w:rPr>
          <w:color w:val="993366"/>
        </w:rPr>
        <w:t>INTEGER</w:t>
      </w:r>
      <w:r w:rsidRPr="00B55E3E">
        <w:t xml:space="preserve"> (1..8),</w:t>
      </w:r>
    </w:p>
    <w:p w14:paraId="7DEAB4E3" w14:textId="77777777" w:rsidR="00A8221D" w:rsidRPr="00B55E3E" w:rsidRDefault="00A8221D" w:rsidP="00A8221D">
      <w:pPr>
        <w:pStyle w:val="PL"/>
      </w:pPr>
      <w:r w:rsidRPr="00B55E3E">
        <w:t xml:space="preserve">    sl-ThresholdRSRP-Condition1-B-1-r17       </w:t>
      </w:r>
      <w:r w:rsidRPr="00B55E3E">
        <w:rPr>
          <w:color w:val="993366"/>
        </w:rPr>
        <w:t>INTEGER</w:t>
      </w:r>
      <w:r w:rsidRPr="00B55E3E">
        <w:t xml:space="preserve"> (0..66)</w:t>
      </w:r>
    </w:p>
    <w:p w14:paraId="302A752E" w14:textId="77777777" w:rsidR="00A8221D" w:rsidRPr="00B55E3E" w:rsidRDefault="00A8221D" w:rsidP="00A8221D">
      <w:pPr>
        <w:pStyle w:val="PL"/>
      </w:pPr>
      <w:r w:rsidRPr="00B55E3E">
        <w:t>}</w:t>
      </w:r>
    </w:p>
    <w:p w14:paraId="67DE4458" w14:textId="77777777" w:rsidR="00A8221D" w:rsidRPr="00B55E3E" w:rsidRDefault="00A8221D" w:rsidP="00A8221D">
      <w:pPr>
        <w:pStyle w:val="PL"/>
      </w:pPr>
    </w:p>
    <w:p w14:paraId="54F0CD9E" w14:textId="77777777" w:rsidR="00A8221D" w:rsidRPr="00B55E3E" w:rsidRDefault="00A8221D" w:rsidP="00A8221D">
      <w:pPr>
        <w:pStyle w:val="PL"/>
        <w:rPr>
          <w:color w:val="808080"/>
        </w:rPr>
      </w:pPr>
      <w:r w:rsidRPr="00B55E3E">
        <w:rPr>
          <w:color w:val="808080"/>
        </w:rPr>
        <w:t>-- TAG-SL</w:t>
      </w:r>
      <w:r w:rsidRPr="00B55E3E">
        <w:rPr>
          <w:rFonts w:eastAsia="DengXian"/>
          <w:color w:val="808080"/>
        </w:rPr>
        <w:t>-INTERUE-COORDINATIONCONFIG</w:t>
      </w:r>
      <w:r w:rsidRPr="00B55E3E">
        <w:rPr>
          <w:color w:val="808080"/>
        </w:rPr>
        <w:t>-STOP</w:t>
      </w:r>
    </w:p>
    <w:p w14:paraId="350D0496" w14:textId="77777777" w:rsidR="00A8221D" w:rsidRPr="00B55E3E" w:rsidRDefault="00A8221D" w:rsidP="00A8221D">
      <w:pPr>
        <w:pStyle w:val="PL"/>
        <w:rPr>
          <w:color w:val="808080"/>
        </w:rPr>
      </w:pPr>
      <w:r w:rsidRPr="00B55E3E">
        <w:rPr>
          <w:color w:val="808080"/>
        </w:rPr>
        <w:t>-- ASN1STOP</w:t>
      </w:r>
    </w:p>
    <w:p w14:paraId="4F75AE55" w14:textId="77777777" w:rsidR="00A8221D" w:rsidRPr="00B55E3E" w:rsidRDefault="00A8221D" w:rsidP="00A8221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552F108D"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0ADC36D" w14:textId="77777777" w:rsidR="00A8221D" w:rsidRPr="00B55E3E" w:rsidRDefault="00A8221D" w:rsidP="00FB1467">
            <w:pPr>
              <w:pStyle w:val="TAH"/>
              <w:rPr>
                <w:lang w:eastAsia="en-GB"/>
              </w:rPr>
            </w:pPr>
            <w:r w:rsidRPr="00B55E3E">
              <w:rPr>
                <w:i/>
                <w:iCs/>
                <w:noProof/>
                <w:lang w:eastAsia="en-GB"/>
              </w:rPr>
              <w:lastRenderedPageBreak/>
              <w:t>SL-InterUE-CoordinationScheme1</w:t>
            </w:r>
            <w:r w:rsidRPr="00B55E3E">
              <w:rPr>
                <w:noProof/>
                <w:lang w:eastAsia="en-GB"/>
              </w:rPr>
              <w:t xml:space="preserve"> </w:t>
            </w:r>
            <w:r w:rsidRPr="00B55E3E">
              <w:rPr>
                <w:iCs/>
                <w:noProof/>
                <w:lang w:eastAsia="en-GB"/>
              </w:rPr>
              <w:t>field descriptions</w:t>
            </w:r>
          </w:p>
        </w:tc>
      </w:tr>
      <w:tr w:rsidR="00A8221D" w:rsidRPr="00B55E3E" w14:paraId="653AFAF1"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9AD70E" w14:textId="77777777" w:rsidR="00A8221D" w:rsidRPr="00B55E3E" w:rsidRDefault="00A8221D" w:rsidP="00FB1467">
            <w:pPr>
              <w:pStyle w:val="TAL"/>
              <w:rPr>
                <w:b/>
                <w:bCs/>
                <w:i/>
                <w:iCs/>
                <w:lang w:eastAsia="sv-SE"/>
              </w:rPr>
            </w:pPr>
            <w:r w:rsidRPr="00B55E3E">
              <w:rPr>
                <w:b/>
                <w:bCs/>
                <w:i/>
                <w:iCs/>
                <w:lang w:eastAsia="sv-SE"/>
              </w:rPr>
              <w:t>sl-Condition1-A-2</w:t>
            </w:r>
          </w:p>
          <w:p w14:paraId="1438E1CC" w14:textId="77777777" w:rsidR="00A8221D" w:rsidRPr="00B55E3E" w:rsidRDefault="00A8221D" w:rsidP="00FB1467">
            <w:pPr>
              <w:pStyle w:val="TAL"/>
              <w:rPr>
                <w:b/>
                <w:i/>
              </w:rPr>
            </w:pPr>
            <w:r w:rsidRPr="00B55E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A8221D" w:rsidRPr="00B55E3E" w14:paraId="439383D9"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B9D35B" w14:textId="77777777" w:rsidR="00A8221D" w:rsidRPr="00B55E3E" w:rsidRDefault="00A8221D" w:rsidP="00FB1467">
            <w:pPr>
              <w:pStyle w:val="TAL"/>
              <w:rPr>
                <w:b/>
                <w:i/>
              </w:rPr>
            </w:pPr>
            <w:r w:rsidRPr="00B55E3E">
              <w:rPr>
                <w:b/>
                <w:bCs/>
                <w:i/>
                <w:iCs/>
                <w:lang w:eastAsia="sv-SE"/>
              </w:rPr>
              <w:t>sl-C</w:t>
            </w:r>
            <w:r w:rsidRPr="00B55E3E">
              <w:rPr>
                <w:b/>
                <w:i/>
              </w:rPr>
              <w:t>ontainerCoordInfo</w:t>
            </w:r>
          </w:p>
          <w:p w14:paraId="4DEE21CD" w14:textId="77777777" w:rsidR="00A8221D" w:rsidRPr="00B55E3E" w:rsidRDefault="00A8221D" w:rsidP="00FB1467">
            <w:pPr>
              <w:pStyle w:val="TAL"/>
              <w:rPr>
                <w:b/>
                <w:i/>
              </w:rPr>
            </w:pPr>
            <w:r w:rsidRPr="00B55E3E">
              <w:t>Indicates whether a SCI format 2-C can be used as the container of inter-UE coordination information transmission from UE-A to UE-B in Scheme 1 in addition to using MAC CE.</w:t>
            </w:r>
          </w:p>
        </w:tc>
      </w:tr>
      <w:tr w:rsidR="00A8221D" w:rsidRPr="00B55E3E" w14:paraId="56599923"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35F586" w14:textId="77777777" w:rsidR="00A8221D" w:rsidRPr="00B55E3E" w:rsidRDefault="00A8221D" w:rsidP="00FB1467">
            <w:pPr>
              <w:pStyle w:val="TAL"/>
              <w:rPr>
                <w:rFonts w:eastAsia="DengXian"/>
                <w:b/>
                <w:i/>
                <w:lang w:eastAsia="zh-CN"/>
              </w:rPr>
            </w:pPr>
            <w:r w:rsidRPr="00B55E3E">
              <w:rPr>
                <w:b/>
                <w:bCs/>
                <w:i/>
                <w:iCs/>
                <w:lang w:eastAsia="sv-SE"/>
              </w:rPr>
              <w:t>sl-C</w:t>
            </w:r>
            <w:r w:rsidRPr="00B55E3E">
              <w:rPr>
                <w:rFonts w:eastAsia="DengXian"/>
                <w:b/>
                <w:i/>
                <w:lang w:eastAsia="zh-CN"/>
              </w:rPr>
              <w:t>ontainerRequest</w:t>
            </w:r>
          </w:p>
          <w:p w14:paraId="6A18D96A" w14:textId="77777777" w:rsidR="00A8221D" w:rsidRPr="00B55E3E" w:rsidRDefault="00A8221D" w:rsidP="00FB1467">
            <w:pPr>
              <w:pStyle w:val="TAL"/>
              <w:rPr>
                <w:b/>
                <w:i/>
              </w:rPr>
            </w:pPr>
            <w:r w:rsidRPr="00B55E3E">
              <w:rPr>
                <w:rFonts w:eastAsia="DengXian"/>
                <w:lang w:eastAsia="zh-CN"/>
              </w:rPr>
              <w:t>Indicates whether a SCI format 2-C can be used as the container of an explicit request for inter-UE coordination information transmission from UE-B to UE-A in Scheme 1</w:t>
            </w:r>
            <w:r w:rsidRPr="00B55E3E">
              <w:t xml:space="preserve"> </w:t>
            </w:r>
            <w:r w:rsidRPr="00B55E3E">
              <w:rPr>
                <w:rFonts w:eastAsia="DengXian"/>
                <w:lang w:eastAsia="zh-CN"/>
              </w:rPr>
              <w:t>in addition to using MAC CE.</w:t>
            </w:r>
          </w:p>
        </w:tc>
      </w:tr>
      <w:tr w:rsidR="00A8221D" w:rsidRPr="00B55E3E" w14:paraId="4ED62F6D"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54C78E" w14:textId="77777777" w:rsidR="00A8221D" w:rsidRPr="00B55E3E" w:rsidRDefault="00A8221D" w:rsidP="00FB1467">
            <w:pPr>
              <w:pStyle w:val="TAL"/>
              <w:rPr>
                <w:b/>
                <w:i/>
              </w:rPr>
            </w:pPr>
            <w:r w:rsidRPr="00B55E3E">
              <w:rPr>
                <w:b/>
                <w:i/>
                <w:lang w:eastAsia="sv-SE"/>
              </w:rPr>
              <w:t>sl-D</w:t>
            </w:r>
            <w:r w:rsidRPr="00B55E3E">
              <w:rPr>
                <w:b/>
                <w:i/>
              </w:rPr>
              <w:t>etermineResourceType</w:t>
            </w:r>
          </w:p>
          <w:p w14:paraId="3D786562" w14:textId="77777777" w:rsidR="00A8221D" w:rsidRPr="00B55E3E" w:rsidRDefault="00A8221D" w:rsidP="00FB1467">
            <w:pPr>
              <w:pStyle w:val="TAL"/>
              <w:rPr>
                <w:iCs/>
                <w:noProof/>
                <w:lang w:eastAsia="en-GB"/>
              </w:rPr>
            </w:pPr>
            <w:r w:rsidRPr="00B55E3E">
              <w:t>Indicates how to determine the resource set type to be provided by inter-UE coordination information transmission. Value "</w:t>
            </w:r>
            <w:r w:rsidRPr="00B55E3E">
              <w:rPr>
                <w:i/>
                <w:iCs/>
              </w:rPr>
              <w:t>uea</w:t>
            </w:r>
            <w:r w:rsidRPr="00B55E3E">
              <w:t>" means the resource set type is determined by UE-A's implementation. Value "</w:t>
            </w:r>
            <w:r w:rsidRPr="00B55E3E">
              <w:rPr>
                <w:i/>
                <w:iCs/>
              </w:rPr>
              <w:t>ueb</w:t>
            </w:r>
            <w:r w:rsidRPr="00B55E3E">
              <w:t>" means the resource set type is determined by UE-B's request.</w:t>
            </w:r>
          </w:p>
        </w:tc>
      </w:tr>
      <w:tr w:rsidR="00A8221D" w:rsidRPr="00B55E3E" w14:paraId="50559A00"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E645BD" w14:textId="77777777" w:rsidR="00A8221D" w:rsidRPr="00B55E3E" w:rsidRDefault="00A8221D" w:rsidP="00FB1467">
            <w:pPr>
              <w:pStyle w:val="TAL"/>
              <w:rPr>
                <w:b/>
                <w:bCs/>
                <w:i/>
                <w:iCs/>
                <w:lang w:eastAsia="en-GB"/>
              </w:rPr>
            </w:pPr>
            <w:r w:rsidRPr="00B55E3E">
              <w:rPr>
                <w:b/>
                <w:bCs/>
                <w:i/>
                <w:iCs/>
                <w:lang w:eastAsia="sv-SE"/>
              </w:rPr>
              <w:t>sl-IUC</w:t>
            </w:r>
            <w:r w:rsidRPr="00B55E3E">
              <w:rPr>
                <w:b/>
                <w:bCs/>
                <w:i/>
                <w:iCs/>
                <w:lang w:eastAsia="en-GB"/>
              </w:rPr>
              <w:t>-Condition</w:t>
            </w:r>
          </w:p>
          <w:p w14:paraId="620E0EAB" w14:textId="77777777" w:rsidR="00A8221D" w:rsidRPr="00B55E3E" w:rsidRDefault="00A8221D" w:rsidP="00FB1467">
            <w:pPr>
              <w:pStyle w:val="TAL"/>
              <w:rPr>
                <w:b/>
                <w:i/>
              </w:rPr>
            </w:pPr>
            <w:r w:rsidRPr="00B55E3E">
              <w:rPr>
                <w:bCs/>
                <w:kern w:val="2"/>
                <w:lang w:eastAsia="en-GB"/>
              </w:rPr>
              <w:t>Indicates whether inter-UE coordination information triggered by a condition is enabled or not</w:t>
            </w:r>
            <w:r w:rsidRPr="00B55E3E">
              <w:t xml:space="preserve"> </w:t>
            </w:r>
            <w:r w:rsidRPr="00B55E3E">
              <w:rPr>
                <w:bCs/>
                <w:kern w:val="2"/>
                <w:lang w:eastAsia="en-GB"/>
              </w:rPr>
              <w:t>other than explicit request reception.</w:t>
            </w:r>
          </w:p>
        </w:tc>
      </w:tr>
      <w:tr w:rsidR="00A8221D" w:rsidRPr="00B55E3E" w14:paraId="2A0536A7"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01D0B5" w14:textId="77777777" w:rsidR="00A8221D" w:rsidRPr="00B55E3E" w:rsidRDefault="00A8221D" w:rsidP="00FB1467">
            <w:pPr>
              <w:pStyle w:val="TAL"/>
              <w:rPr>
                <w:b/>
                <w:bCs/>
                <w:i/>
                <w:iCs/>
                <w:lang w:eastAsia="en-GB"/>
              </w:rPr>
            </w:pPr>
            <w:r w:rsidRPr="00B55E3E">
              <w:rPr>
                <w:b/>
                <w:bCs/>
                <w:i/>
                <w:iCs/>
                <w:lang w:eastAsia="sv-SE"/>
              </w:rPr>
              <w:t>sl-IUC</w:t>
            </w:r>
            <w:r w:rsidRPr="00B55E3E">
              <w:rPr>
                <w:b/>
                <w:bCs/>
                <w:i/>
                <w:iCs/>
                <w:lang w:eastAsia="en-GB"/>
              </w:rPr>
              <w:t>-Explicit</w:t>
            </w:r>
          </w:p>
          <w:p w14:paraId="03B0A060" w14:textId="77777777" w:rsidR="00A8221D" w:rsidRPr="00B55E3E" w:rsidRDefault="00A8221D" w:rsidP="00FB1467">
            <w:pPr>
              <w:pStyle w:val="TAL"/>
              <w:rPr>
                <w:lang w:eastAsia="en-GB"/>
              </w:rPr>
            </w:pPr>
            <w:r w:rsidRPr="00B55E3E">
              <w:rPr>
                <w:bCs/>
                <w:kern w:val="2"/>
                <w:lang w:eastAsia="en-GB"/>
              </w:rPr>
              <w:t xml:space="preserve">Indicates whether inter-UE coordination information triggered by an explicit request is enabled or not. </w:t>
            </w:r>
          </w:p>
        </w:tc>
      </w:tr>
      <w:tr w:rsidR="00A8221D" w:rsidRPr="00B55E3E" w14:paraId="4C1CDC2B"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0E6BDA" w14:textId="77777777" w:rsidR="00A8221D" w:rsidRPr="00B55E3E" w:rsidRDefault="00A8221D" w:rsidP="00FB1467">
            <w:pPr>
              <w:pStyle w:val="TAL"/>
              <w:rPr>
                <w:b/>
                <w:i/>
              </w:rPr>
            </w:pPr>
            <w:r w:rsidRPr="00B55E3E">
              <w:rPr>
                <w:b/>
                <w:bCs/>
                <w:i/>
                <w:iCs/>
                <w:lang w:eastAsia="sv-SE"/>
              </w:rPr>
              <w:t>sl-M</w:t>
            </w:r>
            <w:r w:rsidRPr="00B55E3E">
              <w:rPr>
                <w:b/>
                <w:i/>
              </w:rPr>
              <w:t>axSlotOffsetTRIV</w:t>
            </w:r>
          </w:p>
          <w:p w14:paraId="354C531A" w14:textId="77777777" w:rsidR="00A8221D" w:rsidRPr="00B55E3E" w:rsidRDefault="00A8221D" w:rsidP="00FB1467">
            <w:pPr>
              <w:pStyle w:val="TAL"/>
              <w:rPr>
                <w:b/>
                <w:i/>
              </w:rPr>
            </w:pPr>
            <w:r w:rsidRPr="00B55E3E">
              <w:t>Indicates the maximum value of logical slot offset with respect to a reference slot that is used for representing the first resource location of each TRIV to indicate the set of resources in Scheme 1 as specified in TS 38.214 [19].</w:t>
            </w:r>
          </w:p>
        </w:tc>
      </w:tr>
      <w:tr w:rsidR="00A8221D" w:rsidRPr="00B55E3E" w14:paraId="639377A7"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741A7" w14:textId="77777777" w:rsidR="00A8221D" w:rsidRPr="00B55E3E" w:rsidRDefault="00A8221D" w:rsidP="00FB1467">
            <w:pPr>
              <w:pStyle w:val="TAL"/>
              <w:rPr>
                <w:b/>
                <w:i/>
              </w:rPr>
            </w:pPr>
            <w:r w:rsidRPr="00B55E3E">
              <w:rPr>
                <w:b/>
                <w:bCs/>
                <w:i/>
                <w:iCs/>
                <w:lang w:eastAsia="sv-SE"/>
              </w:rPr>
              <w:t>sl-N</w:t>
            </w:r>
            <w:r w:rsidRPr="00B55E3E">
              <w:rPr>
                <w:b/>
                <w:i/>
              </w:rPr>
              <w:t>umSubCH-PreferredResousrceSet</w:t>
            </w:r>
          </w:p>
          <w:p w14:paraId="04DE69F4" w14:textId="77777777" w:rsidR="00A8221D" w:rsidRPr="00B55E3E" w:rsidRDefault="00A8221D" w:rsidP="00FB1467">
            <w:pPr>
              <w:pStyle w:val="TAL"/>
              <w:rPr>
                <w:b/>
                <w:bCs/>
                <w:i/>
                <w:iCs/>
                <w:lang w:eastAsia="en-GB"/>
              </w:rPr>
            </w:pPr>
            <w:r w:rsidRPr="00B55E3E">
              <w:t>Indicates the number of sub-channels used for determining the preferred resource set in Scheme 1 when the inter-UE coordination information transmission is triggered by a condition other than explicit request reception.</w:t>
            </w:r>
          </w:p>
        </w:tc>
      </w:tr>
      <w:tr w:rsidR="00A8221D" w:rsidRPr="00B55E3E" w14:paraId="7DBC8085"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621C7C" w14:textId="77777777" w:rsidR="00A8221D" w:rsidRPr="00B55E3E" w:rsidRDefault="00A8221D" w:rsidP="00FB1467">
            <w:pPr>
              <w:pStyle w:val="TAL"/>
              <w:rPr>
                <w:b/>
                <w:i/>
              </w:rPr>
            </w:pPr>
            <w:r w:rsidRPr="00B55E3E">
              <w:rPr>
                <w:b/>
                <w:bCs/>
                <w:i/>
                <w:iCs/>
                <w:lang w:eastAsia="sv-SE"/>
              </w:rPr>
              <w:t>sl-P</w:t>
            </w:r>
            <w:r w:rsidRPr="00B55E3E">
              <w:rPr>
                <w:b/>
                <w:i/>
              </w:rPr>
              <w:t>riorityCoordInfoCondition</w:t>
            </w:r>
          </w:p>
          <w:p w14:paraId="6DEB7A37" w14:textId="77777777" w:rsidR="00A8221D" w:rsidRPr="00B55E3E" w:rsidRDefault="00A8221D" w:rsidP="00FB1467">
            <w:pPr>
              <w:pStyle w:val="TAL"/>
              <w:rPr>
                <w:b/>
                <w:i/>
              </w:rPr>
            </w:pPr>
            <w:r w:rsidRPr="00B55E3E">
              <w:t xml:space="preserve">Parameter used to determine, for </w:t>
            </w:r>
            <w:r w:rsidRPr="00B55E3E">
              <w:rPr>
                <w:rFonts w:eastAsia="SimSun" w:cs="Arial"/>
                <w:lang w:eastAsia="zh-CN"/>
              </w:rPr>
              <w:t xml:space="preserve">the purpose defined in TS 38.213 [13] and TS 38.214 [19] including, </w:t>
            </w:r>
            <w:r w:rsidRPr="00B55E3E">
              <w:t xml:space="preserve">the priority value </w:t>
            </w:r>
            <w:r w:rsidRPr="00B55E3E">
              <w:rPr>
                <w:rFonts w:eastAsia="SimSun" w:cs="Arial"/>
                <w:lang w:eastAsia="zh-CN"/>
              </w:rPr>
              <w:t>for sensing and candidate resource (re-)selection for transmitting the TB carrying the IUC MAC CE and the priority value in the SCI Format 1-A corresponding to the TB carrying the IUC MAC CE,</w:t>
            </w:r>
            <w:r w:rsidRPr="00B55E3E">
              <w:t xml:space="preserve"> triggered by a condition other than explicit request reception in Scheme 1. The priority value of IUC MAC CE used in LCP procedure (see TS 38.321 [3]) is fixed as "1".</w:t>
            </w:r>
          </w:p>
        </w:tc>
      </w:tr>
      <w:tr w:rsidR="00A8221D" w:rsidRPr="00B55E3E" w14:paraId="517FFDCB"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9B67ED" w14:textId="77777777" w:rsidR="00A8221D" w:rsidRPr="00B55E3E" w:rsidRDefault="00A8221D" w:rsidP="00FB1467">
            <w:pPr>
              <w:pStyle w:val="TAL"/>
              <w:rPr>
                <w:b/>
                <w:i/>
              </w:rPr>
            </w:pPr>
            <w:r w:rsidRPr="00B55E3E">
              <w:rPr>
                <w:b/>
                <w:bCs/>
                <w:i/>
                <w:iCs/>
                <w:lang w:eastAsia="sv-SE"/>
              </w:rPr>
              <w:t>sl-P</w:t>
            </w:r>
            <w:r w:rsidRPr="00B55E3E">
              <w:rPr>
                <w:b/>
                <w:i/>
              </w:rPr>
              <w:t>riorityCoordInfoExplicit</w:t>
            </w:r>
          </w:p>
          <w:p w14:paraId="3BEEC172" w14:textId="77777777" w:rsidR="00A8221D" w:rsidRPr="00B55E3E" w:rsidRDefault="00A8221D" w:rsidP="00FB1467">
            <w:pPr>
              <w:pStyle w:val="TAL"/>
              <w:rPr>
                <w:b/>
                <w:i/>
              </w:rPr>
            </w:pPr>
            <w:r w:rsidRPr="00B55E3E">
              <w:t>Parameter used to determine,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w:t>
            </w:r>
          </w:p>
        </w:tc>
      </w:tr>
      <w:tr w:rsidR="00A8221D" w:rsidRPr="00B55E3E" w14:paraId="204AC9BD"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38243F" w14:textId="77777777" w:rsidR="00A8221D" w:rsidRPr="00B55E3E" w:rsidRDefault="00A8221D" w:rsidP="00FB1467">
            <w:pPr>
              <w:pStyle w:val="TAL"/>
              <w:rPr>
                <w:b/>
                <w:i/>
              </w:rPr>
            </w:pPr>
            <w:r w:rsidRPr="00B55E3E">
              <w:rPr>
                <w:b/>
                <w:bCs/>
                <w:i/>
                <w:iCs/>
                <w:lang w:eastAsia="sv-SE"/>
              </w:rPr>
              <w:t>sl-P</w:t>
            </w:r>
            <w:r w:rsidRPr="00B55E3E">
              <w:rPr>
                <w:b/>
                <w:i/>
              </w:rPr>
              <w:t>riorityPreferredResourceSet</w:t>
            </w:r>
          </w:p>
          <w:p w14:paraId="22D35403" w14:textId="77777777" w:rsidR="00A8221D" w:rsidRPr="00B55E3E" w:rsidRDefault="00A8221D" w:rsidP="00FB1467">
            <w:pPr>
              <w:pStyle w:val="TAL"/>
              <w:rPr>
                <w:b/>
                <w:i/>
              </w:rPr>
            </w:pPr>
            <w:r w:rsidRPr="00B55E3E">
              <w:t>Indicates the priority value used for determining the preferred resource set in Scheme 1 when the inter-UE coordination information transmission is triggered by a condition other than explicit request reception.</w:t>
            </w:r>
          </w:p>
        </w:tc>
      </w:tr>
      <w:tr w:rsidR="00A8221D" w:rsidRPr="00B55E3E" w14:paraId="0A692CDD"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2A188C" w14:textId="77777777" w:rsidR="00A8221D" w:rsidRPr="00B55E3E" w:rsidRDefault="00A8221D" w:rsidP="00FB1467">
            <w:pPr>
              <w:pStyle w:val="TAL"/>
              <w:rPr>
                <w:b/>
                <w:i/>
              </w:rPr>
            </w:pPr>
            <w:r w:rsidRPr="00B55E3E">
              <w:rPr>
                <w:b/>
                <w:bCs/>
                <w:i/>
                <w:iCs/>
                <w:lang w:eastAsia="sv-SE"/>
              </w:rPr>
              <w:t>sl-P</w:t>
            </w:r>
            <w:r w:rsidRPr="00B55E3E">
              <w:rPr>
                <w:b/>
                <w:i/>
              </w:rPr>
              <w:t>riorityRequest</w:t>
            </w:r>
          </w:p>
          <w:p w14:paraId="19FC983D" w14:textId="77777777" w:rsidR="00A8221D" w:rsidRPr="00B55E3E" w:rsidRDefault="00A8221D" w:rsidP="00FB1467">
            <w:pPr>
              <w:pStyle w:val="TAL"/>
              <w:rPr>
                <w:b/>
                <w:i/>
              </w:rPr>
            </w:pPr>
            <w:r w:rsidRPr="00B55E3E">
              <w:t>Parameter used to determine,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A8221D" w:rsidRPr="00B55E3E" w14:paraId="2C0D10F0"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EABF72" w14:textId="77777777" w:rsidR="00A8221D" w:rsidRPr="00B55E3E" w:rsidRDefault="00A8221D" w:rsidP="00FB1467">
            <w:pPr>
              <w:pStyle w:val="TAL"/>
              <w:rPr>
                <w:b/>
                <w:i/>
              </w:rPr>
            </w:pPr>
            <w:r w:rsidRPr="00B55E3E">
              <w:rPr>
                <w:b/>
                <w:bCs/>
                <w:i/>
                <w:iCs/>
                <w:lang w:eastAsia="sv-SE"/>
              </w:rPr>
              <w:t>sl-R</w:t>
            </w:r>
            <w:r w:rsidRPr="00B55E3E">
              <w:rPr>
                <w:b/>
                <w:i/>
              </w:rPr>
              <w:t>eservedPeriodPreferredResourceSet</w:t>
            </w:r>
          </w:p>
          <w:p w14:paraId="6BBF7C36" w14:textId="77777777" w:rsidR="00A8221D" w:rsidRPr="00B55E3E" w:rsidRDefault="00A8221D" w:rsidP="00FB1467">
            <w:pPr>
              <w:pStyle w:val="TAL"/>
              <w:rPr>
                <w:b/>
                <w:i/>
              </w:rPr>
            </w:pPr>
            <w:r w:rsidRPr="00B55E3E">
              <w:t>Indicates the resource reservation interval used for determining the preferred resource set in Scheme 1 when the inter-UE coordination information transmission is triggered by a condition,</w:t>
            </w:r>
            <w:r w:rsidRPr="00B55E3E">
              <w:rPr>
                <w:bCs/>
                <w:kern w:val="2"/>
                <w:lang w:eastAsia="en-GB"/>
              </w:rPr>
              <w:t xml:space="preserve"> by means of an index to the corresponding entry of </w:t>
            </w:r>
            <w:r w:rsidRPr="00B55E3E">
              <w:rPr>
                <w:bCs/>
                <w:i/>
                <w:iCs/>
                <w:kern w:val="2"/>
                <w:lang w:eastAsia="en-GB"/>
              </w:rPr>
              <w:t>sl-ResourceReservePeriodList-r16</w:t>
            </w:r>
            <w:r w:rsidRPr="00B55E3E">
              <w:rPr>
                <w:bCs/>
                <w:kern w:val="2"/>
                <w:lang w:eastAsia="en-GB"/>
              </w:rPr>
              <w:t>.</w:t>
            </w:r>
            <w:r w:rsidRPr="00B55E3E">
              <w:t xml:space="preserve"> </w:t>
            </w:r>
          </w:p>
        </w:tc>
      </w:tr>
      <w:tr w:rsidR="00A8221D" w:rsidRPr="00B55E3E" w14:paraId="03A87580"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FA1A1" w14:textId="77777777" w:rsidR="00A8221D" w:rsidRPr="00B55E3E" w:rsidRDefault="00A8221D" w:rsidP="00FB1467">
            <w:pPr>
              <w:pStyle w:val="TAL"/>
              <w:rPr>
                <w:b/>
                <w:i/>
              </w:rPr>
            </w:pPr>
            <w:bookmarkStart w:id="2252" w:name="OLE_LINK7"/>
            <w:r w:rsidRPr="00B55E3E">
              <w:rPr>
                <w:b/>
                <w:bCs/>
                <w:i/>
                <w:iCs/>
                <w:lang w:eastAsia="sv-SE"/>
              </w:rPr>
              <w:t>sl-T</w:t>
            </w:r>
            <w:bookmarkEnd w:id="2252"/>
            <w:r w:rsidRPr="00B55E3E">
              <w:rPr>
                <w:b/>
                <w:i/>
              </w:rPr>
              <w:t>riggerConditionCoordInfo</w:t>
            </w:r>
          </w:p>
          <w:p w14:paraId="65F85A2E" w14:textId="77777777" w:rsidR="00A8221D" w:rsidRPr="00B55E3E" w:rsidRDefault="00A8221D" w:rsidP="00FB1467">
            <w:pPr>
              <w:pStyle w:val="TAL"/>
              <w:rPr>
                <w:b/>
                <w:i/>
              </w:rPr>
            </w:pPr>
            <w:r w:rsidRPr="00B55E3E">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A8221D" w:rsidRPr="00B55E3E" w14:paraId="3A4943D0"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B05A5B" w14:textId="77777777" w:rsidR="00A8221D" w:rsidRPr="00B55E3E" w:rsidRDefault="00A8221D" w:rsidP="00FB1467">
            <w:pPr>
              <w:pStyle w:val="TAL"/>
              <w:rPr>
                <w:b/>
                <w:i/>
              </w:rPr>
            </w:pPr>
            <w:r w:rsidRPr="00B55E3E">
              <w:rPr>
                <w:b/>
                <w:bCs/>
                <w:i/>
                <w:iCs/>
                <w:lang w:eastAsia="sv-SE"/>
              </w:rPr>
              <w:lastRenderedPageBreak/>
              <w:t>sl-T</w:t>
            </w:r>
            <w:r w:rsidRPr="00B55E3E">
              <w:rPr>
                <w:b/>
                <w:i/>
              </w:rPr>
              <w:t>riggerConditionRequest</w:t>
            </w:r>
          </w:p>
          <w:p w14:paraId="3887515E" w14:textId="77777777" w:rsidR="00A8221D" w:rsidRPr="00B55E3E" w:rsidRDefault="00A8221D" w:rsidP="00FB1467">
            <w:pPr>
              <w:pStyle w:val="TAL"/>
              <w:rPr>
                <w:b/>
                <w:bCs/>
                <w:i/>
                <w:iCs/>
                <w:lang w:eastAsia="en-GB"/>
              </w:rPr>
            </w:pPr>
            <w:r w:rsidRPr="00B55E3E">
              <w:t>Indicates the trigger condition of an explicit request from UE-B to UE-A. Value 0 means the explicit request is triggered by UE-B's implementation. Value 1 means the explicit request can be triggered only when UE-B has data to be transmitted to UE-A.</w:t>
            </w:r>
          </w:p>
        </w:tc>
      </w:tr>
      <w:tr w:rsidR="00A8221D" w:rsidRPr="00B55E3E" w14:paraId="769F7069"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BB530A" w14:textId="77777777" w:rsidR="00A8221D" w:rsidRPr="00B55E3E" w:rsidRDefault="00A8221D" w:rsidP="00FB1467">
            <w:pPr>
              <w:pStyle w:val="TAL"/>
              <w:rPr>
                <w:b/>
                <w:bCs/>
                <w:i/>
                <w:iCs/>
                <w:lang w:eastAsia="en-GB"/>
              </w:rPr>
            </w:pPr>
            <w:bookmarkStart w:id="2253" w:name="OLE_LINK44"/>
            <w:r w:rsidRPr="00B55E3E">
              <w:rPr>
                <w:b/>
                <w:bCs/>
                <w:i/>
                <w:iCs/>
                <w:lang w:eastAsia="sv-SE"/>
              </w:rPr>
              <w:t>sl-T</w:t>
            </w:r>
            <w:r w:rsidRPr="00B55E3E">
              <w:rPr>
                <w:b/>
                <w:bCs/>
                <w:i/>
                <w:iCs/>
                <w:lang w:eastAsia="en-GB"/>
              </w:rPr>
              <w:t>hresholdRSRP-Condition1-B-1-Option1List</w:t>
            </w:r>
            <w:bookmarkEnd w:id="2253"/>
          </w:p>
          <w:p w14:paraId="586D5D41" w14:textId="77777777" w:rsidR="00A8221D" w:rsidRPr="00B55E3E" w:rsidRDefault="00A8221D" w:rsidP="00FB1467">
            <w:pPr>
              <w:pStyle w:val="TAL"/>
              <w:rPr>
                <w:lang w:eastAsia="sv-SE"/>
              </w:rPr>
            </w:pPr>
            <w:r w:rsidRPr="00B55E3E">
              <w:rPr>
                <w:lang w:eastAsia="sv-SE"/>
              </w:rPr>
              <w:t>Indicates the RSRP threshold used to determine reserved resource(s) of other UE(s) whose RSRP measurement is larger than it as the set of resource(s) non-preferred for UE-B's transmission</w:t>
            </w:r>
            <w:r w:rsidRPr="00B55E3E">
              <w:t xml:space="preserve"> </w:t>
            </w:r>
            <w:r w:rsidRPr="00B55E3E">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A8221D" w:rsidRPr="00B55E3E" w14:paraId="58C258ED"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A85844" w14:textId="77777777" w:rsidR="00A8221D" w:rsidRPr="00B55E3E" w:rsidRDefault="00A8221D" w:rsidP="00FB1467">
            <w:pPr>
              <w:pStyle w:val="TAL"/>
              <w:rPr>
                <w:lang w:eastAsia="sv-SE"/>
              </w:rPr>
            </w:pPr>
            <w:r w:rsidRPr="00B55E3E">
              <w:rPr>
                <w:b/>
                <w:bCs/>
                <w:i/>
                <w:iCs/>
                <w:lang w:eastAsia="sv-SE"/>
              </w:rPr>
              <w:t>sl-T</w:t>
            </w:r>
            <w:r w:rsidRPr="00B55E3E">
              <w:rPr>
                <w:b/>
                <w:bCs/>
                <w:i/>
                <w:iCs/>
                <w:lang w:eastAsia="en-GB"/>
              </w:rPr>
              <w:t>hresholdRSRP-Condition1-B-1-Option2List</w:t>
            </w:r>
          </w:p>
          <w:p w14:paraId="1E4F06BE" w14:textId="77777777" w:rsidR="00A8221D" w:rsidRPr="00B55E3E" w:rsidRDefault="00A8221D" w:rsidP="00FB1467">
            <w:pPr>
              <w:pStyle w:val="TAL"/>
              <w:rPr>
                <w:lang w:eastAsia="sv-SE"/>
              </w:rPr>
            </w:pPr>
            <w:r w:rsidRPr="00B55E3E">
              <w:rPr>
                <w:lang w:eastAsia="sv-SE"/>
              </w:rPr>
              <w:t>Indicates the RSRP threshold used to determine reserved resource(s) of other UE(s) whose RSRP measurement is smaller than it as the set of resource(s) non-preferred for UE-B's transmission</w:t>
            </w:r>
            <w:r w:rsidRPr="00B55E3E">
              <w:t xml:space="preserve"> </w:t>
            </w:r>
            <w:r w:rsidRPr="00B55E3E">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2DA54E4" w14:textId="77777777" w:rsidR="00A8221D" w:rsidRPr="00B55E3E" w:rsidRDefault="00A8221D" w:rsidP="00A8221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3AEA6BD8"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F76BAB" w14:textId="77777777" w:rsidR="00A8221D" w:rsidRPr="00B55E3E" w:rsidRDefault="00A8221D" w:rsidP="00FB1467">
            <w:pPr>
              <w:pStyle w:val="TAH"/>
              <w:rPr>
                <w:lang w:eastAsia="en-GB"/>
              </w:rPr>
            </w:pPr>
            <w:r w:rsidRPr="00B55E3E">
              <w:rPr>
                <w:i/>
                <w:iCs/>
                <w:noProof/>
                <w:lang w:eastAsia="en-GB"/>
              </w:rPr>
              <w:t>SL-InterUE-CoordinationScheme2</w:t>
            </w:r>
            <w:r w:rsidRPr="00B55E3E">
              <w:rPr>
                <w:noProof/>
                <w:lang w:eastAsia="en-GB"/>
              </w:rPr>
              <w:t xml:space="preserve"> </w:t>
            </w:r>
            <w:r w:rsidRPr="00B55E3E">
              <w:rPr>
                <w:iCs/>
                <w:noProof/>
                <w:lang w:eastAsia="en-GB"/>
              </w:rPr>
              <w:t>field descriptions</w:t>
            </w:r>
          </w:p>
        </w:tc>
      </w:tr>
      <w:tr w:rsidR="00A8221D" w:rsidRPr="00B55E3E" w14:paraId="1A688565" w14:textId="77777777" w:rsidTr="00FB1467">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380686" w14:textId="77777777" w:rsidR="00A8221D" w:rsidRPr="00B55E3E" w:rsidRDefault="00A8221D" w:rsidP="00FB1467">
            <w:pPr>
              <w:pStyle w:val="TAL"/>
              <w:rPr>
                <w:b/>
                <w:i/>
                <w:lang w:eastAsia="sv-SE"/>
              </w:rPr>
            </w:pPr>
            <w:bookmarkStart w:id="2254" w:name="_Hlk112586157"/>
            <w:r w:rsidRPr="00B55E3E">
              <w:rPr>
                <w:b/>
                <w:i/>
                <w:lang w:eastAsia="sv-SE"/>
              </w:rPr>
              <w:t>sl-DeltaRSRP-Thresh</w:t>
            </w:r>
          </w:p>
          <w:bookmarkEnd w:id="2254"/>
          <w:p w14:paraId="565F2057" w14:textId="77777777" w:rsidR="00A8221D" w:rsidRPr="00B55E3E" w:rsidRDefault="00A8221D" w:rsidP="00FB1467">
            <w:pPr>
              <w:pStyle w:val="TAL"/>
              <w:rPr>
                <w:b/>
                <w:i/>
                <w:lang w:eastAsia="sv-SE"/>
              </w:rPr>
            </w:pPr>
            <w:r w:rsidRPr="00B55E3E">
              <w:rPr>
                <w:lang w:eastAsia="sv-SE"/>
              </w:rPr>
              <w:t xml:space="preserve">Indicates the RSRP threshold delta value corresponding to </w:t>
            </w:r>
            <w:r w:rsidRPr="00B55E3E">
              <w:rPr>
                <w:i/>
                <w:lang w:eastAsia="sv-SE"/>
              </w:rPr>
              <w:t>deltaRSRPThresh</w:t>
            </w:r>
            <w:r w:rsidRPr="00B55E3E">
              <w:rPr>
                <w:lang w:eastAsia="sv-SE"/>
              </w:rPr>
              <w:t xml:space="preserve"> specified in clause 16.3.0 of TS 38.213 [13] used to determine reserved resource(s) of other UE(s). Value in dB. Only even values (step size 2) allowed.</w:t>
            </w:r>
          </w:p>
        </w:tc>
      </w:tr>
      <w:tr w:rsidR="00A8221D" w:rsidRPr="00B55E3E" w14:paraId="059F021A"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D23AB9" w14:textId="77777777" w:rsidR="00A8221D" w:rsidRPr="00B55E3E" w:rsidRDefault="00A8221D" w:rsidP="00FB1467">
            <w:pPr>
              <w:pStyle w:val="TAL"/>
              <w:rPr>
                <w:b/>
                <w:i/>
              </w:rPr>
            </w:pPr>
            <w:r w:rsidRPr="00B55E3E">
              <w:rPr>
                <w:b/>
                <w:i/>
                <w:lang w:eastAsia="sv-SE"/>
              </w:rPr>
              <w:t>sl-I</w:t>
            </w:r>
            <w:r w:rsidRPr="00B55E3E">
              <w:rPr>
                <w:b/>
                <w:i/>
              </w:rPr>
              <w:t>ndicationUE-B</w:t>
            </w:r>
          </w:p>
          <w:p w14:paraId="3A23AC8A" w14:textId="77777777" w:rsidR="00A8221D" w:rsidRPr="00B55E3E" w:rsidRDefault="00A8221D" w:rsidP="00FB1467">
            <w:pPr>
              <w:pStyle w:val="TAL"/>
              <w:rPr>
                <w:iCs/>
                <w:noProof/>
                <w:lang w:eastAsia="en-GB"/>
              </w:rPr>
            </w:pPr>
            <w:r w:rsidRPr="00B55E3E">
              <w:t>Indicates whether to enable or disable the usage of 1 LSB of reserved bits of a SCI format 1-A to indicate of whether UE scheduling a conflict TB can be UE-B or not.</w:t>
            </w:r>
          </w:p>
        </w:tc>
      </w:tr>
      <w:tr w:rsidR="00A8221D" w:rsidRPr="00B55E3E" w14:paraId="4D2A0265"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205C5D" w14:textId="77777777" w:rsidR="00A8221D" w:rsidRPr="00B55E3E" w:rsidRDefault="00A8221D" w:rsidP="00FB1467">
            <w:pPr>
              <w:pStyle w:val="TAL"/>
              <w:rPr>
                <w:b/>
                <w:bCs/>
                <w:i/>
                <w:iCs/>
                <w:lang w:eastAsia="zh-CN"/>
              </w:rPr>
            </w:pPr>
            <w:r w:rsidRPr="00B55E3E">
              <w:rPr>
                <w:b/>
                <w:bCs/>
                <w:i/>
                <w:iCs/>
                <w:lang w:eastAsia="sv-SE"/>
              </w:rPr>
              <w:t>sl-IUC</w:t>
            </w:r>
            <w:r w:rsidRPr="00B55E3E">
              <w:rPr>
                <w:b/>
                <w:bCs/>
                <w:i/>
                <w:iCs/>
                <w:lang w:eastAsia="zh-CN"/>
              </w:rPr>
              <w:t>-Scheme2</w:t>
            </w:r>
          </w:p>
          <w:p w14:paraId="3484291D" w14:textId="77777777" w:rsidR="00A8221D" w:rsidRPr="00B55E3E" w:rsidRDefault="00A8221D" w:rsidP="00FB1467">
            <w:pPr>
              <w:pStyle w:val="TAL"/>
              <w:rPr>
                <w:lang w:eastAsia="en-GB"/>
              </w:rPr>
            </w:pPr>
            <w:r w:rsidRPr="00B55E3E">
              <w:rPr>
                <w:bCs/>
                <w:kern w:val="2"/>
                <w:lang w:eastAsia="en-GB"/>
              </w:rPr>
              <w:t>Indicates whether inter-UE coordination scheme 2 is enabled or not.</w:t>
            </w:r>
          </w:p>
        </w:tc>
      </w:tr>
      <w:tr w:rsidR="00A8221D" w:rsidRPr="00B55E3E" w14:paraId="62EAF7B3"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AAB3C2" w14:textId="77777777" w:rsidR="00A8221D" w:rsidRPr="00B55E3E" w:rsidRDefault="00A8221D" w:rsidP="00FB1467">
            <w:pPr>
              <w:pStyle w:val="TAL"/>
              <w:rPr>
                <w:b/>
                <w:i/>
              </w:rPr>
            </w:pPr>
            <w:r w:rsidRPr="00B55E3E">
              <w:rPr>
                <w:b/>
                <w:bCs/>
                <w:i/>
                <w:iCs/>
                <w:lang w:eastAsia="sv-SE"/>
              </w:rPr>
              <w:t>sl-O</w:t>
            </w:r>
            <w:r w:rsidRPr="00B55E3E">
              <w:rPr>
                <w:b/>
                <w:i/>
              </w:rPr>
              <w:t>ptionForCondition2-A-1</w:t>
            </w:r>
          </w:p>
          <w:p w14:paraId="32BEF5DD" w14:textId="77777777" w:rsidR="00A8221D" w:rsidRPr="00B55E3E" w:rsidRDefault="00A8221D" w:rsidP="00FB1467">
            <w:pPr>
              <w:pStyle w:val="TAL"/>
              <w:rPr>
                <w:b/>
                <w:bCs/>
                <w:i/>
                <w:iCs/>
                <w:lang w:eastAsia="zh-CN"/>
              </w:rPr>
            </w:pPr>
            <w:r w:rsidRPr="00B55E3E">
              <w:t xml:space="preserve">Indicates the RSRP threshold used to consider additional criteria for condition 2-A-1. Value 0 corresponds to using the RSRP threshold according to the priorities included in the SCI, UE uses thresholds </w:t>
            </w:r>
            <w:r w:rsidRPr="00B55E3E">
              <w:rPr>
                <w:i/>
              </w:rPr>
              <w:t>sl-Thres-RSRP-List</w:t>
            </w:r>
            <w:r w:rsidRPr="00B55E3E">
              <w:t xml:space="preserve">, in its resource pool configuration </w:t>
            </w:r>
            <w:r w:rsidRPr="00B55E3E">
              <w:rPr>
                <w:i/>
              </w:rPr>
              <w:t>sl-UE-SelectedConfigRP</w:t>
            </w:r>
            <w:r w:rsidRPr="00B55E3E">
              <w:t xml:space="preserve">, </w:t>
            </w:r>
            <w:bookmarkStart w:id="2255" w:name="_Hlk112587119"/>
            <w:r w:rsidRPr="00B55E3E">
              <w:t xml:space="preserve">corresponding to </w:t>
            </w:r>
            <w:bookmarkEnd w:id="2255"/>
            <w:r w:rsidRPr="00B55E3E">
              <w:rPr>
                <w:i/>
              </w:rPr>
              <w:t>ThresPSSCH-RSRP-List</w:t>
            </w:r>
            <w:r w:rsidRPr="00B55E3E">
              <w:t xml:space="preserve"> specified in clause 16.3.0 of TS 38.213 [13]. Value 1 corresponds to using a (pre)configured RSRP threshold delta value </w:t>
            </w:r>
            <w:r w:rsidRPr="00B55E3E">
              <w:rPr>
                <w:i/>
              </w:rPr>
              <w:t xml:space="preserve">sl-DeltaRSRP-Thresh, </w:t>
            </w:r>
            <w:r w:rsidRPr="00B55E3E">
              <w:t xml:space="preserve">corresponding to </w:t>
            </w:r>
            <w:r w:rsidRPr="00B55E3E">
              <w:rPr>
                <w:i/>
              </w:rPr>
              <w:t>deltaRSRPThresh</w:t>
            </w:r>
            <w:r w:rsidRPr="00B55E3E">
              <w:t xml:space="preserve"> specified in clause 16.3.0 of TS 38.213 [13].</w:t>
            </w:r>
          </w:p>
        </w:tc>
      </w:tr>
      <w:tr w:rsidR="00A8221D" w:rsidRPr="00B55E3E" w14:paraId="6E1B2585"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74C0" w14:textId="77777777" w:rsidR="00A8221D" w:rsidRPr="00B55E3E" w:rsidRDefault="00A8221D" w:rsidP="00FB1467">
            <w:pPr>
              <w:pStyle w:val="TAL"/>
              <w:rPr>
                <w:b/>
                <w:i/>
              </w:rPr>
            </w:pPr>
            <w:r w:rsidRPr="00B55E3E">
              <w:rPr>
                <w:b/>
                <w:bCs/>
                <w:i/>
                <w:iCs/>
                <w:lang w:eastAsia="sv-SE"/>
              </w:rPr>
              <w:t>sl-PSFCH-</w:t>
            </w:r>
            <w:r w:rsidRPr="00B55E3E">
              <w:rPr>
                <w:b/>
                <w:i/>
              </w:rPr>
              <w:t>Occasion</w:t>
            </w:r>
          </w:p>
          <w:p w14:paraId="49E4EB13" w14:textId="77777777" w:rsidR="00A8221D" w:rsidRPr="00B55E3E" w:rsidRDefault="00A8221D" w:rsidP="00FB1467">
            <w:pPr>
              <w:pStyle w:val="TAL"/>
              <w:rPr>
                <w:b/>
                <w:bCs/>
                <w:i/>
                <w:iCs/>
                <w:lang w:eastAsia="zh-CN"/>
              </w:rPr>
            </w:pPr>
            <w:r w:rsidRPr="00B55E3E">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A8221D" w:rsidRPr="00B55E3E" w14:paraId="10E37996"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27B558E" w14:textId="77777777" w:rsidR="00A8221D" w:rsidRPr="00B55E3E" w:rsidRDefault="00A8221D" w:rsidP="00FB1467">
            <w:pPr>
              <w:pStyle w:val="TAL"/>
              <w:rPr>
                <w:b/>
                <w:bCs/>
                <w:i/>
                <w:iCs/>
                <w:lang w:eastAsia="en-GB"/>
              </w:rPr>
            </w:pPr>
            <w:r w:rsidRPr="00B55E3E">
              <w:rPr>
                <w:b/>
                <w:bCs/>
                <w:i/>
                <w:iCs/>
                <w:lang w:eastAsia="sv-SE"/>
              </w:rPr>
              <w:t>sl-RB-</w:t>
            </w:r>
            <w:r w:rsidRPr="00B55E3E">
              <w:rPr>
                <w:b/>
                <w:bCs/>
                <w:i/>
                <w:iCs/>
                <w:lang w:eastAsia="en-GB"/>
              </w:rPr>
              <w:t>SetPSFCH</w:t>
            </w:r>
          </w:p>
          <w:p w14:paraId="708DF456" w14:textId="77777777" w:rsidR="00A8221D" w:rsidRPr="00B55E3E" w:rsidRDefault="00A8221D" w:rsidP="00FB1467">
            <w:pPr>
              <w:pStyle w:val="TAL"/>
              <w:rPr>
                <w:lang w:eastAsia="en-GB"/>
              </w:rPr>
            </w:pPr>
            <w:r w:rsidRPr="00B55E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A8221D" w:rsidRPr="00B55E3E" w14:paraId="61CCCF19"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C2A2A" w14:textId="77777777" w:rsidR="00A8221D" w:rsidRPr="00B55E3E" w:rsidRDefault="00A8221D" w:rsidP="00FB1467">
            <w:pPr>
              <w:pStyle w:val="TAL"/>
              <w:rPr>
                <w:b/>
                <w:i/>
              </w:rPr>
            </w:pPr>
            <w:r w:rsidRPr="00B55E3E">
              <w:rPr>
                <w:b/>
                <w:i/>
                <w:lang w:eastAsia="sv-SE"/>
              </w:rPr>
              <w:t>sl-S</w:t>
            </w:r>
            <w:r w:rsidRPr="00B55E3E">
              <w:rPr>
                <w:b/>
                <w:i/>
              </w:rPr>
              <w:t>lotLevelResourceExclusion</w:t>
            </w:r>
          </w:p>
          <w:p w14:paraId="2AAA495A" w14:textId="77777777" w:rsidR="00A8221D" w:rsidRPr="00B55E3E" w:rsidRDefault="00A8221D" w:rsidP="00FB1467">
            <w:pPr>
              <w:pStyle w:val="TAL"/>
              <w:rPr>
                <w:bCs/>
                <w:iCs/>
                <w:lang w:eastAsia="en-GB"/>
              </w:rPr>
            </w:pPr>
            <w:r w:rsidRPr="00B55E3E">
              <w:t>Indicates that physical layer of UE-B reports resources in a slot including the next reserved resource indicated by the corresponding UE-B's SCI for current TB transmission to higher layer</w:t>
            </w:r>
            <w:r w:rsidRPr="00B55E3E">
              <w:rPr>
                <w:rFonts w:ascii="DengXian" w:eastAsia="DengXian" w:hAnsi="DengXian"/>
                <w:lang w:eastAsia="zh-CN"/>
              </w:rPr>
              <w:t>.</w:t>
            </w:r>
          </w:p>
        </w:tc>
      </w:tr>
      <w:tr w:rsidR="00A8221D" w:rsidRPr="00B55E3E" w14:paraId="4390880D"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931D4EB" w14:textId="77777777" w:rsidR="00A8221D" w:rsidRPr="00B55E3E" w:rsidRDefault="00A8221D" w:rsidP="00FB1467">
            <w:pPr>
              <w:pStyle w:val="TAL"/>
              <w:rPr>
                <w:b/>
                <w:bCs/>
                <w:i/>
                <w:iCs/>
                <w:lang w:eastAsia="en-GB"/>
              </w:rPr>
            </w:pPr>
            <w:r w:rsidRPr="00B55E3E">
              <w:rPr>
                <w:b/>
                <w:bCs/>
                <w:i/>
                <w:iCs/>
                <w:lang w:eastAsia="sv-SE"/>
              </w:rPr>
              <w:t>sl-T</w:t>
            </w:r>
            <w:r w:rsidRPr="00B55E3E">
              <w:rPr>
                <w:b/>
                <w:bCs/>
                <w:i/>
                <w:iCs/>
                <w:lang w:eastAsia="en-GB"/>
              </w:rPr>
              <w:t>ypeUE-A</w:t>
            </w:r>
          </w:p>
          <w:p w14:paraId="57C1DEE3" w14:textId="77777777" w:rsidR="00A8221D" w:rsidRPr="00B55E3E" w:rsidRDefault="00A8221D" w:rsidP="00FB1467">
            <w:pPr>
              <w:pStyle w:val="TAL"/>
              <w:rPr>
                <w:szCs w:val="22"/>
                <w:lang w:eastAsia="sv-SE"/>
              </w:rPr>
            </w:pPr>
            <w:r w:rsidRPr="00B55E3E">
              <w:rPr>
                <w:lang w:eastAsia="sv-SE"/>
              </w:rPr>
              <w:t>Indicates that a non-destination UE of a TB transmitted by UE-B can be UE-A which sends inter-UE coordination information to UE-B, when UE-A is a destination UE of another TB conflicting with the TB transmitted by UE-B</w:t>
            </w:r>
            <w:r w:rsidRPr="00B55E3E">
              <w:rPr>
                <w:szCs w:val="22"/>
                <w:lang w:eastAsia="sv-SE"/>
              </w:rPr>
              <w:t>.</w:t>
            </w:r>
          </w:p>
        </w:tc>
      </w:tr>
      <w:bookmarkEnd w:id="2227"/>
    </w:tbl>
    <w:p w14:paraId="1AC02F8B" w14:textId="77777777" w:rsidR="00A8221D" w:rsidRPr="00B55E3E" w:rsidRDefault="00A8221D" w:rsidP="00A8221D"/>
    <w:p w14:paraId="59ECB2A6" w14:textId="77777777" w:rsidR="00A8221D" w:rsidRPr="00B55E3E" w:rsidRDefault="00A8221D" w:rsidP="00A8221D">
      <w:pPr>
        <w:pStyle w:val="Heading4"/>
      </w:pPr>
      <w:bookmarkStart w:id="2256" w:name="_Toc60777533"/>
      <w:bookmarkStart w:id="2257" w:name="_Toc115429396"/>
      <w:r w:rsidRPr="00B55E3E">
        <w:t>–</w:t>
      </w:r>
      <w:r w:rsidRPr="00B55E3E">
        <w:tab/>
      </w:r>
      <w:r w:rsidRPr="00B55E3E">
        <w:rPr>
          <w:i/>
          <w:iCs/>
        </w:rPr>
        <w:t>SL-LogicalChannelConfig</w:t>
      </w:r>
      <w:bookmarkEnd w:id="2256"/>
      <w:bookmarkEnd w:id="2257"/>
    </w:p>
    <w:p w14:paraId="688E6B42" w14:textId="77777777" w:rsidR="00A8221D" w:rsidRPr="00B55E3E" w:rsidRDefault="00A8221D" w:rsidP="00A8221D">
      <w:r w:rsidRPr="00B55E3E">
        <w:t xml:space="preserve">The IE </w:t>
      </w:r>
      <w:r w:rsidRPr="00B55E3E">
        <w:rPr>
          <w:i/>
        </w:rPr>
        <w:t>SL</w:t>
      </w:r>
      <w:r w:rsidRPr="00B55E3E">
        <w:t>-</w:t>
      </w:r>
      <w:r w:rsidRPr="00B55E3E">
        <w:rPr>
          <w:i/>
        </w:rPr>
        <w:t>LogicalChannelConfig</w:t>
      </w:r>
      <w:r w:rsidRPr="00B55E3E">
        <w:t xml:space="preserve"> is used to configure the sidelink logical channel parameters.</w:t>
      </w:r>
    </w:p>
    <w:p w14:paraId="3AB5C4D4" w14:textId="77777777" w:rsidR="00A8221D" w:rsidRPr="00B55E3E" w:rsidRDefault="00A8221D" w:rsidP="00A8221D">
      <w:pPr>
        <w:pStyle w:val="TH"/>
        <w:rPr>
          <w:b w:val="0"/>
        </w:rPr>
      </w:pPr>
      <w:r w:rsidRPr="00B55E3E">
        <w:rPr>
          <w:i/>
          <w:iCs/>
        </w:rPr>
        <w:lastRenderedPageBreak/>
        <w:t>SL-LogicalChannelConfig</w:t>
      </w:r>
      <w:r w:rsidRPr="00B55E3E">
        <w:t xml:space="preserve"> information element</w:t>
      </w:r>
    </w:p>
    <w:p w14:paraId="6A4CCA89" w14:textId="77777777" w:rsidR="00A8221D" w:rsidRPr="00B55E3E" w:rsidRDefault="00A8221D" w:rsidP="00A8221D">
      <w:pPr>
        <w:pStyle w:val="PL"/>
        <w:rPr>
          <w:color w:val="808080"/>
        </w:rPr>
      </w:pPr>
      <w:r w:rsidRPr="00B55E3E">
        <w:rPr>
          <w:color w:val="808080"/>
        </w:rPr>
        <w:t>-- ASN1START</w:t>
      </w:r>
    </w:p>
    <w:p w14:paraId="1F02DB97" w14:textId="77777777" w:rsidR="00A8221D" w:rsidRPr="00B55E3E" w:rsidRDefault="00A8221D" w:rsidP="00A8221D">
      <w:pPr>
        <w:pStyle w:val="PL"/>
        <w:rPr>
          <w:color w:val="808080"/>
        </w:rPr>
      </w:pPr>
      <w:r w:rsidRPr="00B55E3E">
        <w:rPr>
          <w:color w:val="808080"/>
        </w:rPr>
        <w:t>-- TAG-SL</w:t>
      </w:r>
      <w:r w:rsidRPr="00B55E3E">
        <w:rPr>
          <w:rFonts w:eastAsia="DengXian"/>
          <w:color w:val="808080"/>
        </w:rPr>
        <w:t>-</w:t>
      </w:r>
      <w:r w:rsidRPr="00B55E3E">
        <w:rPr>
          <w:color w:val="808080"/>
        </w:rPr>
        <w:t>LOGICALCHANNELCONFIG-START</w:t>
      </w:r>
    </w:p>
    <w:p w14:paraId="4BAEDFF6" w14:textId="77777777" w:rsidR="00A8221D" w:rsidRPr="00B55E3E" w:rsidRDefault="00A8221D" w:rsidP="00A8221D">
      <w:pPr>
        <w:pStyle w:val="PL"/>
      </w:pPr>
    </w:p>
    <w:p w14:paraId="0ED2AB60" w14:textId="77777777" w:rsidR="00A8221D" w:rsidRPr="00B55E3E" w:rsidRDefault="00A8221D" w:rsidP="00A8221D">
      <w:pPr>
        <w:pStyle w:val="PL"/>
      </w:pPr>
      <w:r w:rsidRPr="00B55E3E">
        <w:t xml:space="preserve">SL-LogicalChannelConfig-r16 ::=            </w:t>
      </w:r>
      <w:r w:rsidRPr="00B55E3E">
        <w:rPr>
          <w:color w:val="993366"/>
        </w:rPr>
        <w:t>SEQUENCE</w:t>
      </w:r>
      <w:r w:rsidRPr="00B55E3E">
        <w:t xml:space="preserve"> {</w:t>
      </w:r>
    </w:p>
    <w:p w14:paraId="43052E88" w14:textId="77777777" w:rsidR="00A8221D" w:rsidRPr="00B55E3E" w:rsidRDefault="00A8221D" w:rsidP="00A8221D">
      <w:pPr>
        <w:pStyle w:val="PL"/>
      </w:pPr>
      <w:r w:rsidRPr="00B55E3E">
        <w:t xml:space="preserve">    sl-Priority-r16                            </w:t>
      </w:r>
      <w:r w:rsidRPr="00B55E3E">
        <w:rPr>
          <w:color w:val="993366"/>
        </w:rPr>
        <w:t>INTEGER</w:t>
      </w:r>
      <w:r w:rsidRPr="00B55E3E">
        <w:t xml:space="preserve"> (1..8),</w:t>
      </w:r>
    </w:p>
    <w:p w14:paraId="38D6FB23" w14:textId="77777777" w:rsidR="00A8221D" w:rsidRPr="00B55E3E" w:rsidRDefault="00A8221D" w:rsidP="00A8221D">
      <w:pPr>
        <w:pStyle w:val="PL"/>
      </w:pPr>
      <w:r w:rsidRPr="00B55E3E">
        <w:t xml:space="preserve">    sl-PrioritisedBitRate-r16                  </w:t>
      </w:r>
      <w:r w:rsidRPr="00B55E3E">
        <w:rPr>
          <w:color w:val="993366"/>
        </w:rPr>
        <w:t>ENUMERATED</w:t>
      </w:r>
      <w:r w:rsidRPr="00B55E3E">
        <w:t xml:space="preserve"> {kBps0, kBps8, kBps16, kBps32, kBps64, kBps128, kBps256, kBps512,</w:t>
      </w:r>
    </w:p>
    <w:p w14:paraId="2A6D3E7D" w14:textId="77777777" w:rsidR="00A8221D" w:rsidRPr="00B55E3E" w:rsidRDefault="00A8221D" w:rsidP="00A8221D">
      <w:pPr>
        <w:pStyle w:val="PL"/>
      </w:pPr>
      <w:r w:rsidRPr="00B55E3E">
        <w:t xml:space="preserve">                                               kBps1024, kBps2048, kBps4096, kBps8192, kBps16384, kBps32768, kBps65536, infinity},</w:t>
      </w:r>
    </w:p>
    <w:p w14:paraId="3C0313E8" w14:textId="77777777" w:rsidR="00A8221D" w:rsidRPr="00B55E3E" w:rsidRDefault="00A8221D" w:rsidP="00A8221D">
      <w:pPr>
        <w:pStyle w:val="PL"/>
      </w:pPr>
      <w:r w:rsidRPr="00B55E3E">
        <w:t xml:space="preserve">    sl-BucketSizeDuration-r16                  </w:t>
      </w:r>
      <w:r w:rsidRPr="00B55E3E">
        <w:rPr>
          <w:color w:val="993366"/>
        </w:rPr>
        <w:t>ENUMERATED</w:t>
      </w:r>
      <w:r w:rsidRPr="00B55E3E">
        <w:t xml:space="preserve"> {ms5, ms10, ms20, ms50, ms100, ms150, ms300, ms500, ms1000,</w:t>
      </w:r>
    </w:p>
    <w:p w14:paraId="5D1F8498" w14:textId="77777777" w:rsidR="00A8221D" w:rsidRPr="00B55E3E" w:rsidRDefault="00A8221D" w:rsidP="00A8221D">
      <w:pPr>
        <w:pStyle w:val="PL"/>
      </w:pPr>
      <w:r w:rsidRPr="00B55E3E">
        <w:t xml:space="preserve">                                               spare7, spare6, spare5, spare4, spare3,spare2, spare1},</w:t>
      </w:r>
    </w:p>
    <w:p w14:paraId="1D2EA8D7" w14:textId="77777777" w:rsidR="00A8221D" w:rsidRPr="00B55E3E" w:rsidRDefault="00A8221D" w:rsidP="00A8221D">
      <w:pPr>
        <w:pStyle w:val="PL"/>
        <w:rPr>
          <w:color w:val="808080"/>
        </w:rPr>
      </w:pPr>
      <w:r w:rsidRPr="00B55E3E">
        <w:t xml:space="preserve">    sl-ConfiguredGrantType1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2100FFB" w14:textId="77777777" w:rsidR="00A8221D" w:rsidRPr="00B55E3E" w:rsidRDefault="00A8221D" w:rsidP="00A8221D">
      <w:pPr>
        <w:pStyle w:val="PL"/>
        <w:rPr>
          <w:color w:val="808080"/>
        </w:rPr>
      </w:pPr>
      <w:r w:rsidRPr="00B55E3E">
        <w:t xml:space="preserve">    sl-HARQ-FeedbackEnabled-r16                </w:t>
      </w:r>
      <w:r w:rsidRPr="00B55E3E">
        <w:rPr>
          <w:color w:val="993366"/>
        </w:rPr>
        <w:t>ENUMERATED</w:t>
      </w:r>
      <w:r w:rsidRPr="00B55E3E">
        <w:t xml:space="preserve"> {enabled, disabled }                                          </w:t>
      </w:r>
      <w:r w:rsidRPr="00B55E3E">
        <w:rPr>
          <w:color w:val="993366"/>
        </w:rPr>
        <w:t>OPTIONAL</w:t>
      </w:r>
      <w:r w:rsidRPr="00B55E3E">
        <w:t xml:space="preserve">,   </w:t>
      </w:r>
      <w:r w:rsidRPr="00B55E3E">
        <w:rPr>
          <w:color w:val="808080"/>
        </w:rPr>
        <w:t>-- Need R</w:t>
      </w:r>
    </w:p>
    <w:p w14:paraId="5D41DBC9" w14:textId="77777777" w:rsidR="00A8221D" w:rsidRPr="00B55E3E" w:rsidRDefault="00A8221D" w:rsidP="00A8221D">
      <w:pPr>
        <w:pStyle w:val="PL"/>
      </w:pPr>
      <w:r w:rsidRPr="00B55E3E">
        <w:t xml:space="preserve">    sl-AllowedCG-List-r16                      </w:t>
      </w:r>
      <w:r w:rsidRPr="00B55E3E">
        <w:rPr>
          <w:color w:val="993366"/>
        </w:rPr>
        <w:t>SEQUENCE</w:t>
      </w:r>
      <w:r w:rsidRPr="00B55E3E">
        <w:t xml:space="preserve"> (</w:t>
      </w:r>
      <w:r w:rsidRPr="00B55E3E">
        <w:rPr>
          <w:color w:val="993366"/>
        </w:rPr>
        <w:t>SIZE</w:t>
      </w:r>
      <w:r w:rsidRPr="00B55E3E">
        <w:t xml:space="preserve"> (0.. maxNrofCG-SL-1-r16))</w:t>
      </w:r>
      <w:r w:rsidRPr="00B55E3E">
        <w:rPr>
          <w:color w:val="993366"/>
        </w:rPr>
        <w:t xml:space="preserve"> OF</w:t>
      </w:r>
      <w:r w:rsidRPr="00B55E3E">
        <w:t xml:space="preserve"> SL-ConfigIndexCG-r16</w:t>
      </w:r>
    </w:p>
    <w:p w14:paraId="4299926C"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1893225D" w14:textId="77777777" w:rsidR="00A8221D" w:rsidRPr="00B55E3E" w:rsidRDefault="00A8221D" w:rsidP="00A8221D">
      <w:pPr>
        <w:pStyle w:val="PL"/>
        <w:rPr>
          <w:color w:val="808080"/>
        </w:rPr>
      </w:pPr>
      <w:r w:rsidRPr="00B55E3E">
        <w:t xml:space="preserve">    sl-AllowedSCS-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5F99F731" w14:textId="77777777" w:rsidR="00A8221D" w:rsidRPr="00B55E3E" w:rsidRDefault="00A8221D" w:rsidP="00A8221D">
      <w:pPr>
        <w:pStyle w:val="PL"/>
      </w:pPr>
      <w:r w:rsidRPr="00B55E3E">
        <w:t xml:space="preserve">    sl-MaxPUSCH-Duration-r16                   </w:t>
      </w:r>
      <w:r w:rsidRPr="00B55E3E">
        <w:rPr>
          <w:color w:val="993366"/>
        </w:rPr>
        <w:t>ENUMERATED</w:t>
      </w:r>
      <w:r w:rsidRPr="00B55E3E">
        <w:t xml:space="preserve"> {ms0p02, ms0p04, ms0p0625, ms0p125, ms0p25, ms0p5, spare2, spare1}</w:t>
      </w:r>
    </w:p>
    <w:p w14:paraId="30ACEF7D"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756C5C55" w14:textId="77777777" w:rsidR="00A8221D" w:rsidRPr="00B55E3E" w:rsidRDefault="00A8221D" w:rsidP="00A8221D">
      <w:pPr>
        <w:pStyle w:val="PL"/>
        <w:rPr>
          <w:color w:val="808080"/>
        </w:rPr>
      </w:pPr>
      <w:r w:rsidRPr="00B55E3E">
        <w:t xml:space="preserve">    sl-LogicalChannelGroup-r16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591F257C" w14:textId="77777777" w:rsidR="00A8221D" w:rsidRPr="00B55E3E" w:rsidRDefault="00A8221D" w:rsidP="00A8221D">
      <w:pPr>
        <w:pStyle w:val="PL"/>
        <w:rPr>
          <w:color w:val="808080"/>
        </w:rPr>
      </w:pPr>
      <w:r w:rsidRPr="00B55E3E">
        <w:t xml:space="preserve">    sl-SchedulingRequestId-r16                 SchedulingRequestId                                                      </w:t>
      </w:r>
      <w:r w:rsidRPr="00B55E3E">
        <w:rPr>
          <w:color w:val="993366"/>
        </w:rPr>
        <w:t>OPTIONAL</w:t>
      </w:r>
      <w:r w:rsidRPr="00B55E3E">
        <w:t xml:space="preserve">,   </w:t>
      </w:r>
      <w:r w:rsidRPr="00B55E3E">
        <w:rPr>
          <w:color w:val="808080"/>
        </w:rPr>
        <w:t>-- Need R</w:t>
      </w:r>
    </w:p>
    <w:p w14:paraId="1AEDE296" w14:textId="77777777" w:rsidR="00A8221D" w:rsidRPr="00B55E3E" w:rsidRDefault="00A8221D" w:rsidP="00A8221D">
      <w:pPr>
        <w:pStyle w:val="PL"/>
        <w:rPr>
          <w:color w:val="808080"/>
        </w:rPr>
      </w:pPr>
      <w:r w:rsidRPr="00B55E3E">
        <w:t xml:space="preserve">    sl-LogicalChannelSR-DelayTimerApplied-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331A547B" w14:textId="77777777" w:rsidR="00A8221D" w:rsidRPr="00B55E3E" w:rsidRDefault="00A8221D" w:rsidP="00A8221D">
      <w:pPr>
        <w:pStyle w:val="PL"/>
      </w:pPr>
      <w:r w:rsidRPr="00B55E3E">
        <w:t xml:space="preserve">    ...</w:t>
      </w:r>
    </w:p>
    <w:p w14:paraId="1427D12C" w14:textId="77777777" w:rsidR="00A8221D" w:rsidRPr="00B55E3E" w:rsidRDefault="00A8221D" w:rsidP="00A8221D">
      <w:pPr>
        <w:pStyle w:val="PL"/>
      </w:pPr>
      <w:r w:rsidRPr="00B55E3E">
        <w:t>}</w:t>
      </w:r>
    </w:p>
    <w:p w14:paraId="56903A55" w14:textId="77777777" w:rsidR="00A8221D" w:rsidRPr="00B55E3E" w:rsidRDefault="00A8221D" w:rsidP="00A8221D">
      <w:pPr>
        <w:pStyle w:val="PL"/>
        <w:rPr>
          <w:color w:val="808080"/>
        </w:rPr>
      </w:pPr>
      <w:r w:rsidRPr="00B55E3E">
        <w:rPr>
          <w:color w:val="808080"/>
        </w:rPr>
        <w:t>-- TAG-SL-LOGICALCHANNELCONFIG-STOP</w:t>
      </w:r>
    </w:p>
    <w:p w14:paraId="761AB54E" w14:textId="77777777" w:rsidR="00A8221D" w:rsidRPr="00B55E3E" w:rsidRDefault="00A8221D" w:rsidP="00A8221D">
      <w:pPr>
        <w:pStyle w:val="PL"/>
        <w:rPr>
          <w:color w:val="808080"/>
        </w:rPr>
      </w:pPr>
      <w:r w:rsidRPr="00B55E3E">
        <w:rPr>
          <w:color w:val="808080"/>
        </w:rPr>
        <w:t>-- ASN1STOP</w:t>
      </w:r>
    </w:p>
    <w:p w14:paraId="79AA56C9" w14:textId="77777777" w:rsidR="00A8221D" w:rsidRPr="00B55E3E" w:rsidRDefault="00A8221D" w:rsidP="00A8221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244A91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6D05B20" w14:textId="77777777" w:rsidR="00A8221D" w:rsidRPr="00B55E3E" w:rsidRDefault="00A8221D" w:rsidP="00FB1467">
            <w:pPr>
              <w:pStyle w:val="TAH"/>
              <w:rPr>
                <w:b w:val="0"/>
                <w:lang w:eastAsia="sv-SE"/>
              </w:rPr>
            </w:pPr>
            <w:r w:rsidRPr="00B55E3E">
              <w:rPr>
                <w:i/>
                <w:iCs/>
                <w:lang w:eastAsia="sv-SE"/>
              </w:rPr>
              <w:lastRenderedPageBreak/>
              <w:t>SL-LogicalChannelConfig field</w:t>
            </w:r>
            <w:r w:rsidRPr="00B55E3E">
              <w:rPr>
                <w:lang w:eastAsia="sv-SE"/>
              </w:rPr>
              <w:t xml:space="preserve"> descriptions</w:t>
            </w:r>
          </w:p>
        </w:tc>
      </w:tr>
      <w:tr w:rsidR="00A8221D" w:rsidRPr="00B55E3E" w14:paraId="7B471B1A" w14:textId="77777777" w:rsidTr="00FB1467">
        <w:tc>
          <w:tcPr>
            <w:tcW w:w="14173" w:type="dxa"/>
            <w:tcBorders>
              <w:top w:val="single" w:sz="4" w:space="0" w:color="auto"/>
              <w:left w:val="single" w:sz="4" w:space="0" w:color="auto"/>
              <w:bottom w:val="single" w:sz="4" w:space="0" w:color="auto"/>
              <w:right w:val="single" w:sz="4" w:space="0" w:color="auto"/>
            </w:tcBorders>
          </w:tcPr>
          <w:p w14:paraId="2F171E90" w14:textId="77777777" w:rsidR="00A8221D" w:rsidRPr="00B55E3E" w:rsidRDefault="00A8221D" w:rsidP="00FB1467">
            <w:pPr>
              <w:pStyle w:val="TAL"/>
              <w:rPr>
                <w:b/>
                <w:bCs/>
                <w:i/>
                <w:iCs/>
              </w:rPr>
            </w:pPr>
            <w:r w:rsidRPr="00B55E3E">
              <w:rPr>
                <w:b/>
                <w:bCs/>
                <w:i/>
                <w:iCs/>
              </w:rPr>
              <w:t>sl-AllowedCG-List</w:t>
            </w:r>
          </w:p>
          <w:p w14:paraId="24FC39EE" w14:textId="77777777" w:rsidR="00A8221D" w:rsidRPr="00B55E3E" w:rsidRDefault="00A8221D" w:rsidP="00FB1467">
            <w:pPr>
              <w:pStyle w:val="TAL"/>
              <w:rPr>
                <w:lang w:eastAsia="sv-SE"/>
              </w:rPr>
            </w:pPr>
            <w:r w:rsidRPr="00B55E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B55E3E">
              <w:rPr>
                <w:lang w:eastAsia="sv-SE"/>
              </w:rPr>
              <w:t xml:space="preserve">If the field </w:t>
            </w:r>
            <w:r w:rsidRPr="00B55E3E">
              <w:rPr>
                <w:i/>
                <w:lang w:eastAsia="sv-SE"/>
              </w:rPr>
              <w:t>sl</w:t>
            </w:r>
            <w:r w:rsidRPr="00B55E3E">
              <w:rPr>
                <w:i/>
                <w:lang w:eastAsia="zh-CN"/>
              </w:rPr>
              <w:t>-</w:t>
            </w:r>
            <w:r w:rsidRPr="00B55E3E">
              <w:rPr>
                <w:i/>
                <w:lang w:eastAsia="sv-SE"/>
              </w:rPr>
              <w:t>ConfiguredGrantType1Allowed</w:t>
            </w:r>
            <w:r w:rsidRPr="00B55E3E">
              <w:rPr>
                <w:lang w:eastAsia="sv-SE"/>
              </w:rPr>
              <w:t xml:space="preserve"> is present, only those sidelink configured grant type 1 configurations </w:t>
            </w:r>
            <w:r w:rsidRPr="00B55E3E">
              <w:rPr>
                <w:rFonts w:cs="Arial"/>
                <w:szCs w:val="18"/>
              </w:rPr>
              <w:t xml:space="preserve">indicated in this sequence are allowed for use by this sidelink logical channel; </w:t>
            </w:r>
            <w:r w:rsidRPr="00B55E3E">
              <w:rPr>
                <w:lang w:eastAsia="sv-SE"/>
              </w:rPr>
              <w:t xml:space="preserve">otherwise, </w:t>
            </w:r>
            <w:r w:rsidRPr="00B55E3E">
              <w:rPr>
                <w:rFonts w:cs="Arial"/>
                <w:szCs w:val="18"/>
              </w:rPr>
              <w:t xml:space="preserve">this sequence shall not include any sidelink </w:t>
            </w:r>
            <w:r w:rsidRPr="00B55E3E">
              <w:rPr>
                <w:lang w:eastAsia="sv-SE"/>
              </w:rPr>
              <w:t xml:space="preserve">configured grant type 1 configuration. </w:t>
            </w:r>
            <w:r w:rsidRPr="00B55E3E">
              <w:rPr>
                <w:rFonts w:cs="Arial"/>
                <w:iCs/>
              </w:rPr>
              <w:t>Corresponds to "sl-AllowedCG-List" as specified in TS 38.321 [3].</w:t>
            </w:r>
          </w:p>
        </w:tc>
      </w:tr>
      <w:tr w:rsidR="00A8221D" w:rsidRPr="00B55E3E" w14:paraId="08AD2057" w14:textId="77777777" w:rsidTr="00FB1467">
        <w:tc>
          <w:tcPr>
            <w:tcW w:w="14173" w:type="dxa"/>
            <w:tcBorders>
              <w:top w:val="single" w:sz="4" w:space="0" w:color="auto"/>
              <w:left w:val="single" w:sz="4" w:space="0" w:color="auto"/>
              <w:bottom w:val="single" w:sz="4" w:space="0" w:color="auto"/>
              <w:right w:val="single" w:sz="4" w:space="0" w:color="auto"/>
            </w:tcBorders>
          </w:tcPr>
          <w:p w14:paraId="71E7A4C3" w14:textId="77777777" w:rsidR="00A8221D" w:rsidRPr="00B55E3E" w:rsidRDefault="00A8221D" w:rsidP="00FB1467">
            <w:pPr>
              <w:pStyle w:val="TAL"/>
              <w:rPr>
                <w:b/>
                <w:bCs/>
                <w:i/>
                <w:iCs/>
                <w:lang w:eastAsia="en-GB"/>
              </w:rPr>
            </w:pPr>
            <w:r w:rsidRPr="00B55E3E">
              <w:rPr>
                <w:b/>
                <w:bCs/>
                <w:i/>
                <w:iCs/>
                <w:lang w:eastAsia="en-GB"/>
              </w:rPr>
              <w:t>sl-AllowedSCS-List</w:t>
            </w:r>
          </w:p>
          <w:p w14:paraId="5EA8B178" w14:textId="77777777" w:rsidR="00A8221D" w:rsidRPr="00B55E3E" w:rsidRDefault="00A8221D" w:rsidP="00FB1467">
            <w:pPr>
              <w:pStyle w:val="TAL"/>
              <w:rPr>
                <w:lang w:eastAsia="sv-SE"/>
              </w:rPr>
            </w:pPr>
            <w:r w:rsidRPr="00B55E3E">
              <w:rPr>
                <w:rFonts w:eastAsia="Arial Unicode MS" w:cs="Arial"/>
                <w:szCs w:val="18"/>
                <w:lang w:eastAsia="en-GB"/>
              </w:rPr>
              <w:t>If present, indicate the numerology of UL-SCH resources</w:t>
            </w:r>
            <w:r w:rsidRPr="00B55E3E">
              <w:t xml:space="preserve"> </w:t>
            </w:r>
            <w:r w:rsidRPr="00B55E3E">
              <w:rPr>
                <w:rFonts w:eastAsia="Arial Unicode MS" w:cs="Arial"/>
                <w:szCs w:val="18"/>
                <w:lang w:eastAsia="en-GB"/>
              </w:rPr>
              <w:t>that this sidelink logical channel is mapped to, when checking the SR trigger condition.</w:t>
            </w:r>
            <w:r w:rsidRPr="00B55E3E">
              <w:rPr>
                <w:rFonts w:cs="Arial"/>
              </w:rPr>
              <w:t xml:space="preserve"> Corresponds to '</w:t>
            </w:r>
            <w:r w:rsidRPr="00B55E3E">
              <w:t xml:space="preserve"> </w:t>
            </w:r>
            <w:r w:rsidRPr="00B55E3E">
              <w:rPr>
                <w:rFonts w:cs="Arial"/>
              </w:rPr>
              <w:t>sl-AllowedSCS-List' in TS 38.321 [3].</w:t>
            </w:r>
          </w:p>
        </w:tc>
      </w:tr>
      <w:tr w:rsidR="00A8221D" w:rsidRPr="00B55E3E" w14:paraId="7D99DA2A" w14:textId="77777777" w:rsidTr="00FB1467">
        <w:tc>
          <w:tcPr>
            <w:tcW w:w="14173" w:type="dxa"/>
            <w:tcBorders>
              <w:top w:val="single" w:sz="2" w:space="0" w:color="auto"/>
              <w:left w:val="single" w:sz="2" w:space="0" w:color="auto"/>
              <w:bottom w:val="single" w:sz="2" w:space="0" w:color="auto"/>
              <w:right w:val="single" w:sz="2" w:space="0" w:color="auto"/>
            </w:tcBorders>
            <w:hideMark/>
          </w:tcPr>
          <w:p w14:paraId="74BE519D" w14:textId="77777777" w:rsidR="00A8221D" w:rsidRPr="00B55E3E" w:rsidRDefault="00A8221D" w:rsidP="00FB1467">
            <w:pPr>
              <w:pStyle w:val="TAL"/>
              <w:rPr>
                <w:b/>
                <w:bCs/>
                <w:i/>
                <w:iCs/>
                <w:lang w:eastAsia="sv-SE"/>
              </w:rPr>
            </w:pPr>
            <w:r w:rsidRPr="00B55E3E">
              <w:rPr>
                <w:b/>
                <w:bCs/>
                <w:i/>
                <w:iCs/>
                <w:lang w:eastAsia="sv-SE"/>
              </w:rPr>
              <w:t>sl-BucketSizeDuration</w:t>
            </w:r>
          </w:p>
          <w:p w14:paraId="444DF416" w14:textId="77777777" w:rsidR="00A8221D" w:rsidRPr="00B55E3E" w:rsidRDefault="00A8221D" w:rsidP="00FB1467">
            <w:pPr>
              <w:pStyle w:val="TAL"/>
              <w:rPr>
                <w:lang w:eastAsia="sv-SE"/>
              </w:rPr>
            </w:pPr>
            <w:r w:rsidRPr="00B55E3E">
              <w:rPr>
                <w:iCs/>
                <w:lang w:eastAsia="en-GB"/>
              </w:rPr>
              <w:t xml:space="preserve">Value in ms. </w:t>
            </w:r>
            <w:r w:rsidRPr="00B55E3E">
              <w:rPr>
                <w:i/>
                <w:iCs/>
                <w:lang w:eastAsia="sv-SE"/>
              </w:rPr>
              <w:t>ms5</w:t>
            </w:r>
            <w:r w:rsidRPr="00B55E3E">
              <w:rPr>
                <w:iCs/>
                <w:lang w:eastAsia="en-GB"/>
              </w:rPr>
              <w:t xml:space="preserve"> corresponds to 5 ms, value </w:t>
            </w:r>
            <w:r w:rsidRPr="00B55E3E">
              <w:rPr>
                <w:i/>
                <w:iCs/>
                <w:lang w:eastAsia="sv-SE"/>
              </w:rPr>
              <w:t>ms10</w:t>
            </w:r>
            <w:r w:rsidRPr="00B55E3E">
              <w:rPr>
                <w:iCs/>
                <w:lang w:eastAsia="en-GB"/>
              </w:rPr>
              <w:t xml:space="preserve"> corresponds to 10 ms, and so on.</w:t>
            </w:r>
          </w:p>
        </w:tc>
      </w:tr>
      <w:tr w:rsidR="00A8221D" w:rsidRPr="00B55E3E" w14:paraId="1567E0F7" w14:textId="77777777" w:rsidTr="00FB1467">
        <w:tc>
          <w:tcPr>
            <w:tcW w:w="14173" w:type="dxa"/>
            <w:tcBorders>
              <w:top w:val="single" w:sz="2" w:space="0" w:color="auto"/>
              <w:left w:val="single" w:sz="2" w:space="0" w:color="auto"/>
              <w:bottom w:val="single" w:sz="2" w:space="0" w:color="auto"/>
              <w:right w:val="single" w:sz="2" w:space="0" w:color="auto"/>
            </w:tcBorders>
            <w:hideMark/>
          </w:tcPr>
          <w:p w14:paraId="125365DC" w14:textId="77777777" w:rsidR="00A8221D" w:rsidRPr="00B55E3E" w:rsidRDefault="00A8221D" w:rsidP="00FB1467">
            <w:pPr>
              <w:pStyle w:val="TAL"/>
              <w:rPr>
                <w:b/>
                <w:bCs/>
                <w:i/>
                <w:iCs/>
                <w:lang w:eastAsia="sv-SE"/>
              </w:rPr>
            </w:pPr>
            <w:r w:rsidRPr="00B55E3E">
              <w:rPr>
                <w:b/>
                <w:bCs/>
                <w:i/>
                <w:iCs/>
                <w:lang w:eastAsia="sv-SE"/>
              </w:rPr>
              <w:t>sl-ConfiguredGrantType1Allowed</w:t>
            </w:r>
          </w:p>
          <w:p w14:paraId="24777247" w14:textId="77777777" w:rsidR="00A8221D" w:rsidRPr="00B55E3E" w:rsidRDefault="00A8221D" w:rsidP="00FB1467">
            <w:pPr>
              <w:pStyle w:val="TAL"/>
              <w:rPr>
                <w:lang w:eastAsia="sv-SE"/>
              </w:rPr>
            </w:pPr>
            <w:r w:rsidRPr="00B55E3E">
              <w:rPr>
                <w:lang w:eastAsia="sv-SE"/>
              </w:rPr>
              <w:t>If present</w:t>
            </w:r>
            <w:r w:rsidRPr="00B55E3E">
              <w:rPr>
                <w:rFonts w:cs="Arial"/>
                <w:lang w:eastAsia="sv-SE"/>
              </w:rPr>
              <w:t xml:space="preserve"> and set to true</w:t>
            </w:r>
            <w:r w:rsidRPr="00B55E3E">
              <w:rPr>
                <w:lang w:eastAsia="sv-SE"/>
              </w:rPr>
              <w:t xml:space="preserve">, or if the capability </w:t>
            </w:r>
            <w:r w:rsidRPr="00B55E3E">
              <w:rPr>
                <w:i/>
                <w:lang w:eastAsia="sv-SE"/>
              </w:rPr>
              <w:t>lcp-</w:t>
            </w:r>
            <w:r w:rsidRPr="00B55E3E">
              <w:rPr>
                <w:i/>
                <w:lang w:eastAsia="zh-CN"/>
              </w:rPr>
              <w:t>R</w:t>
            </w:r>
            <w:r w:rsidRPr="00B55E3E">
              <w:rPr>
                <w:i/>
                <w:lang w:eastAsia="sv-SE"/>
              </w:rPr>
              <w:t>estrictionSidelink</w:t>
            </w:r>
            <w:r w:rsidRPr="00B55E3E">
              <w:rPr>
                <w:lang w:eastAsia="sv-SE"/>
              </w:rPr>
              <w:t xml:space="preserve"> as specified in TS 38.306 [26] is not indicated, SL MAC </w:t>
            </w:r>
            <w:r w:rsidRPr="00B55E3E">
              <w:rPr>
                <w:rFonts w:eastAsia="Yu Mincho"/>
                <w:lang w:eastAsia="sv-SE"/>
              </w:rPr>
              <w:t>S</w:t>
            </w:r>
            <w:r w:rsidRPr="00B55E3E">
              <w:rPr>
                <w:lang w:eastAsia="sv-SE"/>
              </w:rPr>
              <w:t xml:space="preserve">DUs from this sidelink logical channel </w:t>
            </w:r>
            <w:r w:rsidRPr="00B55E3E">
              <w:rPr>
                <w:rFonts w:eastAsia="Yu Mincho"/>
                <w:lang w:eastAsia="sv-SE"/>
              </w:rPr>
              <w:t xml:space="preserve">can </w:t>
            </w:r>
            <w:r w:rsidRPr="00B55E3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A8221D" w:rsidRPr="00B55E3E" w14:paraId="4B296FB8" w14:textId="77777777" w:rsidTr="00FB1467">
        <w:tc>
          <w:tcPr>
            <w:tcW w:w="14173" w:type="dxa"/>
            <w:tcBorders>
              <w:top w:val="single" w:sz="2" w:space="0" w:color="auto"/>
              <w:left w:val="single" w:sz="2" w:space="0" w:color="auto"/>
              <w:bottom w:val="single" w:sz="2" w:space="0" w:color="auto"/>
              <w:right w:val="single" w:sz="2" w:space="0" w:color="auto"/>
            </w:tcBorders>
            <w:hideMark/>
          </w:tcPr>
          <w:p w14:paraId="4D2E2F08" w14:textId="77777777" w:rsidR="00A8221D" w:rsidRPr="00B55E3E" w:rsidRDefault="00A8221D" w:rsidP="00FB1467">
            <w:pPr>
              <w:pStyle w:val="TAL"/>
              <w:rPr>
                <w:b/>
                <w:bCs/>
                <w:i/>
                <w:iCs/>
                <w:lang w:eastAsia="sv-SE"/>
              </w:rPr>
            </w:pPr>
            <w:r w:rsidRPr="00B55E3E">
              <w:rPr>
                <w:b/>
                <w:bCs/>
                <w:i/>
                <w:iCs/>
                <w:lang w:eastAsia="sv-SE"/>
              </w:rPr>
              <w:t>sl-HARQ-FeedbackEnabled</w:t>
            </w:r>
          </w:p>
          <w:p w14:paraId="7FCF34CC" w14:textId="77777777" w:rsidR="00A8221D" w:rsidRPr="00B55E3E" w:rsidRDefault="00A8221D" w:rsidP="00FB1467">
            <w:pPr>
              <w:pStyle w:val="TAL"/>
              <w:rPr>
                <w:lang w:eastAsia="sv-SE"/>
              </w:rPr>
            </w:pPr>
            <w:r w:rsidRPr="00B55E3E">
              <w:rPr>
                <w:rStyle w:val="TALCar"/>
              </w:rPr>
              <w:t>Network always includes this field.</w:t>
            </w:r>
            <w:r w:rsidRPr="00B55E3E">
              <w:rPr>
                <w:lang w:eastAsia="sv-SE"/>
              </w:rPr>
              <w:t xml:space="preserve"> It indicates the HARQ feedback enabled/disabled restriction in LCP for this sidelink logical channel. If set to </w:t>
            </w:r>
            <w:r w:rsidRPr="00B55E3E">
              <w:rPr>
                <w:i/>
                <w:iCs/>
                <w:lang w:eastAsia="sv-SE"/>
              </w:rPr>
              <w:t>enabled</w:t>
            </w:r>
            <w:r w:rsidRPr="00B55E3E">
              <w:rPr>
                <w:lang w:eastAsia="sv-SE"/>
              </w:rPr>
              <w:t xml:space="preserve">, the sidelink logical channel will be multiplexed only with a logical channel which enabling the HARQ feedback. If set to </w:t>
            </w:r>
            <w:r w:rsidRPr="00B55E3E">
              <w:rPr>
                <w:i/>
                <w:iCs/>
                <w:lang w:eastAsia="sv-SE"/>
              </w:rPr>
              <w:t>disabled</w:t>
            </w:r>
            <w:r w:rsidRPr="00B55E3E">
              <w:rPr>
                <w:lang w:eastAsia="sv-SE"/>
              </w:rPr>
              <w:t>, the sidelink logical channel cannot be multiplexed with a logical channel which enabling the HARQ feedback. Corresponds to 'sl-HARQ-FeedbackEnabled' in TS 38.321 [3].</w:t>
            </w:r>
            <w:r w:rsidRPr="00B55E3E">
              <w:t xml:space="preserve"> </w:t>
            </w:r>
            <w:r w:rsidRPr="00B55E3E">
              <w:rPr>
                <w:rFonts w:cs="Arial"/>
              </w:rPr>
              <w:t xml:space="preserve">If this field of at least one sidelink logical channel for the UE is set to enabled, </w:t>
            </w:r>
            <w:r w:rsidRPr="00B55E3E">
              <w:rPr>
                <w:rFonts w:cs="Arial"/>
                <w:i/>
                <w:iCs/>
              </w:rPr>
              <w:t>sl-PSFCH-Config</w:t>
            </w:r>
            <w:r w:rsidRPr="00B55E3E">
              <w:rPr>
                <w:rFonts w:cs="Arial"/>
              </w:rPr>
              <w:t xml:space="preserve"> should be mandatory present in at least one of the </w:t>
            </w:r>
            <w:r w:rsidRPr="00B55E3E">
              <w:rPr>
                <w:rFonts w:cs="Arial"/>
                <w:i/>
                <w:iCs/>
              </w:rPr>
              <w:t>SL-ResourcePool</w:t>
            </w:r>
            <w:r w:rsidRPr="00B55E3E">
              <w:rPr>
                <w:rFonts w:cs="Arial"/>
              </w:rPr>
              <w:t>.</w:t>
            </w:r>
          </w:p>
        </w:tc>
      </w:tr>
      <w:tr w:rsidR="00A8221D" w:rsidRPr="00B55E3E" w14:paraId="4265E336" w14:textId="77777777" w:rsidTr="00FB1467">
        <w:tc>
          <w:tcPr>
            <w:tcW w:w="14173" w:type="dxa"/>
            <w:tcBorders>
              <w:top w:val="single" w:sz="2" w:space="0" w:color="auto"/>
              <w:left w:val="single" w:sz="2" w:space="0" w:color="auto"/>
              <w:bottom w:val="single" w:sz="2" w:space="0" w:color="auto"/>
              <w:right w:val="single" w:sz="2" w:space="0" w:color="auto"/>
            </w:tcBorders>
            <w:hideMark/>
          </w:tcPr>
          <w:p w14:paraId="0FAFB831" w14:textId="77777777" w:rsidR="00A8221D" w:rsidRPr="00B55E3E" w:rsidRDefault="00A8221D" w:rsidP="00FB1467">
            <w:pPr>
              <w:pStyle w:val="TAL"/>
              <w:rPr>
                <w:b/>
                <w:bCs/>
                <w:i/>
                <w:iCs/>
                <w:lang w:eastAsia="sv-SE"/>
              </w:rPr>
            </w:pPr>
            <w:r w:rsidRPr="00B55E3E">
              <w:rPr>
                <w:b/>
                <w:bCs/>
                <w:i/>
                <w:iCs/>
                <w:lang w:eastAsia="sv-SE"/>
              </w:rPr>
              <w:t>sl-LogicalChannelGroup</w:t>
            </w:r>
          </w:p>
          <w:p w14:paraId="6339FB2D" w14:textId="77777777" w:rsidR="00A8221D" w:rsidRPr="00B55E3E" w:rsidRDefault="00A8221D" w:rsidP="00FB1467">
            <w:pPr>
              <w:pStyle w:val="TAL"/>
              <w:rPr>
                <w:lang w:eastAsia="sv-SE"/>
              </w:rPr>
            </w:pPr>
            <w:r w:rsidRPr="00B55E3E">
              <w:rPr>
                <w:iCs/>
                <w:lang w:eastAsia="en-GB"/>
              </w:rPr>
              <w:t>ID of the sidelink logical channel group, as specified in TS 38.321 [3], which the sidelink logical channel belongs to.</w:t>
            </w:r>
          </w:p>
        </w:tc>
      </w:tr>
      <w:tr w:rsidR="00A8221D" w:rsidRPr="00B55E3E" w14:paraId="63D4CB5F" w14:textId="77777777" w:rsidTr="00FB1467">
        <w:tc>
          <w:tcPr>
            <w:tcW w:w="14173" w:type="dxa"/>
            <w:tcBorders>
              <w:top w:val="single" w:sz="2" w:space="0" w:color="auto"/>
              <w:left w:val="single" w:sz="2" w:space="0" w:color="auto"/>
              <w:bottom w:val="single" w:sz="2" w:space="0" w:color="auto"/>
              <w:right w:val="single" w:sz="2" w:space="0" w:color="auto"/>
            </w:tcBorders>
            <w:hideMark/>
          </w:tcPr>
          <w:p w14:paraId="59CA5DBD" w14:textId="77777777" w:rsidR="00A8221D" w:rsidRPr="00B55E3E" w:rsidRDefault="00A8221D" w:rsidP="00FB1467">
            <w:pPr>
              <w:pStyle w:val="TAL"/>
              <w:rPr>
                <w:b/>
                <w:bCs/>
                <w:i/>
                <w:iCs/>
                <w:lang w:eastAsia="en-GB"/>
              </w:rPr>
            </w:pPr>
            <w:r w:rsidRPr="00B55E3E">
              <w:rPr>
                <w:b/>
                <w:bCs/>
                <w:i/>
                <w:iCs/>
                <w:lang w:eastAsia="en-GB"/>
              </w:rPr>
              <w:t>sl-LogicalChannelSR-DelayTimerApplied</w:t>
            </w:r>
          </w:p>
          <w:p w14:paraId="437B14AB" w14:textId="77777777" w:rsidR="00A8221D" w:rsidRPr="00B55E3E" w:rsidRDefault="00A8221D" w:rsidP="00FB1467">
            <w:pPr>
              <w:pStyle w:val="TAL"/>
              <w:rPr>
                <w:lang w:eastAsia="sv-SE"/>
              </w:rPr>
            </w:pPr>
            <w:r w:rsidRPr="00B55E3E">
              <w:rPr>
                <w:iCs/>
                <w:lang w:eastAsia="en-GB"/>
              </w:rPr>
              <w:t xml:space="preserve">Indicates whether to apply the delay timer for SR transmission for this sidelink logical channel. Set to false if </w:t>
            </w:r>
            <w:r w:rsidRPr="00B55E3E">
              <w:rPr>
                <w:i/>
                <w:lang w:eastAsia="en-GB"/>
              </w:rPr>
              <w:t>logicalChannelSR-DelayTimer</w:t>
            </w:r>
            <w:r w:rsidRPr="00B55E3E">
              <w:rPr>
                <w:iCs/>
                <w:lang w:eastAsia="en-GB"/>
              </w:rPr>
              <w:t xml:space="preserve"> is not included in </w:t>
            </w:r>
            <w:r w:rsidRPr="00B55E3E">
              <w:rPr>
                <w:i/>
                <w:lang w:eastAsia="en-GB"/>
              </w:rPr>
              <w:t>sl-BSR-Config</w:t>
            </w:r>
            <w:r w:rsidRPr="00B55E3E">
              <w:rPr>
                <w:iCs/>
                <w:lang w:eastAsia="en-GB"/>
              </w:rPr>
              <w:t>.</w:t>
            </w:r>
          </w:p>
        </w:tc>
      </w:tr>
      <w:tr w:rsidR="00A8221D" w:rsidRPr="00B55E3E" w14:paraId="65DB35B3" w14:textId="77777777" w:rsidTr="00FB1467">
        <w:tc>
          <w:tcPr>
            <w:tcW w:w="14173" w:type="dxa"/>
            <w:tcBorders>
              <w:top w:val="single" w:sz="2" w:space="0" w:color="auto"/>
              <w:left w:val="single" w:sz="2" w:space="0" w:color="auto"/>
              <w:bottom w:val="single" w:sz="2" w:space="0" w:color="auto"/>
              <w:right w:val="single" w:sz="2" w:space="0" w:color="auto"/>
            </w:tcBorders>
          </w:tcPr>
          <w:p w14:paraId="758AE0E3" w14:textId="77777777" w:rsidR="00A8221D" w:rsidRPr="00B55E3E" w:rsidRDefault="00A8221D" w:rsidP="00FB1467">
            <w:pPr>
              <w:pStyle w:val="TAL"/>
              <w:rPr>
                <w:b/>
                <w:bCs/>
                <w:i/>
                <w:iCs/>
                <w:lang w:eastAsia="en-GB"/>
              </w:rPr>
            </w:pPr>
            <w:r w:rsidRPr="00B55E3E">
              <w:rPr>
                <w:b/>
                <w:bCs/>
                <w:i/>
                <w:iCs/>
                <w:lang w:eastAsia="en-GB"/>
              </w:rPr>
              <w:t>sl-MaxPUSCH-Duration</w:t>
            </w:r>
          </w:p>
          <w:p w14:paraId="6BE25B73" w14:textId="77777777" w:rsidR="00A8221D" w:rsidRPr="00B55E3E" w:rsidRDefault="00A8221D" w:rsidP="00FB1467">
            <w:pPr>
              <w:pStyle w:val="TAL"/>
              <w:rPr>
                <w:lang w:eastAsia="en-GB"/>
              </w:rPr>
            </w:pPr>
            <w:r w:rsidRPr="00B55E3E">
              <w:rPr>
                <w:lang w:eastAsia="en-GB"/>
              </w:rPr>
              <w:t>If present, indicate the maximum PUSCH duration of UL-SCH resources that this sidelink logical channel is mapped to, when checking the SR trigger condition. Corresponds to "sl-MaxPUSCH-Duration" in TS 38.321 [3].</w:t>
            </w:r>
          </w:p>
        </w:tc>
      </w:tr>
      <w:tr w:rsidR="00A8221D" w:rsidRPr="00B55E3E" w14:paraId="7C883ACE" w14:textId="77777777" w:rsidTr="00FB1467">
        <w:tc>
          <w:tcPr>
            <w:tcW w:w="14173" w:type="dxa"/>
            <w:tcBorders>
              <w:top w:val="single" w:sz="2" w:space="0" w:color="auto"/>
              <w:left w:val="single" w:sz="2" w:space="0" w:color="auto"/>
              <w:bottom w:val="single" w:sz="2" w:space="0" w:color="auto"/>
              <w:right w:val="single" w:sz="2" w:space="0" w:color="auto"/>
            </w:tcBorders>
            <w:hideMark/>
          </w:tcPr>
          <w:p w14:paraId="25A7F5A9" w14:textId="77777777" w:rsidR="00A8221D" w:rsidRPr="00B55E3E" w:rsidRDefault="00A8221D" w:rsidP="00FB1467">
            <w:pPr>
              <w:pStyle w:val="TAL"/>
              <w:rPr>
                <w:b/>
                <w:bCs/>
                <w:i/>
                <w:iCs/>
                <w:lang w:eastAsia="sv-SE"/>
              </w:rPr>
            </w:pPr>
            <w:r w:rsidRPr="00B55E3E">
              <w:rPr>
                <w:b/>
                <w:bCs/>
                <w:i/>
                <w:iCs/>
                <w:lang w:eastAsia="sv-SE"/>
              </w:rPr>
              <w:t>sl-PrioritisedBitRate</w:t>
            </w:r>
          </w:p>
          <w:p w14:paraId="378821DF" w14:textId="77777777" w:rsidR="00A8221D" w:rsidRPr="00B55E3E" w:rsidRDefault="00A8221D" w:rsidP="00FB1467">
            <w:pPr>
              <w:pStyle w:val="TAL"/>
              <w:rPr>
                <w:lang w:eastAsia="en-GB"/>
              </w:rPr>
            </w:pPr>
            <w:r w:rsidRPr="00B55E3E">
              <w:rPr>
                <w:iCs/>
                <w:lang w:eastAsia="en-GB"/>
              </w:rPr>
              <w:t xml:space="preserve">Value in kiloBytes/s. Value </w:t>
            </w:r>
            <w:r w:rsidRPr="00B55E3E">
              <w:rPr>
                <w:i/>
                <w:iCs/>
                <w:lang w:eastAsia="sv-SE"/>
              </w:rPr>
              <w:t>kBps</w:t>
            </w:r>
            <w:r w:rsidRPr="00B55E3E">
              <w:rPr>
                <w:i/>
                <w:iCs/>
                <w:lang w:eastAsia="en-GB"/>
              </w:rPr>
              <w:t>0</w:t>
            </w:r>
            <w:r w:rsidRPr="00B55E3E">
              <w:rPr>
                <w:iCs/>
                <w:lang w:eastAsia="en-GB"/>
              </w:rPr>
              <w:t xml:space="preserve"> corresponds to 0 kiloBytes/s, value </w:t>
            </w:r>
            <w:r w:rsidRPr="00B55E3E">
              <w:rPr>
                <w:i/>
                <w:iCs/>
                <w:lang w:eastAsia="sv-SE"/>
              </w:rPr>
              <w:t>kBps</w:t>
            </w:r>
            <w:r w:rsidRPr="00B55E3E">
              <w:rPr>
                <w:i/>
                <w:iCs/>
                <w:lang w:eastAsia="en-GB"/>
              </w:rPr>
              <w:t>8</w:t>
            </w:r>
            <w:r w:rsidRPr="00B55E3E">
              <w:rPr>
                <w:iCs/>
                <w:lang w:eastAsia="en-GB"/>
              </w:rPr>
              <w:t xml:space="preserve"> corresponds to 8 kiloBytes/s, value </w:t>
            </w:r>
            <w:r w:rsidRPr="00B55E3E">
              <w:rPr>
                <w:i/>
                <w:lang w:eastAsia="en-GB"/>
              </w:rPr>
              <w:t>kBps16</w:t>
            </w:r>
            <w:r w:rsidRPr="00B55E3E">
              <w:rPr>
                <w:iCs/>
                <w:lang w:eastAsia="en-GB"/>
              </w:rPr>
              <w:t xml:space="preserve"> corresponds to 16 kiloBytes/s, and so on.</w:t>
            </w:r>
          </w:p>
        </w:tc>
      </w:tr>
      <w:tr w:rsidR="00A8221D" w:rsidRPr="00B55E3E" w14:paraId="00F161CD" w14:textId="77777777" w:rsidTr="00FB1467">
        <w:tc>
          <w:tcPr>
            <w:tcW w:w="14173" w:type="dxa"/>
            <w:tcBorders>
              <w:top w:val="single" w:sz="2" w:space="0" w:color="auto"/>
              <w:left w:val="single" w:sz="2" w:space="0" w:color="auto"/>
              <w:bottom w:val="single" w:sz="2" w:space="0" w:color="auto"/>
              <w:right w:val="single" w:sz="2" w:space="0" w:color="auto"/>
            </w:tcBorders>
            <w:hideMark/>
          </w:tcPr>
          <w:p w14:paraId="1144E607" w14:textId="77777777" w:rsidR="00A8221D" w:rsidRPr="00B55E3E" w:rsidRDefault="00A8221D" w:rsidP="00FB1467">
            <w:pPr>
              <w:pStyle w:val="TAL"/>
              <w:rPr>
                <w:b/>
                <w:bCs/>
                <w:i/>
                <w:iCs/>
                <w:lang w:eastAsia="en-GB"/>
              </w:rPr>
            </w:pPr>
            <w:r w:rsidRPr="00B55E3E">
              <w:rPr>
                <w:b/>
                <w:bCs/>
                <w:i/>
                <w:iCs/>
                <w:lang w:eastAsia="en-GB"/>
              </w:rPr>
              <w:t>sl-Priority</w:t>
            </w:r>
          </w:p>
          <w:p w14:paraId="1B395151" w14:textId="77777777" w:rsidR="00A8221D" w:rsidRPr="00B55E3E" w:rsidRDefault="00A8221D" w:rsidP="00FB1467">
            <w:pPr>
              <w:pStyle w:val="TAL"/>
              <w:rPr>
                <w:lang w:eastAsia="en-GB"/>
              </w:rPr>
            </w:pPr>
            <w:r w:rsidRPr="00B55E3E">
              <w:rPr>
                <w:iCs/>
                <w:lang w:eastAsia="en-GB"/>
              </w:rPr>
              <w:t>Sidelink logical channel priority, as specified in TS 38.321 [3].</w:t>
            </w:r>
          </w:p>
        </w:tc>
      </w:tr>
      <w:tr w:rsidR="00A8221D" w:rsidRPr="00B55E3E" w14:paraId="4746137B" w14:textId="77777777" w:rsidTr="00FB1467">
        <w:tc>
          <w:tcPr>
            <w:tcW w:w="14173" w:type="dxa"/>
            <w:tcBorders>
              <w:top w:val="single" w:sz="2" w:space="0" w:color="auto"/>
              <w:left w:val="single" w:sz="2" w:space="0" w:color="auto"/>
              <w:bottom w:val="single" w:sz="2" w:space="0" w:color="auto"/>
              <w:right w:val="single" w:sz="2" w:space="0" w:color="auto"/>
            </w:tcBorders>
            <w:hideMark/>
          </w:tcPr>
          <w:p w14:paraId="4741B2FD" w14:textId="77777777" w:rsidR="00A8221D" w:rsidRPr="00B55E3E" w:rsidRDefault="00A8221D" w:rsidP="00FB1467">
            <w:pPr>
              <w:pStyle w:val="TAL"/>
              <w:rPr>
                <w:b/>
                <w:bCs/>
                <w:i/>
                <w:iCs/>
                <w:lang w:eastAsia="en-GB"/>
              </w:rPr>
            </w:pPr>
            <w:r w:rsidRPr="00B55E3E">
              <w:rPr>
                <w:b/>
                <w:bCs/>
                <w:i/>
                <w:iCs/>
                <w:lang w:eastAsia="en-GB"/>
              </w:rPr>
              <w:t>sl-SchedulingRequestId</w:t>
            </w:r>
          </w:p>
          <w:p w14:paraId="3E7C729F" w14:textId="77777777" w:rsidR="00A8221D" w:rsidRPr="00B55E3E" w:rsidRDefault="00A8221D" w:rsidP="00FB1467">
            <w:pPr>
              <w:pStyle w:val="TAL"/>
              <w:rPr>
                <w:lang w:eastAsia="en-GB"/>
              </w:rPr>
            </w:pPr>
            <w:r w:rsidRPr="00B55E3E">
              <w:rPr>
                <w:lang w:eastAsia="en-GB"/>
              </w:rPr>
              <w:t>If present, it indicates the scheduling request configuration applicable for this sidelink logical channel, as specified in TS 38.321 [3].</w:t>
            </w:r>
          </w:p>
        </w:tc>
      </w:tr>
    </w:tbl>
    <w:p w14:paraId="666627BA" w14:textId="77777777" w:rsidR="00A8221D" w:rsidRPr="00B55E3E" w:rsidRDefault="00A8221D" w:rsidP="00A8221D">
      <w:pPr>
        <w:rPr>
          <w:rFonts w:eastAsia="Yu Mincho"/>
        </w:rPr>
      </w:pPr>
    </w:p>
    <w:p w14:paraId="780F06CC" w14:textId="77777777" w:rsidR="00A8221D" w:rsidRPr="00B55E3E" w:rsidRDefault="00A8221D" w:rsidP="00A8221D">
      <w:pPr>
        <w:pStyle w:val="Heading4"/>
      </w:pPr>
      <w:bookmarkStart w:id="2258" w:name="_Toc115429397"/>
      <w:r w:rsidRPr="00B55E3E">
        <w:t>–</w:t>
      </w:r>
      <w:r w:rsidRPr="00B55E3E">
        <w:tab/>
      </w:r>
      <w:r w:rsidRPr="00B55E3E">
        <w:rPr>
          <w:i/>
          <w:iCs/>
        </w:rPr>
        <w:t>SL-L2RelayUE-Config</w:t>
      </w:r>
      <w:bookmarkEnd w:id="2258"/>
    </w:p>
    <w:p w14:paraId="7384C674" w14:textId="77777777" w:rsidR="00A8221D" w:rsidRPr="00B55E3E" w:rsidRDefault="00A8221D" w:rsidP="00A8221D">
      <w:r w:rsidRPr="00B55E3E">
        <w:t xml:space="preserve">The IE </w:t>
      </w:r>
      <w:r w:rsidRPr="00B55E3E">
        <w:rPr>
          <w:i/>
        </w:rPr>
        <w:t>SL</w:t>
      </w:r>
      <w:r w:rsidRPr="00B55E3E">
        <w:t>-</w:t>
      </w:r>
      <w:r w:rsidRPr="00B55E3E">
        <w:rPr>
          <w:i/>
        </w:rPr>
        <w:t>L2RelayUE-Config</w:t>
      </w:r>
      <w:r w:rsidRPr="00B55E3E">
        <w:t xml:space="preserve"> is used to configure</w:t>
      </w:r>
      <w:r w:rsidRPr="00B55E3E">
        <w:rPr>
          <w:szCs w:val="22"/>
          <w:lang w:eastAsia="sv-SE"/>
        </w:rPr>
        <w:t xml:space="preserve"> L2 U2N relay operation related configurations used by L2 U2N Relay UE</w:t>
      </w:r>
      <w:r w:rsidRPr="00B55E3E">
        <w:t xml:space="preserve">, e.g. </w:t>
      </w:r>
      <w:r w:rsidRPr="00B55E3E">
        <w:rPr>
          <w:i/>
        </w:rPr>
        <w:t>SRAP-Config</w:t>
      </w:r>
      <w:r w:rsidRPr="00B55E3E">
        <w:t>.</w:t>
      </w:r>
    </w:p>
    <w:p w14:paraId="47BE4434" w14:textId="77777777" w:rsidR="00A8221D" w:rsidRPr="00B55E3E" w:rsidRDefault="00A8221D" w:rsidP="00A8221D">
      <w:pPr>
        <w:pStyle w:val="TH"/>
        <w:rPr>
          <w:b w:val="0"/>
        </w:rPr>
      </w:pPr>
      <w:r w:rsidRPr="00B55E3E">
        <w:rPr>
          <w:i/>
          <w:iCs/>
        </w:rPr>
        <w:t>SL-L2RelayUE-Config</w:t>
      </w:r>
      <w:r w:rsidRPr="00B55E3E">
        <w:t xml:space="preserve"> information element</w:t>
      </w:r>
    </w:p>
    <w:p w14:paraId="694B66AA" w14:textId="77777777" w:rsidR="00A8221D" w:rsidRPr="00B55E3E" w:rsidRDefault="00A8221D" w:rsidP="00A8221D">
      <w:pPr>
        <w:pStyle w:val="PL"/>
        <w:rPr>
          <w:color w:val="808080"/>
        </w:rPr>
      </w:pPr>
      <w:r w:rsidRPr="00B55E3E">
        <w:rPr>
          <w:color w:val="808080"/>
        </w:rPr>
        <w:t>-- ASN1START</w:t>
      </w:r>
    </w:p>
    <w:p w14:paraId="0CAE778E" w14:textId="77777777" w:rsidR="00A8221D" w:rsidRPr="00B55E3E" w:rsidRDefault="00A8221D" w:rsidP="00A8221D">
      <w:pPr>
        <w:pStyle w:val="PL"/>
        <w:rPr>
          <w:color w:val="808080"/>
        </w:rPr>
      </w:pPr>
      <w:r w:rsidRPr="00B55E3E">
        <w:rPr>
          <w:color w:val="808080"/>
        </w:rPr>
        <w:t>-- TAG-SL</w:t>
      </w:r>
      <w:r w:rsidRPr="00B55E3E">
        <w:rPr>
          <w:rFonts w:eastAsia="DengXian"/>
          <w:color w:val="808080"/>
        </w:rPr>
        <w:t>-</w:t>
      </w:r>
      <w:r w:rsidRPr="00B55E3E">
        <w:rPr>
          <w:color w:val="808080"/>
        </w:rPr>
        <w:t>L2RELAYUE-CONFIG-START</w:t>
      </w:r>
    </w:p>
    <w:p w14:paraId="1C2D365D" w14:textId="77777777" w:rsidR="00A8221D" w:rsidRPr="00B55E3E" w:rsidRDefault="00A8221D" w:rsidP="00A8221D">
      <w:pPr>
        <w:pStyle w:val="PL"/>
      </w:pPr>
    </w:p>
    <w:p w14:paraId="0D8B54F8" w14:textId="77777777" w:rsidR="00A8221D" w:rsidRPr="00B55E3E" w:rsidRDefault="00A8221D" w:rsidP="00A8221D">
      <w:pPr>
        <w:pStyle w:val="PL"/>
      </w:pPr>
      <w:r w:rsidRPr="00B55E3E">
        <w:lastRenderedPageBreak/>
        <w:t xml:space="preserve">SL-L2RelayUE-Config-r17 ::=        </w:t>
      </w:r>
      <w:r w:rsidRPr="00B55E3E">
        <w:rPr>
          <w:color w:val="993366"/>
        </w:rPr>
        <w:t>SEQUENCE</w:t>
      </w:r>
      <w:r w:rsidRPr="00B55E3E">
        <w:t xml:space="preserve"> {</w:t>
      </w:r>
    </w:p>
    <w:p w14:paraId="35477700" w14:textId="77777777" w:rsidR="00A8221D" w:rsidRPr="00B55E3E" w:rsidRDefault="00A8221D" w:rsidP="00A8221D">
      <w:pPr>
        <w:pStyle w:val="PL"/>
        <w:rPr>
          <w:color w:val="808080"/>
        </w:rPr>
      </w:pPr>
      <w:r w:rsidRPr="00B55E3E">
        <w:t xml:space="preserve">    sl-RemoteUE-ToAddModList-r17       </w:t>
      </w:r>
      <w:r w:rsidRPr="00B55E3E">
        <w:rPr>
          <w:color w:val="993366"/>
        </w:rPr>
        <w:t>SEQUENCE</w:t>
      </w:r>
      <w:r w:rsidRPr="00B55E3E">
        <w:t xml:space="preserve"> (</w:t>
      </w:r>
      <w:r w:rsidRPr="00B55E3E">
        <w:rPr>
          <w:color w:val="993366"/>
        </w:rPr>
        <w:t>SIZE</w:t>
      </w:r>
      <w:r w:rsidRPr="00B55E3E">
        <w:t xml:space="preserve"> (1..maxNrofRemoteUE-r17))</w:t>
      </w:r>
      <w:r w:rsidRPr="00B55E3E">
        <w:rPr>
          <w:color w:val="993366"/>
        </w:rPr>
        <w:t xml:space="preserve"> OF</w:t>
      </w:r>
      <w:r w:rsidRPr="00B55E3E">
        <w:t xml:space="preserve"> SL-RemoteUE-ToAddMod-r17    </w:t>
      </w:r>
      <w:r w:rsidRPr="00B55E3E">
        <w:rPr>
          <w:color w:val="993366"/>
        </w:rPr>
        <w:t>OPTIONAL</w:t>
      </w:r>
      <w:r w:rsidRPr="00B55E3E">
        <w:t xml:space="preserve">,    </w:t>
      </w:r>
      <w:r w:rsidRPr="00B55E3E">
        <w:rPr>
          <w:color w:val="808080"/>
        </w:rPr>
        <w:t>-- Need N</w:t>
      </w:r>
    </w:p>
    <w:p w14:paraId="11AD0ABA" w14:textId="77777777" w:rsidR="00A8221D" w:rsidRPr="00B55E3E" w:rsidRDefault="00A8221D" w:rsidP="00A8221D">
      <w:pPr>
        <w:pStyle w:val="PL"/>
        <w:rPr>
          <w:color w:val="808080"/>
        </w:rPr>
      </w:pPr>
      <w:r w:rsidRPr="00B55E3E">
        <w:t xml:space="preserve">    sl-RemoteUE-ToReleaseList-r17      </w:t>
      </w:r>
      <w:r w:rsidRPr="00B55E3E">
        <w:rPr>
          <w:color w:val="993366"/>
        </w:rPr>
        <w:t>SEQUENCE</w:t>
      </w:r>
      <w:r w:rsidRPr="00B55E3E">
        <w:t xml:space="preserve"> (</w:t>
      </w:r>
      <w:r w:rsidRPr="00B55E3E">
        <w:rPr>
          <w:color w:val="993366"/>
        </w:rPr>
        <w:t>SIZE</w:t>
      </w:r>
      <w:r w:rsidRPr="00B55E3E">
        <w:t xml:space="preserve"> (1..maxNrofRemoteUE-r17))</w:t>
      </w:r>
      <w:r w:rsidRPr="00B55E3E">
        <w:rPr>
          <w:color w:val="993366"/>
        </w:rPr>
        <w:t xml:space="preserve"> OF</w:t>
      </w:r>
      <w:r w:rsidRPr="00B55E3E">
        <w:t xml:space="preserve"> SL-DestinationIdentity-r16  </w:t>
      </w:r>
      <w:r w:rsidRPr="00B55E3E">
        <w:rPr>
          <w:color w:val="993366"/>
        </w:rPr>
        <w:t>OPTIONAL</w:t>
      </w:r>
      <w:r w:rsidRPr="00B55E3E">
        <w:t xml:space="preserve">,    </w:t>
      </w:r>
      <w:r w:rsidRPr="00B55E3E">
        <w:rPr>
          <w:color w:val="808080"/>
        </w:rPr>
        <w:t>-- Need N</w:t>
      </w:r>
    </w:p>
    <w:p w14:paraId="36813F3D" w14:textId="77777777" w:rsidR="00A8221D" w:rsidRPr="00B55E3E" w:rsidRDefault="00A8221D" w:rsidP="00A8221D">
      <w:pPr>
        <w:pStyle w:val="PL"/>
      </w:pPr>
      <w:r w:rsidRPr="00B55E3E">
        <w:t xml:space="preserve">    ...</w:t>
      </w:r>
    </w:p>
    <w:p w14:paraId="1763CD72" w14:textId="77777777" w:rsidR="00A8221D" w:rsidRPr="00B55E3E" w:rsidRDefault="00A8221D" w:rsidP="00A8221D">
      <w:pPr>
        <w:pStyle w:val="PL"/>
      </w:pPr>
      <w:r w:rsidRPr="00B55E3E">
        <w:t>}</w:t>
      </w:r>
    </w:p>
    <w:p w14:paraId="6ACD506C" w14:textId="77777777" w:rsidR="00A8221D" w:rsidRPr="00B55E3E" w:rsidRDefault="00A8221D" w:rsidP="00A8221D">
      <w:pPr>
        <w:pStyle w:val="PL"/>
      </w:pPr>
    </w:p>
    <w:p w14:paraId="61934069" w14:textId="77777777" w:rsidR="00A8221D" w:rsidRPr="00B55E3E" w:rsidRDefault="00A8221D" w:rsidP="00A8221D">
      <w:pPr>
        <w:pStyle w:val="PL"/>
      </w:pPr>
      <w:r w:rsidRPr="00B55E3E">
        <w:t xml:space="preserve">SL-RemoteUE-ToAddMod-r17 ::=       </w:t>
      </w:r>
      <w:r w:rsidRPr="00B55E3E">
        <w:rPr>
          <w:color w:val="993366"/>
        </w:rPr>
        <w:t>SEQUENCE</w:t>
      </w:r>
      <w:r w:rsidRPr="00B55E3E">
        <w:t xml:space="preserve"> {</w:t>
      </w:r>
    </w:p>
    <w:p w14:paraId="691ADBAD" w14:textId="77777777" w:rsidR="00A8221D" w:rsidRPr="00B55E3E" w:rsidRDefault="00A8221D" w:rsidP="00A8221D">
      <w:pPr>
        <w:pStyle w:val="PL"/>
      </w:pPr>
      <w:r w:rsidRPr="00B55E3E">
        <w:t xml:space="preserve">    sl-L2IdentityRemote-r17            SL-DestinationIdentity-r16,</w:t>
      </w:r>
    </w:p>
    <w:p w14:paraId="466A6C64" w14:textId="77777777" w:rsidR="00A8221D" w:rsidRPr="00B55E3E" w:rsidRDefault="00A8221D" w:rsidP="00A8221D">
      <w:pPr>
        <w:pStyle w:val="PL"/>
        <w:rPr>
          <w:color w:val="808080"/>
        </w:rPr>
      </w:pPr>
      <w:r w:rsidRPr="00B55E3E">
        <w:t xml:space="preserve">    sl-SRAP-Config-Relay-r17           SL-SRAP-Config-r17                                                    </w:t>
      </w:r>
      <w:r w:rsidRPr="00B55E3E">
        <w:rPr>
          <w:color w:val="993366"/>
        </w:rPr>
        <w:t>OPTIONAL</w:t>
      </w:r>
      <w:r w:rsidRPr="00B55E3E">
        <w:t xml:space="preserve">,    </w:t>
      </w:r>
      <w:r w:rsidRPr="00B55E3E">
        <w:rPr>
          <w:color w:val="808080"/>
        </w:rPr>
        <w:t>-- Need M</w:t>
      </w:r>
    </w:p>
    <w:p w14:paraId="7BCD0B6C" w14:textId="77777777" w:rsidR="00A8221D" w:rsidRPr="00B55E3E" w:rsidRDefault="00A8221D" w:rsidP="00A8221D">
      <w:pPr>
        <w:pStyle w:val="PL"/>
      </w:pPr>
      <w:r w:rsidRPr="00B55E3E">
        <w:t xml:space="preserve">    ...</w:t>
      </w:r>
    </w:p>
    <w:p w14:paraId="043C18F0" w14:textId="77777777" w:rsidR="00A8221D" w:rsidRPr="00B55E3E" w:rsidRDefault="00A8221D" w:rsidP="00A8221D">
      <w:pPr>
        <w:pStyle w:val="PL"/>
      </w:pPr>
      <w:r w:rsidRPr="00B55E3E">
        <w:t>}</w:t>
      </w:r>
    </w:p>
    <w:p w14:paraId="1095557B" w14:textId="77777777" w:rsidR="00A8221D" w:rsidRPr="00B55E3E" w:rsidRDefault="00A8221D" w:rsidP="00A8221D">
      <w:pPr>
        <w:pStyle w:val="PL"/>
      </w:pPr>
    </w:p>
    <w:p w14:paraId="4BFCFC31" w14:textId="77777777" w:rsidR="00A8221D" w:rsidRPr="00B55E3E" w:rsidRDefault="00A8221D" w:rsidP="00A8221D">
      <w:pPr>
        <w:pStyle w:val="PL"/>
        <w:rPr>
          <w:color w:val="808080"/>
        </w:rPr>
      </w:pPr>
      <w:r w:rsidRPr="00B55E3E">
        <w:rPr>
          <w:color w:val="808080"/>
        </w:rPr>
        <w:t>-- TAG-SL-L2RELAYUE-CONFIG-STOP</w:t>
      </w:r>
    </w:p>
    <w:p w14:paraId="4363B998" w14:textId="77777777" w:rsidR="00A8221D" w:rsidRPr="00B55E3E" w:rsidRDefault="00A8221D" w:rsidP="00A8221D">
      <w:pPr>
        <w:pStyle w:val="PL"/>
        <w:rPr>
          <w:color w:val="808080"/>
        </w:rPr>
      </w:pPr>
      <w:r w:rsidRPr="00B55E3E">
        <w:rPr>
          <w:color w:val="808080"/>
        </w:rPr>
        <w:t>-- ASN1STOP</w:t>
      </w:r>
    </w:p>
    <w:p w14:paraId="63D3D53B"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5F5B24DA" w14:textId="77777777" w:rsidTr="00FB146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0A8308B" w14:textId="77777777" w:rsidR="00A8221D" w:rsidRPr="00B55E3E" w:rsidRDefault="00A8221D" w:rsidP="00FB1467">
            <w:pPr>
              <w:pStyle w:val="TAH"/>
              <w:rPr>
                <w:b w:val="0"/>
                <w:lang w:eastAsia="en-GB"/>
              </w:rPr>
            </w:pPr>
            <w:r w:rsidRPr="00B55E3E">
              <w:rPr>
                <w:i/>
                <w:noProof/>
                <w:lang w:eastAsia="en-GB"/>
              </w:rPr>
              <w:t>SL-L2RelayUE-Config</w:t>
            </w:r>
            <w:r w:rsidRPr="00B55E3E">
              <w:rPr>
                <w:iCs/>
                <w:noProof/>
                <w:lang w:eastAsia="en-GB"/>
              </w:rPr>
              <w:t xml:space="preserve"> field descriptions</w:t>
            </w:r>
          </w:p>
        </w:tc>
      </w:tr>
      <w:tr w:rsidR="00A8221D" w:rsidRPr="00B55E3E" w14:paraId="0A7944ED" w14:textId="77777777" w:rsidTr="00FB146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6A1AFAA" w14:textId="77777777" w:rsidR="00A8221D" w:rsidRPr="00B55E3E" w:rsidRDefault="00A8221D" w:rsidP="00FB1467">
            <w:pPr>
              <w:pStyle w:val="TAL"/>
              <w:rPr>
                <w:b/>
                <w:bCs/>
                <w:i/>
                <w:iCs/>
                <w:lang w:eastAsia="en-GB"/>
              </w:rPr>
            </w:pPr>
            <w:r w:rsidRPr="00B55E3E">
              <w:rPr>
                <w:b/>
                <w:bCs/>
                <w:i/>
                <w:iCs/>
                <w:lang w:eastAsia="en-GB"/>
              </w:rPr>
              <w:t>sl-RemoteUE-ToAddModList</w:t>
            </w:r>
          </w:p>
          <w:p w14:paraId="43DCD8E3" w14:textId="77777777" w:rsidR="00A8221D" w:rsidRPr="00B55E3E" w:rsidRDefault="00A8221D" w:rsidP="00FB1467">
            <w:pPr>
              <w:pStyle w:val="TAL"/>
              <w:rPr>
                <w:noProof/>
                <w:lang w:eastAsia="en-GB"/>
              </w:rPr>
            </w:pPr>
            <w:r w:rsidRPr="00B55E3E">
              <w:rPr>
                <w:lang w:eastAsia="en-GB"/>
              </w:rPr>
              <w:t>List of L2 U2N Remote UEs to be added and modified to the L2 U2N Relay UE.</w:t>
            </w:r>
          </w:p>
        </w:tc>
      </w:tr>
      <w:tr w:rsidR="00A8221D" w:rsidRPr="00B55E3E" w14:paraId="231A2C15" w14:textId="77777777" w:rsidTr="00FB146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955DE02" w14:textId="77777777" w:rsidR="00A8221D" w:rsidRPr="00B55E3E" w:rsidRDefault="00A8221D" w:rsidP="00FB1467">
            <w:pPr>
              <w:pStyle w:val="TAL"/>
              <w:rPr>
                <w:b/>
                <w:bCs/>
                <w:i/>
                <w:iCs/>
                <w:lang w:eastAsia="en-GB"/>
              </w:rPr>
            </w:pPr>
            <w:r w:rsidRPr="00B55E3E">
              <w:rPr>
                <w:b/>
                <w:bCs/>
                <w:i/>
                <w:iCs/>
                <w:lang w:eastAsia="en-GB"/>
              </w:rPr>
              <w:t>sl-RemoteUE-ToReleaseList</w:t>
            </w:r>
          </w:p>
          <w:p w14:paraId="1E32EF7C" w14:textId="77777777" w:rsidR="00A8221D" w:rsidRPr="00B55E3E" w:rsidRDefault="00A8221D" w:rsidP="00FB1467">
            <w:pPr>
              <w:pStyle w:val="TAL"/>
              <w:rPr>
                <w:lang w:eastAsia="en-GB"/>
              </w:rPr>
            </w:pPr>
            <w:r w:rsidRPr="00B55E3E">
              <w:rPr>
                <w:lang w:eastAsia="en-GB"/>
              </w:rPr>
              <w:t>List of L2 U2N Remote UEs to be released by the L2 U2N Relay UE.</w:t>
            </w:r>
          </w:p>
        </w:tc>
      </w:tr>
    </w:tbl>
    <w:p w14:paraId="3E19F8C5" w14:textId="77777777" w:rsidR="00A8221D" w:rsidRPr="00B55E3E" w:rsidRDefault="00A8221D" w:rsidP="00A8221D">
      <w:pPr>
        <w:rPr>
          <w:rFonts w:eastAsia="Yu Mincho"/>
        </w:rPr>
      </w:pPr>
    </w:p>
    <w:p w14:paraId="056980ED" w14:textId="77777777" w:rsidR="00A8221D" w:rsidRPr="00B55E3E" w:rsidRDefault="00A8221D" w:rsidP="00A8221D">
      <w:pPr>
        <w:pStyle w:val="Heading4"/>
      </w:pPr>
      <w:bookmarkStart w:id="2259" w:name="_Toc115429398"/>
      <w:r w:rsidRPr="00B55E3E">
        <w:t>–</w:t>
      </w:r>
      <w:r w:rsidRPr="00B55E3E">
        <w:tab/>
      </w:r>
      <w:r w:rsidRPr="00B55E3E">
        <w:rPr>
          <w:i/>
          <w:iCs/>
        </w:rPr>
        <w:t>SL-L2RemoteUE-Config</w:t>
      </w:r>
      <w:bookmarkEnd w:id="2259"/>
    </w:p>
    <w:p w14:paraId="3B83B208" w14:textId="77777777" w:rsidR="00A8221D" w:rsidRPr="00B55E3E" w:rsidRDefault="00A8221D" w:rsidP="00A8221D">
      <w:r w:rsidRPr="00B55E3E">
        <w:t xml:space="preserve">The IE </w:t>
      </w:r>
      <w:r w:rsidRPr="00B55E3E">
        <w:rPr>
          <w:i/>
        </w:rPr>
        <w:t>SL</w:t>
      </w:r>
      <w:r w:rsidRPr="00B55E3E">
        <w:t>-</w:t>
      </w:r>
      <w:r w:rsidRPr="00B55E3E">
        <w:rPr>
          <w:i/>
        </w:rPr>
        <w:t>L2RemoteUE-Config</w:t>
      </w:r>
      <w:r w:rsidRPr="00B55E3E">
        <w:t xml:space="preserve"> is used to</w:t>
      </w:r>
      <w:r w:rsidRPr="00B55E3E">
        <w:rPr>
          <w:szCs w:val="22"/>
          <w:lang w:eastAsia="sv-SE"/>
        </w:rPr>
        <w:t xml:space="preserve"> configure L2 U2N relay operation related configurations used by L2 U2N Remote UE</w:t>
      </w:r>
      <w:r w:rsidRPr="00B55E3E">
        <w:t xml:space="preserve">, e.g. </w:t>
      </w:r>
      <w:r w:rsidRPr="00B55E3E">
        <w:rPr>
          <w:i/>
        </w:rPr>
        <w:t>SRAP-Config</w:t>
      </w:r>
      <w:r w:rsidRPr="00B55E3E">
        <w:t>.</w:t>
      </w:r>
    </w:p>
    <w:p w14:paraId="46519DA5" w14:textId="77777777" w:rsidR="00A8221D" w:rsidRPr="00B55E3E" w:rsidRDefault="00A8221D" w:rsidP="00A8221D">
      <w:pPr>
        <w:pStyle w:val="TH"/>
        <w:rPr>
          <w:b w:val="0"/>
        </w:rPr>
      </w:pPr>
      <w:r w:rsidRPr="00B55E3E">
        <w:rPr>
          <w:i/>
          <w:iCs/>
        </w:rPr>
        <w:t>SL-L2RemoteUE-Config</w:t>
      </w:r>
      <w:r w:rsidRPr="00B55E3E">
        <w:t xml:space="preserve"> information element</w:t>
      </w:r>
    </w:p>
    <w:p w14:paraId="44199A62" w14:textId="77777777" w:rsidR="00A8221D" w:rsidRPr="00B55E3E" w:rsidRDefault="00A8221D" w:rsidP="00A8221D">
      <w:pPr>
        <w:pStyle w:val="PL"/>
        <w:rPr>
          <w:color w:val="808080"/>
        </w:rPr>
      </w:pPr>
      <w:r w:rsidRPr="00B55E3E">
        <w:rPr>
          <w:color w:val="808080"/>
        </w:rPr>
        <w:t>-- ASN1START</w:t>
      </w:r>
    </w:p>
    <w:p w14:paraId="25447A78" w14:textId="77777777" w:rsidR="00A8221D" w:rsidRPr="00B55E3E" w:rsidRDefault="00A8221D" w:rsidP="00A8221D">
      <w:pPr>
        <w:pStyle w:val="PL"/>
        <w:rPr>
          <w:color w:val="808080"/>
        </w:rPr>
      </w:pPr>
      <w:r w:rsidRPr="00B55E3E">
        <w:rPr>
          <w:color w:val="808080"/>
        </w:rPr>
        <w:t>-- TAG-SL</w:t>
      </w:r>
      <w:r w:rsidRPr="00B55E3E">
        <w:rPr>
          <w:rFonts w:eastAsia="DengXian"/>
          <w:color w:val="808080"/>
        </w:rPr>
        <w:t>-</w:t>
      </w:r>
      <w:r w:rsidRPr="00B55E3E">
        <w:rPr>
          <w:color w:val="808080"/>
        </w:rPr>
        <w:t>L2REMOTEUE-CONFIG-START</w:t>
      </w:r>
    </w:p>
    <w:p w14:paraId="4F1B1167" w14:textId="77777777" w:rsidR="00A8221D" w:rsidRPr="00B55E3E" w:rsidRDefault="00A8221D" w:rsidP="00A8221D">
      <w:pPr>
        <w:pStyle w:val="PL"/>
      </w:pPr>
    </w:p>
    <w:p w14:paraId="5C778504" w14:textId="77777777" w:rsidR="00A8221D" w:rsidRPr="00B55E3E" w:rsidRDefault="00A8221D" w:rsidP="00A8221D">
      <w:pPr>
        <w:pStyle w:val="PL"/>
      </w:pPr>
      <w:r w:rsidRPr="00B55E3E">
        <w:t xml:space="preserve">SL-L2RemoteUE-Config-r17 ::=      </w:t>
      </w:r>
      <w:r w:rsidRPr="00B55E3E">
        <w:rPr>
          <w:color w:val="993366"/>
        </w:rPr>
        <w:t>SEQUENCE</w:t>
      </w:r>
      <w:r w:rsidRPr="00B55E3E">
        <w:t xml:space="preserve"> {</w:t>
      </w:r>
    </w:p>
    <w:p w14:paraId="7036DA2B" w14:textId="77777777" w:rsidR="00A8221D" w:rsidRPr="00B55E3E" w:rsidRDefault="00A8221D" w:rsidP="00A8221D">
      <w:pPr>
        <w:pStyle w:val="PL"/>
        <w:rPr>
          <w:color w:val="808080"/>
        </w:rPr>
      </w:pPr>
      <w:r w:rsidRPr="00B55E3E">
        <w:t xml:space="preserve">    sl-SRAP-ConfigRemote-r17          SL-SRAP-Config-r17                                    </w:t>
      </w:r>
      <w:r w:rsidRPr="00B55E3E">
        <w:rPr>
          <w:color w:val="993366"/>
        </w:rPr>
        <w:t>OPTIONAL</w:t>
      </w:r>
      <w:r w:rsidRPr="00B55E3E">
        <w:t xml:space="preserve">,  </w:t>
      </w:r>
      <w:r w:rsidRPr="00B55E3E">
        <w:rPr>
          <w:color w:val="808080"/>
        </w:rPr>
        <w:t>--Need M</w:t>
      </w:r>
    </w:p>
    <w:p w14:paraId="035C9D29" w14:textId="77777777" w:rsidR="00A8221D" w:rsidRPr="00B55E3E" w:rsidRDefault="00A8221D" w:rsidP="00A8221D">
      <w:pPr>
        <w:pStyle w:val="PL"/>
        <w:rPr>
          <w:color w:val="808080"/>
        </w:rPr>
      </w:pPr>
      <w:r w:rsidRPr="00B55E3E">
        <w:t xml:space="preserve">    </w:t>
      </w:r>
      <w:r w:rsidRPr="00B55E3E">
        <w:rPr>
          <w:rFonts w:eastAsia="DengXian"/>
        </w:rPr>
        <w:t>sl-UEIdentityRemote-r17</w:t>
      </w:r>
      <w:r w:rsidRPr="00B55E3E">
        <w:t xml:space="preserve">           </w:t>
      </w:r>
      <w:r w:rsidRPr="00B55E3E">
        <w:rPr>
          <w:rFonts w:eastAsia="DengXian"/>
        </w:rPr>
        <w:t>RNTI-Value</w:t>
      </w:r>
      <w:r w:rsidRPr="00B55E3E">
        <w:t xml:space="preserve">                                            </w:t>
      </w:r>
      <w:r w:rsidRPr="00B55E3E">
        <w:rPr>
          <w:color w:val="993366"/>
        </w:rPr>
        <w:t>OPTIONAL</w:t>
      </w:r>
      <w:r w:rsidRPr="00B55E3E">
        <w:t xml:space="preserve">, </w:t>
      </w:r>
      <w:r w:rsidRPr="00B55E3E">
        <w:rPr>
          <w:color w:val="808080"/>
        </w:rPr>
        <w:t>-- Cond FirstRRCReconfig</w:t>
      </w:r>
    </w:p>
    <w:p w14:paraId="1305D2FD" w14:textId="77777777" w:rsidR="00A8221D" w:rsidRPr="00B55E3E" w:rsidRDefault="00A8221D" w:rsidP="00A8221D">
      <w:pPr>
        <w:pStyle w:val="PL"/>
      </w:pPr>
      <w:r w:rsidRPr="00B55E3E">
        <w:t xml:space="preserve">    ...</w:t>
      </w:r>
    </w:p>
    <w:p w14:paraId="617BE403" w14:textId="77777777" w:rsidR="00A8221D" w:rsidRPr="00B55E3E" w:rsidRDefault="00A8221D" w:rsidP="00A8221D">
      <w:pPr>
        <w:pStyle w:val="PL"/>
      </w:pPr>
      <w:r w:rsidRPr="00B55E3E">
        <w:t>}</w:t>
      </w:r>
    </w:p>
    <w:p w14:paraId="68E73874" w14:textId="77777777" w:rsidR="00A8221D" w:rsidRPr="00B55E3E" w:rsidRDefault="00A8221D" w:rsidP="00A8221D">
      <w:pPr>
        <w:pStyle w:val="PL"/>
        <w:rPr>
          <w:color w:val="808080"/>
        </w:rPr>
      </w:pPr>
      <w:r w:rsidRPr="00B55E3E">
        <w:rPr>
          <w:color w:val="808080"/>
        </w:rPr>
        <w:t>-- TAG-SL-L2REMOTEUE-CONFIG-STOP</w:t>
      </w:r>
    </w:p>
    <w:p w14:paraId="096DB387" w14:textId="77777777" w:rsidR="00A8221D" w:rsidRPr="00B55E3E" w:rsidRDefault="00A8221D" w:rsidP="00A8221D">
      <w:pPr>
        <w:pStyle w:val="PL"/>
        <w:rPr>
          <w:color w:val="808080"/>
        </w:rPr>
      </w:pPr>
      <w:r w:rsidRPr="00B55E3E">
        <w:rPr>
          <w:color w:val="808080"/>
        </w:rPr>
        <w:t>-- ASN1STOP</w:t>
      </w:r>
    </w:p>
    <w:p w14:paraId="508CFF69" w14:textId="77777777" w:rsidR="00A8221D" w:rsidRPr="00B55E3E" w:rsidRDefault="00A8221D" w:rsidP="00A8221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94E1CD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C2F2FEB" w14:textId="77777777" w:rsidR="00A8221D" w:rsidRPr="00B55E3E" w:rsidRDefault="00A8221D" w:rsidP="00FB1467">
            <w:pPr>
              <w:pStyle w:val="TAH"/>
              <w:rPr>
                <w:szCs w:val="22"/>
                <w:lang w:eastAsia="sv-SE"/>
              </w:rPr>
            </w:pPr>
            <w:r w:rsidRPr="00B55E3E">
              <w:rPr>
                <w:i/>
                <w:iCs/>
              </w:rPr>
              <w:t>SL-L2RemoteUE-Config</w:t>
            </w:r>
            <w:r w:rsidRPr="00B55E3E">
              <w:rPr>
                <w:i/>
                <w:szCs w:val="22"/>
                <w:lang w:eastAsia="sv-SE"/>
              </w:rPr>
              <w:t xml:space="preserve"> </w:t>
            </w:r>
            <w:r w:rsidRPr="00B55E3E">
              <w:rPr>
                <w:szCs w:val="22"/>
                <w:lang w:eastAsia="sv-SE"/>
              </w:rPr>
              <w:t>field descriptions</w:t>
            </w:r>
          </w:p>
        </w:tc>
      </w:tr>
      <w:tr w:rsidR="00A8221D" w:rsidRPr="00B55E3E" w14:paraId="6E496CC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4B649F6" w14:textId="77777777" w:rsidR="00A8221D" w:rsidRPr="00B55E3E" w:rsidRDefault="00A8221D" w:rsidP="00FB1467">
            <w:pPr>
              <w:pStyle w:val="TAL"/>
              <w:rPr>
                <w:szCs w:val="22"/>
                <w:lang w:eastAsia="sv-SE"/>
              </w:rPr>
            </w:pPr>
            <w:r w:rsidRPr="00B55E3E">
              <w:rPr>
                <w:b/>
                <w:i/>
                <w:szCs w:val="22"/>
                <w:lang w:eastAsia="sv-SE"/>
              </w:rPr>
              <w:t>sl-SRAP-ConfigRemote</w:t>
            </w:r>
          </w:p>
          <w:p w14:paraId="70404FFC" w14:textId="77777777" w:rsidR="00A8221D" w:rsidRPr="00B55E3E" w:rsidRDefault="00A8221D" w:rsidP="00FB1467">
            <w:pPr>
              <w:pStyle w:val="TAL"/>
              <w:rPr>
                <w:szCs w:val="22"/>
                <w:lang w:eastAsia="sv-SE"/>
              </w:rPr>
            </w:pPr>
            <w:r w:rsidRPr="00B55E3E">
              <w:rPr>
                <w:szCs w:val="22"/>
                <w:lang w:eastAsia="sv-SE"/>
              </w:rPr>
              <w:t>Indicates SRAP configuration used for L2 U2N Remote UE.</w:t>
            </w:r>
          </w:p>
        </w:tc>
      </w:tr>
      <w:tr w:rsidR="00A8221D" w:rsidRPr="00B55E3E" w14:paraId="688C960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1DF26C6" w14:textId="77777777" w:rsidR="00A8221D" w:rsidRPr="00B55E3E" w:rsidRDefault="00A8221D" w:rsidP="00FB1467">
            <w:pPr>
              <w:pStyle w:val="TAL"/>
              <w:rPr>
                <w:szCs w:val="22"/>
                <w:lang w:eastAsia="sv-SE"/>
              </w:rPr>
            </w:pPr>
            <w:r w:rsidRPr="00B55E3E">
              <w:rPr>
                <w:b/>
                <w:i/>
                <w:szCs w:val="22"/>
                <w:lang w:eastAsia="sv-SE"/>
              </w:rPr>
              <w:t>sl</w:t>
            </w:r>
            <w:r w:rsidRPr="00B55E3E">
              <w:rPr>
                <w:b/>
                <w:bCs/>
                <w:i/>
                <w:iCs/>
                <w:lang w:eastAsia="en-GB"/>
              </w:rPr>
              <w:t>-UEIdentityRemote</w:t>
            </w:r>
          </w:p>
          <w:p w14:paraId="38DF45FC" w14:textId="77777777" w:rsidR="00A8221D" w:rsidRPr="00B55E3E" w:rsidRDefault="00A8221D" w:rsidP="00FB1467">
            <w:pPr>
              <w:pStyle w:val="TAL"/>
              <w:rPr>
                <w:szCs w:val="22"/>
                <w:lang w:eastAsia="sv-SE"/>
              </w:rPr>
            </w:pPr>
            <w:r w:rsidRPr="00B55E3E">
              <w:rPr>
                <w:szCs w:val="22"/>
                <w:lang w:eastAsia="sv-SE"/>
              </w:rPr>
              <w:t>Indicates the C-RNTI to the L2 U2N Remote UE.</w:t>
            </w:r>
          </w:p>
        </w:tc>
      </w:tr>
    </w:tbl>
    <w:p w14:paraId="7464A7A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71071799"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54812123" w14:textId="77777777" w:rsidR="00A8221D" w:rsidRPr="00B55E3E" w:rsidRDefault="00A8221D" w:rsidP="00FB1467">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E129A2" w14:textId="77777777" w:rsidR="00A8221D" w:rsidRPr="00B55E3E" w:rsidRDefault="00A8221D" w:rsidP="00FB1467">
            <w:pPr>
              <w:pStyle w:val="TAH"/>
              <w:rPr>
                <w:szCs w:val="22"/>
                <w:lang w:eastAsia="sv-SE"/>
              </w:rPr>
            </w:pPr>
            <w:r w:rsidRPr="00B55E3E">
              <w:rPr>
                <w:szCs w:val="22"/>
                <w:lang w:eastAsia="sv-SE"/>
              </w:rPr>
              <w:t>Explanation</w:t>
            </w:r>
          </w:p>
        </w:tc>
      </w:tr>
      <w:tr w:rsidR="00A8221D" w:rsidRPr="00B55E3E" w14:paraId="7574342B"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8212A37" w14:textId="77777777" w:rsidR="00A8221D" w:rsidRPr="00B55E3E" w:rsidRDefault="00A8221D" w:rsidP="00FB1467">
            <w:pPr>
              <w:pStyle w:val="TAL"/>
              <w:rPr>
                <w:i/>
                <w:szCs w:val="22"/>
                <w:lang w:eastAsia="sv-SE"/>
              </w:rPr>
            </w:pPr>
            <w:r w:rsidRPr="00B55E3E">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hideMark/>
          </w:tcPr>
          <w:p w14:paraId="6B5D4D87" w14:textId="77777777" w:rsidR="00A8221D" w:rsidRPr="00B55E3E" w:rsidRDefault="00A8221D" w:rsidP="00FB1467">
            <w:pPr>
              <w:pStyle w:val="TAL"/>
              <w:rPr>
                <w:szCs w:val="22"/>
                <w:lang w:eastAsia="sv-SE"/>
              </w:rPr>
            </w:pPr>
            <w:r w:rsidRPr="00B55E3E">
              <w:rPr>
                <w:szCs w:val="22"/>
                <w:lang w:eastAsia="en-GB"/>
              </w:rPr>
              <w:t xml:space="preserve">This field is mandatory present in the first </w:t>
            </w:r>
            <w:r w:rsidRPr="00B55E3E">
              <w:rPr>
                <w:i/>
                <w:szCs w:val="22"/>
                <w:lang w:eastAsia="en-GB"/>
              </w:rPr>
              <w:t>RRCReconfiguration</w:t>
            </w:r>
            <w:r w:rsidRPr="00B55E3E">
              <w:rPr>
                <w:szCs w:val="22"/>
                <w:lang w:eastAsia="en-GB"/>
              </w:rPr>
              <w:t>. Otherwise the field is absent.</w:t>
            </w:r>
          </w:p>
        </w:tc>
      </w:tr>
    </w:tbl>
    <w:p w14:paraId="060246D7" w14:textId="77777777" w:rsidR="00A8221D" w:rsidRPr="00B55E3E" w:rsidRDefault="00A8221D" w:rsidP="00A8221D">
      <w:pPr>
        <w:rPr>
          <w:rFonts w:eastAsia="Yu Mincho"/>
        </w:rPr>
      </w:pPr>
    </w:p>
    <w:p w14:paraId="20646B44" w14:textId="77777777" w:rsidR="00A8221D" w:rsidRPr="00B55E3E" w:rsidRDefault="00A8221D" w:rsidP="00A8221D">
      <w:pPr>
        <w:pStyle w:val="Heading4"/>
      </w:pPr>
      <w:bookmarkStart w:id="2260" w:name="_Toc60777534"/>
      <w:bookmarkStart w:id="2261" w:name="_Toc115429399"/>
      <w:r w:rsidRPr="00B55E3E">
        <w:t>–</w:t>
      </w:r>
      <w:r w:rsidRPr="00B55E3E">
        <w:tab/>
      </w:r>
      <w:r w:rsidRPr="00B55E3E">
        <w:rPr>
          <w:i/>
          <w:iCs/>
        </w:rPr>
        <w:t>SL-MeasConfigCommon</w:t>
      </w:r>
      <w:bookmarkEnd w:id="2260"/>
      <w:bookmarkEnd w:id="2261"/>
    </w:p>
    <w:p w14:paraId="4773DC48" w14:textId="77777777" w:rsidR="00A8221D" w:rsidRPr="00B55E3E" w:rsidRDefault="00A8221D" w:rsidP="00A8221D">
      <w:r w:rsidRPr="00B55E3E">
        <w:t xml:space="preserve">The IE </w:t>
      </w:r>
      <w:r w:rsidRPr="00B55E3E">
        <w:rPr>
          <w:i/>
        </w:rPr>
        <w:t>SL-MeasConfigCommon</w:t>
      </w:r>
      <w:r w:rsidRPr="00B55E3E">
        <w:t xml:space="preserve"> is used to set the cell specific SL RSRP measurement configurations for unicast destinations.</w:t>
      </w:r>
    </w:p>
    <w:p w14:paraId="42D6820F" w14:textId="77777777" w:rsidR="00A8221D" w:rsidRPr="00B55E3E" w:rsidRDefault="00A8221D" w:rsidP="00A8221D">
      <w:pPr>
        <w:pStyle w:val="TH"/>
        <w:rPr>
          <w:b w:val="0"/>
          <w:lang w:eastAsia="zh-CN"/>
        </w:rPr>
      </w:pPr>
      <w:r w:rsidRPr="00B55E3E">
        <w:rPr>
          <w:i/>
          <w:lang w:eastAsia="zh-CN"/>
        </w:rPr>
        <w:t>SL-MeasConfigCommon</w:t>
      </w:r>
      <w:r w:rsidRPr="00B55E3E">
        <w:rPr>
          <w:lang w:eastAsia="zh-CN"/>
        </w:rPr>
        <w:t xml:space="preserve"> information element</w:t>
      </w:r>
    </w:p>
    <w:p w14:paraId="3A48535D" w14:textId="77777777" w:rsidR="00A8221D" w:rsidRPr="00B55E3E" w:rsidRDefault="00A8221D" w:rsidP="00A8221D">
      <w:pPr>
        <w:pStyle w:val="PL"/>
        <w:rPr>
          <w:color w:val="808080"/>
        </w:rPr>
      </w:pPr>
      <w:r w:rsidRPr="00B55E3E">
        <w:rPr>
          <w:color w:val="808080"/>
        </w:rPr>
        <w:t>-- ASN1START</w:t>
      </w:r>
    </w:p>
    <w:p w14:paraId="03B2EF6E" w14:textId="77777777" w:rsidR="00A8221D" w:rsidRPr="00B55E3E" w:rsidRDefault="00A8221D" w:rsidP="00A8221D">
      <w:pPr>
        <w:pStyle w:val="PL"/>
        <w:rPr>
          <w:color w:val="808080"/>
        </w:rPr>
      </w:pPr>
      <w:r w:rsidRPr="00B55E3E">
        <w:rPr>
          <w:color w:val="808080"/>
        </w:rPr>
        <w:t>-- TAG-SL-MEASCONFIGCOMMON-START</w:t>
      </w:r>
    </w:p>
    <w:p w14:paraId="0297FDDF" w14:textId="77777777" w:rsidR="00A8221D" w:rsidRPr="00B55E3E" w:rsidRDefault="00A8221D" w:rsidP="00A8221D">
      <w:pPr>
        <w:pStyle w:val="PL"/>
      </w:pPr>
    </w:p>
    <w:p w14:paraId="1BF2FC40" w14:textId="77777777" w:rsidR="00A8221D" w:rsidRPr="00B55E3E" w:rsidRDefault="00A8221D" w:rsidP="00A8221D">
      <w:pPr>
        <w:pStyle w:val="PL"/>
      </w:pPr>
      <w:r w:rsidRPr="00B55E3E">
        <w:t xml:space="preserve">SL-MeasConfigCommon-r16 ::=          </w:t>
      </w:r>
      <w:r w:rsidRPr="00B55E3E">
        <w:rPr>
          <w:color w:val="993366"/>
        </w:rPr>
        <w:t>SEQUENCE</w:t>
      </w:r>
      <w:r w:rsidRPr="00B55E3E">
        <w:t xml:space="preserve"> {</w:t>
      </w:r>
    </w:p>
    <w:p w14:paraId="53C3EB7B" w14:textId="77777777" w:rsidR="00A8221D" w:rsidRPr="00B55E3E" w:rsidRDefault="00A8221D" w:rsidP="00A8221D">
      <w:pPr>
        <w:pStyle w:val="PL"/>
        <w:rPr>
          <w:color w:val="808080"/>
        </w:rPr>
      </w:pPr>
      <w:r w:rsidRPr="00B55E3E">
        <w:t xml:space="preserve">    sl-MeasObjectListCommon-r16          SL-MeasObjectList-r16                                           </w:t>
      </w:r>
      <w:r w:rsidRPr="00B55E3E">
        <w:rPr>
          <w:color w:val="993366"/>
        </w:rPr>
        <w:t>OPTIONAL</w:t>
      </w:r>
      <w:r w:rsidRPr="00B55E3E">
        <w:t xml:space="preserve">,   </w:t>
      </w:r>
      <w:r w:rsidRPr="00B55E3E">
        <w:rPr>
          <w:color w:val="808080"/>
        </w:rPr>
        <w:t>-- Need R</w:t>
      </w:r>
    </w:p>
    <w:p w14:paraId="1E2DC26D" w14:textId="77777777" w:rsidR="00A8221D" w:rsidRPr="00B55E3E" w:rsidRDefault="00A8221D" w:rsidP="00A8221D">
      <w:pPr>
        <w:pStyle w:val="PL"/>
        <w:rPr>
          <w:color w:val="808080"/>
        </w:rPr>
      </w:pPr>
      <w:r w:rsidRPr="00B55E3E">
        <w:t xml:space="preserve">    sl-ReportConfigListCommon-r16        SL-ReportConfigList-r16                                         </w:t>
      </w:r>
      <w:r w:rsidRPr="00B55E3E">
        <w:rPr>
          <w:color w:val="993366"/>
        </w:rPr>
        <w:t>OPTIONAL</w:t>
      </w:r>
      <w:r w:rsidRPr="00B55E3E">
        <w:t xml:space="preserve">,   </w:t>
      </w:r>
      <w:r w:rsidRPr="00B55E3E">
        <w:rPr>
          <w:color w:val="808080"/>
        </w:rPr>
        <w:t>-- Need R</w:t>
      </w:r>
    </w:p>
    <w:p w14:paraId="5C8882EC" w14:textId="77777777" w:rsidR="00A8221D" w:rsidRPr="00B55E3E" w:rsidRDefault="00A8221D" w:rsidP="00A8221D">
      <w:pPr>
        <w:pStyle w:val="PL"/>
        <w:rPr>
          <w:color w:val="808080"/>
        </w:rPr>
      </w:pPr>
      <w:r w:rsidRPr="00B55E3E">
        <w:t xml:space="preserve">    sl-MeasIdListCommon-r16              SL-MeasIdList-r16                                               </w:t>
      </w:r>
      <w:r w:rsidRPr="00B55E3E">
        <w:rPr>
          <w:color w:val="993366"/>
        </w:rPr>
        <w:t>OPTIONAL</w:t>
      </w:r>
      <w:r w:rsidRPr="00B55E3E">
        <w:t xml:space="preserve">,   </w:t>
      </w:r>
      <w:r w:rsidRPr="00B55E3E">
        <w:rPr>
          <w:color w:val="808080"/>
        </w:rPr>
        <w:t>-- Need R</w:t>
      </w:r>
    </w:p>
    <w:p w14:paraId="7C1381D4" w14:textId="77777777" w:rsidR="00A8221D" w:rsidRPr="00B55E3E" w:rsidRDefault="00A8221D" w:rsidP="00A8221D">
      <w:pPr>
        <w:pStyle w:val="PL"/>
        <w:rPr>
          <w:color w:val="808080"/>
        </w:rPr>
      </w:pPr>
      <w:r w:rsidRPr="00B55E3E">
        <w:t xml:space="preserve">    sl-QuantityConfigCommon-r16          SL-QuantityConfig-r16                                           </w:t>
      </w:r>
      <w:r w:rsidRPr="00B55E3E">
        <w:rPr>
          <w:color w:val="993366"/>
        </w:rPr>
        <w:t>OPTIONAL</w:t>
      </w:r>
      <w:r w:rsidRPr="00B55E3E">
        <w:t xml:space="preserve">,   </w:t>
      </w:r>
      <w:r w:rsidRPr="00B55E3E">
        <w:rPr>
          <w:color w:val="808080"/>
        </w:rPr>
        <w:t>-- Need R</w:t>
      </w:r>
    </w:p>
    <w:p w14:paraId="1368AA03" w14:textId="77777777" w:rsidR="00A8221D" w:rsidRPr="00B55E3E" w:rsidRDefault="00A8221D" w:rsidP="00A8221D">
      <w:pPr>
        <w:pStyle w:val="PL"/>
      </w:pPr>
      <w:r w:rsidRPr="00B55E3E">
        <w:t xml:space="preserve">    ...</w:t>
      </w:r>
    </w:p>
    <w:p w14:paraId="314F02A4" w14:textId="77777777" w:rsidR="00A8221D" w:rsidRPr="00B55E3E" w:rsidRDefault="00A8221D" w:rsidP="00A8221D">
      <w:pPr>
        <w:pStyle w:val="PL"/>
      </w:pPr>
      <w:r w:rsidRPr="00B55E3E">
        <w:t>}</w:t>
      </w:r>
    </w:p>
    <w:p w14:paraId="3F252758" w14:textId="77777777" w:rsidR="00A8221D" w:rsidRPr="00B55E3E" w:rsidRDefault="00A8221D" w:rsidP="00A8221D">
      <w:pPr>
        <w:pStyle w:val="PL"/>
      </w:pPr>
    </w:p>
    <w:p w14:paraId="0F6325AD" w14:textId="77777777" w:rsidR="00A8221D" w:rsidRPr="00B55E3E" w:rsidRDefault="00A8221D" w:rsidP="00A8221D">
      <w:pPr>
        <w:pStyle w:val="PL"/>
        <w:rPr>
          <w:color w:val="808080"/>
        </w:rPr>
      </w:pPr>
      <w:r w:rsidRPr="00B55E3E">
        <w:rPr>
          <w:color w:val="808080"/>
        </w:rPr>
        <w:t>-- TAG-SL-MEASCONFIGCOMMON-STOP</w:t>
      </w:r>
    </w:p>
    <w:p w14:paraId="69A914FE" w14:textId="77777777" w:rsidR="00A8221D" w:rsidRPr="00B55E3E" w:rsidRDefault="00A8221D" w:rsidP="00A8221D">
      <w:pPr>
        <w:pStyle w:val="PL"/>
        <w:rPr>
          <w:color w:val="808080"/>
        </w:rPr>
      </w:pPr>
      <w:r w:rsidRPr="00B55E3E">
        <w:rPr>
          <w:color w:val="808080"/>
        </w:rPr>
        <w:t>-- ASN1STOP</w:t>
      </w:r>
    </w:p>
    <w:p w14:paraId="1697487D"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4907C428" w14:textId="77777777" w:rsidTr="00FB146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4B2AF" w14:textId="77777777" w:rsidR="00A8221D" w:rsidRPr="00B55E3E" w:rsidRDefault="00A8221D" w:rsidP="00FB1467">
            <w:pPr>
              <w:pStyle w:val="TAH"/>
              <w:rPr>
                <w:b w:val="0"/>
                <w:lang w:eastAsia="en-GB"/>
              </w:rPr>
            </w:pPr>
            <w:r w:rsidRPr="00B55E3E">
              <w:rPr>
                <w:i/>
                <w:noProof/>
                <w:lang w:eastAsia="en-GB"/>
              </w:rPr>
              <w:t>SL-MeasConfigCommon</w:t>
            </w:r>
            <w:r w:rsidRPr="00B55E3E">
              <w:rPr>
                <w:iCs/>
                <w:noProof/>
                <w:lang w:eastAsia="en-GB"/>
              </w:rPr>
              <w:t xml:space="preserve"> field descriptions</w:t>
            </w:r>
          </w:p>
        </w:tc>
      </w:tr>
      <w:tr w:rsidR="00A8221D" w:rsidRPr="00B55E3E" w14:paraId="0E80F0EC"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FD118A" w14:textId="77777777" w:rsidR="00A8221D" w:rsidRPr="00B55E3E" w:rsidRDefault="00A8221D" w:rsidP="00FB1467">
            <w:pPr>
              <w:pStyle w:val="TAL"/>
              <w:rPr>
                <w:b/>
                <w:bCs/>
                <w:i/>
                <w:iCs/>
                <w:lang w:eastAsia="en-GB"/>
              </w:rPr>
            </w:pPr>
            <w:r w:rsidRPr="00B55E3E">
              <w:rPr>
                <w:b/>
                <w:bCs/>
                <w:i/>
                <w:iCs/>
                <w:lang w:eastAsia="en-GB"/>
              </w:rPr>
              <w:t>sl-MeasIdListCommon</w:t>
            </w:r>
          </w:p>
          <w:p w14:paraId="0C96C143" w14:textId="77777777" w:rsidR="00A8221D" w:rsidRPr="00B55E3E" w:rsidRDefault="00A8221D" w:rsidP="00FB1467">
            <w:pPr>
              <w:pStyle w:val="TAL"/>
              <w:rPr>
                <w:noProof/>
                <w:lang w:eastAsia="en-GB"/>
              </w:rPr>
            </w:pPr>
            <w:r w:rsidRPr="00B55E3E">
              <w:rPr>
                <w:lang w:eastAsia="en-GB"/>
              </w:rPr>
              <w:t>List of sidelink measurement identities</w:t>
            </w:r>
          </w:p>
        </w:tc>
      </w:tr>
      <w:tr w:rsidR="00A8221D" w:rsidRPr="00B55E3E" w14:paraId="3CD83580"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A74F73" w14:textId="77777777" w:rsidR="00A8221D" w:rsidRPr="00B55E3E" w:rsidRDefault="00A8221D" w:rsidP="00FB1467">
            <w:pPr>
              <w:pStyle w:val="TAL"/>
              <w:rPr>
                <w:b/>
                <w:bCs/>
                <w:i/>
                <w:iCs/>
                <w:lang w:eastAsia="en-GB"/>
              </w:rPr>
            </w:pPr>
            <w:r w:rsidRPr="00B55E3E">
              <w:rPr>
                <w:b/>
                <w:bCs/>
                <w:i/>
                <w:iCs/>
                <w:lang w:eastAsia="en-GB"/>
              </w:rPr>
              <w:t>sl-MeasObjectListCommon</w:t>
            </w:r>
          </w:p>
          <w:p w14:paraId="449FADB8" w14:textId="77777777" w:rsidR="00A8221D" w:rsidRPr="00B55E3E" w:rsidRDefault="00A8221D" w:rsidP="00FB1467">
            <w:pPr>
              <w:pStyle w:val="TAL"/>
              <w:rPr>
                <w:lang w:eastAsia="en-GB"/>
              </w:rPr>
            </w:pPr>
            <w:r w:rsidRPr="00B55E3E">
              <w:rPr>
                <w:lang w:eastAsia="en-GB"/>
              </w:rPr>
              <w:t>List of sidelink measurement objects.</w:t>
            </w:r>
          </w:p>
        </w:tc>
      </w:tr>
      <w:tr w:rsidR="00A8221D" w:rsidRPr="00B55E3E" w14:paraId="57B0A438"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89382E" w14:textId="77777777" w:rsidR="00A8221D" w:rsidRPr="00B55E3E" w:rsidRDefault="00A8221D" w:rsidP="00FB1467">
            <w:pPr>
              <w:pStyle w:val="TAL"/>
              <w:rPr>
                <w:b/>
                <w:bCs/>
                <w:i/>
                <w:iCs/>
                <w:lang w:eastAsia="en-GB"/>
              </w:rPr>
            </w:pPr>
            <w:r w:rsidRPr="00B55E3E">
              <w:rPr>
                <w:b/>
                <w:bCs/>
                <w:i/>
                <w:iCs/>
                <w:lang w:eastAsia="en-GB"/>
              </w:rPr>
              <w:t>sl-QuantityConfigCommon</w:t>
            </w:r>
          </w:p>
          <w:p w14:paraId="243D1DE5" w14:textId="77777777" w:rsidR="00A8221D" w:rsidRPr="00B55E3E" w:rsidRDefault="00A8221D" w:rsidP="00FB1467">
            <w:pPr>
              <w:pStyle w:val="TAL"/>
              <w:rPr>
                <w:lang w:eastAsia="en-GB"/>
              </w:rPr>
            </w:pPr>
            <w:r w:rsidRPr="00B55E3E">
              <w:rPr>
                <w:lang w:eastAsia="en-GB"/>
              </w:rPr>
              <w:t>Indicates the layer 3 filtering coefficient for sidelink measurement.</w:t>
            </w:r>
          </w:p>
        </w:tc>
      </w:tr>
      <w:tr w:rsidR="00A8221D" w:rsidRPr="00B55E3E" w14:paraId="23F8E4FA"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98E3DE" w14:textId="77777777" w:rsidR="00A8221D" w:rsidRPr="00B55E3E" w:rsidRDefault="00A8221D" w:rsidP="00FB1467">
            <w:pPr>
              <w:pStyle w:val="TAL"/>
              <w:rPr>
                <w:b/>
                <w:bCs/>
                <w:i/>
                <w:iCs/>
                <w:lang w:eastAsia="en-GB"/>
              </w:rPr>
            </w:pPr>
            <w:r w:rsidRPr="00B55E3E">
              <w:rPr>
                <w:b/>
                <w:bCs/>
                <w:i/>
                <w:iCs/>
                <w:lang w:eastAsia="en-GB"/>
              </w:rPr>
              <w:t>sl-ReportConfigListCommon</w:t>
            </w:r>
          </w:p>
          <w:p w14:paraId="3A6A883A" w14:textId="77777777" w:rsidR="00A8221D" w:rsidRPr="00B55E3E" w:rsidRDefault="00A8221D" w:rsidP="00FB1467">
            <w:pPr>
              <w:pStyle w:val="TAL"/>
              <w:rPr>
                <w:lang w:eastAsia="en-GB"/>
              </w:rPr>
            </w:pPr>
            <w:r w:rsidRPr="00B55E3E">
              <w:rPr>
                <w:lang w:eastAsia="en-GB"/>
              </w:rPr>
              <w:t>List of sidelink measurement reporting configurations.</w:t>
            </w:r>
          </w:p>
        </w:tc>
      </w:tr>
    </w:tbl>
    <w:p w14:paraId="1E74FE60" w14:textId="77777777" w:rsidR="00A8221D" w:rsidRPr="00B55E3E" w:rsidRDefault="00A8221D" w:rsidP="00A8221D">
      <w:pPr>
        <w:rPr>
          <w:rFonts w:eastAsia="Yu Mincho"/>
        </w:rPr>
      </w:pPr>
    </w:p>
    <w:p w14:paraId="094F5B28" w14:textId="77777777" w:rsidR="00A8221D" w:rsidRPr="00B55E3E" w:rsidRDefault="00A8221D" w:rsidP="00A8221D">
      <w:pPr>
        <w:pStyle w:val="Heading4"/>
      </w:pPr>
      <w:bookmarkStart w:id="2262" w:name="_Toc60777535"/>
      <w:bookmarkStart w:id="2263" w:name="_Toc115429400"/>
      <w:r w:rsidRPr="00B55E3E">
        <w:t>–</w:t>
      </w:r>
      <w:r w:rsidRPr="00B55E3E">
        <w:tab/>
      </w:r>
      <w:r w:rsidRPr="00B55E3E">
        <w:rPr>
          <w:i/>
          <w:iCs/>
        </w:rPr>
        <w:t>SL-MeasConfigInfo</w:t>
      </w:r>
      <w:bookmarkEnd w:id="2262"/>
      <w:bookmarkEnd w:id="2263"/>
    </w:p>
    <w:p w14:paraId="4468BC70" w14:textId="77777777" w:rsidR="00A8221D" w:rsidRPr="00B55E3E" w:rsidRDefault="00A8221D" w:rsidP="00A8221D">
      <w:r w:rsidRPr="00B55E3E">
        <w:t xml:space="preserve">The IE </w:t>
      </w:r>
      <w:r w:rsidRPr="00B55E3E">
        <w:rPr>
          <w:i/>
        </w:rPr>
        <w:t>SL</w:t>
      </w:r>
      <w:r w:rsidRPr="00B55E3E">
        <w:t>-</w:t>
      </w:r>
      <w:r w:rsidRPr="00B55E3E">
        <w:rPr>
          <w:i/>
        </w:rPr>
        <w:t>MeasConfigInfo</w:t>
      </w:r>
      <w:r w:rsidRPr="00B55E3E">
        <w:t xml:space="preserve"> is used to set RSRP measurement configurations for unicast destinations.</w:t>
      </w:r>
    </w:p>
    <w:p w14:paraId="0111E34B" w14:textId="77777777" w:rsidR="00A8221D" w:rsidRPr="00B55E3E" w:rsidRDefault="00A8221D" w:rsidP="00A8221D">
      <w:pPr>
        <w:pStyle w:val="TH"/>
        <w:rPr>
          <w:lang w:eastAsia="zh-CN"/>
        </w:rPr>
      </w:pPr>
      <w:r w:rsidRPr="00B55E3E">
        <w:rPr>
          <w:i/>
          <w:lang w:eastAsia="zh-CN"/>
        </w:rPr>
        <w:t>SL-MeasConfigInfo</w:t>
      </w:r>
      <w:r w:rsidRPr="00B55E3E">
        <w:rPr>
          <w:lang w:eastAsia="zh-CN"/>
        </w:rPr>
        <w:t xml:space="preserve"> information element</w:t>
      </w:r>
    </w:p>
    <w:p w14:paraId="2649561E" w14:textId="77777777" w:rsidR="00A8221D" w:rsidRPr="00B55E3E" w:rsidRDefault="00A8221D" w:rsidP="00A8221D">
      <w:pPr>
        <w:pStyle w:val="PL"/>
        <w:rPr>
          <w:color w:val="808080"/>
        </w:rPr>
      </w:pPr>
      <w:r w:rsidRPr="00B55E3E">
        <w:rPr>
          <w:color w:val="808080"/>
        </w:rPr>
        <w:t>-- ASN1START</w:t>
      </w:r>
    </w:p>
    <w:p w14:paraId="66797445" w14:textId="77777777" w:rsidR="00A8221D" w:rsidRPr="00B55E3E" w:rsidRDefault="00A8221D" w:rsidP="00A8221D">
      <w:pPr>
        <w:pStyle w:val="PL"/>
        <w:rPr>
          <w:color w:val="808080"/>
        </w:rPr>
      </w:pPr>
      <w:r w:rsidRPr="00B55E3E">
        <w:rPr>
          <w:color w:val="808080"/>
        </w:rPr>
        <w:t>-- TAG-SL-MEASCONFIGINFO-START</w:t>
      </w:r>
    </w:p>
    <w:p w14:paraId="5C6E6952" w14:textId="77777777" w:rsidR="00A8221D" w:rsidRPr="00B55E3E" w:rsidRDefault="00A8221D" w:rsidP="00A8221D">
      <w:pPr>
        <w:pStyle w:val="PL"/>
      </w:pPr>
    </w:p>
    <w:p w14:paraId="12CB66AD" w14:textId="77777777" w:rsidR="00A8221D" w:rsidRPr="00B55E3E" w:rsidRDefault="00A8221D" w:rsidP="00A8221D">
      <w:pPr>
        <w:pStyle w:val="PL"/>
      </w:pPr>
      <w:r w:rsidRPr="00B55E3E">
        <w:lastRenderedPageBreak/>
        <w:t xml:space="preserve">SL-MeasConfigInfo-r16 ::=           </w:t>
      </w:r>
      <w:r w:rsidRPr="00B55E3E">
        <w:rPr>
          <w:color w:val="993366"/>
        </w:rPr>
        <w:t>SEQUENCE</w:t>
      </w:r>
      <w:r w:rsidRPr="00B55E3E">
        <w:t xml:space="preserve"> {</w:t>
      </w:r>
    </w:p>
    <w:p w14:paraId="202EC64D" w14:textId="77777777" w:rsidR="00A8221D" w:rsidRPr="00B55E3E" w:rsidRDefault="00A8221D" w:rsidP="00A8221D">
      <w:pPr>
        <w:pStyle w:val="PL"/>
      </w:pPr>
      <w:r w:rsidRPr="00B55E3E">
        <w:t xml:space="preserve">    sl-DestinationIndex-r16             SL-DestinationIndex-r16,</w:t>
      </w:r>
    </w:p>
    <w:p w14:paraId="3D7A4E71" w14:textId="77777777" w:rsidR="00A8221D" w:rsidRPr="00B55E3E" w:rsidRDefault="00A8221D" w:rsidP="00A8221D">
      <w:pPr>
        <w:pStyle w:val="PL"/>
      </w:pPr>
      <w:r w:rsidRPr="00B55E3E">
        <w:t xml:space="preserve">    sl-MeasConfig-r16                   SL-MeasConfig-r16,</w:t>
      </w:r>
    </w:p>
    <w:p w14:paraId="1820100F" w14:textId="77777777" w:rsidR="00A8221D" w:rsidRPr="00B55E3E" w:rsidRDefault="00A8221D" w:rsidP="00A8221D">
      <w:pPr>
        <w:pStyle w:val="PL"/>
      </w:pPr>
      <w:r w:rsidRPr="00B55E3E">
        <w:t xml:space="preserve">    ...</w:t>
      </w:r>
    </w:p>
    <w:p w14:paraId="2114BC1C" w14:textId="77777777" w:rsidR="00A8221D" w:rsidRPr="00B55E3E" w:rsidRDefault="00A8221D" w:rsidP="00A8221D">
      <w:pPr>
        <w:pStyle w:val="PL"/>
      </w:pPr>
      <w:r w:rsidRPr="00B55E3E">
        <w:t>}</w:t>
      </w:r>
    </w:p>
    <w:p w14:paraId="33813B8A" w14:textId="77777777" w:rsidR="00A8221D" w:rsidRPr="00B55E3E" w:rsidRDefault="00A8221D" w:rsidP="00A8221D">
      <w:pPr>
        <w:pStyle w:val="PL"/>
      </w:pPr>
    </w:p>
    <w:p w14:paraId="7FD5EDE7" w14:textId="77777777" w:rsidR="00A8221D" w:rsidRPr="00B55E3E" w:rsidRDefault="00A8221D" w:rsidP="00A8221D">
      <w:pPr>
        <w:pStyle w:val="PL"/>
      </w:pPr>
      <w:r w:rsidRPr="00B55E3E">
        <w:t xml:space="preserve">SL-MeasConfig-r16 ::=               </w:t>
      </w:r>
      <w:r w:rsidRPr="00B55E3E">
        <w:rPr>
          <w:color w:val="993366"/>
        </w:rPr>
        <w:t>SEQUENCE</w:t>
      </w:r>
      <w:r w:rsidRPr="00B55E3E">
        <w:t xml:space="preserve"> {</w:t>
      </w:r>
    </w:p>
    <w:p w14:paraId="4D14AFC7" w14:textId="77777777" w:rsidR="00A8221D" w:rsidRPr="00B55E3E" w:rsidRDefault="00A8221D" w:rsidP="00A8221D">
      <w:pPr>
        <w:pStyle w:val="PL"/>
        <w:rPr>
          <w:color w:val="808080"/>
        </w:rPr>
      </w:pPr>
      <w:r w:rsidRPr="00B55E3E">
        <w:t xml:space="preserve">    sl-MeasObjectToRemoveList-r16       SL-MeasObjectToRemoveList-r16                                           </w:t>
      </w:r>
      <w:r w:rsidRPr="00B55E3E">
        <w:rPr>
          <w:color w:val="993366"/>
        </w:rPr>
        <w:t>OPTIONAL</w:t>
      </w:r>
      <w:r w:rsidRPr="00B55E3E">
        <w:t xml:space="preserve">,   </w:t>
      </w:r>
      <w:r w:rsidRPr="00B55E3E">
        <w:rPr>
          <w:color w:val="808080"/>
        </w:rPr>
        <w:t>-- Need N</w:t>
      </w:r>
    </w:p>
    <w:p w14:paraId="2DA83EAF" w14:textId="77777777" w:rsidR="00A8221D" w:rsidRPr="00B55E3E" w:rsidRDefault="00A8221D" w:rsidP="00A8221D">
      <w:pPr>
        <w:pStyle w:val="PL"/>
        <w:rPr>
          <w:color w:val="808080"/>
        </w:rPr>
      </w:pPr>
      <w:r w:rsidRPr="00B55E3E">
        <w:t xml:space="preserve">    sl-MeasObjectToAddModList-r16       SL-MeasObjectList-r16                                                   </w:t>
      </w:r>
      <w:r w:rsidRPr="00B55E3E">
        <w:rPr>
          <w:color w:val="993366"/>
        </w:rPr>
        <w:t>OPTIONAL</w:t>
      </w:r>
      <w:r w:rsidRPr="00B55E3E">
        <w:t xml:space="preserve">,   </w:t>
      </w:r>
      <w:r w:rsidRPr="00B55E3E">
        <w:rPr>
          <w:color w:val="808080"/>
        </w:rPr>
        <w:t>-- Need N</w:t>
      </w:r>
    </w:p>
    <w:p w14:paraId="2A798DCD" w14:textId="77777777" w:rsidR="00A8221D" w:rsidRPr="00B55E3E" w:rsidRDefault="00A8221D" w:rsidP="00A8221D">
      <w:pPr>
        <w:pStyle w:val="PL"/>
        <w:rPr>
          <w:color w:val="808080"/>
        </w:rPr>
      </w:pPr>
      <w:r w:rsidRPr="00B55E3E">
        <w:t xml:space="preserve">    sl-ReportConfigToRemoveList-r16     SL-ReportConfigToRemoveList-r16                                         </w:t>
      </w:r>
      <w:r w:rsidRPr="00B55E3E">
        <w:rPr>
          <w:color w:val="993366"/>
        </w:rPr>
        <w:t>OPTIONAL</w:t>
      </w:r>
      <w:r w:rsidRPr="00B55E3E">
        <w:t xml:space="preserve">,   </w:t>
      </w:r>
      <w:r w:rsidRPr="00B55E3E">
        <w:rPr>
          <w:color w:val="808080"/>
        </w:rPr>
        <w:t>-- Need N</w:t>
      </w:r>
    </w:p>
    <w:p w14:paraId="1441BD3A" w14:textId="77777777" w:rsidR="00A8221D" w:rsidRPr="00B55E3E" w:rsidRDefault="00A8221D" w:rsidP="00A8221D">
      <w:pPr>
        <w:pStyle w:val="PL"/>
        <w:rPr>
          <w:color w:val="808080"/>
        </w:rPr>
      </w:pPr>
      <w:r w:rsidRPr="00B55E3E">
        <w:t xml:space="preserve">    sl-ReportConfigToAddModList-r16     SL-ReportConfigList-r16                                                 </w:t>
      </w:r>
      <w:r w:rsidRPr="00B55E3E">
        <w:rPr>
          <w:color w:val="993366"/>
        </w:rPr>
        <w:t>OPTIONAL</w:t>
      </w:r>
      <w:r w:rsidRPr="00B55E3E">
        <w:t xml:space="preserve">,   </w:t>
      </w:r>
      <w:r w:rsidRPr="00B55E3E">
        <w:rPr>
          <w:color w:val="808080"/>
        </w:rPr>
        <w:t>-- Need N</w:t>
      </w:r>
    </w:p>
    <w:p w14:paraId="3905260C" w14:textId="77777777" w:rsidR="00A8221D" w:rsidRPr="00B55E3E" w:rsidRDefault="00A8221D" w:rsidP="00A8221D">
      <w:pPr>
        <w:pStyle w:val="PL"/>
        <w:rPr>
          <w:color w:val="808080"/>
        </w:rPr>
      </w:pPr>
      <w:r w:rsidRPr="00B55E3E">
        <w:t xml:space="preserve">    sl-MeasIdToRemoveList-r16           SL-MeasIdToRemoveList-r16                                               </w:t>
      </w:r>
      <w:r w:rsidRPr="00B55E3E">
        <w:rPr>
          <w:color w:val="993366"/>
        </w:rPr>
        <w:t>OPTIONAL</w:t>
      </w:r>
      <w:r w:rsidRPr="00B55E3E">
        <w:t xml:space="preserve">,   </w:t>
      </w:r>
      <w:r w:rsidRPr="00B55E3E">
        <w:rPr>
          <w:color w:val="808080"/>
        </w:rPr>
        <w:t>-- Need N</w:t>
      </w:r>
    </w:p>
    <w:p w14:paraId="15917B3F" w14:textId="77777777" w:rsidR="00A8221D" w:rsidRPr="00B55E3E" w:rsidRDefault="00A8221D" w:rsidP="00A8221D">
      <w:pPr>
        <w:pStyle w:val="PL"/>
        <w:rPr>
          <w:color w:val="808080"/>
        </w:rPr>
      </w:pPr>
      <w:r w:rsidRPr="00B55E3E">
        <w:t xml:space="preserve">    sl-MeasIdToAddModList-r16           SL-MeasIdList-r16                                                       </w:t>
      </w:r>
      <w:r w:rsidRPr="00B55E3E">
        <w:rPr>
          <w:color w:val="993366"/>
        </w:rPr>
        <w:t>OPTIONAL</w:t>
      </w:r>
      <w:r w:rsidRPr="00B55E3E">
        <w:t xml:space="preserve">,   </w:t>
      </w:r>
      <w:r w:rsidRPr="00B55E3E">
        <w:rPr>
          <w:color w:val="808080"/>
        </w:rPr>
        <w:t>-- Need N</w:t>
      </w:r>
    </w:p>
    <w:p w14:paraId="0931CE0C" w14:textId="77777777" w:rsidR="00A8221D" w:rsidRPr="00B55E3E" w:rsidRDefault="00A8221D" w:rsidP="00A8221D">
      <w:pPr>
        <w:pStyle w:val="PL"/>
        <w:rPr>
          <w:color w:val="808080"/>
        </w:rPr>
      </w:pPr>
      <w:r w:rsidRPr="00B55E3E">
        <w:t xml:space="preserve">    sl-QuantityConfig-r16               SL-QuantityConfig-r16                                                   </w:t>
      </w:r>
      <w:r w:rsidRPr="00B55E3E">
        <w:rPr>
          <w:color w:val="993366"/>
        </w:rPr>
        <w:t>OPTIONAL</w:t>
      </w:r>
      <w:r w:rsidRPr="00B55E3E">
        <w:t xml:space="preserve">,   </w:t>
      </w:r>
      <w:r w:rsidRPr="00B55E3E">
        <w:rPr>
          <w:color w:val="808080"/>
        </w:rPr>
        <w:t>-- Need M</w:t>
      </w:r>
    </w:p>
    <w:p w14:paraId="56BA51A3" w14:textId="77777777" w:rsidR="00A8221D" w:rsidRPr="00B55E3E" w:rsidRDefault="00A8221D" w:rsidP="00A8221D">
      <w:pPr>
        <w:pStyle w:val="PL"/>
      </w:pPr>
      <w:r w:rsidRPr="00B55E3E">
        <w:t xml:space="preserve">    ...</w:t>
      </w:r>
    </w:p>
    <w:p w14:paraId="44DACBA8" w14:textId="77777777" w:rsidR="00A8221D" w:rsidRPr="00B55E3E" w:rsidRDefault="00A8221D" w:rsidP="00A8221D">
      <w:pPr>
        <w:pStyle w:val="PL"/>
      </w:pPr>
      <w:r w:rsidRPr="00B55E3E">
        <w:t>}</w:t>
      </w:r>
    </w:p>
    <w:p w14:paraId="18C3C606" w14:textId="77777777" w:rsidR="00A8221D" w:rsidRPr="00B55E3E" w:rsidRDefault="00A8221D" w:rsidP="00A8221D">
      <w:pPr>
        <w:pStyle w:val="PL"/>
      </w:pPr>
    </w:p>
    <w:p w14:paraId="29908D6D" w14:textId="77777777" w:rsidR="00A8221D" w:rsidRPr="00B55E3E" w:rsidRDefault="00A8221D" w:rsidP="00A8221D">
      <w:pPr>
        <w:pStyle w:val="PL"/>
      </w:pPr>
      <w:r w:rsidRPr="00B55E3E">
        <w:t xml:space="preserve">SL-MeasObjectToRemove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d-r16</w:t>
      </w:r>
    </w:p>
    <w:p w14:paraId="298E5FBF" w14:textId="77777777" w:rsidR="00A8221D" w:rsidRPr="00B55E3E" w:rsidRDefault="00A8221D" w:rsidP="00A8221D">
      <w:pPr>
        <w:pStyle w:val="PL"/>
      </w:pPr>
    </w:p>
    <w:p w14:paraId="55FBF15C" w14:textId="77777777" w:rsidR="00A8221D" w:rsidRPr="00B55E3E" w:rsidRDefault="00A8221D" w:rsidP="00A8221D">
      <w:pPr>
        <w:pStyle w:val="PL"/>
      </w:pPr>
      <w:r w:rsidRPr="00B55E3E">
        <w:t xml:space="preserve">SL-ReportConfigToRemove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d-r16</w:t>
      </w:r>
    </w:p>
    <w:p w14:paraId="3D67417F" w14:textId="77777777" w:rsidR="00A8221D" w:rsidRPr="00B55E3E" w:rsidRDefault="00A8221D" w:rsidP="00A8221D">
      <w:pPr>
        <w:pStyle w:val="PL"/>
      </w:pPr>
    </w:p>
    <w:p w14:paraId="3D486E44" w14:textId="77777777" w:rsidR="00A8221D" w:rsidRPr="00B55E3E" w:rsidRDefault="00A8221D" w:rsidP="00A8221D">
      <w:pPr>
        <w:pStyle w:val="PL"/>
      </w:pPr>
      <w:r w:rsidRPr="00B55E3E">
        <w:t xml:space="preserve">SL-MeasIdToRemove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r16</w:t>
      </w:r>
    </w:p>
    <w:p w14:paraId="1EBB0B56" w14:textId="77777777" w:rsidR="00A8221D" w:rsidRPr="00B55E3E" w:rsidRDefault="00A8221D" w:rsidP="00A8221D">
      <w:pPr>
        <w:pStyle w:val="PL"/>
      </w:pPr>
    </w:p>
    <w:p w14:paraId="08AE938C" w14:textId="77777777" w:rsidR="00A8221D" w:rsidRPr="00B55E3E" w:rsidRDefault="00A8221D" w:rsidP="00A8221D">
      <w:pPr>
        <w:pStyle w:val="PL"/>
        <w:rPr>
          <w:color w:val="808080"/>
        </w:rPr>
      </w:pPr>
      <w:r w:rsidRPr="00B55E3E">
        <w:rPr>
          <w:color w:val="808080"/>
        </w:rPr>
        <w:t>-- TAG-SL-MEASCONFIGINFO-STOP</w:t>
      </w:r>
    </w:p>
    <w:p w14:paraId="2C5F2944" w14:textId="77777777" w:rsidR="00A8221D" w:rsidRPr="00B55E3E" w:rsidRDefault="00A8221D" w:rsidP="00A8221D">
      <w:pPr>
        <w:pStyle w:val="PL"/>
        <w:rPr>
          <w:color w:val="808080"/>
        </w:rPr>
      </w:pPr>
      <w:r w:rsidRPr="00B55E3E">
        <w:rPr>
          <w:color w:val="808080"/>
        </w:rPr>
        <w:t>-- ASN1STOP</w:t>
      </w:r>
    </w:p>
    <w:p w14:paraId="59BEF383"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07E12C38" w14:textId="77777777" w:rsidTr="00FB146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D90D251" w14:textId="77777777" w:rsidR="00A8221D" w:rsidRPr="00B55E3E" w:rsidRDefault="00A8221D" w:rsidP="00FB1467">
            <w:pPr>
              <w:pStyle w:val="TAH"/>
              <w:rPr>
                <w:b w:val="0"/>
                <w:lang w:eastAsia="en-GB"/>
              </w:rPr>
            </w:pPr>
            <w:r w:rsidRPr="00B55E3E">
              <w:rPr>
                <w:i/>
                <w:noProof/>
                <w:lang w:eastAsia="en-GB"/>
              </w:rPr>
              <w:t>SL-MeasConfigInfo</w:t>
            </w:r>
            <w:r w:rsidRPr="00B55E3E">
              <w:rPr>
                <w:noProof/>
                <w:lang w:eastAsia="en-GB"/>
              </w:rPr>
              <w:t xml:space="preserve"> field descriptions</w:t>
            </w:r>
          </w:p>
        </w:tc>
      </w:tr>
      <w:tr w:rsidR="00A8221D" w:rsidRPr="00B55E3E" w14:paraId="43AFA6BB"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6A1C0F" w14:textId="77777777" w:rsidR="00A8221D" w:rsidRPr="00B55E3E" w:rsidRDefault="00A8221D" w:rsidP="00FB1467">
            <w:pPr>
              <w:pStyle w:val="TAL"/>
              <w:rPr>
                <w:b/>
                <w:bCs/>
                <w:i/>
                <w:iCs/>
                <w:lang w:eastAsia="en-GB"/>
              </w:rPr>
            </w:pPr>
            <w:r w:rsidRPr="00B55E3E">
              <w:rPr>
                <w:b/>
                <w:bCs/>
                <w:i/>
                <w:iCs/>
                <w:lang w:eastAsia="en-GB"/>
              </w:rPr>
              <w:t>sl-MeasIdToAddModList</w:t>
            </w:r>
          </w:p>
          <w:p w14:paraId="55C362BC" w14:textId="77777777" w:rsidR="00A8221D" w:rsidRPr="00B55E3E" w:rsidRDefault="00A8221D" w:rsidP="00FB1467">
            <w:pPr>
              <w:pStyle w:val="TAL"/>
              <w:rPr>
                <w:noProof/>
                <w:lang w:eastAsia="en-GB"/>
              </w:rPr>
            </w:pPr>
            <w:r w:rsidRPr="00B55E3E">
              <w:rPr>
                <w:lang w:eastAsia="en-GB"/>
              </w:rPr>
              <w:t>List of sidelink measurement identities to add and/or modify.</w:t>
            </w:r>
          </w:p>
        </w:tc>
      </w:tr>
      <w:tr w:rsidR="00A8221D" w:rsidRPr="00B55E3E" w14:paraId="20CB4621"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9C2502" w14:textId="77777777" w:rsidR="00A8221D" w:rsidRPr="00B55E3E" w:rsidRDefault="00A8221D" w:rsidP="00FB1467">
            <w:pPr>
              <w:pStyle w:val="TAL"/>
              <w:rPr>
                <w:b/>
                <w:bCs/>
                <w:i/>
                <w:iCs/>
                <w:lang w:eastAsia="en-GB"/>
              </w:rPr>
            </w:pPr>
            <w:r w:rsidRPr="00B55E3E">
              <w:rPr>
                <w:b/>
                <w:bCs/>
                <w:i/>
                <w:iCs/>
                <w:lang w:eastAsia="en-GB"/>
              </w:rPr>
              <w:t>sl-MeasIdToRemoveList</w:t>
            </w:r>
          </w:p>
          <w:p w14:paraId="354485BC" w14:textId="77777777" w:rsidR="00A8221D" w:rsidRPr="00B55E3E" w:rsidRDefault="00A8221D" w:rsidP="00FB1467">
            <w:pPr>
              <w:pStyle w:val="TAL"/>
              <w:rPr>
                <w:lang w:eastAsia="en-GB"/>
              </w:rPr>
            </w:pPr>
            <w:r w:rsidRPr="00B55E3E">
              <w:rPr>
                <w:lang w:eastAsia="en-GB"/>
              </w:rPr>
              <w:t>List of sidelink measurement identities to remove.</w:t>
            </w:r>
          </w:p>
        </w:tc>
      </w:tr>
      <w:tr w:rsidR="00A8221D" w:rsidRPr="00B55E3E" w14:paraId="5F672941"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4E28BF" w14:textId="77777777" w:rsidR="00A8221D" w:rsidRPr="00B55E3E" w:rsidRDefault="00A8221D" w:rsidP="00FB1467">
            <w:pPr>
              <w:pStyle w:val="TAL"/>
              <w:rPr>
                <w:b/>
                <w:bCs/>
                <w:i/>
                <w:iCs/>
                <w:lang w:eastAsia="en-GB"/>
              </w:rPr>
            </w:pPr>
            <w:r w:rsidRPr="00B55E3E">
              <w:rPr>
                <w:b/>
                <w:bCs/>
                <w:i/>
                <w:iCs/>
                <w:lang w:eastAsia="en-GB"/>
              </w:rPr>
              <w:t>sl-MeasObjectToAddModList</w:t>
            </w:r>
          </w:p>
          <w:p w14:paraId="1E7DE92D" w14:textId="77777777" w:rsidR="00A8221D" w:rsidRPr="00B55E3E" w:rsidRDefault="00A8221D" w:rsidP="00FB1467">
            <w:pPr>
              <w:pStyle w:val="TAL"/>
              <w:rPr>
                <w:lang w:eastAsia="en-GB"/>
              </w:rPr>
            </w:pPr>
            <w:r w:rsidRPr="00B55E3E">
              <w:rPr>
                <w:lang w:eastAsia="en-GB"/>
              </w:rPr>
              <w:t>List of sidelink measurement objects to add and/or modify.</w:t>
            </w:r>
          </w:p>
        </w:tc>
      </w:tr>
      <w:tr w:rsidR="00A8221D" w:rsidRPr="00B55E3E" w14:paraId="1C43979B"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68E83" w14:textId="77777777" w:rsidR="00A8221D" w:rsidRPr="00B55E3E" w:rsidRDefault="00A8221D" w:rsidP="00FB1467">
            <w:pPr>
              <w:pStyle w:val="TAL"/>
              <w:rPr>
                <w:b/>
                <w:bCs/>
                <w:i/>
                <w:iCs/>
                <w:lang w:eastAsia="en-GB"/>
              </w:rPr>
            </w:pPr>
            <w:r w:rsidRPr="00B55E3E">
              <w:rPr>
                <w:b/>
                <w:bCs/>
                <w:i/>
                <w:iCs/>
                <w:lang w:eastAsia="en-GB"/>
              </w:rPr>
              <w:t>sl-MeasObjectToRemoveList</w:t>
            </w:r>
          </w:p>
          <w:p w14:paraId="77B600A4" w14:textId="77777777" w:rsidR="00A8221D" w:rsidRPr="00B55E3E" w:rsidRDefault="00A8221D" w:rsidP="00FB1467">
            <w:pPr>
              <w:pStyle w:val="TAL"/>
              <w:rPr>
                <w:lang w:eastAsia="en-GB"/>
              </w:rPr>
            </w:pPr>
            <w:r w:rsidRPr="00B55E3E">
              <w:rPr>
                <w:noProof/>
                <w:lang w:eastAsia="en-GB"/>
              </w:rPr>
              <w:t>List of sidelink measurement objects to remove.</w:t>
            </w:r>
          </w:p>
        </w:tc>
      </w:tr>
      <w:tr w:rsidR="00A8221D" w:rsidRPr="00B55E3E" w14:paraId="618C2CA1"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1BCAE1" w14:textId="77777777" w:rsidR="00A8221D" w:rsidRPr="00B55E3E" w:rsidRDefault="00A8221D" w:rsidP="00FB1467">
            <w:pPr>
              <w:pStyle w:val="TAL"/>
              <w:rPr>
                <w:b/>
                <w:bCs/>
                <w:i/>
                <w:iCs/>
                <w:lang w:eastAsia="en-GB"/>
              </w:rPr>
            </w:pPr>
            <w:r w:rsidRPr="00B55E3E">
              <w:rPr>
                <w:b/>
                <w:bCs/>
                <w:i/>
                <w:iCs/>
                <w:lang w:eastAsia="en-GB"/>
              </w:rPr>
              <w:t>sl-QuantityConfig</w:t>
            </w:r>
          </w:p>
          <w:p w14:paraId="0D431513" w14:textId="77777777" w:rsidR="00A8221D" w:rsidRPr="00B55E3E" w:rsidRDefault="00A8221D" w:rsidP="00FB1467">
            <w:pPr>
              <w:pStyle w:val="TAL"/>
              <w:rPr>
                <w:lang w:eastAsia="en-GB"/>
              </w:rPr>
            </w:pPr>
            <w:r w:rsidRPr="00B55E3E">
              <w:rPr>
                <w:lang w:eastAsia="en-GB"/>
              </w:rPr>
              <w:t>Indicates the layer 3 filtering coefficient for sidelink measurement.</w:t>
            </w:r>
          </w:p>
        </w:tc>
      </w:tr>
      <w:tr w:rsidR="00A8221D" w:rsidRPr="00B55E3E" w14:paraId="1355C478"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998F534" w14:textId="77777777" w:rsidR="00A8221D" w:rsidRPr="00B55E3E" w:rsidRDefault="00A8221D" w:rsidP="00FB1467">
            <w:pPr>
              <w:pStyle w:val="TAL"/>
              <w:rPr>
                <w:b/>
                <w:bCs/>
                <w:i/>
                <w:iCs/>
                <w:lang w:eastAsia="en-GB"/>
              </w:rPr>
            </w:pPr>
            <w:r w:rsidRPr="00B55E3E">
              <w:rPr>
                <w:b/>
                <w:bCs/>
                <w:i/>
                <w:iCs/>
                <w:lang w:eastAsia="en-GB"/>
              </w:rPr>
              <w:t>sl-ReportConfigToAddModList</w:t>
            </w:r>
          </w:p>
          <w:p w14:paraId="5C03A820" w14:textId="77777777" w:rsidR="00A8221D" w:rsidRPr="00B55E3E" w:rsidRDefault="00A8221D" w:rsidP="00FB1467">
            <w:pPr>
              <w:pStyle w:val="TAL"/>
              <w:rPr>
                <w:lang w:eastAsia="en-GB"/>
              </w:rPr>
            </w:pPr>
            <w:r w:rsidRPr="00B55E3E">
              <w:rPr>
                <w:lang w:eastAsia="en-GB"/>
              </w:rPr>
              <w:t>List of sidelink measurement reporting configurations to add and/or modify.</w:t>
            </w:r>
          </w:p>
        </w:tc>
      </w:tr>
      <w:tr w:rsidR="00A8221D" w:rsidRPr="00B55E3E" w14:paraId="27F7C52D"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C5EF833" w14:textId="77777777" w:rsidR="00A8221D" w:rsidRPr="00B55E3E" w:rsidRDefault="00A8221D" w:rsidP="00FB1467">
            <w:pPr>
              <w:pStyle w:val="TAL"/>
              <w:rPr>
                <w:b/>
                <w:bCs/>
                <w:i/>
                <w:iCs/>
                <w:lang w:eastAsia="en-GB"/>
              </w:rPr>
            </w:pPr>
            <w:r w:rsidRPr="00B55E3E">
              <w:rPr>
                <w:b/>
                <w:bCs/>
                <w:i/>
                <w:iCs/>
                <w:lang w:eastAsia="en-GB"/>
              </w:rPr>
              <w:t>sl-ReportConfigToRemoveList</w:t>
            </w:r>
          </w:p>
          <w:p w14:paraId="426496BE" w14:textId="77777777" w:rsidR="00A8221D" w:rsidRPr="00B55E3E" w:rsidRDefault="00A8221D" w:rsidP="00FB1467">
            <w:pPr>
              <w:pStyle w:val="TAL"/>
              <w:rPr>
                <w:lang w:eastAsia="en-GB"/>
              </w:rPr>
            </w:pPr>
            <w:r w:rsidRPr="00B55E3E">
              <w:rPr>
                <w:lang w:eastAsia="en-GB"/>
              </w:rPr>
              <w:t>List of sidelink measurement reporting configurations to remove.</w:t>
            </w:r>
          </w:p>
        </w:tc>
      </w:tr>
    </w:tbl>
    <w:p w14:paraId="67541421" w14:textId="77777777" w:rsidR="00A8221D" w:rsidRPr="00B55E3E" w:rsidRDefault="00A8221D" w:rsidP="00A8221D">
      <w:pPr>
        <w:rPr>
          <w:rFonts w:eastAsia="Yu Mincho"/>
        </w:rPr>
      </w:pPr>
    </w:p>
    <w:p w14:paraId="1F952C74" w14:textId="77777777" w:rsidR="00A8221D" w:rsidRPr="00B55E3E" w:rsidRDefault="00A8221D" w:rsidP="00A8221D">
      <w:pPr>
        <w:pStyle w:val="Heading4"/>
      </w:pPr>
      <w:bookmarkStart w:id="2264" w:name="_Toc60777536"/>
      <w:bookmarkStart w:id="2265" w:name="_Toc115429401"/>
      <w:r w:rsidRPr="00B55E3E">
        <w:lastRenderedPageBreak/>
        <w:t>–</w:t>
      </w:r>
      <w:r w:rsidRPr="00B55E3E">
        <w:tab/>
      </w:r>
      <w:r w:rsidRPr="00B55E3E">
        <w:rPr>
          <w:i/>
          <w:iCs/>
        </w:rPr>
        <w:t>SL-MeasIdList</w:t>
      </w:r>
      <w:bookmarkEnd w:id="2264"/>
      <w:bookmarkEnd w:id="2265"/>
    </w:p>
    <w:p w14:paraId="38D71849" w14:textId="77777777" w:rsidR="00A8221D" w:rsidRPr="00B55E3E" w:rsidRDefault="00A8221D" w:rsidP="00A8221D">
      <w:r w:rsidRPr="00B55E3E">
        <w:t xml:space="preserve">The IE </w:t>
      </w:r>
      <w:r w:rsidRPr="00B55E3E">
        <w:rPr>
          <w:i/>
        </w:rPr>
        <w:t>SL</w:t>
      </w:r>
      <w:r w:rsidRPr="00B55E3E">
        <w:t>-</w:t>
      </w:r>
      <w:r w:rsidRPr="00B55E3E">
        <w:rPr>
          <w:i/>
        </w:rPr>
        <w:t>MeasIdList</w:t>
      </w:r>
      <w:r w:rsidRPr="00B55E3E">
        <w:t xml:space="preserve"> concerns a list of SL measurement identities to add or modify for a destination, with for each entry the </w:t>
      </w:r>
      <w:r w:rsidRPr="00B55E3E">
        <w:rPr>
          <w:i/>
        </w:rPr>
        <w:t>sl-MeasId</w:t>
      </w:r>
      <w:r w:rsidRPr="00B55E3E">
        <w:t xml:space="preserve">, the associated </w:t>
      </w:r>
      <w:r w:rsidRPr="00B55E3E">
        <w:rPr>
          <w:i/>
        </w:rPr>
        <w:t>sl-MeasObjectId</w:t>
      </w:r>
      <w:r w:rsidRPr="00B55E3E">
        <w:t xml:space="preserve"> and the associated </w:t>
      </w:r>
      <w:r w:rsidRPr="00B55E3E">
        <w:rPr>
          <w:i/>
        </w:rPr>
        <w:t>sl-ReportConfigId</w:t>
      </w:r>
      <w:r w:rsidRPr="00B55E3E">
        <w:t>.</w:t>
      </w:r>
    </w:p>
    <w:p w14:paraId="2ECB8090" w14:textId="77777777" w:rsidR="00A8221D" w:rsidRPr="00B55E3E" w:rsidRDefault="00A8221D" w:rsidP="00A8221D">
      <w:pPr>
        <w:pStyle w:val="TH"/>
        <w:rPr>
          <w:lang w:eastAsia="zh-CN"/>
        </w:rPr>
      </w:pPr>
      <w:r w:rsidRPr="00B55E3E">
        <w:rPr>
          <w:i/>
          <w:lang w:eastAsia="zh-CN"/>
        </w:rPr>
        <w:t>SL-MeasIdList</w:t>
      </w:r>
      <w:r w:rsidRPr="00B55E3E">
        <w:rPr>
          <w:lang w:eastAsia="zh-CN"/>
        </w:rPr>
        <w:t xml:space="preserve"> information element</w:t>
      </w:r>
    </w:p>
    <w:p w14:paraId="500FD832" w14:textId="77777777" w:rsidR="00A8221D" w:rsidRPr="00B55E3E" w:rsidRDefault="00A8221D" w:rsidP="00A8221D">
      <w:pPr>
        <w:pStyle w:val="PL"/>
        <w:rPr>
          <w:color w:val="808080"/>
        </w:rPr>
      </w:pPr>
      <w:r w:rsidRPr="00B55E3E">
        <w:rPr>
          <w:color w:val="808080"/>
        </w:rPr>
        <w:t>-- ASN1START</w:t>
      </w:r>
    </w:p>
    <w:p w14:paraId="0AE5E5BC" w14:textId="77777777" w:rsidR="00A8221D" w:rsidRPr="00B55E3E" w:rsidRDefault="00A8221D" w:rsidP="00A8221D">
      <w:pPr>
        <w:pStyle w:val="PL"/>
        <w:rPr>
          <w:color w:val="808080"/>
        </w:rPr>
      </w:pPr>
      <w:r w:rsidRPr="00B55E3E">
        <w:rPr>
          <w:color w:val="808080"/>
        </w:rPr>
        <w:t>-- TAG-SL-MEASIDLIST-START</w:t>
      </w:r>
    </w:p>
    <w:p w14:paraId="30AB2288" w14:textId="77777777" w:rsidR="00A8221D" w:rsidRPr="00B55E3E" w:rsidRDefault="00A8221D" w:rsidP="00A8221D">
      <w:pPr>
        <w:pStyle w:val="PL"/>
      </w:pPr>
    </w:p>
    <w:p w14:paraId="30588EF4" w14:textId="77777777" w:rsidR="00A8221D" w:rsidRPr="00B55E3E" w:rsidRDefault="00A8221D" w:rsidP="00A8221D">
      <w:pPr>
        <w:pStyle w:val="PL"/>
      </w:pPr>
      <w:r w:rsidRPr="00B55E3E">
        <w:t xml:space="preserve">SL-MeasId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Info-r16</w:t>
      </w:r>
    </w:p>
    <w:p w14:paraId="5070EE6C" w14:textId="77777777" w:rsidR="00A8221D" w:rsidRPr="00B55E3E" w:rsidRDefault="00A8221D" w:rsidP="00A8221D">
      <w:pPr>
        <w:pStyle w:val="PL"/>
      </w:pPr>
    </w:p>
    <w:p w14:paraId="17777F87" w14:textId="77777777" w:rsidR="00A8221D" w:rsidRPr="00B55E3E" w:rsidRDefault="00A8221D" w:rsidP="00A8221D">
      <w:pPr>
        <w:pStyle w:val="PL"/>
      </w:pPr>
      <w:r w:rsidRPr="00B55E3E">
        <w:t xml:space="preserve">SL-MeasIdInfo-r16 ::=               </w:t>
      </w:r>
      <w:r w:rsidRPr="00B55E3E">
        <w:rPr>
          <w:color w:val="993366"/>
        </w:rPr>
        <w:t>SEQUENCE</w:t>
      </w:r>
      <w:r w:rsidRPr="00B55E3E">
        <w:t xml:space="preserve"> {</w:t>
      </w:r>
    </w:p>
    <w:p w14:paraId="5E640CCC" w14:textId="77777777" w:rsidR="00A8221D" w:rsidRPr="00B55E3E" w:rsidRDefault="00A8221D" w:rsidP="00A8221D">
      <w:pPr>
        <w:pStyle w:val="PL"/>
      </w:pPr>
      <w:r w:rsidRPr="00B55E3E">
        <w:t xml:space="preserve">    sl-MeasId-r16                       SL-MeasId-r16,</w:t>
      </w:r>
    </w:p>
    <w:p w14:paraId="3F4BD523" w14:textId="77777777" w:rsidR="00A8221D" w:rsidRPr="00B55E3E" w:rsidRDefault="00A8221D" w:rsidP="00A8221D">
      <w:pPr>
        <w:pStyle w:val="PL"/>
      </w:pPr>
      <w:r w:rsidRPr="00B55E3E">
        <w:t xml:space="preserve">    sl-MeasObjectId-r16                 SL-MeasObjectId-r16,</w:t>
      </w:r>
    </w:p>
    <w:p w14:paraId="5B3C7030" w14:textId="77777777" w:rsidR="00A8221D" w:rsidRPr="00B55E3E" w:rsidRDefault="00A8221D" w:rsidP="00A8221D">
      <w:pPr>
        <w:pStyle w:val="PL"/>
      </w:pPr>
      <w:r w:rsidRPr="00B55E3E">
        <w:t xml:space="preserve">    sl-ReportConfigId-r16               SL-ReportConfigId-r16,</w:t>
      </w:r>
    </w:p>
    <w:p w14:paraId="38A8BE6D" w14:textId="77777777" w:rsidR="00A8221D" w:rsidRPr="00B55E3E" w:rsidRDefault="00A8221D" w:rsidP="00A8221D">
      <w:pPr>
        <w:pStyle w:val="PL"/>
      </w:pPr>
      <w:r w:rsidRPr="00B55E3E">
        <w:t xml:space="preserve">    ...</w:t>
      </w:r>
    </w:p>
    <w:p w14:paraId="3C9E1F09" w14:textId="77777777" w:rsidR="00A8221D" w:rsidRPr="00B55E3E" w:rsidRDefault="00A8221D" w:rsidP="00A8221D">
      <w:pPr>
        <w:pStyle w:val="PL"/>
      </w:pPr>
      <w:r w:rsidRPr="00B55E3E">
        <w:t>}</w:t>
      </w:r>
    </w:p>
    <w:p w14:paraId="19196208" w14:textId="77777777" w:rsidR="00A8221D" w:rsidRPr="00B55E3E" w:rsidRDefault="00A8221D" w:rsidP="00A8221D">
      <w:pPr>
        <w:pStyle w:val="PL"/>
      </w:pPr>
    </w:p>
    <w:p w14:paraId="7DD28480" w14:textId="77777777" w:rsidR="00A8221D" w:rsidRPr="00B55E3E" w:rsidRDefault="00A8221D" w:rsidP="00A8221D">
      <w:pPr>
        <w:pStyle w:val="PL"/>
      </w:pPr>
      <w:r w:rsidRPr="00B55E3E">
        <w:t xml:space="preserve">SL-MeasId-r16 ::=                   </w:t>
      </w:r>
      <w:r w:rsidRPr="00B55E3E">
        <w:rPr>
          <w:color w:val="993366"/>
        </w:rPr>
        <w:t>INTEGER</w:t>
      </w:r>
      <w:r w:rsidRPr="00B55E3E">
        <w:t xml:space="preserve"> (1..maxNrofSL-MeasId-r16)</w:t>
      </w:r>
    </w:p>
    <w:p w14:paraId="10321A2A" w14:textId="77777777" w:rsidR="00A8221D" w:rsidRPr="00B55E3E" w:rsidRDefault="00A8221D" w:rsidP="00A8221D">
      <w:pPr>
        <w:pStyle w:val="PL"/>
      </w:pPr>
    </w:p>
    <w:p w14:paraId="6D2273E1" w14:textId="77777777" w:rsidR="00A8221D" w:rsidRPr="00B55E3E" w:rsidRDefault="00A8221D" w:rsidP="00A8221D">
      <w:pPr>
        <w:pStyle w:val="PL"/>
        <w:rPr>
          <w:color w:val="808080"/>
        </w:rPr>
      </w:pPr>
      <w:r w:rsidRPr="00B55E3E">
        <w:rPr>
          <w:color w:val="808080"/>
        </w:rPr>
        <w:t>-- TAG-SL-MEASIDLIST-STOP</w:t>
      </w:r>
    </w:p>
    <w:p w14:paraId="5DC46889" w14:textId="77777777" w:rsidR="00A8221D" w:rsidRPr="00B55E3E" w:rsidRDefault="00A8221D" w:rsidP="00A8221D">
      <w:pPr>
        <w:pStyle w:val="PL"/>
        <w:rPr>
          <w:color w:val="808080"/>
        </w:rPr>
      </w:pPr>
      <w:r w:rsidRPr="00B55E3E">
        <w:rPr>
          <w:color w:val="808080"/>
        </w:rPr>
        <w:t>-- ASN1STOP</w:t>
      </w:r>
    </w:p>
    <w:p w14:paraId="52EB3BE4" w14:textId="77777777" w:rsidR="00A8221D" w:rsidRPr="00B55E3E" w:rsidRDefault="00A8221D" w:rsidP="00A8221D">
      <w:pPr>
        <w:rPr>
          <w:rFonts w:eastAsia="Yu Mincho"/>
        </w:rPr>
      </w:pPr>
    </w:p>
    <w:p w14:paraId="256577CA" w14:textId="77777777" w:rsidR="00A8221D" w:rsidRPr="00B55E3E" w:rsidRDefault="00A8221D" w:rsidP="00A8221D">
      <w:pPr>
        <w:pStyle w:val="Heading4"/>
      </w:pPr>
      <w:bookmarkStart w:id="2266" w:name="_Toc60777537"/>
      <w:bookmarkStart w:id="2267" w:name="_Toc115429402"/>
      <w:r w:rsidRPr="00B55E3E">
        <w:t>–</w:t>
      </w:r>
      <w:r w:rsidRPr="00B55E3E">
        <w:tab/>
      </w:r>
      <w:r w:rsidRPr="00B55E3E">
        <w:rPr>
          <w:i/>
          <w:iCs/>
        </w:rPr>
        <w:t>SL-MeasObjectList</w:t>
      </w:r>
      <w:bookmarkEnd w:id="2266"/>
      <w:bookmarkEnd w:id="2267"/>
    </w:p>
    <w:p w14:paraId="40B151AE" w14:textId="77777777" w:rsidR="00A8221D" w:rsidRPr="00B55E3E" w:rsidRDefault="00A8221D" w:rsidP="00A8221D">
      <w:r w:rsidRPr="00B55E3E">
        <w:t xml:space="preserve">The IE </w:t>
      </w:r>
      <w:r w:rsidRPr="00B55E3E">
        <w:rPr>
          <w:i/>
        </w:rPr>
        <w:t>SL</w:t>
      </w:r>
      <w:r w:rsidRPr="00B55E3E">
        <w:t>-</w:t>
      </w:r>
      <w:r w:rsidRPr="00B55E3E">
        <w:rPr>
          <w:i/>
        </w:rPr>
        <w:t>MeasObjectList</w:t>
      </w:r>
      <w:r w:rsidRPr="00B55E3E">
        <w:t xml:space="preserve"> concerns a list of SL measurement objects to add or modify for a destination.</w:t>
      </w:r>
    </w:p>
    <w:p w14:paraId="6D975D1F" w14:textId="77777777" w:rsidR="00A8221D" w:rsidRPr="00B55E3E" w:rsidRDefault="00A8221D" w:rsidP="00A8221D">
      <w:pPr>
        <w:pStyle w:val="TH"/>
        <w:rPr>
          <w:lang w:eastAsia="zh-CN"/>
        </w:rPr>
      </w:pPr>
      <w:r w:rsidRPr="00B55E3E">
        <w:rPr>
          <w:i/>
          <w:lang w:eastAsia="zh-CN"/>
        </w:rPr>
        <w:t>SL-MeasObjectList</w:t>
      </w:r>
      <w:r w:rsidRPr="00B55E3E">
        <w:rPr>
          <w:lang w:eastAsia="zh-CN"/>
        </w:rPr>
        <w:t xml:space="preserve"> information element</w:t>
      </w:r>
    </w:p>
    <w:p w14:paraId="62DC5117" w14:textId="77777777" w:rsidR="00A8221D" w:rsidRPr="00B55E3E" w:rsidRDefault="00A8221D" w:rsidP="00A8221D">
      <w:pPr>
        <w:pStyle w:val="PL"/>
        <w:rPr>
          <w:color w:val="808080"/>
        </w:rPr>
      </w:pPr>
      <w:r w:rsidRPr="00B55E3E">
        <w:rPr>
          <w:color w:val="808080"/>
        </w:rPr>
        <w:t>-- ASN1START</w:t>
      </w:r>
    </w:p>
    <w:p w14:paraId="391FCFAC" w14:textId="77777777" w:rsidR="00A8221D" w:rsidRPr="00B55E3E" w:rsidRDefault="00A8221D" w:rsidP="00A8221D">
      <w:pPr>
        <w:pStyle w:val="PL"/>
        <w:rPr>
          <w:color w:val="808080"/>
        </w:rPr>
      </w:pPr>
      <w:r w:rsidRPr="00B55E3E">
        <w:rPr>
          <w:color w:val="808080"/>
        </w:rPr>
        <w:t>-- TAG-SL-MEASOBJECTLIST-START</w:t>
      </w:r>
    </w:p>
    <w:p w14:paraId="146EDE0B" w14:textId="77777777" w:rsidR="00A8221D" w:rsidRPr="00B55E3E" w:rsidRDefault="00A8221D" w:rsidP="00A8221D">
      <w:pPr>
        <w:pStyle w:val="PL"/>
      </w:pPr>
    </w:p>
    <w:p w14:paraId="7C48F654" w14:textId="77777777" w:rsidR="00A8221D" w:rsidRPr="00B55E3E" w:rsidRDefault="00A8221D" w:rsidP="00A8221D">
      <w:pPr>
        <w:pStyle w:val="PL"/>
      </w:pPr>
      <w:r w:rsidRPr="00B55E3E">
        <w:t xml:space="preserve">SL-MeasObject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nfo-r16</w:t>
      </w:r>
    </w:p>
    <w:p w14:paraId="161EE669" w14:textId="77777777" w:rsidR="00A8221D" w:rsidRPr="00B55E3E" w:rsidRDefault="00A8221D" w:rsidP="00A8221D">
      <w:pPr>
        <w:pStyle w:val="PL"/>
      </w:pPr>
    </w:p>
    <w:p w14:paraId="3A7A0138" w14:textId="77777777" w:rsidR="00A8221D" w:rsidRPr="00B55E3E" w:rsidRDefault="00A8221D" w:rsidP="00A8221D">
      <w:pPr>
        <w:pStyle w:val="PL"/>
      </w:pPr>
      <w:r w:rsidRPr="00B55E3E">
        <w:t xml:space="preserve">SL-MeasObjectInfo-r16 ::=               </w:t>
      </w:r>
      <w:r w:rsidRPr="00B55E3E">
        <w:rPr>
          <w:color w:val="993366"/>
        </w:rPr>
        <w:t>SEQUENCE</w:t>
      </w:r>
      <w:r w:rsidRPr="00B55E3E">
        <w:t xml:space="preserve"> {</w:t>
      </w:r>
    </w:p>
    <w:p w14:paraId="758D8839" w14:textId="77777777" w:rsidR="00A8221D" w:rsidRPr="00B55E3E" w:rsidRDefault="00A8221D" w:rsidP="00A8221D">
      <w:pPr>
        <w:pStyle w:val="PL"/>
      </w:pPr>
      <w:r w:rsidRPr="00B55E3E">
        <w:t xml:space="preserve">    sl-MeasObjectId-r16                     SL-MeasObjectId-r16,</w:t>
      </w:r>
    </w:p>
    <w:p w14:paraId="51AFEC77" w14:textId="77777777" w:rsidR="00A8221D" w:rsidRPr="00B55E3E" w:rsidRDefault="00A8221D" w:rsidP="00A8221D">
      <w:pPr>
        <w:pStyle w:val="PL"/>
      </w:pPr>
      <w:r w:rsidRPr="00B55E3E">
        <w:t xml:space="preserve">    sl-MeasObject-r16                       SL-MeasObject-r16,</w:t>
      </w:r>
    </w:p>
    <w:p w14:paraId="650F7183" w14:textId="77777777" w:rsidR="00A8221D" w:rsidRPr="00B55E3E" w:rsidRDefault="00A8221D" w:rsidP="00A8221D">
      <w:pPr>
        <w:pStyle w:val="PL"/>
      </w:pPr>
      <w:r w:rsidRPr="00B55E3E">
        <w:t xml:space="preserve">    ...</w:t>
      </w:r>
    </w:p>
    <w:p w14:paraId="1C829817" w14:textId="77777777" w:rsidR="00A8221D" w:rsidRPr="00B55E3E" w:rsidRDefault="00A8221D" w:rsidP="00A8221D">
      <w:pPr>
        <w:pStyle w:val="PL"/>
      </w:pPr>
      <w:r w:rsidRPr="00B55E3E">
        <w:t>}</w:t>
      </w:r>
    </w:p>
    <w:p w14:paraId="59117A9A" w14:textId="77777777" w:rsidR="00A8221D" w:rsidRPr="00B55E3E" w:rsidRDefault="00A8221D" w:rsidP="00A8221D">
      <w:pPr>
        <w:pStyle w:val="PL"/>
      </w:pPr>
    </w:p>
    <w:p w14:paraId="0E995465" w14:textId="77777777" w:rsidR="00A8221D" w:rsidRPr="00B55E3E" w:rsidRDefault="00A8221D" w:rsidP="00A8221D">
      <w:pPr>
        <w:pStyle w:val="PL"/>
      </w:pPr>
      <w:r w:rsidRPr="00B55E3E">
        <w:t xml:space="preserve">SL-MeasObjectId-r16 ::=                 </w:t>
      </w:r>
      <w:r w:rsidRPr="00B55E3E">
        <w:rPr>
          <w:color w:val="993366"/>
        </w:rPr>
        <w:t>INTEGER</w:t>
      </w:r>
      <w:r w:rsidRPr="00B55E3E">
        <w:t xml:space="preserve"> (1..maxNrofSL-ObjectId-r16)</w:t>
      </w:r>
    </w:p>
    <w:p w14:paraId="2B475021" w14:textId="77777777" w:rsidR="00A8221D" w:rsidRPr="00B55E3E" w:rsidRDefault="00A8221D" w:rsidP="00A8221D">
      <w:pPr>
        <w:pStyle w:val="PL"/>
      </w:pPr>
    </w:p>
    <w:p w14:paraId="69D9C69F" w14:textId="77777777" w:rsidR="00A8221D" w:rsidRPr="00B55E3E" w:rsidRDefault="00A8221D" w:rsidP="00A8221D">
      <w:pPr>
        <w:pStyle w:val="PL"/>
      </w:pPr>
      <w:r w:rsidRPr="00B55E3E">
        <w:t xml:space="preserve">SL-MeasObject-r16 ::=                   </w:t>
      </w:r>
      <w:r w:rsidRPr="00B55E3E">
        <w:rPr>
          <w:color w:val="993366"/>
        </w:rPr>
        <w:t>SEQUENCE</w:t>
      </w:r>
      <w:r w:rsidRPr="00B55E3E">
        <w:t xml:space="preserve"> {</w:t>
      </w:r>
    </w:p>
    <w:p w14:paraId="62A5AA49" w14:textId="77777777" w:rsidR="00A8221D" w:rsidRPr="00B55E3E" w:rsidRDefault="00A8221D" w:rsidP="00A8221D">
      <w:pPr>
        <w:pStyle w:val="PL"/>
      </w:pPr>
      <w:r w:rsidRPr="00B55E3E">
        <w:t xml:space="preserve">    frequencyInfoSL-r16                     ARFCN-ValueNR,</w:t>
      </w:r>
    </w:p>
    <w:p w14:paraId="08829B46" w14:textId="77777777" w:rsidR="00A8221D" w:rsidRPr="00B55E3E" w:rsidRDefault="00A8221D" w:rsidP="00A8221D">
      <w:pPr>
        <w:pStyle w:val="PL"/>
      </w:pPr>
      <w:r w:rsidRPr="00B55E3E">
        <w:t xml:space="preserve">    ...</w:t>
      </w:r>
    </w:p>
    <w:p w14:paraId="158B7D5C" w14:textId="77777777" w:rsidR="00A8221D" w:rsidRPr="00B55E3E" w:rsidRDefault="00A8221D" w:rsidP="00A8221D">
      <w:pPr>
        <w:pStyle w:val="PL"/>
      </w:pPr>
      <w:r w:rsidRPr="00B55E3E">
        <w:t>}</w:t>
      </w:r>
    </w:p>
    <w:p w14:paraId="2354FD5A" w14:textId="77777777" w:rsidR="00A8221D" w:rsidRPr="00B55E3E" w:rsidRDefault="00A8221D" w:rsidP="00A8221D">
      <w:pPr>
        <w:pStyle w:val="PL"/>
      </w:pPr>
    </w:p>
    <w:p w14:paraId="0E8831C0" w14:textId="77777777" w:rsidR="00A8221D" w:rsidRPr="00B55E3E" w:rsidRDefault="00A8221D" w:rsidP="00A8221D">
      <w:pPr>
        <w:pStyle w:val="PL"/>
        <w:rPr>
          <w:color w:val="808080"/>
        </w:rPr>
      </w:pPr>
      <w:r w:rsidRPr="00B55E3E">
        <w:rPr>
          <w:color w:val="808080"/>
        </w:rPr>
        <w:t>-- TAG-SL-MEASOBJECTLIST-STOP</w:t>
      </w:r>
    </w:p>
    <w:p w14:paraId="19E9543D" w14:textId="77777777" w:rsidR="00A8221D" w:rsidRPr="00B55E3E" w:rsidRDefault="00A8221D" w:rsidP="00A8221D">
      <w:pPr>
        <w:pStyle w:val="PL"/>
        <w:rPr>
          <w:color w:val="808080"/>
        </w:rPr>
      </w:pPr>
      <w:r w:rsidRPr="00B55E3E">
        <w:rPr>
          <w:color w:val="808080"/>
        </w:rPr>
        <w:t>-- ASN1STOP</w:t>
      </w:r>
    </w:p>
    <w:p w14:paraId="2751788F"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192580A7" w14:textId="77777777" w:rsidTr="00FB146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B8ADBF7" w14:textId="77777777" w:rsidR="00A8221D" w:rsidRPr="00B55E3E" w:rsidRDefault="00A8221D" w:rsidP="00FB1467">
            <w:pPr>
              <w:pStyle w:val="TAH"/>
              <w:rPr>
                <w:lang w:eastAsia="en-GB"/>
              </w:rPr>
            </w:pPr>
            <w:r w:rsidRPr="00B55E3E">
              <w:rPr>
                <w:i/>
                <w:noProof/>
                <w:lang w:eastAsia="en-GB"/>
              </w:rPr>
              <w:t>SL-MeasObjectList</w:t>
            </w:r>
            <w:r w:rsidRPr="00B55E3E">
              <w:rPr>
                <w:noProof/>
                <w:lang w:eastAsia="en-GB"/>
              </w:rPr>
              <w:t xml:space="preserve"> field descriptions</w:t>
            </w:r>
          </w:p>
        </w:tc>
      </w:tr>
      <w:tr w:rsidR="00A8221D" w:rsidRPr="00B55E3E" w14:paraId="473ACAAF"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C54C20" w14:textId="77777777" w:rsidR="00A8221D" w:rsidRPr="00B55E3E" w:rsidRDefault="00A8221D" w:rsidP="00FB1467">
            <w:pPr>
              <w:pStyle w:val="TAL"/>
              <w:rPr>
                <w:b/>
                <w:bCs/>
                <w:i/>
                <w:iCs/>
                <w:lang w:eastAsia="en-GB"/>
              </w:rPr>
            </w:pPr>
            <w:r w:rsidRPr="00B55E3E">
              <w:rPr>
                <w:b/>
                <w:bCs/>
                <w:i/>
                <w:iCs/>
                <w:lang w:eastAsia="en-GB"/>
              </w:rPr>
              <w:t>sl-MeasObjectId</w:t>
            </w:r>
          </w:p>
          <w:p w14:paraId="02065014" w14:textId="77777777" w:rsidR="00A8221D" w:rsidRPr="00B55E3E" w:rsidRDefault="00A8221D" w:rsidP="00FB1467">
            <w:pPr>
              <w:pStyle w:val="TAL"/>
              <w:rPr>
                <w:noProof/>
                <w:lang w:eastAsia="en-GB"/>
              </w:rPr>
            </w:pPr>
            <w:r w:rsidRPr="00B55E3E">
              <w:rPr>
                <w:noProof/>
                <w:lang w:eastAsia="en-GB"/>
              </w:rPr>
              <w:t>It is used to identify a sidelink measurement object configuration.</w:t>
            </w:r>
          </w:p>
        </w:tc>
      </w:tr>
      <w:tr w:rsidR="00A8221D" w:rsidRPr="00B55E3E" w14:paraId="6E1D2719"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7E76FD" w14:textId="77777777" w:rsidR="00A8221D" w:rsidRPr="00B55E3E" w:rsidRDefault="00A8221D" w:rsidP="00FB1467">
            <w:pPr>
              <w:pStyle w:val="TAL"/>
              <w:rPr>
                <w:b/>
                <w:bCs/>
                <w:i/>
                <w:iCs/>
                <w:lang w:eastAsia="en-GB"/>
              </w:rPr>
            </w:pPr>
            <w:r w:rsidRPr="00B55E3E">
              <w:rPr>
                <w:b/>
                <w:bCs/>
                <w:i/>
                <w:iCs/>
                <w:lang w:eastAsia="en-GB"/>
              </w:rPr>
              <w:t>sl-MeasObject</w:t>
            </w:r>
          </w:p>
          <w:p w14:paraId="4FA7A977" w14:textId="77777777" w:rsidR="00A8221D" w:rsidRPr="00B55E3E" w:rsidRDefault="00A8221D" w:rsidP="00FB1467">
            <w:pPr>
              <w:pStyle w:val="TAL"/>
              <w:rPr>
                <w:lang w:eastAsia="en-GB"/>
              </w:rPr>
            </w:pPr>
            <w:r w:rsidRPr="00B55E3E">
              <w:rPr>
                <w:lang w:eastAsia="en-GB"/>
              </w:rPr>
              <w:t>It specifies information applicable for sidelink DMRS measurement.</w:t>
            </w:r>
          </w:p>
        </w:tc>
      </w:tr>
    </w:tbl>
    <w:p w14:paraId="6F71E75C" w14:textId="77777777" w:rsidR="00A8221D" w:rsidRPr="00B55E3E" w:rsidRDefault="00A8221D" w:rsidP="00A8221D">
      <w:pPr>
        <w:rPr>
          <w:rFonts w:eastAsia="Yu Mincho"/>
        </w:rPr>
      </w:pPr>
    </w:p>
    <w:p w14:paraId="7FC5A93B" w14:textId="77777777" w:rsidR="00A8221D" w:rsidRPr="00B55E3E" w:rsidRDefault="00A8221D" w:rsidP="00A8221D">
      <w:pPr>
        <w:pStyle w:val="Heading4"/>
        <w:rPr>
          <w:i/>
          <w:iCs/>
        </w:rPr>
      </w:pPr>
      <w:bookmarkStart w:id="2268" w:name="_Toc115429403"/>
      <w:r w:rsidRPr="00B55E3E">
        <w:t>–</w:t>
      </w:r>
      <w:r w:rsidRPr="00B55E3E">
        <w:tab/>
      </w:r>
      <w:r w:rsidRPr="00B55E3E">
        <w:rPr>
          <w:i/>
          <w:iCs/>
        </w:rPr>
        <w:t>SL-PagingIdentityRemoteUE</w:t>
      </w:r>
      <w:bookmarkEnd w:id="2268"/>
    </w:p>
    <w:p w14:paraId="5CFA4387" w14:textId="77777777" w:rsidR="00A8221D" w:rsidRPr="00B55E3E" w:rsidRDefault="00A8221D" w:rsidP="00A8221D">
      <w:pPr>
        <w:keepNext/>
        <w:keepLines/>
        <w:rPr>
          <w:iCs/>
        </w:rPr>
      </w:pPr>
      <w:r w:rsidRPr="00B55E3E">
        <w:rPr>
          <w:iCs/>
        </w:rPr>
        <w:t xml:space="preserve">The IE </w:t>
      </w:r>
      <w:r w:rsidRPr="00B55E3E">
        <w:rPr>
          <w:i/>
          <w:iCs/>
        </w:rPr>
        <w:t xml:space="preserve">SL-PagingIdentityRemoteUE </w:t>
      </w:r>
      <w:r w:rsidRPr="00B55E3E">
        <w:rPr>
          <w:iCs/>
        </w:rPr>
        <w:t>includes the Remote UE's paging UE ID.</w:t>
      </w:r>
    </w:p>
    <w:p w14:paraId="07FD7F11" w14:textId="77777777" w:rsidR="00A8221D" w:rsidRPr="00B55E3E" w:rsidRDefault="00A8221D" w:rsidP="00A8221D">
      <w:pPr>
        <w:pStyle w:val="TH"/>
      </w:pPr>
      <w:r w:rsidRPr="00B55E3E">
        <w:rPr>
          <w:i/>
          <w:iCs/>
        </w:rPr>
        <w:t>SL-PagingIdentityRemoteUE</w:t>
      </w:r>
      <w:r w:rsidRPr="00B55E3E">
        <w:t xml:space="preserve"> information element</w:t>
      </w:r>
    </w:p>
    <w:p w14:paraId="23006DAB" w14:textId="77777777" w:rsidR="00A8221D" w:rsidRPr="00B55E3E" w:rsidRDefault="00A8221D" w:rsidP="00A8221D">
      <w:pPr>
        <w:pStyle w:val="PL"/>
        <w:rPr>
          <w:color w:val="808080"/>
        </w:rPr>
      </w:pPr>
      <w:r w:rsidRPr="00B55E3E">
        <w:rPr>
          <w:color w:val="808080"/>
        </w:rPr>
        <w:t>-- ASN1START</w:t>
      </w:r>
    </w:p>
    <w:p w14:paraId="627BFF54" w14:textId="77777777" w:rsidR="00A8221D" w:rsidRPr="00B55E3E" w:rsidRDefault="00A8221D" w:rsidP="00A8221D">
      <w:pPr>
        <w:pStyle w:val="PL"/>
        <w:rPr>
          <w:color w:val="808080"/>
        </w:rPr>
      </w:pPr>
      <w:r w:rsidRPr="00B55E3E">
        <w:rPr>
          <w:color w:val="808080"/>
        </w:rPr>
        <w:t>-- TAG-SL-PAGINGIDENTITYREMOTEUE-START</w:t>
      </w:r>
    </w:p>
    <w:p w14:paraId="49FF1AEC" w14:textId="77777777" w:rsidR="00A8221D" w:rsidRPr="00B55E3E" w:rsidRDefault="00A8221D" w:rsidP="00A8221D">
      <w:pPr>
        <w:pStyle w:val="PL"/>
      </w:pPr>
    </w:p>
    <w:p w14:paraId="5AB8AEAB" w14:textId="77777777" w:rsidR="00A8221D" w:rsidRPr="00B55E3E" w:rsidRDefault="00A8221D" w:rsidP="00A8221D">
      <w:pPr>
        <w:pStyle w:val="PL"/>
      </w:pPr>
      <w:r w:rsidRPr="00B55E3E">
        <w:t xml:space="preserve">SL-PagingIdentityRemoteUE-r17 ::=  </w:t>
      </w:r>
      <w:r w:rsidRPr="00B55E3E">
        <w:rPr>
          <w:color w:val="993366"/>
        </w:rPr>
        <w:t>SEQUENCE</w:t>
      </w:r>
      <w:r w:rsidRPr="00B55E3E">
        <w:t xml:space="preserve"> {</w:t>
      </w:r>
    </w:p>
    <w:p w14:paraId="7A11B547" w14:textId="77777777" w:rsidR="00A8221D" w:rsidRPr="00B55E3E" w:rsidRDefault="00A8221D" w:rsidP="00A8221D">
      <w:pPr>
        <w:pStyle w:val="PL"/>
      </w:pPr>
      <w:r w:rsidRPr="00B55E3E">
        <w:t xml:space="preserve">    ng-5G-S-TMSI-r17                   NG-5G-S-TMSI,</w:t>
      </w:r>
    </w:p>
    <w:p w14:paraId="146458DC" w14:textId="77777777" w:rsidR="00A8221D" w:rsidRPr="00B55E3E" w:rsidRDefault="00A8221D" w:rsidP="00A8221D">
      <w:pPr>
        <w:pStyle w:val="PL"/>
        <w:rPr>
          <w:color w:val="808080"/>
        </w:rPr>
      </w:pPr>
      <w:r w:rsidRPr="00B55E3E">
        <w:t xml:space="preserve">    fullI-RNTI-r17                     I-RNTI-Value                      </w:t>
      </w:r>
      <w:r w:rsidRPr="00B55E3E">
        <w:rPr>
          <w:color w:val="993366"/>
        </w:rPr>
        <w:t>OPTIONAL</w:t>
      </w:r>
      <w:r w:rsidRPr="00B55E3E">
        <w:t xml:space="preserve">   </w:t>
      </w:r>
      <w:r w:rsidRPr="00B55E3E">
        <w:rPr>
          <w:color w:val="808080"/>
        </w:rPr>
        <w:t>-- Need R</w:t>
      </w:r>
    </w:p>
    <w:p w14:paraId="68B1B155" w14:textId="77777777" w:rsidR="00A8221D" w:rsidRPr="00B55E3E" w:rsidRDefault="00A8221D" w:rsidP="00A8221D">
      <w:pPr>
        <w:pStyle w:val="PL"/>
      </w:pPr>
      <w:r w:rsidRPr="00B55E3E">
        <w:t>}</w:t>
      </w:r>
    </w:p>
    <w:p w14:paraId="03ECF9AD" w14:textId="77777777" w:rsidR="00A8221D" w:rsidRPr="00B55E3E" w:rsidRDefault="00A8221D" w:rsidP="00A8221D">
      <w:pPr>
        <w:pStyle w:val="PL"/>
      </w:pPr>
    </w:p>
    <w:p w14:paraId="353315A0" w14:textId="77777777" w:rsidR="00A8221D" w:rsidRPr="00B55E3E" w:rsidRDefault="00A8221D" w:rsidP="00A8221D">
      <w:pPr>
        <w:pStyle w:val="PL"/>
        <w:rPr>
          <w:color w:val="808080"/>
        </w:rPr>
      </w:pPr>
      <w:r w:rsidRPr="00B55E3E">
        <w:rPr>
          <w:color w:val="808080"/>
        </w:rPr>
        <w:t>-- TAG-SL-PAGINGIDENTITYREMOTEUE-STOP</w:t>
      </w:r>
    </w:p>
    <w:p w14:paraId="03D16250" w14:textId="77777777" w:rsidR="00A8221D" w:rsidRPr="00B55E3E" w:rsidRDefault="00A8221D" w:rsidP="00A8221D">
      <w:pPr>
        <w:pStyle w:val="PL"/>
        <w:rPr>
          <w:color w:val="808080"/>
        </w:rPr>
      </w:pPr>
      <w:r w:rsidRPr="00B55E3E">
        <w:rPr>
          <w:color w:val="808080"/>
        </w:rPr>
        <w:t>-- ASN1STOP</w:t>
      </w:r>
    </w:p>
    <w:p w14:paraId="12B5399C" w14:textId="77777777" w:rsidR="00A8221D" w:rsidRPr="00B55E3E" w:rsidRDefault="00A8221D" w:rsidP="00A8221D">
      <w:pPr>
        <w:rPr>
          <w:rFonts w:eastAsia="Yu Mincho"/>
        </w:rPr>
      </w:pPr>
    </w:p>
    <w:p w14:paraId="4D6FBF08" w14:textId="77777777" w:rsidR="00A8221D" w:rsidRPr="00B55E3E" w:rsidRDefault="00A8221D" w:rsidP="00A8221D">
      <w:pPr>
        <w:pStyle w:val="Heading4"/>
      </w:pPr>
      <w:bookmarkStart w:id="2269" w:name="_Toc115429404"/>
      <w:r w:rsidRPr="00B55E3E">
        <w:t>–</w:t>
      </w:r>
      <w:r w:rsidRPr="00B55E3E">
        <w:tab/>
      </w:r>
      <w:r w:rsidRPr="00B55E3E">
        <w:rPr>
          <w:i/>
          <w:iCs/>
        </w:rPr>
        <w:t>SL-PBPS-CPS-Config</w:t>
      </w:r>
      <w:bookmarkEnd w:id="2269"/>
    </w:p>
    <w:p w14:paraId="530079EF" w14:textId="77777777" w:rsidR="00A8221D" w:rsidRPr="00B55E3E" w:rsidRDefault="00A8221D" w:rsidP="00A8221D">
      <w:r w:rsidRPr="00B55E3E">
        <w:t>The IE</w:t>
      </w:r>
      <w:r w:rsidRPr="00B55E3E">
        <w:rPr>
          <w:i/>
        </w:rPr>
        <w:t xml:space="preserve"> SL-PBPS-CPS-Config</w:t>
      </w:r>
      <w:r w:rsidRPr="00B55E3E">
        <w:rPr>
          <w:iCs/>
        </w:rPr>
        <w:t xml:space="preserve"> specifies the operation information for a resource pool which can be (pre-)configured to enable full sensing only, partial sensing only, random resource selection only, or any combination(s) thereof</w:t>
      </w:r>
      <w:r w:rsidRPr="00B55E3E">
        <w:t>.</w:t>
      </w:r>
    </w:p>
    <w:p w14:paraId="5452B278" w14:textId="77777777" w:rsidR="00A8221D" w:rsidRPr="00B55E3E" w:rsidRDefault="00A8221D" w:rsidP="00A8221D">
      <w:pPr>
        <w:pStyle w:val="TH"/>
      </w:pPr>
      <w:r w:rsidRPr="00B55E3E">
        <w:rPr>
          <w:i/>
        </w:rPr>
        <w:t xml:space="preserve">SL-PBPS-CPS-Config </w:t>
      </w:r>
      <w:r w:rsidRPr="00B55E3E">
        <w:t>information element</w:t>
      </w:r>
    </w:p>
    <w:p w14:paraId="03958DF9" w14:textId="77777777" w:rsidR="00A8221D" w:rsidRPr="00B55E3E" w:rsidRDefault="00A8221D" w:rsidP="00A8221D">
      <w:pPr>
        <w:pStyle w:val="PL"/>
        <w:rPr>
          <w:color w:val="808080"/>
        </w:rPr>
      </w:pPr>
      <w:r w:rsidRPr="00B55E3E">
        <w:rPr>
          <w:color w:val="808080"/>
        </w:rPr>
        <w:t>-- ASN1START</w:t>
      </w:r>
    </w:p>
    <w:p w14:paraId="1B743DE9" w14:textId="77777777" w:rsidR="00A8221D" w:rsidRPr="00B55E3E" w:rsidRDefault="00A8221D" w:rsidP="00A8221D">
      <w:pPr>
        <w:pStyle w:val="PL"/>
        <w:rPr>
          <w:color w:val="808080"/>
        </w:rPr>
      </w:pPr>
      <w:r w:rsidRPr="00B55E3E">
        <w:rPr>
          <w:color w:val="808080"/>
        </w:rPr>
        <w:t>-- TAG-SL-PBPS-CPS-CONFIG-START</w:t>
      </w:r>
    </w:p>
    <w:p w14:paraId="5577CCD0" w14:textId="77777777" w:rsidR="00A8221D" w:rsidRPr="00B55E3E" w:rsidRDefault="00A8221D" w:rsidP="00A8221D">
      <w:pPr>
        <w:pStyle w:val="PL"/>
      </w:pPr>
    </w:p>
    <w:p w14:paraId="6FF9381A" w14:textId="77777777" w:rsidR="00A8221D" w:rsidRPr="00B55E3E" w:rsidRDefault="00A8221D" w:rsidP="00A8221D">
      <w:pPr>
        <w:pStyle w:val="PL"/>
      </w:pPr>
      <w:r w:rsidRPr="00B55E3E">
        <w:t xml:space="preserve">SL-PBPS-CPS-Config-r17 ::=                </w:t>
      </w:r>
      <w:r w:rsidRPr="00B55E3E">
        <w:rPr>
          <w:color w:val="993366"/>
        </w:rPr>
        <w:t>SEQUENCE</w:t>
      </w:r>
      <w:r w:rsidRPr="00B55E3E">
        <w:t xml:space="preserve"> {</w:t>
      </w:r>
    </w:p>
    <w:p w14:paraId="46EA36E7" w14:textId="77777777" w:rsidR="00A8221D" w:rsidRPr="00B55E3E" w:rsidRDefault="00A8221D" w:rsidP="00A8221D">
      <w:pPr>
        <w:pStyle w:val="PL"/>
        <w:rPr>
          <w:color w:val="808080"/>
        </w:rPr>
      </w:pPr>
      <w:r w:rsidRPr="00B55E3E">
        <w:t xml:space="preserve">sl-AllowedResourceSelectionConfig-r17     </w:t>
      </w:r>
      <w:r w:rsidRPr="00B55E3E">
        <w:rPr>
          <w:color w:val="993366"/>
        </w:rPr>
        <w:t>ENUMERATED</w:t>
      </w:r>
      <w:r w:rsidRPr="00B55E3E">
        <w:t xml:space="preserve"> {c1, c2, c3, c4, c5, c6, c7}                             </w:t>
      </w:r>
      <w:r w:rsidRPr="00B55E3E">
        <w:rPr>
          <w:color w:val="993366"/>
        </w:rPr>
        <w:t>OPTIONAL</w:t>
      </w:r>
      <w:r w:rsidRPr="00B55E3E">
        <w:t xml:space="preserve">,   </w:t>
      </w:r>
      <w:r w:rsidRPr="00B55E3E">
        <w:rPr>
          <w:color w:val="808080"/>
        </w:rPr>
        <w:t>-- Need M</w:t>
      </w:r>
    </w:p>
    <w:p w14:paraId="224926B1" w14:textId="77777777" w:rsidR="00A8221D" w:rsidRPr="00B55E3E" w:rsidRDefault="00A8221D" w:rsidP="00A8221D">
      <w:pPr>
        <w:pStyle w:val="PL"/>
        <w:rPr>
          <w:color w:val="808080"/>
        </w:rPr>
      </w:pPr>
      <w:r w:rsidRPr="00B55E3E">
        <w:t xml:space="preserve">sl-MinNumCandidateSlots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6B5E27EB" w14:textId="77777777" w:rsidR="00A8221D" w:rsidRPr="00B55E3E" w:rsidRDefault="00A8221D" w:rsidP="00A8221D">
      <w:pPr>
        <w:pStyle w:val="PL"/>
        <w:rPr>
          <w:color w:val="808080"/>
        </w:rPr>
      </w:pPr>
      <w:r w:rsidRPr="00B55E3E">
        <w:t xml:space="preserve">sl-PBPS-OccasionReservePeriodList-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162E577D" w14:textId="77777777" w:rsidR="00A8221D" w:rsidRPr="00B55E3E" w:rsidRDefault="00A8221D" w:rsidP="00A8221D">
      <w:pPr>
        <w:pStyle w:val="PL"/>
        <w:rPr>
          <w:color w:val="808080"/>
        </w:rPr>
      </w:pPr>
      <w:r w:rsidRPr="00B55E3E">
        <w:t xml:space="preserve">sl-Additional-PBPS-Occasion-r17           </w:t>
      </w:r>
      <w:r w:rsidRPr="00B55E3E">
        <w:rPr>
          <w:color w:val="993366"/>
        </w:rPr>
        <w:t>ENUMERATED</w:t>
      </w:r>
      <w:r w:rsidRPr="00B55E3E">
        <w:t xml:space="preserve"> { monitored }                                            </w:t>
      </w:r>
      <w:r w:rsidRPr="00B55E3E">
        <w:rPr>
          <w:color w:val="993366"/>
        </w:rPr>
        <w:t>OPTIONAL</w:t>
      </w:r>
      <w:r w:rsidRPr="00B55E3E">
        <w:t xml:space="preserve">,   </w:t>
      </w:r>
      <w:r w:rsidRPr="00B55E3E">
        <w:rPr>
          <w:color w:val="808080"/>
        </w:rPr>
        <w:t>-- Need M</w:t>
      </w:r>
    </w:p>
    <w:p w14:paraId="0ADF064B" w14:textId="77777777" w:rsidR="00A8221D" w:rsidRPr="00B55E3E" w:rsidRDefault="00A8221D" w:rsidP="00A8221D">
      <w:pPr>
        <w:pStyle w:val="PL"/>
        <w:rPr>
          <w:color w:val="808080"/>
        </w:rPr>
      </w:pPr>
      <w:r w:rsidRPr="00B55E3E">
        <w:t xml:space="preserve">sl-CPS-WindowPeriodic-r17                 </w:t>
      </w:r>
      <w:r w:rsidRPr="00B55E3E">
        <w:rPr>
          <w:color w:val="993366"/>
        </w:rPr>
        <w:t>INTEGER</w:t>
      </w:r>
      <w:r w:rsidRPr="00B55E3E">
        <w:t xml:space="preserve"> (5..30)                                                     </w:t>
      </w:r>
      <w:r w:rsidRPr="00B55E3E">
        <w:rPr>
          <w:color w:val="993366"/>
        </w:rPr>
        <w:t>OPTIONAL</w:t>
      </w:r>
      <w:r w:rsidRPr="00B55E3E">
        <w:t xml:space="preserve">,   </w:t>
      </w:r>
      <w:r w:rsidRPr="00B55E3E">
        <w:rPr>
          <w:color w:val="808080"/>
        </w:rPr>
        <w:t>-- Need M</w:t>
      </w:r>
    </w:p>
    <w:p w14:paraId="29012159" w14:textId="77777777" w:rsidR="00A8221D" w:rsidRPr="00B55E3E" w:rsidRDefault="00A8221D" w:rsidP="00A8221D">
      <w:pPr>
        <w:pStyle w:val="PL"/>
        <w:rPr>
          <w:color w:val="808080"/>
        </w:rPr>
      </w:pPr>
      <w:r w:rsidRPr="00B55E3E">
        <w:lastRenderedPageBreak/>
        <w:t xml:space="preserve">sl-MinNumCandidateSlotsA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2B690C5B" w14:textId="77777777" w:rsidR="00A8221D" w:rsidRPr="00B55E3E" w:rsidRDefault="00A8221D" w:rsidP="00A8221D">
      <w:pPr>
        <w:pStyle w:val="PL"/>
        <w:rPr>
          <w:color w:val="808080"/>
        </w:rPr>
      </w:pPr>
      <w:r w:rsidRPr="00B55E3E">
        <w:t xml:space="preserve">sl-MinNumRssiMeasurementSlots-r17         </w:t>
      </w:r>
      <w:r w:rsidRPr="00B55E3E">
        <w:rPr>
          <w:color w:val="993366"/>
        </w:rPr>
        <w:t>INTEGER</w:t>
      </w:r>
      <w:r w:rsidRPr="00B55E3E">
        <w:t xml:space="preserve"> (1..800)                                                    </w:t>
      </w:r>
      <w:r w:rsidRPr="00B55E3E">
        <w:rPr>
          <w:color w:val="993366"/>
        </w:rPr>
        <w:t>OPTIONAL</w:t>
      </w:r>
      <w:r w:rsidRPr="00B55E3E">
        <w:t xml:space="preserve">,   </w:t>
      </w:r>
      <w:r w:rsidRPr="00B55E3E">
        <w:rPr>
          <w:color w:val="808080"/>
        </w:rPr>
        <w:t>-- Need M</w:t>
      </w:r>
    </w:p>
    <w:p w14:paraId="780BBB4C" w14:textId="77777777" w:rsidR="00A8221D" w:rsidRPr="00B55E3E" w:rsidRDefault="00A8221D" w:rsidP="00A8221D">
      <w:pPr>
        <w:pStyle w:val="PL"/>
        <w:rPr>
          <w:color w:val="808080"/>
        </w:rPr>
      </w:pPr>
      <w:r w:rsidRPr="00B55E3E">
        <w:t xml:space="preserve">sl-DefaultCBR-RandomSelection-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751D544F" w14:textId="77777777" w:rsidR="00A8221D" w:rsidRPr="00B55E3E" w:rsidRDefault="00A8221D" w:rsidP="00A8221D">
      <w:pPr>
        <w:pStyle w:val="PL"/>
        <w:rPr>
          <w:color w:val="808080"/>
        </w:rPr>
      </w:pPr>
      <w:r w:rsidRPr="00B55E3E">
        <w:t xml:space="preserve">sl-DefaultCBR-PartialSensing-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013844BA" w14:textId="77777777" w:rsidR="00A8221D" w:rsidRPr="00B55E3E" w:rsidRDefault="00A8221D" w:rsidP="00A8221D">
      <w:pPr>
        <w:pStyle w:val="PL"/>
        <w:rPr>
          <w:color w:val="808080"/>
        </w:rPr>
      </w:pPr>
      <w:r w:rsidRPr="00B55E3E">
        <w:t xml:space="preserve">sl-CPS-WindowAperiodic-r17                </w:t>
      </w:r>
      <w:r w:rsidRPr="00B55E3E">
        <w:rPr>
          <w:color w:val="993366"/>
        </w:rPr>
        <w:t>INTEGER</w:t>
      </w:r>
      <w:r w:rsidRPr="00B55E3E">
        <w:t xml:space="preserve"> (0..30)                                                     </w:t>
      </w:r>
      <w:r w:rsidRPr="00B55E3E">
        <w:rPr>
          <w:color w:val="993366"/>
        </w:rPr>
        <w:t>OPTIONAL</w:t>
      </w:r>
      <w:r w:rsidRPr="00B55E3E">
        <w:t xml:space="preserve">,   </w:t>
      </w:r>
      <w:r w:rsidRPr="00B55E3E">
        <w:rPr>
          <w:color w:val="808080"/>
        </w:rPr>
        <w:t>-- Need M</w:t>
      </w:r>
    </w:p>
    <w:p w14:paraId="66B147F1" w14:textId="77777777" w:rsidR="00A8221D" w:rsidRPr="00B55E3E" w:rsidRDefault="00A8221D" w:rsidP="00A8221D">
      <w:pPr>
        <w:pStyle w:val="PL"/>
        <w:rPr>
          <w:color w:val="808080"/>
        </w:rPr>
      </w:pPr>
      <w:r w:rsidRPr="00B55E3E">
        <w:t xml:space="preserve">sl-PartialSensingInactiveTime-r17         </w:t>
      </w:r>
      <w:r w:rsidRPr="00B55E3E">
        <w:rPr>
          <w:color w:val="993366"/>
        </w:rPr>
        <w:t>ENUMERATED</w:t>
      </w:r>
      <w:r w:rsidRPr="00B55E3E">
        <w:t xml:space="preserve"> { enabled, disabled }                                    </w:t>
      </w:r>
      <w:r w:rsidRPr="00B55E3E">
        <w:rPr>
          <w:color w:val="993366"/>
        </w:rPr>
        <w:t>OPTIONAL</w:t>
      </w:r>
      <w:r w:rsidRPr="00B55E3E">
        <w:t xml:space="preserve">,   </w:t>
      </w:r>
      <w:r w:rsidRPr="00B55E3E">
        <w:rPr>
          <w:color w:val="808080"/>
        </w:rPr>
        <w:t>-- Need M</w:t>
      </w:r>
    </w:p>
    <w:p w14:paraId="3A21E77B" w14:textId="77777777" w:rsidR="00A8221D" w:rsidRPr="00B55E3E" w:rsidRDefault="00A8221D" w:rsidP="00A8221D">
      <w:pPr>
        <w:pStyle w:val="PL"/>
      </w:pPr>
      <w:r w:rsidRPr="00B55E3E">
        <w:t xml:space="preserve">    ...</w:t>
      </w:r>
    </w:p>
    <w:p w14:paraId="41BA3373" w14:textId="77777777" w:rsidR="00A8221D" w:rsidRPr="00B55E3E" w:rsidRDefault="00A8221D" w:rsidP="00A8221D">
      <w:pPr>
        <w:pStyle w:val="PL"/>
      </w:pPr>
      <w:r w:rsidRPr="00B55E3E">
        <w:t>}</w:t>
      </w:r>
    </w:p>
    <w:p w14:paraId="1F548D7C" w14:textId="77777777" w:rsidR="00A8221D" w:rsidRPr="00B55E3E" w:rsidRDefault="00A8221D" w:rsidP="00A8221D">
      <w:pPr>
        <w:pStyle w:val="PL"/>
      </w:pPr>
    </w:p>
    <w:p w14:paraId="09C48533" w14:textId="77777777" w:rsidR="00A8221D" w:rsidRPr="00B55E3E" w:rsidRDefault="00A8221D" w:rsidP="00A8221D">
      <w:pPr>
        <w:pStyle w:val="PL"/>
        <w:rPr>
          <w:color w:val="808080"/>
        </w:rPr>
      </w:pPr>
      <w:r w:rsidRPr="00B55E3E">
        <w:rPr>
          <w:color w:val="808080"/>
        </w:rPr>
        <w:t>-- TAG-SL-PBPS-CPS-CONFIG-STOP</w:t>
      </w:r>
    </w:p>
    <w:p w14:paraId="53369D04" w14:textId="77777777" w:rsidR="00A8221D" w:rsidRPr="00B55E3E" w:rsidRDefault="00A8221D" w:rsidP="00A8221D">
      <w:pPr>
        <w:pStyle w:val="PL"/>
        <w:rPr>
          <w:color w:val="808080"/>
        </w:rPr>
      </w:pPr>
      <w:r w:rsidRPr="00B55E3E">
        <w:rPr>
          <w:color w:val="808080"/>
        </w:rPr>
        <w:t>-- ASN1STOP</w:t>
      </w:r>
    </w:p>
    <w:p w14:paraId="713271B9" w14:textId="77777777" w:rsidR="00A8221D" w:rsidRPr="00B55E3E" w:rsidRDefault="00A8221D" w:rsidP="00A8221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72683040"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741CD27" w14:textId="77777777" w:rsidR="00A8221D" w:rsidRPr="00B55E3E" w:rsidRDefault="00A8221D" w:rsidP="00FB1467">
            <w:pPr>
              <w:pStyle w:val="TAH"/>
              <w:rPr>
                <w:lang w:eastAsia="en-GB"/>
              </w:rPr>
            </w:pPr>
            <w:r w:rsidRPr="00B55E3E">
              <w:rPr>
                <w:i/>
                <w:noProof/>
                <w:lang w:eastAsia="en-GB"/>
              </w:rPr>
              <w:lastRenderedPageBreak/>
              <w:t xml:space="preserve">SL-PBPS-CPS-Config </w:t>
            </w:r>
            <w:r w:rsidRPr="00B55E3E">
              <w:rPr>
                <w:noProof/>
                <w:lang w:eastAsia="en-GB"/>
              </w:rPr>
              <w:t>field descriptions</w:t>
            </w:r>
          </w:p>
        </w:tc>
      </w:tr>
      <w:tr w:rsidR="00A8221D" w:rsidRPr="00B55E3E" w14:paraId="655390D5"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0FF459" w14:textId="77777777" w:rsidR="00A8221D" w:rsidRPr="00B55E3E" w:rsidRDefault="00A8221D" w:rsidP="00FB1467">
            <w:pPr>
              <w:pStyle w:val="TAL"/>
              <w:rPr>
                <w:b/>
                <w:i/>
                <w:lang w:eastAsia="en-GB"/>
              </w:rPr>
            </w:pPr>
            <w:r w:rsidRPr="00B55E3E">
              <w:rPr>
                <w:b/>
                <w:i/>
                <w:lang w:eastAsia="en-GB"/>
              </w:rPr>
              <w:t>sl-Additional-PBPS-Occasion</w:t>
            </w:r>
          </w:p>
          <w:p w14:paraId="591DBFCA" w14:textId="77777777" w:rsidR="00A8221D" w:rsidRPr="00B55E3E" w:rsidRDefault="00A8221D" w:rsidP="00FB1467">
            <w:pPr>
              <w:pStyle w:val="TAL"/>
              <w:rPr>
                <w:lang w:eastAsia="en-GB"/>
              </w:rPr>
            </w:pPr>
            <w:r w:rsidRPr="00B55E3E">
              <w:rPr>
                <w:lang w:eastAsia="en-GB"/>
              </w:rPr>
              <w:t>Indicates that UE additionally monitors periodic sensing occasions that correspond to a set of values.</w:t>
            </w:r>
            <w:r w:rsidRPr="00B55E3E">
              <w:t xml:space="preserve"> </w:t>
            </w:r>
            <w:r w:rsidRPr="00B55E3E">
              <w:rPr>
                <w:lang w:eastAsia="en-GB"/>
              </w:rPr>
              <w:t>(see TS 38.214 [19], clause 8.1.4).</w:t>
            </w:r>
          </w:p>
        </w:tc>
      </w:tr>
      <w:tr w:rsidR="00A8221D" w:rsidRPr="00B55E3E" w14:paraId="1D749B6A"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81D29" w14:textId="77777777" w:rsidR="00A8221D" w:rsidRPr="00B55E3E" w:rsidRDefault="00A8221D" w:rsidP="00FB1467">
            <w:pPr>
              <w:pStyle w:val="TAL"/>
              <w:rPr>
                <w:b/>
                <w:i/>
                <w:lang w:eastAsia="en-GB"/>
              </w:rPr>
            </w:pPr>
            <w:r w:rsidRPr="00B55E3E">
              <w:rPr>
                <w:b/>
                <w:i/>
                <w:lang w:eastAsia="en-GB"/>
              </w:rPr>
              <w:t>sl-AllowedResourceSelectionConfig</w:t>
            </w:r>
          </w:p>
          <w:p w14:paraId="50B3894E" w14:textId="77777777" w:rsidR="00A8221D" w:rsidRPr="00B55E3E" w:rsidRDefault="00A8221D" w:rsidP="00FB1467">
            <w:pPr>
              <w:pStyle w:val="TAL"/>
              <w:rPr>
                <w:lang w:eastAsia="en-GB"/>
              </w:rPr>
            </w:pPr>
            <w:r w:rsidRPr="00B55E3E">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12A76642" w14:textId="77777777" w:rsidR="00A8221D" w:rsidRPr="00B55E3E" w:rsidRDefault="00A8221D" w:rsidP="00FB1467">
            <w:pPr>
              <w:pStyle w:val="TAL"/>
              <w:rPr>
                <w:lang w:eastAsia="en-GB"/>
              </w:rPr>
            </w:pPr>
            <w:r w:rsidRPr="00B55E3E">
              <w:rPr>
                <w:lang w:eastAsia="en-GB"/>
              </w:rPr>
              <w:t>c1: only full sensing allowed</w:t>
            </w:r>
          </w:p>
          <w:p w14:paraId="3B0A9B30" w14:textId="77777777" w:rsidR="00A8221D" w:rsidRPr="00B55E3E" w:rsidRDefault="00A8221D" w:rsidP="00FB1467">
            <w:pPr>
              <w:pStyle w:val="TAL"/>
              <w:rPr>
                <w:lang w:eastAsia="en-GB"/>
              </w:rPr>
            </w:pPr>
            <w:r w:rsidRPr="00B55E3E">
              <w:rPr>
                <w:lang w:eastAsia="en-GB"/>
              </w:rPr>
              <w:t>c2: only partial sensing allowed</w:t>
            </w:r>
          </w:p>
          <w:p w14:paraId="20F05688" w14:textId="77777777" w:rsidR="00A8221D" w:rsidRPr="00B55E3E" w:rsidRDefault="00A8221D" w:rsidP="00FB1467">
            <w:pPr>
              <w:pStyle w:val="TAL"/>
              <w:rPr>
                <w:lang w:eastAsia="en-GB"/>
              </w:rPr>
            </w:pPr>
            <w:r w:rsidRPr="00B55E3E">
              <w:rPr>
                <w:lang w:eastAsia="en-GB"/>
              </w:rPr>
              <w:t>c3: only random selection allowed</w:t>
            </w:r>
          </w:p>
          <w:p w14:paraId="3F346DEE" w14:textId="77777777" w:rsidR="00A8221D" w:rsidRPr="00B55E3E" w:rsidRDefault="00A8221D" w:rsidP="00FB1467">
            <w:pPr>
              <w:pStyle w:val="TAL"/>
              <w:rPr>
                <w:lang w:eastAsia="en-GB"/>
              </w:rPr>
            </w:pPr>
            <w:r w:rsidRPr="00B55E3E">
              <w:rPr>
                <w:lang w:eastAsia="en-GB"/>
              </w:rPr>
              <w:t>c4: full sensing+random selection allowed</w:t>
            </w:r>
          </w:p>
          <w:p w14:paraId="596A2B16" w14:textId="77777777" w:rsidR="00A8221D" w:rsidRPr="00B55E3E" w:rsidRDefault="00A8221D" w:rsidP="00FB1467">
            <w:pPr>
              <w:pStyle w:val="TAL"/>
              <w:rPr>
                <w:lang w:eastAsia="en-GB"/>
              </w:rPr>
            </w:pPr>
            <w:r w:rsidRPr="00B55E3E">
              <w:rPr>
                <w:lang w:eastAsia="en-GB"/>
              </w:rPr>
              <w:t>c5: full sensing+ partial sensing allowed</w:t>
            </w:r>
          </w:p>
          <w:p w14:paraId="5903CCD9" w14:textId="77777777" w:rsidR="00A8221D" w:rsidRPr="00B55E3E" w:rsidRDefault="00A8221D" w:rsidP="00FB1467">
            <w:pPr>
              <w:pStyle w:val="TAL"/>
              <w:rPr>
                <w:lang w:eastAsia="en-GB"/>
              </w:rPr>
            </w:pPr>
            <w:r w:rsidRPr="00B55E3E">
              <w:rPr>
                <w:lang w:eastAsia="en-GB"/>
              </w:rPr>
              <w:t>c6: partial sensing + random selection allowed</w:t>
            </w:r>
          </w:p>
          <w:p w14:paraId="01D68338" w14:textId="77777777" w:rsidR="00A8221D" w:rsidRPr="00B55E3E" w:rsidRDefault="00A8221D" w:rsidP="00FB1467">
            <w:pPr>
              <w:pStyle w:val="TAL"/>
              <w:rPr>
                <w:lang w:eastAsia="en-GB"/>
              </w:rPr>
            </w:pPr>
            <w:r w:rsidRPr="00B55E3E">
              <w:rPr>
                <w:lang w:eastAsia="en-GB"/>
              </w:rPr>
              <w:t>c7: full sensing+ partial sensing + random selection allowed.</w:t>
            </w:r>
          </w:p>
        </w:tc>
      </w:tr>
      <w:tr w:rsidR="00A8221D" w:rsidRPr="00B55E3E" w14:paraId="2E5C097C"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7B0176" w14:textId="77777777" w:rsidR="00A8221D" w:rsidRPr="00B55E3E" w:rsidRDefault="00A8221D" w:rsidP="00FB1467">
            <w:pPr>
              <w:pStyle w:val="TAL"/>
              <w:rPr>
                <w:b/>
                <w:i/>
                <w:lang w:eastAsia="en-GB"/>
              </w:rPr>
            </w:pPr>
            <w:r w:rsidRPr="00B55E3E">
              <w:rPr>
                <w:b/>
                <w:i/>
                <w:lang w:eastAsia="en-GB"/>
              </w:rPr>
              <w:t>sl-CPS-WindowAperiodic</w:t>
            </w:r>
          </w:p>
          <w:p w14:paraId="12F3CF15" w14:textId="77777777" w:rsidR="00A8221D" w:rsidRPr="00B55E3E" w:rsidRDefault="00A8221D" w:rsidP="00FB1467">
            <w:pPr>
              <w:pStyle w:val="TAL"/>
              <w:rPr>
                <w:lang w:eastAsia="en-GB"/>
              </w:rPr>
            </w:pPr>
            <w:r w:rsidRPr="00B55E3E">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A8221D" w:rsidRPr="00B55E3E" w14:paraId="72409907"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E49E02" w14:textId="77777777" w:rsidR="00A8221D" w:rsidRPr="00B55E3E" w:rsidRDefault="00A8221D" w:rsidP="00FB1467">
            <w:pPr>
              <w:pStyle w:val="TAL"/>
              <w:rPr>
                <w:b/>
                <w:i/>
                <w:lang w:eastAsia="en-GB"/>
              </w:rPr>
            </w:pPr>
            <w:r w:rsidRPr="00B55E3E">
              <w:rPr>
                <w:b/>
                <w:i/>
                <w:lang w:eastAsia="en-GB"/>
              </w:rPr>
              <w:t>sl-CPS-WindowPeriodic</w:t>
            </w:r>
          </w:p>
          <w:p w14:paraId="2C8E82E7" w14:textId="77777777" w:rsidR="00A8221D" w:rsidRPr="00B55E3E" w:rsidRDefault="00A8221D" w:rsidP="00FB1467">
            <w:pPr>
              <w:pStyle w:val="TAL"/>
              <w:rPr>
                <w:lang w:eastAsia="en-GB"/>
              </w:rPr>
            </w:pPr>
            <w:r w:rsidRPr="00B55E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A8221D" w:rsidRPr="00B55E3E" w14:paraId="76D6E179"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B9BD4" w14:textId="77777777" w:rsidR="00A8221D" w:rsidRPr="00B55E3E" w:rsidRDefault="00A8221D" w:rsidP="00FB1467">
            <w:pPr>
              <w:pStyle w:val="TAL"/>
              <w:rPr>
                <w:b/>
                <w:i/>
                <w:lang w:eastAsia="en-GB"/>
              </w:rPr>
            </w:pPr>
            <w:r w:rsidRPr="00B55E3E">
              <w:rPr>
                <w:b/>
                <w:i/>
                <w:lang w:eastAsia="en-GB"/>
              </w:rPr>
              <w:t>sl-DefaultCBR-PartialSensing</w:t>
            </w:r>
          </w:p>
          <w:p w14:paraId="10D5D847" w14:textId="77777777" w:rsidR="00A8221D" w:rsidRPr="00B55E3E" w:rsidRDefault="00A8221D" w:rsidP="00FB1467">
            <w:pPr>
              <w:pStyle w:val="TAL"/>
              <w:rPr>
                <w:b/>
                <w:i/>
                <w:lang w:eastAsia="en-GB"/>
              </w:rPr>
            </w:pPr>
            <w:r w:rsidRPr="00B55E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Pr="00B55E3E">
              <w:rPr>
                <w:i/>
                <w:lang w:eastAsia="en-GB"/>
              </w:rPr>
              <w:t>sl-MinNumRssiMeasurementSlots</w:t>
            </w:r>
            <w:r w:rsidRPr="00B55E3E">
              <w:rPr>
                <w:lang w:eastAsia="en-GB"/>
              </w:rPr>
              <w:t>, (see TS 38.214 [19], clause 8.1.6). Value 0 corresponds to 0, value 1 to 0.01, value 2 to 0.02, and so on.</w:t>
            </w:r>
          </w:p>
        </w:tc>
      </w:tr>
      <w:tr w:rsidR="00A8221D" w:rsidRPr="00B55E3E" w14:paraId="2D9F3118"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94DC50" w14:textId="77777777" w:rsidR="00A8221D" w:rsidRPr="00B55E3E" w:rsidRDefault="00A8221D" w:rsidP="00FB1467">
            <w:pPr>
              <w:pStyle w:val="TAL"/>
              <w:rPr>
                <w:b/>
                <w:i/>
                <w:lang w:eastAsia="en-GB"/>
              </w:rPr>
            </w:pPr>
            <w:r w:rsidRPr="00B55E3E">
              <w:rPr>
                <w:b/>
                <w:i/>
                <w:lang w:eastAsia="en-GB"/>
              </w:rPr>
              <w:t>sl-DefaultCBR-RandomSelection</w:t>
            </w:r>
          </w:p>
          <w:p w14:paraId="65D4BE8E" w14:textId="77777777" w:rsidR="00A8221D" w:rsidRPr="00B55E3E" w:rsidRDefault="00A8221D" w:rsidP="00FB1467">
            <w:pPr>
              <w:pStyle w:val="TAL"/>
              <w:rPr>
                <w:lang w:eastAsia="en-GB"/>
              </w:rPr>
            </w:pPr>
            <w:r w:rsidRPr="00B55E3E">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A8221D" w:rsidRPr="00B55E3E" w14:paraId="556192E3"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2B2196" w14:textId="77777777" w:rsidR="00A8221D" w:rsidRPr="00B55E3E" w:rsidRDefault="00A8221D" w:rsidP="00FB1467">
            <w:pPr>
              <w:pStyle w:val="TAL"/>
              <w:rPr>
                <w:b/>
                <w:i/>
                <w:noProof/>
                <w:lang w:eastAsia="en-GB"/>
              </w:rPr>
            </w:pPr>
            <w:r w:rsidRPr="00B55E3E">
              <w:rPr>
                <w:b/>
                <w:i/>
                <w:noProof/>
                <w:lang w:eastAsia="en-GB"/>
              </w:rPr>
              <w:t>sl-MinNumCandidateSlotsAperiodic</w:t>
            </w:r>
          </w:p>
          <w:p w14:paraId="44B4565A" w14:textId="77777777" w:rsidR="00A8221D" w:rsidRPr="00B55E3E" w:rsidRDefault="00A8221D" w:rsidP="00FB1467">
            <w:pPr>
              <w:pStyle w:val="TAL"/>
              <w:rPr>
                <w:noProof/>
                <w:lang w:eastAsia="en-GB"/>
              </w:rPr>
            </w:pPr>
            <w:r w:rsidRPr="00B55E3E">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A8221D" w:rsidRPr="00B55E3E" w14:paraId="4D7C45D1"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CE04A" w14:textId="77777777" w:rsidR="00A8221D" w:rsidRPr="00B55E3E" w:rsidRDefault="00A8221D" w:rsidP="00FB1467">
            <w:pPr>
              <w:pStyle w:val="TAL"/>
              <w:rPr>
                <w:b/>
                <w:i/>
                <w:noProof/>
                <w:lang w:eastAsia="en-GB"/>
              </w:rPr>
            </w:pPr>
            <w:r w:rsidRPr="00B55E3E">
              <w:rPr>
                <w:b/>
                <w:i/>
                <w:noProof/>
                <w:lang w:eastAsia="en-GB"/>
              </w:rPr>
              <w:t>sl-MinNumCandidateSlotsPeriodic</w:t>
            </w:r>
          </w:p>
          <w:p w14:paraId="6F4537D8" w14:textId="77777777" w:rsidR="00A8221D" w:rsidRPr="00B55E3E" w:rsidRDefault="00A8221D" w:rsidP="00FB1467">
            <w:pPr>
              <w:pStyle w:val="TAL"/>
              <w:rPr>
                <w:noProof/>
                <w:lang w:eastAsia="en-GB"/>
              </w:rPr>
            </w:pPr>
            <w:r w:rsidRPr="00B55E3E">
              <w:rPr>
                <w:noProof/>
                <w:lang w:eastAsia="en-GB"/>
              </w:rPr>
              <w:t>Indicates</w:t>
            </w:r>
            <w:r w:rsidRPr="00B55E3E">
              <w:t xml:space="preserve"> </w:t>
            </w:r>
            <w:r w:rsidRPr="00B55E3E">
              <w:rPr>
                <w:noProof/>
                <w:lang w:eastAsia="en-GB"/>
              </w:rPr>
              <w:t>the minimum number of Y slots that are included in the possible candidate resources corresponding to periodic-based partial sensing for resource (re)selection triggered by periodic transmission.</w:t>
            </w:r>
            <w:r w:rsidRPr="00B55E3E">
              <w:t xml:space="preserve"> </w:t>
            </w:r>
            <w:r w:rsidRPr="00B55E3E">
              <w:rPr>
                <w:noProof/>
                <w:lang w:eastAsia="en-GB"/>
              </w:rPr>
              <w:t>(see TS 38.214 [19], clause 8.1.4).</w:t>
            </w:r>
          </w:p>
        </w:tc>
      </w:tr>
      <w:tr w:rsidR="00A8221D" w:rsidRPr="00B55E3E" w14:paraId="6AFB2A01"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8F2F94" w14:textId="77777777" w:rsidR="00A8221D" w:rsidRPr="00B55E3E" w:rsidRDefault="00A8221D" w:rsidP="00FB1467">
            <w:pPr>
              <w:pStyle w:val="TAL"/>
              <w:rPr>
                <w:b/>
                <w:i/>
                <w:lang w:eastAsia="en-GB"/>
              </w:rPr>
            </w:pPr>
            <w:r w:rsidRPr="00B55E3E">
              <w:rPr>
                <w:b/>
                <w:i/>
                <w:lang w:eastAsia="en-GB"/>
              </w:rPr>
              <w:t>sl-MinNumRssiMeasurementSlots</w:t>
            </w:r>
          </w:p>
          <w:p w14:paraId="172113A4" w14:textId="77777777" w:rsidR="00A8221D" w:rsidRPr="00B55E3E" w:rsidRDefault="00A8221D" w:rsidP="00FB1467">
            <w:pPr>
              <w:pStyle w:val="TAL"/>
              <w:rPr>
                <w:lang w:eastAsia="en-GB"/>
              </w:rPr>
            </w:pPr>
            <w:r w:rsidRPr="00B55E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A8221D" w:rsidRPr="00B55E3E" w14:paraId="148126ED"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8767BE" w14:textId="77777777" w:rsidR="00A8221D" w:rsidRPr="00B55E3E" w:rsidRDefault="00A8221D" w:rsidP="00FB1467">
            <w:pPr>
              <w:pStyle w:val="TAL"/>
              <w:rPr>
                <w:b/>
                <w:i/>
                <w:lang w:eastAsia="en-GB"/>
              </w:rPr>
            </w:pPr>
            <w:r w:rsidRPr="00B55E3E">
              <w:rPr>
                <w:b/>
                <w:i/>
                <w:lang w:eastAsia="en-GB"/>
              </w:rPr>
              <w:t>sl-PartialSensingInactiveTime</w:t>
            </w:r>
          </w:p>
          <w:p w14:paraId="25A3B5C6" w14:textId="77777777" w:rsidR="00A8221D" w:rsidRPr="00B55E3E" w:rsidRDefault="00A8221D" w:rsidP="00FB1467">
            <w:pPr>
              <w:pStyle w:val="TAL"/>
              <w:rPr>
                <w:lang w:eastAsia="en-GB"/>
              </w:rPr>
            </w:pPr>
            <w:r w:rsidRPr="00B55E3E">
              <w:rPr>
                <w:lang w:eastAsia="en-GB"/>
              </w:rPr>
              <w:t>Indicates whether or not UE is required to perform SL reception of PSCCH and RSRP measurement for partial sensing on slots in SL DRX inactive time when partial sensing is configured by its higher layer.</w:t>
            </w:r>
            <w:r w:rsidRPr="00B55E3E">
              <w:t xml:space="preserve"> </w:t>
            </w:r>
            <w:r w:rsidRPr="00B55E3E">
              <w:rPr>
                <w:lang w:eastAsia="en-GB"/>
              </w:rPr>
              <w:t>(see TS 38.214 [19], clause 8.1.4).</w:t>
            </w:r>
          </w:p>
        </w:tc>
      </w:tr>
      <w:tr w:rsidR="00A8221D" w:rsidRPr="00B55E3E" w14:paraId="52AB5F45"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F1C34" w14:textId="77777777" w:rsidR="00A8221D" w:rsidRPr="00B55E3E" w:rsidRDefault="00A8221D" w:rsidP="00FB1467">
            <w:pPr>
              <w:pStyle w:val="TAL"/>
              <w:rPr>
                <w:b/>
                <w:i/>
                <w:lang w:eastAsia="en-GB"/>
              </w:rPr>
            </w:pPr>
            <w:r w:rsidRPr="00B55E3E">
              <w:rPr>
                <w:b/>
                <w:i/>
                <w:lang w:eastAsia="en-GB"/>
              </w:rPr>
              <w:t>sl-PBPS-OccasionReservePeriodList</w:t>
            </w:r>
          </w:p>
          <w:p w14:paraId="73A9C304" w14:textId="77777777" w:rsidR="00A8221D" w:rsidRPr="00B55E3E" w:rsidRDefault="00A8221D" w:rsidP="00FB1467">
            <w:pPr>
              <w:pStyle w:val="TAL"/>
              <w:tabs>
                <w:tab w:val="left" w:pos="1350"/>
              </w:tabs>
              <w:rPr>
                <w:lang w:eastAsia="en-GB"/>
              </w:rPr>
            </w:pPr>
            <w:r w:rsidRPr="00B55E3E">
              <w:rPr>
                <w:lang w:eastAsia="en-GB"/>
              </w:rPr>
              <w:t>Indicates the subset of periodicity values from</w:t>
            </w:r>
            <w:r w:rsidRPr="00B55E3E">
              <w:rPr>
                <w:i/>
                <w:iCs/>
                <w:lang w:eastAsia="en-GB"/>
              </w:rPr>
              <w:t xml:space="preserve"> sl-ResourceReservePeriodList</w:t>
            </w:r>
            <w:r w:rsidRPr="00B55E3E">
              <w:rPr>
                <w:lang w:eastAsia="en-GB"/>
              </w:rPr>
              <w:t xml:space="preserve"> used to determine periodic sensing occasions in periodic-based partial sensing,</w:t>
            </w:r>
            <w:r w:rsidRPr="00B55E3E">
              <w:t xml:space="preserve"> </w:t>
            </w:r>
            <w:r w:rsidRPr="00B55E3E">
              <w:rPr>
                <w:lang w:eastAsia="en-GB"/>
              </w:rPr>
              <w:t xml:space="preserve">by means of an index to the corresponding entry in </w:t>
            </w:r>
            <w:r w:rsidRPr="00B55E3E">
              <w:rPr>
                <w:i/>
                <w:lang w:eastAsia="en-GB"/>
              </w:rPr>
              <w:t>sl-ResourceReservePeriodList-r16</w:t>
            </w:r>
            <w:r w:rsidRPr="00B55E3E">
              <w:rPr>
                <w:lang w:eastAsia="en-GB"/>
              </w:rPr>
              <w:t xml:space="preserve">. If not configured, all periodicity values from </w:t>
            </w:r>
            <w:r w:rsidRPr="00B55E3E">
              <w:rPr>
                <w:i/>
                <w:iCs/>
                <w:lang w:eastAsia="en-GB"/>
              </w:rPr>
              <w:t>sl-ResourceReservePeriodList</w:t>
            </w:r>
            <w:r w:rsidRPr="00B55E3E">
              <w:rPr>
                <w:lang w:eastAsia="en-GB"/>
              </w:rPr>
              <w:t xml:space="preserve"> are used to determine periodic sensing occasions in periodic-based partial sensing (see TS 38.214 [19], clause 8.1.4).</w:t>
            </w:r>
          </w:p>
        </w:tc>
      </w:tr>
    </w:tbl>
    <w:p w14:paraId="1372CCC9" w14:textId="77777777" w:rsidR="00A8221D" w:rsidRPr="00B55E3E" w:rsidRDefault="00A8221D" w:rsidP="00A8221D">
      <w:pPr>
        <w:rPr>
          <w:rFonts w:eastAsia="Yu Mincho"/>
        </w:rPr>
      </w:pPr>
    </w:p>
    <w:p w14:paraId="3626F205" w14:textId="77777777" w:rsidR="00A8221D" w:rsidRPr="00B55E3E" w:rsidRDefault="00A8221D" w:rsidP="00A8221D">
      <w:pPr>
        <w:pStyle w:val="Heading4"/>
      </w:pPr>
      <w:bookmarkStart w:id="2270" w:name="_Toc60777538"/>
      <w:bookmarkStart w:id="2271" w:name="_Toc115429405"/>
      <w:r w:rsidRPr="00B55E3E">
        <w:lastRenderedPageBreak/>
        <w:t>–</w:t>
      </w:r>
      <w:r w:rsidRPr="00B55E3E">
        <w:tab/>
      </w:r>
      <w:r w:rsidRPr="00B55E3E">
        <w:rPr>
          <w:i/>
          <w:iCs/>
        </w:rPr>
        <w:t>SL-PDCP-Config</w:t>
      </w:r>
      <w:bookmarkEnd w:id="2270"/>
      <w:bookmarkEnd w:id="2271"/>
    </w:p>
    <w:p w14:paraId="0F1F69BC" w14:textId="77777777" w:rsidR="00A8221D" w:rsidRPr="00B55E3E" w:rsidRDefault="00A8221D" w:rsidP="00A8221D">
      <w:r w:rsidRPr="00B55E3E">
        <w:t xml:space="preserve">The IE </w:t>
      </w:r>
      <w:r w:rsidRPr="00B55E3E">
        <w:rPr>
          <w:i/>
        </w:rPr>
        <w:t>SL</w:t>
      </w:r>
      <w:r w:rsidRPr="00B55E3E">
        <w:t>-</w:t>
      </w:r>
      <w:r w:rsidRPr="00B55E3E">
        <w:rPr>
          <w:i/>
        </w:rPr>
        <w:t>PDCP-Config</w:t>
      </w:r>
      <w:r w:rsidRPr="00B55E3E">
        <w:t xml:space="preserve"> is used to set the configurable PDCP parameters for a sidelink radio bearer.</w:t>
      </w:r>
    </w:p>
    <w:p w14:paraId="43280273" w14:textId="77777777" w:rsidR="00A8221D" w:rsidRPr="00B55E3E" w:rsidRDefault="00A8221D" w:rsidP="00A8221D">
      <w:pPr>
        <w:pStyle w:val="TH"/>
        <w:rPr>
          <w:lang w:eastAsia="zh-CN"/>
        </w:rPr>
      </w:pPr>
      <w:r w:rsidRPr="00B55E3E">
        <w:rPr>
          <w:i/>
          <w:lang w:eastAsia="zh-CN"/>
        </w:rPr>
        <w:t>SL-PDCP-Config</w:t>
      </w:r>
      <w:r w:rsidRPr="00B55E3E">
        <w:rPr>
          <w:lang w:eastAsia="zh-CN"/>
        </w:rPr>
        <w:t xml:space="preserve"> information element</w:t>
      </w:r>
    </w:p>
    <w:p w14:paraId="70F2D59C" w14:textId="77777777" w:rsidR="00A8221D" w:rsidRPr="00B55E3E" w:rsidRDefault="00A8221D" w:rsidP="00A8221D">
      <w:pPr>
        <w:pStyle w:val="PL"/>
        <w:rPr>
          <w:color w:val="808080"/>
        </w:rPr>
      </w:pPr>
      <w:r w:rsidRPr="00B55E3E">
        <w:rPr>
          <w:color w:val="808080"/>
        </w:rPr>
        <w:t>-- ASN1START</w:t>
      </w:r>
    </w:p>
    <w:p w14:paraId="2EF9A7BA" w14:textId="77777777" w:rsidR="00A8221D" w:rsidRPr="00B55E3E" w:rsidRDefault="00A8221D" w:rsidP="00A8221D">
      <w:pPr>
        <w:pStyle w:val="PL"/>
        <w:rPr>
          <w:color w:val="808080"/>
        </w:rPr>
      </w:pPr>
      <w:r w:rsidRPr="00B55E3E">
        <w:rPr>
          <w:color w:val="808080"/>
        </w:rPr>
        <w:t>-- TAG-SL-PDCP-CONFIG-START</w:t>
      </w:r>
    </w:p>
    <w:p w14:paraId="3AA44D55" w14:textId="77777777" w:rsidR="00A8221D" w:rsidRPr="00B55E3E" w:rsidRDefault="00A8221D" w:rsidP="00A8221D">
      <w:pPr>
        <w:pStyle w:val="PL"/>
      </w:pPr>
    </w:p>
    <w:p w14:paraId="4C3789A6" w14:textId="77777777" w:rsidR="00A8221D" w:rsidRPr="00B55E3E" w:rsidRDefault="00A8221D" w:rsidP="00A8221D">
      <w:pPr>
        <w:pStyle w:val="PL"/>
      </w:pPr>
      <w:r w:rsidRPr="00B55E3E">
        <w:t xml:space="preserve">SL-PDCP-Config-r16 ::=       </w:t>
      </w:r>
      <w:r w:rsidRPr="00B55E3E">
        <w:rPr>
          <w:color w:val="993366"/>
        </w:rPr>
        <w:t>SEQUENCE</w:t>
      </w:r>
      <w:r w:rsidRPr="00B55E3E">
        <w:t xml:space="preserve"> {</w:t>
      </w:r>
    </w:p>
    <w:p w14:paraId="09A881FF" w14:textId="77777777" w:rsidR="00A8221D" w:rsidRPr="00B55E3E" w:rsidRDefault="00A8221D" w:rsidP="00A8221D">
      <w:pPr>
        <w:pStyle w:val="PL"/>
      </w:pPr>
      <w:r w:rsidRPr="00B55E3E">
        <w:t xml:space="preserve">    sl-DiscardTimer-r16          </w:t>
      </w:r>
      <w:r w:rsidRPr="00B55E3E">
        <w:rPr>
          <w:color w:val="993366"/>
        </w:rPr>
        <w:t>ENUMERATED</w:t>
      </w:r>
      <w:r w:rsidRPr="00B55E3E">
        <w:t xml:space="preserve"> {ms3, ms10, ms20, ms25, ms30, ms40, ms50, ms60, ms75, ms100, ms150, ms200,</w:t>
      </w:r>
    </w:p>
    <w:p w14:paraId="208FBB33" w14:textId="77777777" w:rsidR="00A8221D" w:rsidRPr="00B55E3E" w:rsidRDefault="00A8221D" w:rsidP="00A8221D">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450D69C5" w14:textId="77777777" w:rsidR="00A8221D" w:rsidRPr="00B55E3E" w:rsidRDefault="00A8221D" w:rsidP="00A8221D">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2E9F8708" w14:textId="77777777" w:rsidR="00A8221D" w:rsidRPr="00B55E3E" w:rsidRDefault="00A8221D" w:rsidP="00A8221D">
      <w:pPr>
        <w:pStyle w:val="PL"/>
        <w:rPr>
          <w:color w:val="808080"/>
        </w:rPr>
      </w:pPr>
      <w:r w:rsidRPr="00B55E3E">
        <w:t xml:space="preserve">    sl-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390BF6ED" w14:textId="77777777" w:rsidR="00A8221D" w:rsidRPr="00B55E3E" w:rsidRDefault="00A8221D" w:rsidP="00A8221D">
      <w:pPr>
        <w:pStyle w:val="PL"/>
      </w:pPr>
      <w:r w:rsidRPr="00B55E3E">
        <w:t xml:space="preserve">    ...</w:t>
      </w:r>
    </w:p>
    <w:p w14:paraId="1B0CC4B5" w14:textId="77777777" w:rsidR="00A8221D" w:rsidRPr="00B55E3E" w:rsidRDefault="00A8221D" w:rsidP="00A8221D">
      <w:pPr>
        <w:pStyle w:val="PL"/>
      </w:pPr>
      <w:r w:rsidRPr="00B55E3E">
        <w:t>}</w:t>
      </w:r>
    </w:p>
    <w:p w14:paraId="53E308BA" w14:textId="77777777" w:rsidR="00A8221D" w:rsidRPr="00B55E3E" w:rsidRDefault="00A8221D" w:rsidP="00A8221D">
      <w:pPr>
        <w:pStyle w:val="PL"/>
      </w:pPr>
    </w:p>
    <w:p w14:paraId="47D2B185" w14:textId="77777777" w:rsidR="00A8221D" w:rsidRPr="00B55E3E" w:rsidRDefault="00A8221D" w:rsidP="00A8221D">
      <w:pPr>
        <w:pStyle w:val="PL"/>
        <w:rPr>
          <w:color w:val="808080"/>
        </w:rPr>
      </w:pPr>
      <w:r w:rsidRPr="00B55E3E">
        <w:rPr>
          <w:color w:val="808080"/>
        </w:rPr>
        <w:t>-- TAG-SL-PDCP-CONFIG-STOP</w:t>
      </w:r>
    </w:p>
    <w:p w14:paraId="78F10F02" w14:textId="77777777" w:rsidR="00A8221D" w:rsidRPr="00B55E3E" w:rsidRDefault="00A8221D" w:rsidP="00A8221D">
      <w:pPr>
        <w:pStyle w:val="PL"/>
        <w:rPr>
          <w:color w:val="808080"/>
        </w:rPr>
      </w:pPr>
      <w:r w:rsidRPr="00B55E3E">
        <w:rPr>
          <w:color w:val="808080"/>
        </w:rPr>
        <w:t>-- ASN1STOP</w:t>
      </w:r>
    </w:p>
    <w:p w14:paraId="52D9BBCF"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4CF034C1" w14:textId="77777777" w:rsidTr="00FB146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606C640" w14:textId="77777777" w:rsidR="00A8221D" w:rsidRPr="00B55E3E" w:rsidRDefault="00A8221D" w:rsidP="00FB1467">
            <w:pPr>
              <w:pStyle w:val="TAH"/>
              <w:rPr>
                <w:lang w:eastAsia="en-GB"/>
              </w:rPr>
            </w:pPr>
            <w:r w:rsidRPr="00B55E3E">
              <w:rPr>
                <w:i/>
                <w:noProof/>
                <w:lang w:eastAsia="en-GB"/>
              </w:rPr>
              <w:t>SL-PDCP-Config</w:t>
            </w:r>
            <w:r w:rsidRPr="00B55E3E">
              <w:rPr>
                <w:noProof/>
                <w:lang w:eastAsia="en-GB"/>
              </w:rPr>
              <w:t xml:space="preserve"> field descriptions</w:t>
            </w:r>
          </w:p>
        </w:tc>
      </w:tr>
      <w:tr w:rsidR="00A8221D" w:rsidRPr="00B55E3E" w14:paraId="4DB10C7C"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24B019" w14:textId="77777777" w:rsidR="00A8221D" w:rsidRPr="00B55E3E" w:rsidRDefault="00A8221D" w:rsidP="00FB1467">
            <w:pPr>
              <w:pStyle w:val="TAL"/>
              <w:rPr>
                <w:b/>
                <w:bCs/>
                <w:i/>
                <w:iCs/>
                <w:lang w:eastAsia="en-GB"/>
              </w:rPr>
            </w:pPr>
            <w:r w:rsidRPr="00B55E3E">
              <w:rPr>
                <w:b/>
                <w:bCs/>
                <w:i/>
                <w:iCs/>
                <w:lang w:eastAsia="en-GB"/>
              </w:rPr>
              <w:t>sl-DiscardTimer</w:t>
            </w:r>
          </w:p>
          <w:p w14:paraId="38847CB5" w14:textId="77777777" w:rsidR="00A8221D" w:rsidRPr="00B55E3E" w:rsidRDefault="00A8221D" w:rsidP="00FB1467">
            <w:pPr>
              <w:pStyle w:val="TAL"/>
              <w:rPr>
                <w:noProof/>
                <w:lang w:eastAsia="en-GB"/>
              </w:rPr>
            </w:pPr>
            <w:r w:rsidRPr="00B55E3E">
              <w:rPr>
                <w:lang w:eastAsia="en-GB"/>
              </w:rPr>
              <w:t xml:space="preserve">Value in ms of </w:t>
            </w:r>
            <w:r w:rsidRPr="00B55E3E">
              <w:rPr>
                <w:i/>
                <w:iCs/>
                <w:lang w:eastAsia="en-GB"/>
              </w:rPr>
              <w:t>discardTimer</w:t>
            </w:r>
            <w:r w:rsidRPr="00B55E3E">
              <w:rPr>
                <w:lang w:eastAsia="en-GB"/>
              </w:rPr>
              <w:t xml:space="preserve"> specified in TS 38.323 [5]. Value </w:t>
            </w:r>
            <w:r w:rsidRPr="00B55E3E">
              <w:rPr>
                <w:i/>
                <w:iCs/>
                <w:lang w:eastAsia="en-GB"/>
              </w:rPr>
              <w:t>ms50</w:t>
            </w:r>
            <w:r w:rsidRPr="00B55E3E">
              <w:rPr>
                <w:lang w:eastAsia="en-GB"/>
              </w:rPr>
              <w:t xml:space="preserve"> corresponds to 50 ms, value </w:t>
            </w:r>
            <w:r w:rsidRPr="00B55E3E">
              <w:rPr>
                <w:i/>
                <w:iCs/>
                <w:lang w:eastAsia="en-GB"/>
              </w:rPr>
              <w:t>ms100</w:t>
            </w:r>
            <w:r w:rsidRPr="00B55E3E">
              <w:rPr>
                <w:lang w:eastAsia="en-GB"/>
              </w:rPr>
              <w:t xml:space="preserve"> corresponds to 100 ms and so on.</w:t>
            </w:r>
          </w:p>
        </w:tc>
      </w:tr>
      <w:tr w:rsidR="00A8221D" w:rsidRPr="00B55E3E" w14:paraId="12B5EA3A"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38DDFF" w14:textId="77777777" w:rsidR="00A8221D" w:rsidRPr="00B55E3E" w:rsidRDefault="00A8221D" w:rsidP="00FB1467">
            <w:pPr>
              <w:pStyle w:val="TAL"/>
              <w:rPr>
                <w:b/>
                <w:bCs/>
                <w:i/>
                <w:iCs/>
                <w:lang w:eastAsia="en-GB"/>
              </w:rPr>
            </w:pPr>
            <w:r w:rsidRPr="00B55E3E">
              <w:rPr>
                <w:b/>
                <w:bCs/>
                <w:i/>
                <w:iCs/>
                <w:lang w:eastAsia="en-GB"/>
              </w:rPr>
              <w:t>sl-OutOfOrderDelivery</w:t>
            </w:r>
          </w:p>
          <w:p w14:paraId="4CA93728" w14:textId="77777777" w:rsidR="00A8221D" w:rsidRPr="00B55E3E" w:rsidRDefault="00A8221D" w:rsidP="00FB1467">
            <w:pPr>
              <w:pStyle w:val="TAL"/>
              <w:rPr>
                <w:lang w:eastAsia="en-GB"/>
              </w:rPr>
            </w:pPr>
            <w:r w:rsidRPr="00B55E3E">
              <w:rPr>
                <w:lang w:eastAsia="en-GB"/>
              </w:rPr>
              <w:t>Indicates whether or not outOfOrderDelivery specified in TS 38.323 [5] is configured. This field should be either always present or always absent, after the radio bearer is established.</w:t>
            </w:r>
          </w:p>
        </w:tc>
      </w:tr>
      <w:tr w:rsidR="00A8221D" w:rsidRPr="00B55E3E" w14:paraId="5A15224C" w14:textId="77777777" w:rsidTr="00FB146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7E76DBD" w14:textId="77777777" w:rsidR="00A8221D" w:rsidRPr="00B55E3E" w:rsidRDefault="00A8221D" w:rsidP="00FB1467">
            <w:pPr>
              <w:pStyle w:val="TAL"/>
              <w:rPr>
                <w:b/>
                <w:bCs/>
                <w:i/>
                <w:iCs/>
                <w:lang w:eastAsia="en-GB"/>
              </w:rPr>
            </w:pPr>
            <w:r w:rsidRPr="00B55E3E">
              <w:rPr>
                <w:b/>
                <w:bCs/>
                <w:i/>
                <w:iCs/>
                <w:lang w:eastAsia="en-GB"/>
              </w:rPr>
              <w:t>sl-PDCP-SN-Size</w:t>
            </w:r>
          </w:p>
          <w:p w14:paraId="3469CE1E" w14:textId="77777777" w:rsidR="00A8221D" w:rsidRPr="00B55E3E" w:rsidRDefault="00A8221D" w:rsidP="00FB1467">
            <w:pPr>
              <w:pStyle w:val="TAL"/>
              <w:rPr>
                <w:lang w:eastAsia="en-GB"/>
              </w:rPr>
            </w:pPr>
            <w:r w:rsidRPr="00B55E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77D1AFCC" w14:textId="77777777" w:rsidR="00A8221D" w:rsidRPr="00B55E3E" w:rsidRDefault="00A8221D" w:rsidP="00A8221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8221D" w:rsidRPr="00B55E3E" w14:paraId="5344BA9D" w14:textId="77777777" w:rsidTr="00FB1467">
        <w:tc>
          <w:tcPr>
            <w:tcW w:w="4032" w:type="dxa"/>
            <w:tcBorders>
              <w:top w:val="single" w:sz="4" w:space="0" w:color="auto"/>
              <w:left w:val="single" w:sz="4" w:space="0" w:color="auto"/>
              <w:bottom w:val="single" w:sz="4" w:space="0" w:color="auto"/>
              <w:right w:val="single" w:sz="4" w:space="0" w:color="auto"/>
            </w:tcBorders>
            <w:hideMark/>
          </w:tcPr>
          <w:p w14:paraId="42521E6B" w14:textId="77777777" w:rsidR="00A8221D" w:rsidRPr="00B55E3E" w:rsidRDefault="00A8221D" w:rsidP="00FB1467">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65CBB5" w14:textId="77777777" w:rsidR="00A8221D" w:rsidRPr="00B55E3E" w:rsidRDefault="00A8221D" w:rsidP="00FB1467">
            <w:pPr>
              <w:pStyle w:val="TAH"/>
              <w:rPr>
                <w:lang w:eastAsia="sv-SE"/>
              </w:rPr>
            </w:pPr>
            <w:r w:rsidRPr="00B55E3E">
              <w:rPr>
                <w:lang w:eastAsia="sv-SE"/>
              </w:rPr>
              <w:t>Explanation</w:t>
            </w:r>
          </w:p>
        </w:tc>
      </w:tr>
      <w:tr w:rsidR="00A8221D" w:rsidRPr="00B55E3E" w14:paraId="45100C0B" w14:textId="77777777" w:rsidTr="00FB1467">
        <w:tc>
          <w:tcPr>
            <w:tcW w:w="4032" w:type="dxa"/>
            <w:tcBorders>
              <w:top w:val="single" w:sz="4" w:space="0" w:color="auto"/>
              <w:left w:val="single" w:sz="4" w:space="0" w:color="auto"/>
              <w:bottom w:val="single" w:sz="4" w:space="0" w:color="auto"/>
              <w:right w:val="single" w:sz="4" w:space="0" w:color="auto"/>
            </w:tcBorders>
            <w:hideMark/>
          </w:tcPr>
          <w:p w14:paraId="0EB80D67" w14:textId="77777777" w:rsidR="00A8221D" w:rsidRPr="00B55E3E" w:rsidRDefault="00A8221D" w:rsidP="00FB1467">
            <w:pPr>
              <w:pStyle w:val="TAL"/>
              <w:rPr>
                <w:i/>
                <w:iCs/>
                <w:lang w:eastAsia="sv-SE"/>
              </w:rPr>
            </w:pPr>
            <w:r w:rsidRPr="00B55E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5E6DF44" w14:textId="77777777" w:rsidR="00A8221D" w:rsidRPr="00B55E3E" w:rsidRDefault="00A8221D" w:rsidP="00FB1467">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otherwise the field is </w:t>
            </w:r>
            <w:r w:rsidRPr="00B55E3E">
              <w:rPr>
                <w:rFonts w:cs="Arial"/>
              </w:rPr>
              <w:t>optional</w:t>
            </w:r>
            <w:r w:rsidRPr="00B55E3E">
              <w:rPr>
                <w:lang w:eastAsia="sv-SE"/>
              </w:rPr>
              <w:t>ly present, need M.</w:t>
            </w:r>
          </w:p>
        </w:tc>
      </w:tr>
      <w:tr w:rsidR="00A8221D" w:rsidRPr="00B55E3E" w14:paraId="25ACD343" w14:textId="77777777" w:rsidTr="00FB1467">
        <w:tc>
          <w:tcPr>
            <w:tcW w:w="4032" w:type="dxa"/>
            <w:tcBorders>
              <w:top w:val="single" w:sz="4" w:space="0" w:color="auto"/>
              <w:left w:val="single" w:sz="4" w:space="0" w:color="auto"/>
              <w:bottom w:val="single" w:sz="4" w:space="0" w:color="auto"/>
              <w:right w:val="single" w:sz="4" w:space="0" w:color="auto"/>
            </w:tcBorders>
            <w:hideMark/>
          </w:tcPr>
          <w:p w14:paraId="13AAE1C2" w14:textId="77777777" w:rsidR="00A8221D" w:rsidRPr="00B55E3E" w:rsidRDefault="00A8221D" w:rsidP="00FB1467">
            <w:pPr>
              <w:pStyle w:val="TAL"/>
              <w:rPr>
                <w:rFonts w:eastAsia="DengXian"/>
                <w:i/>
                <w:iCs/>
                <w:lang w:eastAsia="zh-CN"/>
              </w:rPr>
            </w:pPr>
            <w:r w:rsidRPr="00B55E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1DA38833" w14:textId="77777777" w:rsidR="00A8221D" w:rsidRPr="00B55E3E" w:rsidRDefault="00A8221D" w:rsidP="00FB1467">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for RLC-AM and RLC-UM for unicast NR sidelink communication; otherwise the field is not present, Need M.</w:t>
            </w:r>
          </w:p>
        </w:tc>
      </w:tr>
    </w:tbl>
    <w:p w14:paraId="723176CC" w14:textId="77777777" w:rsidR="00A8221D" w:rsidRPr="00B55E3E" w:rsidRDefault="00A8221D" w:rsidP="00A8221D">
      <w:pPr>
        <w:rPr>
          <w:rFonts w:eastAsia="Yu Mincho"/>
        </w:rPr>
      </w:pPr>
    </w:p>
    <w:p w14:paraId="6EA7588F" w14:textId="77777777" w:rsidR="00A8221D" w:rsidRPr="00B55E3E" w:rsidRDefault="00A8221D" w:rsidP="00A8221D">
      <w:pPr>
        <w:keepNext/>
        <w:keepLines/>
        <w:spacing w:before="120"/>
        <w:ind w:left="1418" w:hanging="1418"/>
        <w:outlineLvl w:val="3"/>
        <w:rPr>
          <w:rFonts w:ascii="Arial" w:hAnsi="Arial"/>
          <w:sz w:val="24"/>
          <w:lang w:eastAsia="en-US"/>
        </w:rPr>
      </w:pPr>
      <w:r w:rsidRPr="00B55E3E">
        <w:rPr>
          <w:rFonts w:ascii="Arial" w:hAnsi="Arial"/>
          <w:sz w:val="24"/>
        </w:rPr>
        <w:t>–</w:t>
      </w:r>
      <w:r w:rsidRPr="00B55E3E">
        <w:rPr>
          <w:rFonts w:ascii="Arial" w:hAnsi="Arial"/>
          <w:sz w:val="24"/>
        </w:rPr>
        <w:tab/>
      </w:r>
      <w:r w:rsidRPr="00B55E3E">
        <w:rPr>
          <w:rFonts w:ascii="Arial" w:hAnsi="Arial"/>
          <w:i/>
          <w:sz w:val="24"/>
        </w:rPr>
        <w:t>SL-PSBCH-Config</w:t>
      </w:r>
    </w:p>
    <w:p w14:paraId="24FD47E2" w14:textId="77777777" w:rsidR="00A8221D" w:rsidRPr="00B55E3E" w:rsidRDefault="00A8221D" w:rsidP="00A8221D">
      <w:r w:rsidRPr="00B55E3E">
        <w:t xml:space="preserve">The IE </w:t>
      </w:r>
      <w:r w:rsidRPr="00B55E3E">
        <w:rPr>
          <w:i/>
        </w:rPr>
        <w:t>SL-PSBCH-Config</w:t>
      </w:r>
      <w:r w:rsidRPr="00B55E3E">
        <w:rPr>
          <w:rFonts w:eastAsia="SimSun"/>
        </w:rPr>
        <w:t xml:space="preserve"> indicates PSBCH transmission parameters on each sidelink bandwidth part</w:t>
      </w:r>
      <w:r w:rsidRPr="00B55E3E">
        <w:t>.</w:t>
      </w:r>
    </w:p>
    <w:p w14:paraId="23BB6C2A" w14:textId="77777777" w:rsidR="00A8221D" w:rsidRPr="00B55E3E" w:rsidRDefault="00A8221D" w:rsidP="00A8221D">
      <w:pPr>
        <w:keepNext/>
        <w:keepLines/>
        <w:spacing w:before="60"/>
        <w:jc w:val="center"/>
        <w:rPr>
          <w:rFonts w:ascii="Arial" w:hAnsi="Arial"/>
          <w:b/>
          <w:lang w:eastAsia="en-US"/>
        </w:rPr>
      </w:pPr>
      <w:r w:rsidRPr="00B55E3E">
        <w:rPr>
          <w:rFonts w:ascii="Arial" w:hAnsi="Arial"/>
          <w:b/>
          <w:i/>
        </w:rPr>
        <w:lastRenderedPageBreak/>
        <w:t xml:space="preserve">SL-PSBCH-Config </w:t>
      </w:r>
      <w:r w:rsidRPr="00B55E3E">
        <w:rPr>
          <w:rFonts w:ascii="Arial" w:hAnsi="Arial"/>
          <w:b/>
        </w:rPr>
        <w:t>information element</w:t>
      </w:r>
    </w:p>
    <w:p w14:paraId="68315089" w14:textId="77777777" w:rsidR="00A8221D" w:rsidRPr="00B55E3E" w:rsidRDefault="00A8221D" w:rsidP="00A8221D">
      <w:pPr>
        <w:pStyle w:val="PL"/>
        <w:rPr>
          <w:color w:val="808080"/>
        </w:rPr>
      </w:pPr>
      <w:r w:rsidRPr="00B55E3E">
        <w:rPr>
          <w:color w:val="808080"/>
        </w:rPr>
        <w:t>-- ASN1START</w:t>
      </w:r>
    </w:p>
    <w:p w14:paraId="46EB8A56" w14:textId="77777777" w:rsidR="00A8221D" w:rsidRPr="00B55E3E" w:rsidRDefault="00A8221D" w:rsidP="00A8221D">
      <w:pPr>
        <w:pStyle w:val="PL"/>
        <w:rPr>
          <w:color w:val="808080"/>
        </w:rPr>
      </w:pPr>
      <w:r w:rsidRPr="00B55E3E">
        <w:rPr>
          <w:color w:val="808080"/>
        </w:rPr>
        <w:t>-- TAG-SL-PSBCH-CONFIG-START</w:t>
      </w:r>
    </w:p>
    <w:p w14:paraId="5526D4AA" w14:textId="77777777" w:rsidR="00A8221D" w:rsidRPr="00B55E3E" w:rsidRDefault="00A8221D" w:rsidP="00A8221D">
      <w:pPr>
        <w:pStyle w:val="PL"/>
      </w:pPr>
    </w:p>
    <w:p w14:paraId="4DB96C47" w14:textId="77777777" w:rsidR="00A8221D" w:rsidRPr="00B55E3E" w:rsidRDefault="00A8221D" w:rsidP="00A8221D">
      <w:pPr>
        <w:pStyle w:val="PL"/>
      </w:pPr>
      <w:r w:rsidRPr="00B55E3E">
        <w:t xml:space="preserve">SL-PSBCH-Config-r16 ::= </w:t>
      </w:r>
      <w:r w:rsidRPr="00B55E3E">
        <w:rPr>
          <w:color w:val="993366"/>
        </w:rPr>
        <w:t>SEQUENCE</w:t>
      </w:r>
      <w:r w:rsidRPr="00B55E3E">
        <w:t xml:space="preserve"> {</w:t>
      </w:r>
    </w:p>
    <w:p w14:paraId="5D7BB68F" w14:textId="77777777" w:rsidR="00A8221D" w:rsidRPr="00B55E3E" w:rsidRDefault="00A8221D" w:rsidP="00A8221D">
      <w:pPr>
        <w:pStyle w:val="PL"/>
        <w:rPr>
          <w:color w:val="808080"/>
        </w:rPr>
      </w:pPr>
      <w:r w:rsidRPr="00B55E3E">
        <w:t xml:space="preserve">    dl-P0-PSB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6E1772D3" w14:textId="77777777" w:rsidR="00A8221D" w:rsidRPr="00B55E3E" w:rsidRDefault="00A8221D" w:rsidP="00A8221D">
      <w:pPr>
        <w:pStyle w:val="PL"/>
        <w:rPr>
          <w:color w:val="808080"/>
        </w:rPr>
      </w:pPr>
      <w:r w:rsidRPr="00B55E3E">
        <w:t xml:space="preserve">    dl-Alpha-PSB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149CF18E" w14:textId="77777777" w:rsidR="00A8221D" w:rsidRPr="00B55E3E" w:rsidRDefault="00A8221D" w:rsidP="00A8221D">
      <w:pPr>
        <w:pStyle w:val="PL"/>
      </w:pPr>
      <w:r w:rsidRPr="00B55E3E">
        <w:t xml:space="preserve">    ...,</w:t>
      </w:r>
    </w:p>
    <w:p w14:paraId="63EB9373" w14:textId="77777777" w:rsidR="00A8221D" w:rsidRPr="00B55E3E" w:rsidRDefault="00A8221D" w:rsidP="00A8221D">
      <w:pPr>
        <w:pStyle w:val="PL"/>
      </w:pPr>
      <w:r w:rsidRPr="00B55E3E">
        <w:t xml:space="preserve">    [[</w:t>
      </w:r>
    </w:p>
    <w:p w14:paraId="5F848BD3" w14:textId="77777777" w:rsidR="00A8221D" w:rsidRPr="00B55E3E" w:rsidRDefault="00A8221D" w:rsidP="00A8221D">
      <w:pPr>
        <w:pStyle w:val="PL"/>
        <w:rPr>
          <w:color w:val="808080"/>
        </w:rPr>
      </w:pPr>
      <w:r w:rsidRPr="00B55E3E">
        <w:t xml:space="preserve">    dl-P0-PSB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7AF510D0" w14:textId="77777777" w:rsidR="00A8221D" w:rsidRPr="00B55E3E" w:rsidRDefault="00A8221D" w:rsidP="00A8221D">
      <w:pPr>
        <w:pStyle w:val="PL"/>
      </w:pPr>
      <w:r w:rsidRPr="00B55E3E">
        <w:t xml:space="preserve">    ]]</w:t>
      </w:r>
    </w:p>
    <w:p w14:paraId="269302BC" w14:textId="77777777" w:rsidR="00A8221D" w:rsidRPr="00B55E3E" w:rsidRDefault="00A8221D" w:rsidP="00A8221D">
      <w:pPr>
        <w:pStyle w:val="PL"/>
      </w:pPr>
      <w:r w:rsidRPr="00B55E3E">
        <w:t>}</w:t>
      </w:r>
    </w:p>
    <w:p w14:paraId="70DCB3D8" w14:textId="77777777" w:rsidR="00A8221D" w:rsidRPr="00B55E3E" w:rsidRDefault="00A8221D" w:rsidP="00A8221D">
      <w:pPr>
        <w:pStyle w:val="PL"/>
      </w:pPr>
    </w:p>
    <w:p w14:paraId="5DEC6598" w14:textId="77777777" w:rsidR="00A8221D" w:rsidRPr="00B55E3E" w:rsidRDefault="00A8221D" w:rsidP="00A8221D">
      <w:pPr>
        <w:pStyle w:val="PL"/>
        <w:rPr>
          <w:color w:val="808080"/>
        </w:rPr>
      </w:pPr>
      <w:r w:rsidRPr="00B55E3E">
        <w:rPr>
          <w:color w:val="808080"/>
        </w:rPr>
        <w:t>-- TAG-SL-PSBCH-CONFIG-STOP</w:t>
      </w:r>
    </w:p>
    <w:p w14:paraId="5102696F" w14:textId="77777777" w:rsidR="00A8221D" w:rsidRPr="00B55E3E" w:rsidRDefault="00A8221D" w:rsidP="00A8221D">
      <w:pPr>
        <w:pStyle w:val="PL"/>
        <w:rPr>
          <w:color w:val="808080"/>
        </w:rPr>
      </w:pPr>
      <w:r w:rsidRPr="00B55E3E">
        <w:rPr>
          <w:color w:val="808080"/>
        </w:rPr>
        <w:t>-- ASN1STOP</w:t>
      </w:r>
    </w:p>
    <w:p w14:paraId="6493B2C5" w14:textId="77777777" w:rsidR="00A8221D" w:rsidRPr="00B55E3E" w:rsidRDefault="00A8221D" w:rsidP="00A8221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16B34D29" w14:textId="77777777" w:rsidTr="00FB146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13E1B8B" w14:textId="77777777" w:rsidR="00A8221D" w:rsidRPr="00B55E3E" w:rsidRDefault="00A8221D" w:rsidP="00FB1467">
            <w:pPr>
              <w:pStyle w:val="TAH"/>
              <w:rPr>
                <w:lang w:eastAsia="en-GB"/>
              </w:rPr>
            </w:pPr>
            <w:r w:rsidRPr="00B55E3E">
              <w:rPr>
                <w:i/>
              </w:rPr>
              <w:t>SL-PSBCH-Config</w:t>
            </w:r>
            <w:r w:rsidRPr="00B55E3E">
              <w:rPr>
                <w:i/>
                <w:noProof/>
                <w:lang w:eastAsia="en-GB"/>
              </w:rPr>
              <w:t xml:space="preserve"> </w:t>
            </w:r>
            <w:r w:rsidRPr="00B55E3E">
              <w:rPr>
                <w:noProof/>
                <w:lang w:eastAsia="en-GB"/>
              </w:rPr>
              <w:t>field descriptions</w:t>
            </w:r>
          </w:p>
        </w:tc>
      </w:tr>
      <w:tr w:rsidR="00A8221D" w:rsidRPr="00B55E3E" w14:paraId="0ECE6C0E"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A3D111" w14:textId="77777777" w:rsidR="00A8221D" w:rsidRPr="00B55E3E" w:rsidRDefault="00A8221D" w:rsidP="00FB1467">
            <w:pPr>
              <w:pStyle w:val="TAL"/>
              <w:rPr>
                <w:b/>
                <w:bCs/>
                <w:i/>
                <w:iCs/>
                <w:lang w:eastAsia="en-GB"/>
              </w:rPr>
            </w:pPr>
            <w:r w:rsidRPr="00B55E3E">
              <w:rPr>
                <w:b/>
                <w:bCs/>
                <w:i/>
                <w:iCs/>
                <w:lang w:eastAsia="en-GB"/>
              </w:rPr>
              <w:t>dl-Alpha-PSBCH</w:t>
            </w:r>
          </w:p>
          <w:p w14:paraId="62987BB3" w14:textId="77777777" w:rsidR="00A8221D" w:rsidRPr="00B55E3E" w:rsidRDefault="00A8221D" w:rsidP="00FB1467">
            <w:pPr>
              <w:pStyle w:val="TAL"/>
              <w:rPr>
                <w:lang w:eastAsia="en-GB"/>
              </w:rPr>
            </w:pPr>
            <w:r w:rsidRPr="00B55E3E">
              <w:rPr>
                <w:bCs/>
                <w:kern w:val="2"/>
                <w:lang w:eastAsia="en-GB"/>
              </w:rPr>
              <w:t xml:space="preserve">Indicates alpha value for DL pathloss based power control for PSBCH. When the field is </w:t>
            </w:r>
            <w:r w:rsidRPr="00B55E3E">
              <w:rPr>
                <w:rFonts w:cs="Arial"/>
                <w:bCs/>
                <w:kern w:val="2"/>
                <w:lang w:eastAsia="en-GB"/>
              </w:rPr>
              <w:t xml:space="preserve">not configured </w:t>
            </w:r>
            <w:r w:rsidRPr="00B55E3E">
              <w:rPr>
                <w:bCs/>
                <w:kern w:val="2"/>
                <w:lang w:eastAsia="en-GB"/>
              </w:rPr>
              <w:t>the UE applies the value 1</w:t>
            </w:r>
          </w:p>
        </w:tc>
      </w:tr>
      <w:tr w:rsidR="00A8221D" w:rsidRPr="00B55E3E" w14:paraId="405822BC"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0140963" w14:textId="77777777" w:rsidR="00A8221D" w:rsidRPr="00B55E3E" w:rsidRDefault="00A8221D" w:rsidP="00FB1467">
            <w:pPr>
              <w:pStyle w:val="TAL"/>
              <w:rPr>
                <w:b/>
                <w:bCs/>
                <w:i/>
                <w:iCs/>
                <w:lang w:eastAsia="en-GB"/>
              </w:rPr>
            </w:pPr>
            <w:r w:rsidRPr="00B55E3E">
              <w:rPr>
                <w:b/>
                <w:bCs/>
                <w:i/>
                <w:iCs/>
                <w:lang w:eastAsia="en-GB"/>
              </w:rPr>
              <w:t>dl-P0-PSBCH</w:t>
            </w:r>
          </w:p>
          <w:p w14:paraId="3BB8EC90" w14:textId="77777777" w:rsidR="00A8221D" w:rsidRPr="00B55E3E" w:rsidRDefault="00A8221D" w:rsidP="00FB1467">
            <w:pPr>
              <w:pStyle w:val="TAL"/>
              <w:rPr>
                <w:lang w:eastAsia="en-GB"/>
              </w:rPr>
            </w:pPr>
            <w:r w:rsidRPr="00B55E3E">
              <w:rPr>
                <w:bCs/>
                <w:kern w:val="2"/>
                <w:lang w:eastAsia="en-GB"/>
              </w:rPr>
              <w:t>Indicates P0 value for DL pathloss based power control for PSBCH. If not configured, DL pathloss based power control is disabled for PSBCH.</w:t>
            </w:r>
          </w:p>
        </w:tc>
      </w:tr>
    </w:tbl>
    <w:p w14:paraId="103958A5" w14:textId="77777777" w:rsidR="00A8221D" w:rsidRPr="00B55E3E" w:rsidRDefault="00A8221D" w:rsidP="00A8221D">
      <w:pPr>
        <w:rPr>
          <w:rFonts w:eastAsia="Yu Mincho"/>
        </w:rPr>
      </w:pPr>
    </w:p>
    <w:p w14:paraId="030A7D53" w14:textId="77777777" w:rsidR="00A8221D" w:rsidRPr="00B55E3E" w:rsidRDefault="00A8221D" w:rsidP="00A8221D">
      <w:pPr>
        <w:pStyle w:val="Heading4"/>
      </w:pPr>
      <w:bookmarkStart w:id="2272" w:name="_Toc60777539"/>
      <w:bookmarkStart w:id="2273" w:name="_Toc115429406"/>
      <w:r w:rsidRPr="00B55E3E">
        <w:t>–</w:t>
      </w:r>
      <w:r w:rsidRPr="00B55E3E">
        <w:tab/>
      </w:r>
      <w:r w:rsidRPr="00B55E3E">
        <w:rPr>
          <w:i/>
          <w:iCs/>
        </w:rPr>
        <w:t>SL-PSSCH-TxConfigList</w:t>
      </w:r>
      <w:bookmarkEnd w:id="2272"/>
      <w:bookmarkEnd w:id="2273"/>
    </w:p>
    <w:p w14:paraId="4476824A" w14:textId="77777777" w:rsidR="00A8221D" w:rsidRPr="00B55E3E" w:rsidRDefault="00A8221D" w:rsidP="00A8221D">
      <w:r w:rsidRPr="00B55E3E">
        <w:t xml:space="preserve">The IE </w:t>
      </w:r>
      <w:r w:rsidRPr="00B55E3E">
        <w:rPr>
          <w:i/>
        </w:rPr>
        <w:t>SL-</w:t>
      </w:r>
      <w:r w:rsidRPr="00B55E3E">
        <w:rPr>
          <w:i/>
          <w:lang w:eastAsia="zh-CN"/>
        </w:rPr>
        <w:t>PSSCH-TxConfigList</w:t>
      </w:r>
      <w:r w:rsidRPr="00B55E3E">
        <w:t xml:space="preserve"> indicates PSSCH transmission parameters.</w:t>
      </w:r>
      <w:r w:rsidRPr="00B55E3E">
        <w:rPr>
          <w:lang w:eastAsia="zh-CN"/>
        </w:rPr>
        <w:t xml:space="preserve"> When lower layers select parameters from the range indicated in IE</w:t>
      </w:r>
      <w:r w:rsidRPr="00B55E3E">
        <w:rPr>
          <w:i/>
          <w:lang w:eastAsia="zh-CN"/>
        </w:rPr>
        <w:t xml:space="preserve"> SL-PSSCH-TxConfigList</w:t>
      </w:r>
      <w:r w:rsidRPr="00B55E3E">
        <w:rPr>
          <w:lang w:eastAsia="zh-CN"/>
        </w:rPr>
        <w:t xml:space="preserve">, the UE considers both configurations in IE </w:t>
      </w:r>
      <w:r w:rsidRPr="00B55E3E">
        <w:rPr>
          <w:i/>
        </w:rPr>
        <w:t>SL-PSSCH-TxConfigList</w:t>
      </w:r>
      <w:r w:rsidRPr="00B55E3E">
        <w:rPr>
          <w:lang w:eastAsia="zh-CN"/>
        </w:rPr>
        <w:t xml:space="preserve"> and the CBR-dependent configurations represented in IE </w:t>
      </w:r>
      <w:r w:rsidRPr="00B55E3E">
        <w:rPr>
          <w:i/>
        </w:rPr>
        <w:t>SL-</w:t>
      </w:r>
      <w:r w:rsidRPr="00B55E3E">
        <w:rPr>
          <w:i/>
          <w:lang w:eastAsia="zh-CN"/>
        </w:rPr>
        <w:t>CBR-Priority</w:t>
      </w:r>
      <w:r w:rsidRPr="00B55E3E">
        <w:rPr>
          <w:i/>
        </w:rPr>
        <w:t>TxConfigList</w:t>
      </w:r>
      <w:r w:rsidRPr="00B55E3E">
        <w:rPr>
          <w:lang w:eastAsia="zh-CN"/>
        </w:rPr>
        <w:t xml:space="preserve">. </w:t>
      </w:r>
      <w:r w:rsidRPr="00B55E3E">
        <w:t xml:space="preserve">Only one IE </w:t>
      </w:r>
      <w:r w:rsidRPr="00B55E3E">
        <w:rPr>
          <w:i/>
        </w:rPr>
        <w:t>SL-PSSCH-TxConfig</w:t>
      </w:r>
      <w:r w:rsidRPr="00B55E3E">
        <w:rPr>
          <w:rFonts w:cs="Courier New"/>
        </w:rPr>
        <w:t xml:space="preserve"> is provided per </w:t>
      </w:r>
      <w:r w:rsidRPr="00B55E3E">
        <w:rPr>
          <w:i/>
        </w:rPr>
        <w:t>SL-TypeTxSync</w:t>
      </w:r>
      <w:r w:rsidRPr="00B55E3E">
        <w:rPr>
          <w:rFonts w:cs="Courier New"/>
        </w:rPr>
        <w:t>.</w:t>
      </w:r>
    </w:p>
    <w:p w14:paraId="11712003" w14:textId="77777777" w:rsidR="00A8221D" w:rsidRPr="00B55E3E" w:rsidRDefault="00A8221D" w:rsidP="00A8221D">
      <w:pPr>
        <w:pStyle w:val="TH"/>
        <w:rPr>
          <w:b w:val="0"/>
        </w:rPr>
      </w:pPr>
      <w:r w:rsidRPr="00B55E3E">
        <w:rPr>
          <w:i/>
          <w:iCs/>
        </w:rPr>
        <w:t>SL-PSSCH-TxConfigList</w:t>
      </w:r>
      <w:r w:rsidRPr="00B55E3E">
        <w:t xml:space="preserve"> information element</w:t>
      </w:r>
    </w:p>
    <w:p w14:paraId="3BE5D660" w14:textId="77777777" w:rsidR="00A8221D" w:rsidRPr="00B55E3E" w:rsidRDefault="00A8221D" w:rsidP="00A8221D">
      <w:pPr>
        <w:pStyle w:val="PL"/>
        <w:rPr>
          <w:color w:val="808080"/>
        </w:rPr>
      </w:pPr>
      <w:r w:rsidRPr="00B55E3E">
        <w:rPr>
          <w:color w:val="808080"/>
        </w:rPr>
        <w:t>-- ASN1START</w:t>
      </w:r>
    </w:p>
    <w:p w14:paraId="7B5DFF0E" w14:textId="77777777" w:rsidR="00A8221D" w:rsidRPr="00B55E3E" w:rsidRDefault="00A8221D" w:rsidP="00A8221D">
      <w:pPr>
        <w:pStyle w:val="PL"/>
        <w:rPr>
          <w:color w:val="808080"/>
        </w:rPr>
      </w:pPr>
      <w:r w:rsidRPr="00B55E3E">
        <w:rPr>
          <w:color w:val="808080"/>
        </w:rPr>
        <w:t>-- TAG-SL-PSSCH-TXCONFIGLIST-START</w:t>
      </w:r>
    </w:p>
    <w:p w14:paraId="600EC8A6" w14:textId="77777777" w:rsidR="00A8221D" w:rsidRPr="00B55E3E" w:rsidRDefault="00A8221D" w:rsidP="00A8221D">
      <w:pPr>
        <w:pStyle w:val="PL"/>
      </w:pPr>
    </w:p>
    <w:p w14:paraId="32347F38" w14:textId="77777777" w:rsidR="00A8221D" w:rsidRPr="00B55E3E" w:rsidRDefault="00A8221D" w:rsidP="00A8221D">
      <w:pPr>
        <w:pStyle w:val="PL"/>
      </w:pPr>
      <w:r w:rsidRPr="00B55E3E">
        <w:t xml:space="preserve">SL-PSSCH-TxConfigList-r16 ::=    </w:t>
      </w:r>
      <w:r w:rsidRPr="00B55E3E">
        <w:rPr>
          <w:color w:val="993366"/>
        </w:rPr>
        <w:t>SEQUENCE</w:t>
      </w:r>
      <w:r w:rsidRPr="00B55E3E">
        <w:t xml:space="preserve"> (</w:t>
      </w:r>
      <w:r w:rsidRPr="00B55E3E">
        <w:rPr>
          <w:color w:val="993366"/>
        </w:rPr>
        <w:t>SIZE</w:t>
      </w:r>
      <w:r w:rsidRPr="00B55E3E">
        <w:t xml:space="preserve"> (1..maxPSSCH-TxConfig-r16))</w:t>
      </w:r>
      <w:r w:rsidRPr="00B55E3E">
        <w:rPr>
          <w:color w:val="993366"/>
        </w:rPr>
        <w:t xml:space="preserve"> OF</w:t>
      </w:r>
      <w:r w:rsidRPr="00B55E3E">
        <w:t xml:space="preserve"> SL-PSSCH-TxConfig-r16</w:t>
      </w:r>
    </w:p>
    <w:p w14:paraId="230144F0" w14:textId="77777777" w:rsidR="00A8221D" w:rsidRPr="00B55E3E" w:rsidRDefault="00A8221D" w:rsidP="00A8221D">
      <w:pPr>
        <w:pStyle w:val="PL"/>
      </w:pPr>
    </w:p>
    <w:p w14:paraId="02BE6A82" w14:textId="77777777" w:rsidR="00A8221D" w:rsidRPr="00B55E3E" w:rsidRDefault="00A8221D" w:rsidP="00A8221D">
      <w:pPr>
        <w:pStyle w:val="PL"/>
      </w:pPr>
      <w:r w:rsidRPr="00B55E3E">
        <w:t xml:space="preserve">SL-PSSCH-TxConfig-r16 ::=        </w:t>
      </w:r>
      <w:r w:rsidRPr="00B55E3E">
        <w:rPr>
          <w:color w:val="993366"/>
        </w:rPr>
        <w:t>SEQUENCE</w:t>
      </w:r>
      <w:r w:rsidRPr="00B55E3E">
        <w:t xml:space="preserve"> {</w:t>
      </w:r>
    </w:p>
    <w:p w14:paraId="5E089CFF" w14:textId="77777777" w:rsidR="00A8221D" w:rsidRPr="00B55E3E" w:rsidRDefault="00A8221D" w:rsidP="00A8221D">
      <w:pPr>
        <w:pStyle w:val="PL"/>
        <w:rPr>
          <w:color w:val="808080"/>
        </w:rPr>
      </w:pPr>
      <w:r w:rsidRPr="00B55E3E">
        <w:t xml:space="preserve">    sl-TypeTxSync-r16                SL-TypeTxSync-r16                                   </w:t>
      </w:r>
      <w:r w:rsidRPr="00B55E3E">
        <w:rPr>
          <w:color w:val="993366"/>
        </w:rPr>
        <w:t>OPTIONAL</w:t>
      </w:r>
      <w:r w:rsidRPr="00B55E3E">
        <w:t xml:space="preserve">,    </w:t>
      </w:r>
      <w:r w:rsidRPr="00B55E3E">
        <w:rPr>
          <w:color w:val="808080"/>
        </w:rPr>
        <w:t>-- Need R</w:t>
      </w:r>
    </w:p>
    <w:p w14:paraId="0B7BBD15" w14:textId="77777777" w:rsidR="00A8221D" w:rsidRPr="00B55E3E" w:rsidRDefault="00A8221D" w:rsidP="00A8221D">
      <w:pPr>
        <w:pStyle w:val="PL"/>
      </w:pPr>
      <w:r w:rsidRPr="00B55E3E">
        <w:t xml:space="preserve">    sl-ThresUE-Speed-r16             </w:t>
      </w:r>
      <w:r w:rsidRPr="00B55E3E">
        <w:rPr>
          <w:color w:val="993366"/>
        </w:rPr>
        <w:t>ENUMERATED</w:t>
      </w:r>
      <w:r w:rsidRPr="00B55E3E">
        <w:t xml:space="preserve"> {kmph60, kmph80, kmph100, kmph120,</w:t>
      </w:r>
    </w:p>
    <w:p w14:paraId="25117BF6" w14:textId="77777777" w:rsidR="00A8221D" w:rsidRPr="00B55E3E" w:rsidRDefault="00A8221D" w:rsidP="00A8221D">
      <w:pPr>
        <w:pStyle w:val="PL"/>
      </w:pPr>
      <w:r w:rsidRPr="00B55E3E">
        <w:t xml:space="preserve">                                                kmph140, kmph160, kmph180, kmph200},</w:t>
      </w:r>
    </w:p>
    <w:p w14:paraId="2ACD6216" w14:textId="77777777" w:rsidR="00A8221D" w:rsidRPr="00B55E3E" w:rsidRDefault="00A8221D" w:rsidP="00A8221D">
      <w:pPr>
        <w:pStyle w:val="PL"/>
      </w:pPr>
      <w:r w:rsidRPr="00B55E3E">
        <w:t xml:space="preserve">    sl-ParametersAboveThres-r16      SL-PSSCH-TxParameters-r16,</w:t>
      </w:r>
    </w:p>
    <w:p w14:paraId="2438B80A" w14:textId="77777777" w:rsidR="00A8221D" w:rsidRPr="00B55E3E" w:rsidRDefault="00A8221D" w:rsidP="00A8221D">
      <w:pPr>
        <w:pStyle w:val="PL"/>
      </w:pPr>
      <w:r w:rsidRPr="00B55E3E">
        <w:t xml:space="preserve">    sl-ParametersBelowThres-r16      SL-PSSCH-TxParameters-r16,</w:t>
      </w:r>
    </w:p>
    <w:p w14:paraId="2EF92D81" w14:textId="77777777" w:rsidR="00A8221D" w:rsidRPr="00B55E3E" w:rsidRDefault="00A8221D" w:rsidP="00A8221D">
      <w:pPr>
        <w:pStyle w:val="PL"/>
      </w:pPr>
      <w:r w:rsidRPr="00B55E3E">
        <w:t xml:space="preserve">    ...,</w:t>
      </w:r>
    </w:p>
    <w:p w14:paraId="2853677C" w14:textId="77777777" w:rsidR="00A8221D" w:rsidRPr="00B55E3E" w:rsidRDefault="00A8221D" w:rsidP="00A8221D">
      <w:pPr>
        <w:pStyle w:val="PL"/>
      </w:pPr>
      <w:r w:rsidRPr="00B55E3E">
        <w:t xml:space="preserve">    [[</w:t>
      </w:r>
    </w:p>
    <w:p w14:paraId="22B5CDAD" w14:textId="77777777" w:rsidR="00A8221D" w:rsidRPr="00B55E3E" w:rsidRDefault="00A8221D" w:rsidP="00A8221D">
      <w:pPr>
        <w:pStyle w:val="PL"/>
        <w:rPr>
          <w:color w:val="808080"/>
        </w:rPr>
      </w:pPr>
      <w:r w:rsidRPr="00B55E3E">
        <w:t xml:space="preserve">    sl-ParametersAboveThres-v1650    SL-MinMaxMCS-List-r16                               </w:t>
      </w:r>
      <w:r w:rsidRPr="00B55E3E">
        <w:rPr>
          <w:color w:val="993366"/>
        </w:rPr>
        <w:t>OPTIONAL</w:t>
      </w:r>
      <w:r w:rsidRPr="00B55E3E">
        <w:t xml:space="preserve">,    </w:t>
      </w:r>
      <w:r w:rsidRPr="00B55E3E">
        <w:rPr>
          <w:color w:val="808080"/>
        </w:rPr>
        <w:t>-- Need R</w:t>
      </w:r>
    </w:p>
    <w:p w14:paraId="33A02038" w14:textId="77777777" w:rsidR="00A8221D" w:rsidRPr="00B55E3E" w:rsidRDefault="00A8221D" w:rsidP="00A8221D">
      <w:pPr>
        <w:pStyle w:val="PL"/>
        <w:rPr>
          <w:color w:val="808080"/>
        </w:rPr>
      </w:pPr>
      <w:r w:rsidRPr="00B55E3E">
        <w:t xml:space="preserve">    sl-ParametersBelowThres-v1650    SL-MinMaxMCS-List-r16                               </w:t>
      </w:r>
      <w:r w:rsidRPr="00B55E3E">
        <w:rPr>
          <w:color w:val="993366"/>
        </w:rPr>
        <w:t>OPTIONAL</w:t>
      </w:r>
      <w:r w:rsidRPr="00B55E3E">
        <w:t xml:space="preserve">     </w:t>
      </w:r>
      <w:r w:rsidRPr="00B55E3E">
        <w:rPr>
          <w:color w:val="808080"/>
        </w:rPr>
        <w:t>-- Need R</w:t>
      </w:r>
    </w:p>
    <w:p w14:paraId="2100CAEE" w14:textId="77777777" w:rsidR="00A8221D" w:rsidRPr="00B55E3E" w:rsidRDefault="00A8221D" w:rsidP="00A8221D">
      <w:pPr>
        <w:pStyle w:val="PL"/>
      </w:pPr>
      <w:r w:rsidRPr="00B55E3E">
        <w:lastRenderedPageBreak/>
        <w:t xml:space="preserve">    ]]</w:t>
      </w:r>
    </w:p>
    <w:p w14:paraId="3675C3FC" w14:textId="77777777" w:rsidR="00A8221D" w:rsidRPr="00B55E3E" w:rsidRDefault="00A8221D" w:rsidP="00A8221D">
      <w:pPr>
        <w:pStyle w:val="PL"/>
      </w:pPr>
      <w:r w:rsidRPr="00B55E3E">
        <w:t>}</w:t>
      </w:r>
    </w:p>
    <w:p w14:paraId="5EEC64E0" w14:textId="77777777" w:rsidR="00A8221D" w:rsidRPr="00B55E3E" w:rsidRDefault="00A8221D" w:rsidP="00A8221D">
      <w:pPr>
        <w:pStyle w:val="PL"/>
      </w:pPr>
    </w:p>
    <w:p w14:paraId="2DE6C669" w14:textId="77777777" w:rsidR="00A8221D" w:rsidRPr="00B55E3E" w:rsidRDefault="00A8221D" w:rsidP="00A8221D">
      <w:pPr>
        <w:pStyle w:val="PL"/>
      </w:pPr>
    </w:p>
    <w:p w14:paraId="0956663E" w14:textId="77777777" w:rsidR="00A8221D" w:rsidRPr="00B55E3E" w:rsidRDefault="00A8221D" w:rsidP="00A8221D">
      <w:pPr>
        <w:pStyle w:val="PL"/>
      </w:pPr>
      <w:r w:rsidRPr="00B55E3E">
        <w:t xml:space="preserve">SL-PSSCH-TxParameters-r16 ::=    </w:t>
      </w:r>
      <w:r w:rsidRPr="00B55E3E">
        <w:rPr>
          <w:color w:val="993366"/>
        </w:rPr>
        <w:t>SEQUENCE</w:t>
      </w:r>
      <w:r w:rsidRPr="00B55E3E">
        <w:t xml:space="preserve"> {</w:t>
      </w:r>
    </w:p>
    <w:p w14:paraId="529CFF8F" w14:textId="77777777" w:rsidR="00A8221D" w:rsidRPr="00B55E3E" w:rsidRDefault="00A8221D" w:rsidP="00A8221D">
      <w:pPr>
        <w:pStyle w:val="PL"/>
      </w:pPr>
      <w:r w:rsidRPr="00B55E3E">
        <w:t xml:space="preserve">    sl-MinMCS-PSSCH-r16              </w:t>
      </w:r>
      <w:r w:rsidRPr="00B55E3E">
        <w:rPr>
          <w:color w:val="993366"/>
        </w:rPr>
        <w:t>INTEGER</w:t>
      </w:r>
      <w:r w:rsidRPr="00B55E3E">
        <w:t xml:space="preserve"> (0..27),</w:t>
      </w:r>
    </w:p>
    <w:p w14:paraId="6C050323" w14:textId="77777777" w:rsidR="00A8221D" w:rsidRPr="00B55E3E" w:rsidRDefault="00A8221D" w:rsidP="00A8221D">
      <w:pPr>
        <w:pStyle w:val="PL"/>
      </w:pPr>
      <w:r w:rsidRPr="00B55E3E">
        <w:t xml:space="preserve">    sl-MaxMCS-PSSCH-r16              </w:t>
      </w:r>
      <w:r w:rsidRPr="00B55E3E">
        <w:rPr>
          <w:color w:val="993366"/>
        </w:rPr>
        <w:t>INTEGER</w:t>
      </w:r>
      <w:r w:rsidRPr="00B55E3E">
        <w:t xml:space="preserve"> (0..31),</w:t>
      </w:r>
    </w:p>
    <w:p w14:paraId="17564F07" w14:textId="77777777" w:rsidR="00A8221D" w:rsidRPr="00B55E3E" w:rsidRDefault="00A8221D" w:rsidP="00A8221D">
      <w:pPr>
        <w:pStyle w:val="PL"/>
      </w:pPr>
      <w:r w:rsidRPr="00B55E3E">
        <w:t xml:space="preserve">    sl-MinSubChannelNumPSSCH-r16     </w:t>
      </w:r>
      <w:r w:rsidRPr="00B55E3E">
        <w:rPr>
          <w:color w:val="993366"/>
        </w:rPr>
        <w:t>INTEGER</w:t>
      </w:r>
      <w:r w:rsidRPr="00B55E3E">
        <w:t xml:space="preserve"> (1..27),</w:t>
      </w:r>
    </w:p>
    <w:p w14:paraId="65227604" w14:textId="77777777" w:rsidR="00A8221D" w:rsidRPr="00B55E3E" w:rsidRDefault="00A8221D" w:rsidP="00A8221D">
      <w:pPr>
        <w:pStyle w:val="PL"/>
      </w:pPr>
      <w:r w:rsidRPr="00B55E3E">
        <w:t xml:space="preserve">    sl-MaxSubchannelNumPSSCH-r16     </w:t>
      </w:r>
      <w:r w:rsidRPr="00B55E3E">
        <w:rPr>
          <w:color w:val="993366"/>
        </w:rPr>
        <w:t>INTEGER</w:t>
      </w:r>
      <w:r w:rsidRPr="00B55E3E">
        <w:t xml:space="preserve"> (1..27),</w:t>
      </w:r>
    </w:p>
    <w:p w14:paraId="76165350" w14:textId="77777777" w:rsidR="00A8221D" w:rsidRPr="00B55E3E" w:rsidRDefault="00A8221D" w:rsidP="00A8221D">
      <w:pPr>
        <w:pStyle w:val="PL"/>
      </w:pPr>
      <w:r w:rsidRPr="00B55E3E">
        <w:t xml:space="preserve">    sl-MaxTxTransNumPSSCH-r16        </w:t>
      </w:r>
      <w:r w:rsidRPr="00B55E3E">
        <w:rPr>
          <w:color w:val="993366"/>
        </w:rPr>
        <w:t>INTEGER</w:t>
      </w:r>
      <w:r w:rsidRPr="00B55E3E">
        <w:t xml:space="preserve"> (1..32),</w:t>
      </w:r>
    </w:p>
    <w:p w14:paraId="5187186D" w14:textId="77777777" w:rsidR="00A8221D" w:rsidRPr="00B55E3E" w:rsidRDefault="00A8221D" w:rsidP="00A8221D">
      <w:pPr>
        <w:pStyle w:val="PL"/>
        <w:rPr>
          <w:color w:val="808080"/>
        </w:rPr>
      </w:pPr>
      <w:r w:rsidRPr="00B55E3E">
        <w:t xml:space="preserve">    sl-MaxTxPower-r16                SL-TxPower-r16                                      </w:t>
      </w:r>
      <w:r w:rsidRPr="00B55E3E">
        <w:rPr>
          <w:color w:val="993366"/>
        </w:rPr>
        <w:t>OPTIONAL</w:t>
      </w:r>
      <w:r w:rsidRPr="00B55E3E">
        <w:t xml:space="preserve">    </w:t>
      </w:r>
      <w:r w:rsidRPr="00B55E3E">
        <w:rPr>
          <w:color w:val="808080"/>
        </w:rPr>
        <w:t>-- Cond CBR</w:t>
      </w:r>
    </w:p>
    <w:p w14:paraId="46C0EAE2" w14:textId="77777777" w:rsidR="00A8221D" w:rsidRPr="00B55E3E" w:rsidRDefault="00A8221D" w:rsidP="00A8221D">
      <w:pPr>
        <w:pStyle w:val="PL"/>
      </w:pPr>
      <w:r w:rsidRPr="00B55E3E">
        <w:t>}</w:t>
      </w:r>
    </w:p>
    <w:p w14:paraId="71FFBF68" w14:textId="77777777" w:rsidR="00A8221D" w:rsidRPr="00B55E3E" w:rsidRDefault="00A8221D" w:rsidP="00A8221D">
      <w:pPr>
        <w:pStyle w:val="PL"/>
      </w:pPr>
    </w:p>
    <w:p w14:paraId="7B5EFAC7" w14:textId="77777777" w:rsidR="00A8221D" w:rsidRPr="00B55E3E" w:rsidRDefault="00A8221D" w:rsidP="00A8221D">
      <w:pPr>
        <w:pStyle w:val="PL"/>
        <w:rPr>
          <w:color w:val="808080"/>
        </w:rPr>
      </w:pPr>
      <w:r w:rsidRPr="00B55E3E">
        <w:rPr>
          <w:color w:val="808080"/>
        </w:rPr>
        <w:t>-- TAG-SL-PSSCH-TXCONFIGLIST-STOP</w:t>
      </w:r>
    </w:p>
    <w:p w14:paraId="05C7AA32" w14:textId="77777777" w:rsidR="00A8221D" w:rsidRPr="00B55E3E" w:rsidRDefault="00A8221D" w:rsidP="00A8221D">
      <w:pPr>
        <w:pStyle w:val="PL"/>
        <w:rPr>
          <w:color w:val="808080"/>
        </w:rPr>
      </w:pPr>
      <w:r w:rsidRPr="00B55E3E">
        <w:rPr>
          <w:color w:val="808080"/>
        </w:rPr>
        <w:t>-- ASN1STOP</w:t>
      </w:r>
    </w:p>
    <w:p w14:paraId="57D8E40E"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5D31E361" w14:textId="77777777" w:rsidTr="00FB146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6B1C727" w14:textId="77777777" w:rsidR="00A8221D" w:rsidRPr="00B55E3E" w:rsidRDefault="00A8221D" w:rsidP="00FB1467">
            <w:pPr>
              <w:pStyle w:val="TAH"/>
              <w:rPr>
                <w:lang w:eastAsia="en-GB"/>
              </w:rPr>
            </w:pPr>
            <w:r w:rsidRPr="00B55E3E">
              <w:rPr>
                <w:i/>
                <w:iCs/>
                <w:noProof/>
                <w:lang w:eastAsia="en-GB"/>
              </w:rPr>
              <w:t>SL-PSSCH-TxConfigList</w:t>
            </w:r>
            <w:r w:rsidRPr="00B55E3E">
              <w:rPr>
                <w:noProof/>
                <w:lang w:eastAsia="en-GB"/>
              </w:rPr>
              <w:t xml:space="preserve"> </w:t>
            </w:r>
            <w:r w:rsidRPr="00B55E3E">
              <w:rPr>
                <w:iCs/>
                <w:noProof/>
                <w:lang w:eastAsia="en-GB"/>
              </w:rPr>
              <w:t>field descriptions</w:t>
            </w:r>
          </w:p>
        </w:tc>
      </w:tr>
      <w:tr w:rsidR="00A8221D" w:rsidRPr="00B55E3E" w14:paraId="6E83974A"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DECF3A0" w14:textId="77777777" w:rsidR="00A8221D" w:rsidRPr="00B55E3E" w:rsidRDefault="00A8221D" w:rsidP="00FB1467">
            <w:pPr>
              <w:pStyle w:val="TAL"/>
              <w:rPr>
                <w:rFonts w:eastAsia="DengXian"/>
                <w:b/>
                <w:bCs/>
                <w:i/>
                <w:iCs/>
                <w:lang w:eastAsia="zh-CN"/>
              </w:rPr>
            </w:pPr>
            <w:r w:rsidRPr="00B55E3E">
              <w:rPr>
                <w:rFonts w:eastAsia="DengXian"/>
                <w:b/>
                <w:bCs/>
                <w:i/>
                <w:iCs/>
                <w:lang w:eastAsia="zh-CN"/>
              </w:rPr>
              <w:t>sl-MaxTxTransNumPSSCH</w:t>
            </w:r>
          </w:p>
          <w:p w14:paraId="664B36D6" w14:textId="77777777" w:rsidR="00A8221D" w:rsidRPr="00B55E3E" w:rsidRDefault="00A8221D" w:rsidP="00FB1467">
            <w:pPr>
              <w:pStyle w:val="TAL"/>
              <w:rPr>
                <w:rFonts w:cs="Arial"/>
                <w:lang w:eastAsia="en-GB"/>
              </w:rPr>
            </w:pPr>
            <w:r w:rsidRPr="00B55E3E">
              <w:rPr>
                <w:rFonts w:eastAsia="DengXian"/>
                <w:lang w:eastAsia="zh-CN"/>
              </w:rPr>
              <w:t>Indicates the maximum transmission number (including new transmission and retransmission) for PSSCH.</w:t>
            </w:r>
          </w:p>
        </w:tc>
      </w:tr>
      <w:tr w:rsidR="00A8221D" w:rsidRPr="00B55E3E" w14:paraId="7F9A887C"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4FF322" w14:textId="77777777" w:rsidR="00A8221D" w:rsidRPr="00B55E3E" w:rsidRDefault="00A8221D" w:rsidP="00FB1467">
            <w:pPr>
              <w:pStyle w:val="TAL"/>
              <w:rPr>
                <w:rFonts w:eastAsia="DengXian"/>
                <w:b/>
                <w:bCs/>
                <w:i/>
                <w:iCs/>
                <w:lang w:eastAsia="zh-CN"/>
              </w:rPr>
            </w:pPr>
            <w:r w:rsidRPr="00B55E3E">
              <w:rPr>
                <w:rFonts w:eastAsia="DengXian"/>
                <w:b/>
                <w:bCs/>
                <w:i/>
                <w:iCs/>
                <w:lang w:eastAsia="zh-CN"/>
              </w:rPr>
              <w:t>sl-MaxTxPower</w:t>
            </w:r>
          </w:p>
          <w:p w14:paraId="1B2F45EE" w14:textId="77777777" w:rsidR="00A8221D" w:rsidRPr="00B55E3E" w:rsidRDefault="00A8221D" w:rsidP="00FB1467">
            <w:pPr>
              <w:pStyle w:val="TAL"/>
              <w:rPr>
                <w:rFonts w:eastAsia="DengXian"/>
                <w:lang w:eastAsia="zh-CN"/>
              </w:rPr>
            </w:pPr>
            <w:r w:rsidRPr="00B55E3E">
              <w:rPr>
                <w:rFonts w:eastAsia="DengXian"/>
                <w:lang w:eastAsia="zh-CN"/>
              </w:rPr>
              <w:t xml:space="preserve">This </w:t>
            </w:r>
            <w:r w:rsidRPr="00B55E3E">
              <w:rPr>
                <w:rFonts w:eastAsia="DengXian" w:cs="Arial"/>
                <w:lang w:eastAsia="zh-CN"/>
              </w:rPr>
              <w:t xml:space="preserve">field </w:t>
            </w:r>
            <w:r w:rsidRPr="00B55E3E">
              <w:rPr>
                <w:rFonts w:eastAsia="DengXian"/>
                <w:lang w:eastAsia="zh-CN"/>
              </w:rPr>
              <w:t>indicates the maximum transmission power for transmission on PSSCH and PSCCH</w:t>
            </w:r>
            <w:r w:rsidRPr="00B55E3E">
              <w:rPr>
                <w:iCs/>
                <w:lang w:eastAsia="sv-SE"/>
              </w:rPr>
              <w:t>.</w:t>
            </w:r>
          </w:p>
        </w:tc>
      </w:tr>
      <w:tr w:rsidR="00A8221D" w:rsidRPr="00B55E3E" w14:paraId="0F569B4E"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72F2C2" w14:textId="77777777" w:rsidR="00A8221D" w:rsidRPr="00B55E3E" w:rsidRDefault="00A8221D" w:rsidP="00FB1467">
            <w:pPr>
              <w:pStyle w:val="TAL"/>
              <w:rPr>
                <w:rFonts w:cs="Arial"/>
                <w:b/>
                <w:bCs/>
                <w:i/>
                <w:iCs/>
                <w:lang w:eastAsia="en-GB"/>
              </w:rPr>
            </w:pPr>
            <w:r w:rsidRPr="00B55E3E">
              <w:rPr>
                <w:rFonts w:cs="Arial"/>
                <w:b/>
                <w:bCs/>
                <w:i/>
                <w:iCs/>
                <w:lang w:eastAsia="en-GB"/>
              </w:rPr>
              <w:t>sl-MinMCS-PSSCH, sl-MaxMCS-PSSCH</w:t>
            </w:r>
          </w:p>
          <w:p w14:paraId="62D7E41A" w14:textId="77777777" w:rsidR="00A8221D" w:rsidRPr="00B55E3E" w:rsidRDefault="00A8221D" w:rsidP="00FB1467">
            <w:pPr>
              <w:pStyle w:val="TAL"/>
              <w:rPr>
                <w:rFonts w:cs="Arial"/>
                <w:lang w:eastAsia="en-GB"/>
              </w:rPr>
            </w:pPr>
            <w:r w:rsidRPr="00B55E3E">
              <w:rPr>
                <w:rFonts w:eastAsia="DengXian" w:cs="Arial"/>
                <w:lang w:eastAsia="zh-CN"/>
              </w:rPr>
              <w:t>This field indicates the minimum and maximum MCS values used for transmissions on PSSCH.</w:t>
            </w:r>
            <w:r w:rsidRPr="00B55E3E">
              <w:rPr>
                <w:rFonts w:cs="Arial"/>
                <w:bCs/>
                <w:kern w:val="2"/>
                <w:lang w:eastAsia="en-GB"/>
              </w:rPr>
              <w:t xml:space="preserve"> The UE shall ignore the </w:t>
            </w:r>
            <w:r w:rsidRPr="00B55E3E">
              <w:rPr>
                <w:rFonts w:eastAsia="DengXian" w:cs="Arial"/>
                <w:lang w:eastAsia="zh-CN"/>
              </w:rPr>
              <w:t xml:space="preserve">minimum and maximum MCS values used for the associated MCS </w:t>
            </w:r>
            <w:r w:rsidRPr="00B55E3E">
              <w:rPr>
                <w:rFonts w:cs="Arial"/>
                <w:bCs/>
                <w:kern w:val="2"/>
                <w:lang w:eastAsia="en-GB"/>
              </w:rPr>
              <w:t>table(s)</w:t>
            </w:r>
            <w:r w:rsidRPr="00B55E3E">
              <w:rPr>
                <w:rFonts w:eastAsia="DengXian" w:cs="Arial"/>
                <w:lang w:eastAsia="zh-CN"/>
              </w:rPr>
              <w:t xml:space="preserve"> </w:t>
            </w:r>
            <w:r w:rsidRPr="00B55E3E">
              <w:rPr>
                <w:rFonts w:cs="Arial"/>
                <w:bCs/>
                <w:kern w:val="2"/>
                <w:lang w:eastAsia="en-GB"/>
              </w:rPr>
              <w:t>in</w:t>
            </w:r>
            <w:r w:rsidRPr="00B55E3E">
              <w:rPr>
                <w:rFonts w:eastAsia="DengXian" w:cs="Arial"/>
                <w:i/>
                <w:lang w:eastAsia="zh-CN"/>
              </w:rPr>
              <w:t xml:space="preserve"> sl-ParametersAboveThres-r16</w:t>
            </w:r>
            <w:r w:rsidRPr="00B55E3E">
              <w:rPr>
                <w:rFonts w:eastAsia="DengXian" w:cs="Arial"/>
                <w:lang w:eastAsia="zh-CN"/>
              </w:rPr>
              <w:t xml:space="preserve"> and </w:t>
            </w:r>
            <w:r w:rsidRPr="00B55E3E">
              <w:rPr>
                <w:rFonts w:eastAsia="DengXian" w:cs="Arial"/>
                <w:i/>
                <w:lang w:eastAsia="zh-CN"/>
              </w:rPr>
              <w:t>sl-ParametersBelowThres-r16</w:t>
            </w:r>
            <w:r w:rsidRPr="00B55E3E">
              <w:rPr>
                <w:rFonts w:cs="Arial"/>
                <w:bCs/>
                <w:kern w:val="2"/>
                <w:lang w:eastAsia="en-GB"/>
              </w:rPr>
              <w:t xml:space="preserve"> if </w:t>
            </w:r>
            <w:r w:rsidRPr="00B55E3E">
              <w:rPr>
                <w:rFonts w:eastAsia="DengXian" w:cs="Arial"/>
                <w:i/>
                <w:lang w:eastAsia="zh-CN"/>
              </w:rPr>
              <w:t>sl-ParametersAboveThres-v1650</w:t>
            </w:r>
            <w:r w:rsidRPr="00B55E3E">
              <w:rPr>
                <w:rFonts w:eastAsia="DengXian" w:cs="Arial"/>
                <w:lang w:eastAsia="zh-CN"/>
              </w:rPr>
              <w:t xml:space="preserve"> and </w:t>
            </w:r>
            <w:r w:rsidRPr="00B55E3E">
              <w:rPr>
                <w:rFonts w:eastAsia="DengXian" w:cs="Arial"/>
                <w:i/>
                <w:lang w:eastAsia="zh-CN"/>
              </w:rPr>
              <w:t>sl-ParametersBelowThres-v1650</w:t>
            </w:r>
            <w:r w:rsidRPr="00B55E3E">
              <w:rPr>
                <w:rFonts w:eastAsia="DengXian" w:cs="Arial"/>
                <w:b/>
                <w:lang w:eastAsia="zh-CN"/>
              </w:rPr>
              <w:t xml:space="preserve"> </w:t>
            </w:r>
            <w:r w:rsidRPr="00B55E3E">
              <w:rPr>
                <w:rFonts w:eastAsia="DengXian" w:cs="Arial"/>
                <w:lang w:eastAsia="zh-CN"/>
              </w:rPr>
              <w:t>are present, respectively.</w:t>
            </w:r>
          </w:p>
        </w:tc>
      </w:tr>
      <w:tr w:rsidR="00A8221D" w:rsidRPr="00B55E3E" w14:paraId="77FFA9B8"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0BB5B" w14:textId="77777777" w:rsidR="00A8221D" w:rsidRPr="00B55E3E" w:rsidRDefault="00A8221D" w:rsidP="00FB1467">
            <w:pPr>
              <w:pStyle w:val="TAL"/>
              <w:rPr>
                <w:rFonts w:cs="Arial"/>
                <w:b/>
                <w:bCs/>
                <w:i/>
                <w:iCs/>
                <w:lang w:eastAsia="en-GB"/>
              </w:rPr>
            </w:pPr>
            <w:r w:rsidRPr="00B55E3E">
              <w:rPr>
                <w:rFonts w:cs="Arial"/>
                <w:b/>
                <w:bCs/>
                <w:i/>
                <w:iCs/>
                <w:lang w:eastAsia="en-GB"/>
              </w:rPr>
              <w:t>sl-MinSubChannelNumPSSCH, sl-MaxSubChannelNumPSSCH</w:t>
            </w:r>
          </w:p>
          <w:p w14:paraId="3370587E" w14:textId="77777777" w:rsidR="00A8221D" w:rsidRPr="00B55E3E" w:rsidRDefault="00A8221D" w:rsidP="00FB1467">
            <w:pPr>
              <w:pStyle w:val="TAL"/>
              <w:rPr>
                <w:rFonts w:cs="Arial"/>
                <w:lang w:eastAsia="en-GB"/>
              </w:rPr>
            </w:pPr>
            <w:r w:rsidRPr="00B55E3E">
              <w:rPr>
                <w:rFonts w:eastAsia="DengXian" w:cs="Arial"/>
                <w:lang w:eastAsia="zh-CN"/>
              </w:rPr>
              <w:t>This field indicates the minimum and maximum number of sub-channels which may be used for transmissions on PSSCH.</w:t>
            </w:r>
          </w:p>
        </w:tc>
      </w:tr>
      <w:tr w:rsidR="00A8221D" w:rsidRPr="00B55E3E" w14:paraId="2591CAA5"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1EF0C8" w14:textId="77777777" w:rsidR="00A8221D" w:rsidRPr="00B55E3E" w:rsidRDefault="00A8221D" w:rsidP="00FB1467">
            <w:pPr>
              <w:pStyle w:val="TAL"/>
              <w:rPr>
                <w:rFonts w:eastAsia="DengXian"/>
                <w:b/>
                <w:bCs/>
                <w:i/>
                <w:iCs/>
                <w:lang w:eastAsia="zh-CN"/>
              </w:rPr>
            </w:pPr>
            <w:r w:rsidRPr="00B55E3E">
              <w:rPr>
                <w:rFonts w:eastAsia="DengXian"/>
                <w:b/>
                <w:bCs/>
                <w:i/>
                <w:iCs/>
                <w:lang w:eastAsia="zh-CN"/>
              </w:rPr>
              <w:t>sl-TypeTxSync</w:t>
            </w:r>
          </w:p>
          <w:p w14:paraId="0C07E2BB" w14:textId="77777777" w:rsidR="00A8221D" w:rsidRPr="00B55E3E" w:rsidRDefault="00A8221D" w:rsidP="00FB1467">
            <w:pPr>
              <w:pStyle w:val="TAL"/>
              <w:rPr>
                <w:rFonts w:cs="Arial"/>
                <w:lang w:eastAsia="en-GB"/>
              </w:rPr>
            </w:pPr>
            <w:r w:rsidRPr="00B55E3E">
              <w:rPr>
                <w:rFonts w:eastAsia="DengXian"/>
                <w:lang w:eastAsia="zh-CN"/>
              </w:rPr>
              <w:t xml:space="preserve">This </w:t>
            </w:r>
            <w:r w:rsidRPr="00B55E3E">
              <w:rPr>
                <w:rFonts w:eastAsia="DengXian" w:cs="Arial"/>
                <w:lang w:eastAsia="zh-CN"/>
              </w:rPr>
              <w:t xml:space="preserve">field </w:t>
            </w:r>
            <w:r w:rsidRPr="00B55E3E">
              <w:rPr>
                <w:rFonts w:eastAsia="DengXian"/>
                <w:lang w:eastAsia="zh-CN"/>
              </w:rPr>
              <w:t>indicates the synchronization reference type</w:t>
            </w:r>
            <w:r w:rsidRPr="00B55E3E">
              <w:rPr>
                <w:iCs/>
                <w:lang w:eastAsia="sv-SE"/>
              </w:rPr>
              <w:t xml:space="preserve">. </w:t>
            </w:r>
            <w:r w:rsidRPr="00B55E3E">
              <w:rPr>
                <w:rFonts w:cs="Arial"/>
                <w:lang w:eastAsia="zh-CN"/>
              </w:rPr>
              <w:t xml:space="preserve">For configurations by the eNB/gNB, only </w:t>
            </w:r>
            <w:r w:rsidRPr="00B55E3E">
              <w:rPr>
                <w:rFonts w:cs="Arial"/>
                <w:i/>
                <w:iCs/>
                <w:lang w:eastAsia="zh-CN"/>
              </w:rPr>
              <w:t>gnbEnb</w:t>
            </w:r>
            <w:r w:rsidRPr="00B55E3E">
              <w:rPr>
                <w:rFonts w:cs="Arial"/>
                <w:lang w:eastAsia="zh-CN"/>
              </w:rPr>
              <w:t xml:space="preserve"> can be configured; and for pre-configuration or when this </w:t>
            </w:r>
            <w:r w:rsidRPr="00B55E3E">
              <w:rPr>
                <w:rFonts w:eastAsia="DengXian" w:cs="Arial"/>
                <w:lang w:eastAsia="zh-CN"/>
              </w:rPr>
              <w:t xml:space="preserve">field </w:t>
            </w:r>
            <w:r w:rsidRPr="00B55E3E">
              <w:rPr>
                <w:rFonts w:cs="Arial"/>
                <w:lang w:eastAsia="zh-CN"/>
              </w:rPr>
              <w:t xml:space="preserve">is absent, the configuration is applicable for all synchronization reference types. </w:t>
            </w:r>
          </w:p>
        </w:tc>
      </w:tr>
      <w:tr w:rsidR="00A8221D" w:rsidRPr="00B55E3E" w14:paraId="28DABCEE"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517E3F2" w14:textId="77777777" w:rsidR="00A8221D" w:rsidRPr="00B55E3E" w:rsidRDefault="00A8221D" w:rsidP="00FB1467">
            <w:pPr>
              <w:pStyle w:val="TAL"/>
              <w:rPr>
                <w:rFonts w:eastAsia="DengXian"/>
                <w:b/>
                <w:bCs/>
                <w:i/>
                <w:iCs/>
                <w:lang w:eastAsia="zh-CN"/>
              </w:rPr>
            </w:pPr>
            <w:r w:rsidRPr="00B55E3E">
              <w:rPr>
                <w:rFonts w:eastAsia="DengXian"/>
                <w:b/>
                <w:bCs/>
                <w:i/>
                <w:iCs/>
                <w:lang w:eastAsia="zh-CN"/>
              </w:rPr>
              <w:t>sl-ThresUE-Speed</w:t>
            </w:r>
          </w:p>
          <w:p w14:paraId="6090AA1B" w14:textId="77777777" w:rsidR="00A8221D" w:rsidRPr="00B55E3E" w:rsidRDefault="00A8221D" w:rsidP="00FB1467">
            <w:pPr>
              <w:pStyle w:val="TAL"/>
              <w:rPr>
                <w:rFonts w:eastAsia="DengXian"/>
                <w:lang w:eastAsia="zh-CN"/>
              </w:rPr>
            </w:pPr>
            <w:r w:rsidRPr="00B55E3E">
              <w:rPr>
                <w:rFonts w:eastAsia="DengXian"/>
                <w:lang w:eastAsia="zh-CN"/>
              </w:rPr>
              <w:t xml:space="preserve">This </w:t>
            </w:r>
            <w:r w:rsidRPr="00B55E3E">
              <w:rPr>
                <w:rFonts w:eastAsia="DengXian" w:cs="Arial"/>
                <w:lang w:eastAsia="zh-CN"/>
              </w:rPr>
              <w:t xml:space="preserve">field </w:t>
            </w:r>
            <w:r w:rsidRPr="00B55E3E">
              <w:rPr>
                <w:rFonts w:eastAsia="DengXian"/>
                <w:lang w:eastAsia="zh-CN"/>
              </w:rPr>
              <w:t>indicates a UE absolute speed threshold</w:t>
            </w:r>
            <w:r w:rsidRPr="00B55E3E">
              <w:rPr>
                <w:rFonts w:cs="Arial"/>
                <w:lang w:eastAsia="zh-CN"/>
              </w:rPr>
              <w:t>.</w:t>
            </w:r>
          </w:p>
        </w:tc>
      </w:tr>
    </w:tbl>
    <w:p w14:paraId="6A8EB83F" w14:textId="77777777" w:rsidR="00A8221D" w:rsidRPr="00B55E3E" w:rsidRDefault="00A8221D" w:rsidP="00A8221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8221D" w:rsidRPr="00B55E3E" w14:paraId="2679E405" w14:textId="77777777" w:rsidTr="00FB1467">
        <w:tc>
          <w:tcPr>
            <w:tcW w:w="4032" w:type="dxa"/>
            <w:tcBorders>
              <w:top w:val="single" w:sz="4" w:space="0" w:color="auto"/>
              <w:left w:val="single" w:sz="4" w:space="0" w:color="auto"/>
              <w:bottom w:val="single" w:sz="4" w:space="0" w:color="auto"/>
              <w:right w:val="single" w:sz="4" w:space="0" w:color="auto"/>
            </w:tcBorders>
            <w:hideMark/>
          </w:tcPr>
          <w:p w14:paraId="003F352A" w14:textId="77777777" w:rsidR="00A8221D" w:rsidRPr="00B55E3E" w:rsidRDefault="00A8221D" w:rsidP="00FB1467">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3E72B6E" w14:textId="77777777" w:rsidR="00A8221D" w:rsidRPr="00B55E3E" w:rsidRDefault="00A8221D" w:rsidP="00FB1467">
            <w:pPr>
              <w:pStyle w:val="TAH"/>
              <w:rPr>
                <w:lang w:eastAsia="sv-SE"/>
              </w:rPr>
            </w:pPr>
            <w:r w:rsidRPr="00B55E3E">
              <w:rPr>
                <w:lang w:eastAsia="sv-SE"/>
              </w:rPr>
              <w:t>Explanation</w:t>
            </w:r>
          </w:p>
        </w:tc>
      </w:tr>
      <w:tr w:rsidR="00A8221D" w:rsidRPr="00B55E3E" w14:paraId="753E86AF" w14:textId="77777777" w:rsidTr="00FB1467">
        <w:tc>
          <w:tcPr>
            <w:tcW w:w="4032" w:type="dxa"/>
            <w:tcBorders>
              <w:top w:val="single" w:sz="4" w:space="0" w:color="auto"/>
              <w:left w:val="single" w:sz="4" w:space="0" w:color="auto"/>
              <w:bottom w:val="single" w:sz="4" w:space="0" w:color="auto"/>
              <w:right w:val="single" w:sz="4" w:space="0" w:color="auto"/>
            </w:tcBorders>
            <w:hideMark/>
          </w:tcPr>
          <w:p w14:paraId="2D2D597C" w14:textId="77777777" w:rsidR="00A8221D" w:rsidRPr="00B55E3E" w:rsidRDefault="00A8221D" w:rsidP="00FB1467">
            <w:pPr>
              <w:pStyle w:val="TAL"/>
              <w:rPr>
                <w:i/>
                <w:iCs/>
                <w:lang w:eastAsia="sv-SE"/>
              </w:rPr>
            </w:pPr>
            <w:r w:rsidRPr="00B55E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FCEA28B" w14:textId="77777777" w:rsidR="00A8221D" w:rsidRPr="00B55E3E" w:rsidRDefault="00A8221D" w:rsidP="00FB1467">
            <w:pPr>
              <w:pStyle w:val="TAL"/>
              <w:rPr>
                <w:lang w:eastAsia="sv-SE"/>
              </w:rPr>
            </w:pPr>
            <w:r w:rsidRPr="00B55E3E">
              <w:rPr>
                <w:lang w:eastAsia="sv-SE"/>
              </w:rPr>
              <w:t xml:space="preserve">The field is </w:t>
            </w:r>
            <w:r w:rsidRPr="00B55E3E">
              <w:rPr>
                <w:rFonts w:cs="Arial"/>
              </w:rPr>
              <w:t>optional</w:t>
            </w:r>
            <w:r w:rsidRPr="00B55E3E">
              <w:rPr>
                <w:lang w:eastAsia="sv-SE"/>
              </w:rPr>
              <w:t xml:space="preserve">ly present, Need R, when </w:t>
            </w:r>
            <w:r w:rsidRPr="00B55E3E">
              <w:rPr>
                <w:rFonts w:cs="Arial"/>
                <w:lang w:eastAsia="sv-SE"/>
              </w:rPr>
              <w:t xml:space="preserve">the IE </w:t>
            </w:r>
            <w:r w:rsidRPr="00B55E3E">
              <w:rPr>
                <w:rFonts w:cs="Arial"/>
                <w:i/>
                <w:lang w:eastAsia="sv-SE"/>
              </w:rPr>
              <w:t>SL-PSSCH-TxParameters</w:t>
            </w:r>
            <w:r w:rsidRPr="00B55E3E">
              <w:rPr>
                <w:rFonts w:cs="Arial"/>
                <w:lang w:eastAsia="sv-SE"/>
              </w:rPr>
              <w:t xml:space="preserve"> is present </w:t>
            </w:r>
            <w:r w:rsidRPr="00B55E3E">
              <w:rPr>
                <w:rFonts w:cs="Arial"/>
              </w:rPr>
              <w:t xml:space="preserve">in </w:t>
            </w:r>
            <w:r w:rsidRPr="00B55E3E">
              <w:rPr>
                <w:rFonts w:cs="Arial"/>
                <w:i/>
              </w:rPr>
              <w:t>SL-CBR-CommonTxConfigList,</w:t>
            </w:r>
            <w:r w:rsidRPr="00B55E3E">
              <w:rPr>
                <w:lang w:eastAsia="sv-SE"/>
              </w:rPr>
              <w:t xml:space="preserve"> </w:t>
            </w:r>
            <w:r w:rsidRPr="00B55E3E">
              <w:rPr>
                <w:i/>
                <w:iCs/>
                <w:lang w:eastAsia="sv-SE"/>
              </w:rPr>
              <w:t>SL-UE-SelectedConfig,</w:t>
            </w:r>
            <w:r w:rsidRPr="00B55E3E">
              <w:rPr>
                <w:lang w:eastAsia="sv-SE"/>
              </w:rPr>
              <w:t xml:space="preserve"> </w:t>
            </w:r>
            <w:r w:rsidRPr="00B55E3E">
              <w:rPr>
                <w:i/>
                <w:iCs/>
                <w:lang w:eastAsia="sv-SE"/>
              </w:rPr>
              <w:t>SIB12</w:t>
            </w:r>
            <w:r w:rsidRPr="00B55E3E">
              <w:rPr>
                <w:lang w:eastAsia="sv-SE"/>
              </w:rPr>
              <w:t xml:space="preserve"> or </w:t>
            </w:r>
            <w:r w:rsidRPr="00B55E3E">
              <w:rPr>
                <w:i/>
                <w:iCs/>
                <w:lang w:eastAsia="sv-SE"/>
              </w:rPr>
              <w:t>SidelinkPreconfigNR</w:t>
            </w:r>
            <w:r w:rsidRPr="00B55E3E">
              <w:rPr>
                <w:lang w:eastAsia="sv-SE"/>
              </w:rPr>
              <w:t>; otherwise the field is not present, need R.</w:t>
            </w:r>
          </w:p>
        </w:tc>
      </w:tr>
    </w:tbl>
    <w:p w14:paraId="7AC1DFC2" w14:textId="77777777" w:rsidR="00A8221D" w:rsidRPr="00B55E3E" w:rsidRDefault="00A8221D" w:rsidP="00A8221D">
      <w:pPr>
        <w:rPr>
          <w:rFonts w:eastAsia="Yu Mincho"/>
        </w:rPr>
      </w:pPr>
    </w:p>
    <w:p w14:paraId="7AB1FCCD" w14:textId="77777777" w:rsidR="00A8221D" w:rsidRPr="00B55E3E" w:rsidRDefault="00A8221D" w:rsidP="00A8221D">
      <w:pPr>
        <w:pStyle w:val="Heading4"/>
      </w:pPr>
      <w:bookmarkStart w:id="2274" w:name="_Toc60777540"/>
      <w:bookmarkStart w:id="2275" w:name="_Toc115429407"/>
      <w:r w:rsidRPr="00B55E3E">
        <w:t>–</w:t>
      </w:r>
      <w:r w:rsidRPr="00B55E3E">
        <w:tab/>
      </w:r>
      <w:r w:rsidRPr="00B55E3E">
        <w:rPr>
          <w:i/>
          <w:iCs/>
        </w:rPr>
        <w:t>SL-QoS-FlowIdentity</w:t>
      </w:r>
      <w:bookmarkEnd w:id="2274"/>
      <w:bookmarkEnd w:id="2275"/>
    </w:p>
    <w:p w14:paraId="193C30E6" w14:textId="77777777" w:rsidR="00A8221D" w:rsidRPr="00B55E3E" w:rsidRDefault="00A8221D" w:rsidP="00A8221D">
      <w:r w:rsidRPr="00B55E3E">
        <w:t xml:space="preserve">The IE </w:t>
      </w:r>
      <w:r w:rsidRPr="00B55E3E">
        <w:rPr>
          <w:i/>
        </w:rPr>
        <w:t xml:space="preserve">SL-QoS-FlowIdentity </w:t>
      </w:r>
      <w:r w:rsidRPr="00B55E3E">
        <w:t>is used to identify a sidelink QoS flow.</w:t>
      </w:r>
    </w:p>
    <w:p w14:paraId="352C94BD" w14:textId="77777777" w:rsidR="00A8221D" w:rsidRPr="00B55E3E" w:rsidRDefault="00A8221D" w:rsidP="00A8221D">
      <w:pPr>
        <w:pStyle w:val="TH"/>
        <w:rPr>
          <w:b w:val="0"/>
        </w:rPr>
      </w:pPr>
      <w:r w:rsidRPr="00B55E3E">
        <w:rPr>
          <w:i/>
          <w:iCs/>
        </w:rPr>
        <w:lastRenderedPageBreak/>
        <w:t>SL-QoS-FlowIdentity</w:t>
      </w:r>
      <w:r w:rsidRPr="00B55E3E">
        <w:t xml:space="preserve"> information element</w:t>
      </w:r>
    </w:p>
    <w:p w14:paraId="0A52DE72" w14:textId="77777777" w:rsidR="00A8221D" w:rsidRPr="00B55E3E" w:rsidRDefault="00A8221D" w:rsidP="00A8221D">
      <w:pPr>
        <w:pStyle w:val="PL"/>
        <w:rPr>
          <w:color w:val="808080"/>
        </w:rPr>
      </w:pPr>
      <w:r w:rsidRPr="00B55E3E">
        <w:rPr>
          <w:color w:val="808080"/>
        </w:rPr>
        <w:t>-- ASN1START</w:t>
      </w:r>
    </w:p>
    <w:p w14:paraId="282C6F57" w14:textId="77777777" w:rsidR="00A8221D" w:rsidRPr="00B55E3E" w:rsidRDefault="00A8221D" w:rsidP="00A8221D">
      <w:pPr>
        <w:pStyle w:val="PL"/>
        <w:rPr>
          <w:color w:val="808080"/>
        </w:rPr>
      </w:pPr>
      <w:r w:rsidRPr="00B55E3E">
        <w:rPr>
          <w:color w:val="808080"/>
        </w:rPr>
        <w:t>-- TAG-SL-QOS-FLOWIDENTITY-START</w:t>
      </w:r>
    </w:p>
    <w:p w14:paraId="4BB831B9" w14:textId="77777777" w:rsidR="00A8221D" w:rsidRPr="00B55E3E" w:rsidRDefault="00A8221D" w:rsidP="00A8221D">
      <w:pPr>
        <w:pStyle w:val="PL"/>
      </w:pPr>
    </w:p>
    <w:p w14:paraId="74586D3B" w14:textId="77777777" w:rsidR="00A8221D" w:rsidRPr="00B55E3E" w:rsidRDefault="00A8221D" w:rsidP="00A8221D">
      <w:pPr>
        <w:pStyle w:val="PL"/>
      </w:pPr>
      <w:r w:rsidRPr="00B55E3E">
        <w:t xml:space="preserve">SL-QoS-FlowIdentity-r16 ::=                    </w:t>
      </w:r>
      <w:r w:rsidRPr="00B55E3E">
        <w:rPr>
          <w:color w:val="993366"/>
        </w:rPr>
        <w:t>INTEGER</w:t>
      </w:r>
      <w:r w:rsidRPr="00B55E3E">
        <w:t xml:space="preserve"> (1..maxNrofSL-QFIs-r16)</w:t>
      </w:r>
    </w:p>
    <w:p w14:paraId="7F636744" w14:textId="77777777" w:rsidR="00A8221D" w:rsidRPr="00B55E3E" w:rsidRDefault="00A8221D" w:rsidP="00A8221D">
      <w:pPr>
        <w:pStyle w:val="PL"/>
      </w:pPr>
    </w:p>
    <w:p w14:paraId="237D9F34" w14:textId="77777777" w:rsidR="00A8221D" w:rsidRPr="00B55E3E" w:rsidRDefault="00A8221D" w:rsidP="00A8221D">
      <w:pPr>
        <w:pStyle w:val="PL"/>
        <w:rPr>
          <w:color w:val="808080"/>
        </w:rPr>
      </w:pPr>
      <w:r w:rsidRPr="00B55E3E">
        <w:rPr>
          <w:color w:val="808080"/>
        </w:rPr>
        <w:t>-- TAG-SL-QOS-FLOWIDENTITY-STOP</w:t>
      </w:r>
    </w:p>
    <w:p w14:paraId="25515F57" w14:textId="77777777" w:rsidR="00A8221D" w:rsidRPr="00B55E3E" w:rsidRDefault="00A8221D" w:rsidP="00A8221D">
      <w:pPr>
        <w:pStyle w:val="PL"/>
        <w:rPr>
          <w:color w:val="808080"/>
        </w:rPr>
      </w:pPr>
      <w:r w:rsidRPr="00B55E3E">
        <w:rPr>
          <w:color w:val="808080"/>
        </w:rPr>
        <w:t>-- ASN1STOP</w:t>
      </w:r>
    </w:p>
    <w:p w14:paraId="3DC35117" w14:textId="77777777" w:rsidR="00A8221D" w:rsidRPr="00B55E3E" w:rsidRDefault="00A8221D" w:rsidP="00A8221D"/>
    <w:p w14:paraId="090AB9F3" w14:textId="77777777" w:rsidR="00A8221D" w:rsidRPr="00B55E3E" w:rsidRDefault="00A8221D" w:rsidP="00A8221D">
      <w:pPr>
        <w:pStyle w:val="Heading4"/>
      </w:pPr>
      <w:bookmarkStart w:id="2276" w:name="_Toc60777541"/>
      <w:bookmarkStart w:id="2277" w:name="_Toc115429408"/>
      <w:r w:rsidRPr="00B55E3E">
        <w:t>–</w:t>
      </w:r>
      <w:r w:rsidRPr="00B55E3E">
        <w:tab/>
      </w:r>
      <w:r w:rsidRPr="00B55E3E">
        <w:rPr>
          <w:i/>
          <w:iCs/>
        </w:rPr>
        <w:t>SL-QoS-Profile</w:t>
      </w:r>
      <w:bookmarkEnd w:id="2276"/>
      <w:bookmarkEnd w:id="2277"/>
    </w:p>
    <w:p w14:paraId="7B8C438A" w14:textId="77777777" w:rsidR="00A8221D" w:rsidRPr="00B55E3E" w:rsidRDefault="00A8221D" w:rsidP="00A8221D">
      <w:r w:rsidRPr="00B55E3E">
        <w:t xml:space="preserve">The IE </w:t>
      </w:r>
      <w:r w:rsidRPr="00B55E3E">
        <w:rPr>
          <w:i/>
        </w:rPr>
        <w:t xml:space="preserve">SL-QoS-Profile </w:t>
      </w:r>
      <w:r w:rsidRPr="00B55E3E">
        <w:t xml:space="preserve">is used to give the QoS parameters for a sidelink QoS flow. Need codes or conditions specified for </w:t>
      </w:r>
      <w:r w:rsidRPr="00B55E3E">
        <w:rPr>
          <w:i/>
        </w:rPr>
        <w:t>SL-QoS-Profile</w:t>
      </w:r>
      <w:r w:rsidRPr="00B55E3E">
        <w:t xml:space="preserve"> do not apply, in case </w:t>
      </w:r>
      <w:r w:rsidRPr="00B55E3E">
        <w:rPr>
          <w:i/>
        </w:rPr>
        <w:t>SL-QoS-Profile</w:t>
      </w:r>
      <w:r w:rsidRPr="00B55E3E">
        <w:t xml:space="preserve"> is included in </w:t>
      </w:r>
      <w:r w:rsidRPr="00B55E3E">
        <w:rPr>
          <w:i/>
        </w:rPr>
        <w:t>SidelinkUEInformationNR</w:t>
      </w:r>
      <w:r w:rsidRPr="00B55E3E">
        <w:t>.</w:t>
      </w:r>
    </w:p>
    <w:p w14:paraId="4F08020A" w14:textId="77777777" w:rsidR="00A8221D" w:rsidRPr="00B55E3E" w:rsidRDefault="00A8221D" w:rsidP="00A8221D">
      <w:pPr>
        <w:pStyle w:val="TH"/>
      </w:pPr>
      <w:r w:rsidRPr="00B55E3E">
        <w:rPr>
          <w:i/>
        </w:rPr>
        <w:t xml:space="preserve">SL-QoS-Profile </w:t>
      </w:r>
      <w:r w:rsidRPr="00B55E3E">
        <w:t>information element</w:t>
      </w:r>
    </w:p>
    <w:p w14:paraId="01430BAF" w14:textId="77777777" w:rsidR="00A8221D" w:rsidRPr="00B55E3E" w:rsidRDefault="00A8221D" w:rsidP="00A8221D">
      <w:pPr>
        <w:pStyle w:val="PL"/>
        <w:rPr>
          <w:color w:val="808080"/>
        </w:rPr>
      </w:pPr>
      <w:r w:rsidRPr="00B55E3E">
        <w:rPr>
          <w:color w:val="808080"/>
        </w:rPr>
        <w:t>-- ASN1START</w:t>
      </w:r>
    </w:p>
    <w:p w14:paraId="0423E815" w14:textId="77777777" w:rsidR="00A8221D" w:rsidRPr="00B55E3E" w:rsidRDefault="00A8221D" w:rsidP="00A8221D">
      <w:pPr>
        <w:pStyle w:val="PL"/>
        <w:rPr>
          <w:color w:val="808080"/>
        </w:rPr>
      </w:pPr>
      <w:r w:rsidRPr="00B55E3E">
        <w:rPr>
          <w:color w:val="808080"/>
        </w:rPr>
        <w:t>-- TAG-SL-QOS-PROFILE-START</w:t>
      </w:r>
    </w:p>
    <w:p w14:paraId="708B273F" w14:textId="77777777" w:rsidR="00A8221D" w:rsidRPr="00B55E3E" w:rsidRDefault="00A8221D" w:rsidP="00A8221D">
      <w:pPr>
        <w:pStyle w:val="PL"/>
      </w:pPr>
    </w:p>
    <w:p w14:paraId="256D9B60" w14:textId="77777777" w:rsidR="00A8221D" w:rsidRPr="00B55E3E" w:rsidRDefault="00A8221D" w:rsidP="00A8221D">
      <w:pPr>
        <w:pStyle w:val="PL"/>
      </w:pPr>
      <w:r w:rsidRPr="00B55E3E">
        <w:t xml:space="preserve">SL-QoS-Profile-r16 ::=        </w:t>
      </w:r>
      <w:r w:rsidRPr="00B55E3E">
        <w:rPr>
          <w:color w:val="993366"/>
        </w:rPr>
        <w:t>SEQUENCE</w:t>
      </w:r>
      <w:r w:rsidRPr="00B55E3E">
        <w:t xml:space="preserve"> {</w:t>
      </w:r>
    </w:p>
    <w:p w14:paraId="78EE7349" w14:textId="77777777" w:rsidR="00A8221D" w:rsidRPr="00B55E3E" w:rsidRDefault="00A8221D" w:rsidP="00A8221D">
      <w:pPr>
        <w:pStyle w:val="PL"/>
        <w:rPr>
          <w:color w:val="808080"/>
        </w:rPr>
      </w:pPr>
      <w:r w:rsidRPr="00B55E3E">
        <w:t xml:space="preserve">    sl-PQI-r16                    SL-PQI-r16                                                  </w:t>
      </w:r>
      <w:r w:rsidRPr="00B55E3E">
        <w:rPr>
          <w:color w:val="993366"/>
        </w:rPr>
        <w:t>OPTIONAL</w:t>
      </w:r>
      <w:r w:rsidRPr="00B55E3E">
        <w:t xml:space="preserve">,   </w:t>
      </w:r>
      <w:r w:rsidRPr="00B55E3E">
        <w:rPr>
          <w:color w:val="808080"/>
        </w:rPr>
        <w:t>-- Need R</w:t>
      </w:r>
    </w:p>
    <w:p w14:paraId="6EC9A74F" w14:textId="77777777" w:rsidR="00A8221D" w:rsidRPr="00B55E3E" w:rsidRDefault="00A8221D" w:rsidP="00A8221D">
      <w:pPr>
        <w:pStyle w:val="PL"/>
        <w:rPr>
          <w:color w:val="808080"/>
        </w:rPr>
      </w:pPr>
      <w:r w:rsidRPr="00B55E3E">
        <w:t xml:space="preserve">    sl-G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49248233" w14:textId="77777777" w:rsidR="00A8221D" w:rsidRPr="00B55E3E" w:rsidRDefault="00A8221D" w:rsidP="00A8221D">
      <w:pPr>
        <w:pStyle w:val="PL"/>
        <w:rPr>
          <w:color w:val="808080"/>
        </w:rPr>
      </w:pPr>
      <w:r w:rsidRPr="00B55E3E">
        <w:t xml:space="preserve">    sl-M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18A3CC26" w14:textId="77777777" w:rsidR="00A8221D" w:rsidRPr="00B55E3E" w:rsidRDefault="00A8221D" w:rsidP="00A8221D">
      <w:pPr>
        <w:pStyle w:val="PL"/>
        <w:rPr>
          <w:color w:val="808080"/>
        </w:rPr>
      </w:pPr>
      <w:r w:rsidRPr="00B55E3E">
        <w:t xml:space="preserve">    sl-Range-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5EDB9DAD" w14:textId="77777777" w:rsidR="00A8221D" w:rsidRPr="00B55E3E" w:rsidRDefault="00A8221D" w:rsidP="00A8221D">
      <w:pPr>
        <w:pStyle w:val="PL"/>
      </w:pPr>
      <w:r w:rsidRPr="00B55E3E">
        <w:t xml:space="preserve">    ...</w:t>
      </w:r>
    </w:p>
    <w:p w14:paraId="2A3CE7D1" w14:textId="77777777" w:rsidR="00A8221D" w:rsidRPr="00B55E3E" w:rsidRDefault="00A8221D" w:rsidP="00A8221D">
      <w:pPr>
        <w:pStyle w:val="PL"/>
      </w:pPr>
      <w:r w:rsidRPr="00B55E3E">
        <w:t>}</w:t>
      </w:r>
    </w:p>
    <w:p w14:paraId="7D95FAF7" w14:textId="77777777" w:rsidR="00A8221D" w:rsidRPr="00B55E3E" w:rsidRDefault="00A8221D" w:rsidP="00A8221D">
      <w:pPr>
        <w:pStyle w:val="PL"/>
      </w:pPr>
    </w:p>
    <w:p w14:paraId="7DC9BEDA" w14:textId="77777777" w:rsidR="00A8221D" w:rsidRPr="00B55E3E" w:rsidRDefault="00A8221D" w:rsidP="00A8221D">
      <w:pPr>
        <w:pStyle w:val="PL"/>
      </w:pPr>
      <w:r w:rsidRPr="00B55E3E">
        <w:t xml:space="preserve">SL-PQI-r16 ::=                </w:t>
      </w:r>
      <w:r w:rsidRPr="00B55E3E">
        <w:rPr>
          <w:color w:val="993366"/>
        </w:rPr>
        <w:t>CHOICE</w:t>
      </w:r>
      <w:r w:rsidRPr="00B55E3E">
        <w:t xml:space="preserve"> {</w:t>
      </w:r>
    </w:p>
    <w:p w14:paraId="3FABAB67" w14:textId="77777777" w:rsidR="00A8221D" w:rsidRPr="00B55E3E" w:rsidRDefault="00A8221D" w:rsidP="00A8221D">
      <w:pPr>
        <w:pStyle w:val="PL"/>
      </w:pPr>
      <w:r w:rsidRPr="00B55E3E">
        <w:t xml:space="preserve">    sl-StandardizedPQI-r16        </w:t>
      </w:r>
      <w:r w:rsidRPr="00B55E3E">
        <w:rPr>
          <w:color w:val="993366"/>
        </w:rPr>
        <w:t>INTEGER</w:t>
      </w:r>
      <w:r w:rsidRPr="00B55E3E">
        <w:t xml:space="preserve"> (0..255),</w:t>
      </w:r>
    </w:p>
    <w:p w14:paraId="37DB7226" w14:textId="77777777" w:rsidR="00A8221D" w:rsidRPr="00B55E3E" w:rsidRDefault="00A8221D" w:rsidP="00A8221D">
      <w:pPr>
        <w:pStyle w:val="PL"/>
      </w:pPr>
      <w:r w:rsidRPr="00B55E3E">
        <w:t xml:space="preserve">    sl-Non-StandardizedPQI-r16    </w:t>
      </w:r>
      <w:r w:rsidRPr="00B55E3E">
        <w:rPr>
          <w:color w:val="993366"/>
        </w:rPr>
        <w:t>SEQUENCE</w:t>
      </w:r>
      <w:r w:rsidRPr="00B55E3E">
        <w:t xml:space="preserve"> {</w:t>
      </w:r>
    </w:p>
    <w:p w14:paraId="78B6EC93" w14:textId="77777777" w:rsidR="00A8221D" w:rsidRPr="00B55E3E" w:rsidRDefault="00A8221D" w:rsidP="00A8221D">
      <w:pPr>
        <w:pStyle w:val="PL"/>
        <w:rPr>
          <w:color w:val="808080"/>
        </w:rPr>
      </w:pPr>
      <w:r w:rsidRPr="00B55E3E">
        <w:t xml:space="preserve">        sl-ResourceType-r16           </w:t>
      </w:r>
      <w:r w:rsidRPr="00B55E3E">
        <w:rPr>
          <w:color w:val="993366"/>
        </w:rPr>
        <w:t>ENUMERATED</w:t>
      </w:r>
      <w:r w:rsidRPr="00B55E3E">
        <w:t xml:space="preserve"> {gbr, non-GBR, delayCriticalGBR, spare1}     </w:t>
      </w:r>
      <w:r w:rsidRPr="00B55E3E">
        <w:rPr>
          <w:color w:val="993366"/>
        </w:rPr>
        <w:t>OPTIONAL</w:t>
      </w:r>
      <w:r w:rsidRPr="00B55E3E">
        <w:t xml:space="preserve">,   </w:t>
      </w:r>
      <w:r w:rsidRPr="00B55E3E">
        <w:rPr>
          <w:color w:val="808080"/>
        </w:rPr>
        <w:t>-- Need R</w:t>
      </w:r>
    </w:p>
    <w:p w14:paraId="1C9EBC44" w14:textId="77777777" w:rsidR="00A8221D" w:rsidRPr="00B55E3E" w:rsidRDefault="00A8221D" w:rsidP="00A8221D">
      <w:pPr>
        <w:pStyle w:val="PL"/>
        <w:rPr>
          <w:color w:val="808080"/>
        </w:rPr>
      </w:pPr>
      <w:r w:rsidRPr="00B55E3E">
        <w:t xml:space="preserve">        sl-PriorityLevel-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10A92FBC" w14:textId="77777777" w:rsidR="00A8221D" w:rsidRPr="00B55E3E" w:rsidRDefault="00A8221D" w:rsidP="00A8221D">
      <w:pPr>
        <w:pStyle w:val="PL"/>
        <w:rPr>
          <w:color w:val="808080"/>
        </w:rPr>
      </w:pPr>
      <w:r w:rsidRPr="00B55E3E">
        <w:t xml:space="preserve">        sl-PacketDelayBudget-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4598E729" w14:textId="77777777" w:rsidR="00A8221D" w:rsidRPr="00B55E3E" w:rsidRDefault="00A8221D" w:rsidP="00A8221D">
      <w:pPr>
        <w:pStyle w:val="PL"/>
        <w:rPr>
          <w:color w:val="808080"/>
        </w:rPr>
      </w:pPr>
      <w:r w:rsidRPr="00B55E3E">
        <w:t xml:space="preserve">        sl-PacketErrorRate-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15E8DBA6" w14:textId="77777777" w:rsidR="00A8221D" w:rsidRPr="00B55E3E" w:rsidRDefault="00A8221D" w:rsidP="00A8221D">
      <w:pPr>
        <w:pStyle w:val="PL"/>
        <w:rPr>
          <w:color w:val="808080"/>
        </w:rPr>
      </w:pPr>
      <w:r w:rsidRPr="00B55E3E">
        <w:t xml:space="preserve">        sl-AveragingWindow-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213F3B49" w14:textId="77777777" w:rsidR="00A8221D" w:rsidRPr="00B55E3E" w:rsidRDefault="00A8221D" w:rsidP="00A8221D">
      <w:pPr>
        <w:pStyle w:val="PL"/>
        <w:rPr>
          <w:color w:val="808080"/>
        </w:rPr>
      </w:pPr>
      <w:r w:rsidRPr="00B55E3E">
        <w:t xml:space="preserve">        sl-MaxDataBurstVolume-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11D21A0B" w14:textId="77777777" w:rsidR="00A8221D" w:rsidRPr="00B55E3E" w:rsidRDefault="00A8221D" w:rsidP="00A8221D">
      <w:pPr>
        <w:pStyle w:val="PL"/>
      </w:pPr>
      <w:r w:rsidRPr="00B55E3E">
        <w:t xml:space="preserve">    ...</w:t>
      </w:r>
    </w:p>
    <w:p w14:paraId="443DC627" w14:textId="77777777" w:rsidR="00A8221D" w:rsidRPr="00B55E3E" w:rsidRDefault="00A8221D" w:rsidP="00A8221D">
      <w:pPr>
        <w:pStyle w:val="PL"/>
        <w:rPr>
          <w:rFonts w:eastAsiaTheme="minorEastAsia"/>
        </w:rPr>
      </w:pPr>
      <w:r w:rsidRPr="00B55E3E">
        <w:rPr>
          <w:rFonts w:eastAsiaTheme="minorEastAsia"/>
        </w:rPr>
        <w:t xml:space="preserve">   }</w:t>
      </w:r>
    </w:p>
    <w:p w14:paraId="10E79BD0" w14:textId="77777777" w:rsidR="00A8221D" w:rsidRPr="00B55E3E" w:rsidRDefault="00A8221D" w:rsidP="00A8221D">
      <w:pPr>
        <w:pStyle w:val="PL"/>
      </w:pPr>
      <w:r w:rsidRPr="00B55E3E">
        <w:t>}</w:t>
      </w:r>
    </w:p>
    <w:p w14:paraId="205145A5" w14:textId="77777777" w:rsidR="00A8221D" w:rsidRPr="00B55E3E" w:rsidRDefault="00A8221D" w:rsidP="00A8221D">
      <w:pPr>
        <w:pStyle w:val="PL"/>
      </w:pPr>
    </w:p>
    <w:p w14:paraId="68E97E91" w14:textId="77777777" w:rsidR="00A8221D" w:rsidRPr="00B55E3E" w:rsidRDefault="00A8221D" w:rsidP="00A8221D">
      <w:pPr>
        <w:pStyle w:val="PL"/>
        <w:rPr>
          <w:color w:val="808080"/>
        </w:rPr>
      </w:pPr>
      <w:r w:rsidRPr="00B55E3E">
        <w:rPr>
          <w:color w:val="808080"/>
        </w:rPr>
        <w:t>-- TAG-SL-QOS-PROFILE-STOP</w:t>
      </w:r>
    </w:p>
    <w:p w14:paraId="60A96048" w14:textId="77777777" w:rsidR="00A8221D" w:rsidRPr="00B55E3E" w:rsidRDefault="00A8221D" w:rsidP="00A8221D">
      <w:pPr>
        <w:pStyle w:val="PL"/>
        <w:rPr>
          <w:color w:val="808080"/>
        </w:rPr>
      </w:pPr>
      <w:r w:rsidRPr="00B55E3E">
        <w:rPr>
          <w:color w:val="808080"/>
        </w:rPr>
        <w:t>-- ASN1STOP</w:t>
      </w:r>
    </w:p>
    <w:p w14:paraId="5CDFA1AA"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50F33FCA" w14:textId="77777777" w:rsidTr="00FB146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49EC19" w14:textId="77777777" w:rsidR="00A8221D" w:rsidRPr="00B55E3E" w:rsidRDefault="00A8221D" w:rsidP="00FB1467">
            <w:pPr>
              <w:pStyle w:val="TAH"/>
              <w:rPr>
                <w:b w:val="0"/>
                <w:lang w:eastAsia="en-GB"/>
              </w:rPr>
            </w:pPr>
            <w:r w:rsidRPr="00B55E3E">
              <w:rPr>
                <w:i/>
                <w:noProof/>
                <w:lang w:eastAsia="en-GB"/>
              </w:rPr>
              <w:lastRenderedPageBreak/>
              <w:t xml:space="preserve">SL-QoS-Profile </w:t>
            </w:r>
            <w:r w:rsidRPr="00B55E3E">
              <w:rPr>
                <w:noProof/>
                <w:lang w:eastAsia="en-GB"/>
              </w:rPr>
              <w:t>field descriptions</w:t>
            </w:r>
          </w:p>
        </w:tc>
      </w:tr>
      <w:tr w:rsidR="00A8221D" w:rsidRPr="00B55E3E" w14:paraId="71B9EB07"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E317E1" w14:textId="77777777" w:rsidR="00A8221D" w:rsidRPr="00B55E3E" w:rsidRDefault="00A8221D" w:rsidP="00FB1467">
            <w:pPr>
              <w:pStyle w:val="TAL"/>
              <w:rPr>
                <w:rFonts w:eastAsia="DengXian"/>
                <w:b/>
                <w:bCs/>
                <w:i/>
                <w:iCs/>
                <w:lang w:eastAsia="zh-CN"/>
              </w:rPr>
            </w:pPr>
            <w:r w:rsidRPr="00B55E3E">
              <w:rPr>
                <w:rFonts w:eastAsia="DengXian"/>
                <w:b/>
                <w:bCs/>
                <w:i/>
                <w:iCs/>
                <w:lang w:eastAsia="zh-CN"/>
              </w:rPr>
              <w:t>sl-GFBR</w:t>
            </w:r>
          </w:p>
          <w:p w14:paraId="0917D102" w14:textId="77777777" w:rsidR="00A8221D" w:rsidRPr="00B55E3E" w:rsidRDefault="00A8221D" w:rsidP="00FB1467">
            <w:pPr>
              <w:pStyle w:val="TAL"/>
              <w:rPr>
                <w:rFonts w:eastAsia="DengXian"/>
                <w:lang w:eastAsia="zh-CN"/>
              </w:rPr>
            </w:pPr>
            <w:r w:rsidRPr="00B55E3E">
              <w:rPr>
                <w:rFonts w:eastAsia="DengXian"/>
                <w:lang w:eastAsia="zh-CN"/>
              </w:rPr>
              <w:t>Indicate the guaranteed bit rate for a GBR QoS flow.</w:t>
            </w:r>
            <w:r w:rsidRPr="00B55E3E">
              <w:rPr>
                <w:lang w:eastAsia="sv-SE"/>
              </w:rPr>
              <w:t xml:space="preserve"> </w:t>
            </w:r>
            <w:r w:rsidRPr="00B55E3E">
              <w:rPr>
                <w:rFonts w:eastAsia="DengXian"/>
                <w:lang w:eastAsia="zh-CN"/>
              </w:rPr>
              <w:t>The unit is: Kbit/s</w:t>
            </w:r>
          </w:p>
        </w:tc>
      </w:tr>
      <w:tr w:rsidR="00A8221D" w:rsidRPr="00B55E3E" w14:paraId="6259479B"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47A5951" w14:textId="77777777" w:rsidR="00A8221D" w:rsidRPr="00B55E3E" w:rsidRDefault="00A8221D" w:rsidP="00FB1467">
            <w:pPr>
              <w:pStyle w:val="TAL"/>
              <w:rPr>
                <w:rFonts w:eastAsia="DengXian"/>
                <w:b/>
                <w:bCs/>
                <w:i/>
                <w:iCs/>
                <w:lang w:eastAsia="zh-CN"/>
              </w:rPr>
            </w:pPr>
            <w:r w:rsidRPr="00B55E3E">
              <w:rPr>
                <w:rFonts w:eastAsia="DengXian"/>
                <w:b/>
                <w:bCs/>
                <w:i/>
                <w:iCs/>
                <w:lang w:eastAsia="zh-CN"/>
              </w:rPr>
              <w:t>sl-MFBR</w:t>
            </w:r>
          </w:p>
          <w:p w14:paraId="64C12FF2" w14:textId="77777777" w:rsidR="00A8221D" w:rsidRPr="00B55E3E" w:rsidRDefault="00A8221D" w:rsidP="00FB1467">
            <w:pPr>
              <w:pStyle w:val="TAL"/>
              <w:rPr>
                <w:rFonts w:eastAsia="DengXian"/>
                <w:lang w:eastAsia="zh-CN"/>
              </w:rPr>
            </w:pPr>
            <w:r w:rsidRPr="00B55E3E">
              <w:rPr>
                <w:rFonts w:eastAsia="DengXian"/>
                <w:lang w:eastAsia="zh-CN"/>
              </w:rPr>
              <w:t>Indicate the maximum bit rate for a GBR QoS flow. The unit is: Kbit/s</w:t>
            </w:r>
          </w:p>
        </w:tc>
      </w:tr>
      <w:tr w:rsidR="00A8221D" w:rsidRPr="00B55E3E" w14:paraId="19008537"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1CE658" w14:textId="77777777" w:rsidR="00A8221D" w:rsidRPr="00B55E3E" w:rsidRDefault="00A8221D" w:rsidP="00FB1467">
            <w:pPr>
              <w:pStyle w:val="TAL"/>
              <w:rPr>
                <w:rFonts w:eastAsia="DengXian"/>
                <w:b/>
                <w:bCs/>
                <w:i/>
                <w:iCs/>
                <w:lang w:eastAsia="zh-CN"/>
              </w:rPr>
            </w:pPr>
            <w:r w:rsidRPr="00B55E3E">
              <w:rPr>
                <w:rFonts w:eastAsia="DengXian"/>
                <w:b/>
                <w:bCs/>
                <w:i/>
                <w:iCs/>
                <w:lang w:eastAsia="zh-CN"/>
              </w:rPr>
              <w:t>sl-PQI</w:t>
            </w:r>
          </w:p>
          <w:p w14:paraId="6DBD7A0F" w14:textId="77777777" w:rsidR="00A8221D" w:rsidRPr="00B55E3E" w:rsidRDefault="00A8221D" w:rsidP="00FB1467">
            <w:pPr>
              <w:pStyle w:val="TAL"/>
              <w:rPr>
                <w:rFonts w:eastAsia="DengXian"/>
                <w:lang w:eastAsia="zh-CN"/>
              </w:rPr>
            </w:pPr>
            <w:r w:rsidRPr="00B55E3E">
              <w:rPr>
                <w:rFonts w:eastAsia="DengXian"/>
                <w:lang w:eastAsia="zh-CN"/>
              </w:rPr>
              <w:t xml:space="preserve">This </w:t>
            </w:r>
            <w:r w:rsidRPr="00B55E3E">
              <w:rPr>
                <w:rFonts w:eastAsia="DengXian" w:cs="Arial"/>
                <w:lang w:eastAsia="zh-CN"/>
              </w:rPr>
              <w:t xml:space="preserve">field </w:t>
            </w:r>
            <w:r w:rsidRPr="00B55E3E">
              <w:rPr>
                <w:rFonts w:eastAsia="DengXian"/>
                <w:lang w:eastAsia="zh-CN"/>
              </w:rPr>
              <w:t>indicates either the PQI for standardized PQI or non-standardized QoS parameters</w:t>
            </w:r>
            <w:r w:rsidRPr="00B55E3E">
              <w:rPr>
                <w:iCs/>
                <w:lang w:eastAsia="sv-SE"/>
              </w:rPr>
              <w:t>.</w:t>
            </w:r>
          </w:p>
        </w:tc>
      </w:tr>
      <w:tr w:rsidR="00A8221D" w:rsidRPr="00B55E3E" w14:paraId="7069F417"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035AE2" w14:textId="77777777" w:rsidR="00A8221D" w:rsidRPr="00B55E3E" w:rsidRDefault="00A8221D" w:rsidP="00FB1467">
            <w:pPr>
              <w:pStyle w:val="TAL"/>
              <w:rPr>
                <w:rFonts w:cs="Arial"/>
                <w:b/>
                <w:bCs/>
                <w:i/>
                <w:iCs/>
                <w:lang w:eastAsia="en-GB"/>
              </w:rPr>
            </w:pPr>
            <w:r w:rsidRPr="00B55E3E">
              <w:rPr>
                <w:rFonts w:cs="Arial"/>
                <w:b/>
                <w:bCs/>
                <w:i/>
                <w:iCs/>
                <w:lang w:eastAsia="en-GB"/>
              </w:rPr>
              <w:t>sl-Range</w:t>
            </w:r>
          </w:p>
          <w:p w14:paraId="4FC26A04" w14:textId="77777777" w:rsidR="00A8221D" w:rsidRPr="00B55E3E" w:rsidRDefault="00A8221D" w:rsidP="00FB1467">
            <w:pPr>
              <w:pStyle w:val="TAL"/>
              <w:rPr>
                <w:rFonts w:cs="Arial"/>
                <w:lang w:eastAsia="en-GB"/>
              </w:rPr>
            </w:pPr>
            <w:r w:rsidRPr="00B55E3E">
              <w:rPr>
                <w:rFonts w:eastAsia="DengXian" w:cs="Arial"/>
                <w:lang w:eastAsia="zh-CN"/>
              </w:rPr>
              <w:t>This field indicates the range parameter of the Qos flow, as defined in clause 5.4.1.1.1, TS 23.287 [55]. It is present only for groupcast. The unit is meter.</w:t>
            </w:r>
          </w:p>
        </w:tc>
      </w:tr>
    </w:tbl>
    <w:p w14:paraId="2BC611FD"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4BF35A90" w14:textId="77777777" w:rsidTr="00FB146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ACE5A8" w14:textId="77777777" w:rsidR="00A8221D" w:rsidRPr="00B55E3E" w:rsidRDefault="00A8221D" w:rsidP="00FB1467">
            <w:pPr>
              <w:pStyle w:val="TAH"/>
              <w:rPr>
                <w:lang w:eastAsia="en-GB"/>
              </w:rPr>
            </w:pPr>
            <w:r w:rsidRPr="00B55E3E">
              <w:rPr>
                <w:i/>
                <w:noProof/>
                <w:lang w:eastAsia="en-GB"/>
              </w:rPr>
              <w:t xml:space="preserve">SL-PQI </w:t>
            </w:r>
            <w:r w:rsidRPr="00B55E3E">
              <w:rPr>
                <w:noProof/>
                <w:lang w:eastAsia="en-GB"/>
              </w:rPr>
              <w:t>field descriptions</w:t>
            </w:r>
          </w:p>
        </w:tc>
      </w:tr>
      <w:tr w:rsidR="00A8221D" w:rsidRPr="00B55E3E" w14:paraId="4D6598D6" w14:textId="77777777" w:rsidTr="00FB146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1E61BCE" w14:textId="77777777" w:rsidR="00A8221D" w:rsidRPr="00B55E3E" w:rsidRDefault="00A8221D" w:rsidP="00FB1467">
            <w:pPr>
              <w:pStyle w:val="TAL"/>
              <w:rPr>
                <w:b/>
                <w:bCs/>
                <w:i/>
                <w:iCs/>
                <w:lang w:eastAsia="en-GB"/>
              </w:rPr>
            </w:pPr>
            <w:r w:rsidRPr="00B55E3E">
              <w:rPr>
                <w:b/>
                <w:bCs/>
                <w:i/>
                <w:iCs/>
                <w:lang w:eastAsia="en-GB"/>
              </w:rPr>
              <w:t>sl-AveragingWindow</w:t>
            </w:r>
          </w:p>
          <w:p w14:paraId="03C59158" w14:textId="77777777" w:rsidR="00A8221D" w:rsidRPr="00B55E3E" w:rsidRDefault="00A8221D" w:rsidP="00FB1467">
            <w:pPr>
              <w:pStyle w:val="TAL"/>
              <w:rPr>
                <w:noProof/>
                <w:lang w:eastAsia="en-GB"/>
              </w:rPr>
            </w:pPr>
            <w:r w:rsidRPr="00B55E3E">
              <w:rPr>
                <w:lang w:eastAsia="en-GB"/>
              </w:rPr>
              <w:t>Indicates the Averaging Window for a QoS flow, and applies to GBR QoS flows only.</w:t>
            </w:r>
            <w:r w:rsidRPr="00B55E3E">
              <w:rPr>
                <w:lang w:eastAsia="sv-SE"/>
              </w:rPr>
              <w:t xml:space="preserve"> </w:t>
            </w:r>
            <w:r w:rsidRPr="00B55E3E">
              <w:rPr>
                <w:lang w:eastAsia="en-GB"/>
              </w:rPr>
              <w:t>Unit: ms. The default value of the IE is 2000ms.</w:t>
            </w:r>
          </w:p>
        </w:tc>
      </w:tr>
      <w:tr w:rsidR="00A8221D" w:rsidRPr="00B55E3E" w14:paraId="095B348A" w14:textId="77777777" w:rsidTr="00FB146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A5289A" w14:textId="77777777" w:rsidR="00A8221D" w:rsidRPr="00B55E3E" w:rsidRDefault="00A8221D" w:rsidP="00FB1467">
            <w:pPr>
              <w:pStyle w:val="TAL"/>
              <w:rPr>
                <w:b/>
                <w:bCs/>
                <w:i/>
                <w:iCs/>
                <w:lang w:eastAsia="en-GB"/>
              </w:rPr>
            </w:pPr>
            <w:r w:rsidRPr="00B55E3E">
              <w:rPr>
                <w:b/>
                <w:bCs/>
                <w:i/>
                <w:iCs/>
                <w:lang w:eastAsia="en-GB"/>
              </w:rPr>
              <w:t>sl-MaxDataBurstVolume</w:t>
            </w:r>
          </w:p>
          <w:p w14:paraId="54137423" w14:textId="77777777" w:rsidR="00A8221D" w:rsidRPr="00B55E3E" w:rsidRDefault="00A8221D" w:rsidP="00FB1467">
            <w:pPr>
              <w:pStyle w:val="TAL"/>
              <w:rPr>
                <w:lang w:eastAsia="en-GB"/>
              </w:rPr>
            </w:pPr>
            <w:r w:rsidRPr="00B55E3E">
              <w:rPr>
                <w:lang w:eastAsia="en-GB"/>
              </w:rPr>
              <w:t>Indicates the Maximum Data Burst Volume for a QoS flow, and applies to delay critical GBR QoS flows only. Unit: byte.</w:t>
            </w:r>
          </w:p>
        </w:tc>
      </w:tr>
      <w:tr w:rsidR="00A8221D" w:rsidRPr="00B55E3E" w14:paraId="7C68D4AD" w14:textId="77777777" w:rsidTr="00FB146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FB5319" w14:textId="77777777" w:rsidR="00A8221D" w:rsidRPr="00B55E3E" w:rsidRDefault="00A8221D" w:rsidP="00FB1467">
            <w:pPr>
              <w:pStyle w:val="TAL"/>
              <w:rPr>
                <w:b/>
                <w:bCs/>
                <w:i/>
                <w:iCs/>
                <w:lang w:eastAsia="en-GB"/>
              </w:rPr>
            </w:pPr>
            <w:r w:rsidRPr="00B55E3E">
              <w:rPr>
                <w:b/>
                <w:bCs/>
                <w:i/>
                <w:iCs/>
                <w:lang w:eastAsia="en-GB"/>
              </w:rPr>
              <w:t>sl-PacketDelayBudget</w:t>
            </w:r>
          </w:p>
          <w:p w14:paraId="66AFAC10" w14:textId="77777777" w:rsidR="00A8221D" w:rsidRPr="00B55E3E" w:rsidRDefault="00A8221D" w:rsidP="00FB1467">
            <w:pPr>
              <w:pStyle w:val="TAL"/>
              <w:rPr>
                <w:lang w:eastAsia="en-GB"/>
              </w:rPr>
            </w:pPr>
            <w:r w:rsidRPr="00B55E3E">
              <w:rPr>
                <w:lang w:eastAsia="en-GB"/>
              </w:rPr>
              <w:t>Indicates the Packet Delay Budget for a QoS flow. Upper bound value for the delay that a packet may experience expressed in unit of 0.5ms.</w:t>
            </w:r>
          </w:p>
        </w:tc>
      </w:tr>
      <w:tr w:rsidR="00A8221D" w:rsidRPr="00B55E3E" w14:paraId="63090196" w14:textId="77777777" w:rsidTr="00FB146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CB3DC25" w14:textId="77777777" w:rsidR="00A8221D" w:rsidRPr="00B55E3E" w:rsidRDefault="00A8221D" w:rsidP="00FB1467">
            <w:pPr>
              <w:pStyle w:val="TAL"/>
              <w:rPr>
                <w:b/>
                <w:bCs/>
                <w:i/>
                <w:iCs/>
                <w:lang w:eastAsia="en-GB"/>
              </w:rPr>
            </w:pPr>
            <w:r w:rsidRPr="00B55E3E">
              <w:rPr>
                <w:b/>
                <w:bCs/>
                <w:i/>
                <w:iCs/>
                <w:lang w:eastAsia="en-GB"/>
              </w:rPr>
              <w:t>sl-PacketErrorRate</w:t>
            </w:r>
          </w:p>
          <w:p w14:paraId="7B115579" w14:textId="77777777" w:rsidR="00A8221D" w:rsidRPr="00B55E3E" w:rsidRDefault="00A8221D" w:rsidP="00FB1467">
            <w:pPr>
              <w:pStyle w:val="TAL"/>
              <w:rPr>
                <w:lang w:eastAsia="en-GB"/>
              </w:rPr>
            </w:pPr>
            <w:r w:rsidRPr="00B55E3E">
              <w:rPr>
                <w:lang w:eastAsia="en-GB"/>
              </w:rPr>
              <w:t>Indicates the Packet Error Rate for a QoS flow. The packet error rate is expressed as Scalar x 10-k where k is the Exponent.</w:t>
            </w:r>
          </w:p>
        </w:tc>
      </w:tr>
      <w:tr w:rsidR="00A8221D" w:rsidRPr="00B55E3E" w14:paraId="6DE79312"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8EB06E" w14:textId="77777777" w:rsidR="00A8221D" w:rsidRPr="00B55E3E" w:rsidRDefault="00A8221D" w:rsidP="00FB1467">
            <w:pPr>
              <w:pStyle w:val="TAL"/>
              <w:rPr>
                <w:b/>
                <w:bCs/>
                <w:i/>
                <w:iCs/>
                <w:lang w:eastAsia="en-GB"/>
              </w:rPr>
            </w:pPr>
            <w:r w:rsidRPr="00B55E3E">
              <w:rPr>
                <w:b/>
                <w:bCs/>
                <w:i/>
                <w:iCs/>
                <w:lang w:eastAsia="en-GB"/>
              </w:rPr>
              <w:t>sl-PriorityLevel</w:t>
            </w:r>
          </w:p>
          <w:p w14:paraId="5C135D1A" w14:textId="77777777" w:rsidR="00A8221D" w:rsidRPr="00B55E3E" w:rsidRDefault="00A8221D" w:rsidP="00FB1467">
            <w:pPr>
              <w:pStyle w:val="TAL"/>
              <w:rPr>
                <w:lang w:eastAsia="en-GB"/>
              </w:rPr>
            </w:pPr>
            <w:r w:rsidRPr="00B55E3E">
              <w:rPr>
                <w:lang w:eastAsia="en-GB"/>
              </w:rPr>
              <w:t>Indicates the Priority Level for a QoS flow.</w:t>
            </w:r>
            <w:r w:rsidRPr="00B55E3E">
              <w:rPr>
                <w:lang w:eastAsia="sv-SE"/>
              </w:rPr>
              <w:t xml:space="preserve"> </w:t>
            </w:r>
            <w:r w:rsidRPr="00B55E3E">
              <w:rPr>
                <w:lang w:eastAsia="en-GB"/>
              </w:rPr>
              <w:t>Values ordered in decreasing order of priority, i.e. with 1 as the highest priority and 8 as the lowest priority.</w:t>
            </w:r>
          </w:p>
        </w:tc>
      </w:tr>
      <w:tr w:rsidR="00A8221D" w:rsidRPr="00B55E3E" w14:paraId="7949C9F6"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021791" w14:textId="77777777" w:rsidR="00A8221D" w:rsidRPr="00B55E3E" w:rsidRDefault="00A8221D" w:rsidP="00FB1467">
            <w:pPr>
              <w:pStyle w:val="TAL"/>
              <w:rPr>
                <w:rFonts w:eastAsia="DengXian"/>
                <w:b/>
                <w:bCs/>
                <w:i/>
                <w:iCs/>
                <w:lang w:eastAsia="zh-CN"/>
              </w:rPr>
            </w:pPr>
            <w:r w:rsidRPr="00B55E3E">
              <w:rPr>
                <w:rFonts w:eastAsia="DengXian"/>
                <w:b/>
                <w:bCs/>
                <w:i/>
                <w:iCs/>
                <w:lang w:eastAsia="zh-CN"/>
              </w:rPr>
              <w:t>sl-StandardizedPQI</w:t>
            </w:r>
          </w:p>
          <w:p w14:paraId="334F0399" w14:textId="77777777" w:rsidR="00A8221D" w:rsidRPr="00B55E3E" w:rsidRDefault="00A8221D" w:rsidP="00FB1467">
            <w:pPr>
              <w:pStyle w:val="TAL"/>
              <w:rPr>
                <w:rFonts w:eastAsia="DengXian"/>
                <w:lang w:eastAsia="zh-CN"/>
              </w:rPr>
            </w:pPr>
            <w:r w:rsidRPr="00B55E3E">
              <w:rPr>
                <w:rFonts w:eastAsia="DengXian"/>
                <w:lang w:eastAsia="zh-CN"/>
              </w:rPr>
              <w:t>Indicate the PQI for standardized PQI.</w:t>
            </w:r>
          </w:p>
        </w:tc>
      </w:tr>
    </w:tbl>
    <w:p w14:paraId="1ED5EA37" w14:textId="77777777" w:rsidR="00A8221D" w:rsidRPr="00B55E3E" w:rsidRDefault="00A8221D" w:rsidP="00A8221D">
      <w:pPr>
        <w:rPr>
          <w:rFonts w:eastAsia="Yu Mincho"/>
        </w:rPr>
      </w:pPr>
    </w:p>
    <w:p w14:paraId="0F86FF99" w14:textId="77777777" w:rsidR="00A8221D" w:rsidRPr="00B55E3E" w:rsidRDefault="00A8221D" w:rsidP="00A8221D">
      <w:pPr>
        <w:pStyle w:val="Heading4"/>
      </w:pPr>
      <w:bookmarkStart w:id="2278" w:name="_Toc60777542"/>
      <w:bookmarkStart w:id="2279" w:name="_Toc115429409"/>
      <w:r w:rsidRPr="00B55E3E">
        <w:t>–</w:t>
      </w:r>
      <w:r w:rsidRPr="00B55E3E">
        <w:tab/>
      </w:r>
      <w:r w:rsidRPr="00B55E3E">
        <w:rPr>
          <w:i/>
        </w:rPr>
        <w:t>SL-QuantityConfig</w:t>
      </w:r>
      <w:bookmarkEnd w:id="2278"/>
      <w:bookmarkEnd w:id="2279"/>
    </w:p>
    <w:p w14:paraId="49084C3A" w14:textId="77777777" w:rsidR="00A8221D" w:rsidRPr="00B55E3E" w:rsidRDefault="00A8221D" w:rsidP="00A8221D">
      <w:r w:rsidRPr="00B55E3E">
        <w:t xml:space="preserve">The IE </w:t>
      </w:r>
      <w:r w:rsidRPr="00B55E3E">
        <w:rPr>
          <w:i/>
        </w:rPr>
        <w:t>SL</w:t>
      </w:r>
      <w:r w:rsidRPr="00B55E3E">
        <w:t>-</w:t>
      </w:r>
      <w:r w:rsidRPr="00B55E3E">
        <w:rPr>
          <w:i/>
        </w:rPr>
        <w:t>QuantityConfig</w:t>
      </w:r>
      <w:r w:rsidRPr="00B55E3E">
        <w:t xml:space="preserve"> specifies the layer 3 filtering coefficients for NR SL RSRP measurement for a destination.</w:t>
      </w:r>
    </w:p>
    <w:p w14:paraId="5E611706" w14:textId="77777777" w:rsidR="00A8221D" w:rsidRPr="00B55E3E" w:rsidRDefault="00A8221D" w:rsidP="00A8221D">
      <w:pPr>
        <w:pStyle w:val="TH"/>
        <w:rPr>
          <w:lang w:eastAsia="zh-CN"/>
        </w:rPr>
      </w:pPr>
      <w:r w:rsidRPr="00B55E3E">
        <w:rPr>
          <w:i/>
          <w:lang w:eastAsia="zh-CN"/>
        </w:rPr>
        <w:t>SL-QuantityConfig</w:t>
      </w:r>
      <w:r w:rsidRPr="00B55E3E">
        <w:rPr>
          <w:lang w:eastAsia="zh-CN"/>
        </w:rPr>
        <w:t xml:space="preserve"> information element</w:t>
      </w:r>
    </w:p>
    <w:p w14:paraId="4DBD25BC" w14:textId="77777777" w:rsidR="00A8221D" w:rsidRPr="00B55E3E" w:rsidRDefault="00A8221D" w:rsidP="00A8221D">
      <w:pPr>
        <w:pStyle w:val="PL"/>
        <w:rPr>
          <w:color w:val="808080"/>
        </w:rPr>
      </w:pPr>
      <w:r w:rsidRPr="00B55E3E">
        <w:rPr>
          <w:color w:val="808080"/>
        </w:rPr>
        <w:t>-- ASN1START</w:t>
      </w:r>
    </w:p>
    <w:p w14:paraId="6C5D6DFE" w14:textId="77777777" w:rsidR="00A8221D" w:rsidRPr="00B55E3E" w:rsidRDefault="00A8221D" w:rsidP="00A8221D">
      <w:pPr>
        <w:pStyle w:val="PL"/>
        <w:rPr>
          <w:color w:val="808080"/>
        </w:rPr>
      </w:pPr>
      <w:r w:rsidRPr="00B55E3E">
        <w:rPr>
          <w:color w:val="808080"/>
        </w:rPr>
        <w:t>-- TAG-SL-QUANTITYCONFIG-START</w:t>
      </w:r>
    </w:p>
    <w:p w14:paraId="57519B2A" w14:textId="77777777" w:rsidR="00A8221D" w:rsidRPr="00B55E3E" w:rsidRDefault="00A8221D" w:rsidP="00A8221D">
      <w:pPr>
        <w:pStyle w:val="PL"/>
      </w:pPr>
    </w:p>
    <w:p w14:paraId="70BA77B1" w14:textId="77777777" w:rsidR="00A8221D" w:rsidRPr="00B55E3E" w:rsidRDefault="00A8221D" w:rsidP="00A8221D">
      <w:pPr>
        <w:pStyle w:val="PL"/>
      </w:pPr>
      <w:r w:rsidRPr="00B55E3E">
        <w:t xml:space="preserve">SL-QuantityConfig-r16 ::=               </w:t>
      </w:r>
      <w:r w:rsidRPr="00B55E3E">
        <w:rPr>
          <w:color w:val="993366"/>
        </w:rPr>
        <w:t>SEQUENCE</w:t>
      </w:r>
      <w:r w:rsidRPr="00B55E3E">
        <w:t xml:space="preserve"> {</w:t>
      </w:r>
    </w:p>
    <w:p w14:paraId="3C8EAE8C" w14:textId="77777777" w:rsidR="00A8221D" w:rsidRPr="00B55E3E" w:rsidRDefault="00A8221D" w:rsidP="00A8221D">
      <w:pPr>
        <w:pStyle w:val="PL"/>
      </w:pPr>
      <w:r w:rsidRPr="00B55E3E">
        <w:t xml:space="preserve">    sl-FilterCoefficientDMRS-r16            FilterCoefficient                             DEFAULT fc4,</w:t>
      </w:r>
    </w:p>
    <w:p w14:paraId="48CB0467" w14:textId="77777777" w:rsidR="00A8221D" w:rsidRPr="00B55E3E" w:rsidRDefault="00A8221D" w:rsidP="00A8221D">
      <w:pPr>
        <w:pStyle w:val="PL"/>
      </w:pPr>
      <w:r w:rsidRPr="00B55E3E">
        <w:t xml:space="preserve">    ...</w:t>
      </w:r>
    </w:p>
    <w:p w14:paraId="2F74D190" w14:textId="77777777" w:rsidR="00A8221D" w:rsidRPr="00B55E3E" w:rsidRDefault="00A8221D" w:rsidP="00A8221D">
      <w:pPr>
        <w:pStyle w:val="PL"/>
      </w:pPr>
      <w:r w:rsidRPr="00B55E3E">
        <w:t>}</w:t>
      </w:r>
    </w:p>
    <w:p w14:paraId="2F985B9A" w14:textId="77777777" w:rsidR="00A8221D" w:rsidRPr="00B55E3E" w:rsidRDefault="00A8221D" w:rsidP="00A8221D">
      <w:pPr>
        <w:pStyle w:val="PL"/>
      </w:pPr>
    </w:p>
    <w:p w14:paraId="02FEF811" w14:textId="77777777" w:rsidR="00A8221D" w:rsidRPr="00B55E3E" w:rsidRDefault="00A8221D" w:rsidP="00A8221D">
      <w:pPr>
        <w:pStyle w:val="PL"/>
        <w:rPr>
          <w:color w:val="808080"/>
        </w:rPr>
      </w:pPr>
      <w:r w:rsidRPr="00B55E3E">
        <w:rPr>
          <w:color w:val="808080"/>
        </w:rPr>
        <w:t>-- TAG-SL-QuantityConfig-STOP</w:t>
      </w:r>
    </w:p>
    <w:p w14:paraId="0A7F64D8" w14:textId="77777777" w:rsidR="00A8221D" w:rsidRPr="00B55E3E" w:rsidRDefault="00A8221D" w:rsidP="00A8221D">
      <w:pPr>
        <w:pStyle w:val="PL"/>
        <w:rPr>
          <w:color w:val="808080"/>
        </w:rPr>
      </w:pPr>
      <w:r w:rsidRPr="00B55E3E">
        <w:rPr>
          <w:color w:val="808080"/>
        </w:rPr>
        <w:t>-- ASN1STOP</w:t>
      </w:r>
    </w:p>
    <w:p w14:paraId="544C5C94"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61B2A9D5" w14:textId="77777777" w:rsidTr="00FB146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0888DC0" w14:textId="77777777" w:rsidR="00A8221D" w:rsidRPr="00B55E3E" w:rsidRDefault="00A8221D" w:rsidP="00FB1467">
            <w:pPr>
              <w:pStyle w:val="TAH"/>
              <w:rPr>
                <w:b w:val="0"/>
                <w:lang w:eastAsia="en-GB"/>
              </w:rPr>
            </w:pPr>
            <w:r w:rsidRPr="00B55E3E">
              <w:rPr>
                <w:i/>
                <w:noProof/>
                <w:lang w:eastAsia="en-GB"/>
              </w:rPr>
              <w:lastRenderedPageBreak/>
              <w:t>SL-QuantityConfig</w:t>
            </w:r>
            <w:r w:rsidRPr="00B55E3E">
              <w:rPr>
                <w:noProof/>
                <w:lang w:eastAsia="en-GB"/>
              </w:rPr>
              <w:t xml:space="preserve"> field descriptions</w:t>
            </w:r>
          </w:p>
        </w:tc>
      </w:tr>
      <w:tr w:rsidR="00A8221D" w:rsidRPr="00B55E3E" w14:paraId="36CEECB9"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2A3B3B" w14:textId="77777777" w:rsidR="00A8221D" w:rsidRPr="00B55E3E" w:rsidRDefault="00A8221D" w:rsidP="00FB1467">
            <w:pPr>
              <w:pStyle w:val="TAL"/>
              <w:rPr>
                <w:b/>
                <w:bCs/>
                <w:i/>
                <w:iCs/>
                <w:lang w:eastAsia="en-GB"/>
              </w:rPr>
            </w:pPr>
            <w:r w:rsidRPr="00B55E3E">
              <w:rPr>
                <w:b/>
                <w:bCs/>
                <w:i/>
                <w:iCs/>
                <w:lang w:eastAsia="en-GB"/>
              </w:rPr>
              <w:t>sl-FilterCoefficientDMRS</w:t>
            </w:r>
          </w:p>
          <w:p w14:paraId="552EFAA8" w14:textId="77777777" w:rsidR="00A8221D" w:rsidRPr="00B55E3E" w:rsidRDefault="00A8221D" w:rsidP="00FB1467">
            <w:pPr>
              <w:pStyle w:val="TAL"/>
              <w:rPr>
                <w:noProof/>
                <w:lang w:eastAsia="en-GB"/>
              </w:rPr>
            </w:pPr>
            <w:r w:rsidRPr="00B55E3E">
              <w:rPr>
                <w:noProof/>
                <w:lang w:eastAsia="en-GB"/>
              </w:rPr>
              <w:t>DMRS based L3 filter configuration:</w:t>
            </w:r>
          </w:p>
          <w:p w14:paraId="0652F007" w14:textId="77777777" w:rsidR="00A8221D" w:rsidRPr="00B55E3E" w:rsidRDefault="00A8221D" w:rsidP="00FB1467">
            <w:pPr>
              <w:pStyle w:val="TAL"/>
              <w:rPr>
                <w:noProof/>
                <w:lang w:eastAsia="en-GB"/>
              </w:rPr>
            </w:pPr>
            <w:r w:rsidRPr="00B55E3E">
              <w:rPr>
                <w:noProof/>
                <w:lang w:eastAsia="en-GB"/>
              </w:rPr>
              <w:t>Specifies L3 filter configuration for sidelink RSRP measurement result from the L1 fiter(s), as defined in TS 38.215 [9].</w:t>
            </w:r>
          </w:p>
        </w:tc>
      </w:tr>
    </w:tbl>
    <w:p w14:paraId="3B5C472E" w14:textId="77777777" w:rsidR="00A8221D" w:rsidRPr="00B55E3E" w:rsidRDefault="00A8221D" w:rsidP="00A8221D">
      <w:pPr>
        <w:rPr>
          <w:rFonts w:eastAsia="Yu Mincho"/>
        </w:rPr>
      </w:pPr>
    </w:p>
    <w:p w14:paraId="5E237E9C" w14:textId="77777777" w:rsidR="00A8221D" w:rsidRPr="00B55E3E" w:rsidRDefault="00A8221D" w:rsidP="00A8221D">
      <w:pPr>
        <w:pStyle w:val="Heading4"/>
      </w:pPr>
      <w:bookmarkStart w:id="2280" w:name="_Toc60777543"/>
      <w:bookmarkStart w:id="2281" w:name="_Toc115429410"/>
      <w:r w:rsidRPr="00B55E3E">
        <w:t>–</w:t>
      </w:r>
      <w:r w:rsidRPr="00B55E3E">
        <w:tab/>
      </w:r>
      <w:r w:rsidRPr="00B55E3E">
        <w:rPr>
          <w:i/>
          <w:iCs/>
        </w:rPr>
        <w:t>SL-RadioBearerConfig</w:t>
      </w:r>
      <w:bookmarkEnd w:id="2280"/>
      <w:bookmarkEnd w:id="2281"/>
    </w:p>
    <w:p w14:paraId="12BD0AC7" w14:textId="77777777" w:rsidR="00A8221D" w:rsidRPr="00B55E3E" w:rsidRDefault="00A8221D" w:rsidP="00A8221D">
      <w:pPr>
        <w:keepNext/>
        <w:keepLines/>
        <w:rPr>
          <w:iCs/>
        </w:rPr>
      </w:pPr>
      <w:r w:rsidRPr="00B55E3E">
        <w:rPr>
          <w:iCs/>
        </w:rPr>
        <w:t xml:space="preserve">The IE </w:t>
      </w:r>
      <w:r w:rsidRPr="00B55E3E">
        <w:rPr>
          <w:i/>
        </w:rPr>
        <w:t>SL-RadioBearerConfig</w:t>
      </w:r>
      <w:r w:rsidRPr="00B55E3E">
        <w:rPr>
          <w:iCs/>
        </w:rPr>
        <w:t xml:space="preserve"> specifies the sidelink DRB configuration information for NR sidelink communication.</w:t>
      </w:r>
    </w:p>
    <w:p w14:paraId="7953418A" w14:textId="77777777" w:rsidR="00A8221D" w:rsidRPr="00B55E3E" w:rsidRDefault="00A8221D" w:rsidP="00A8221D">
      <w:pPr>
        <w:pStyle w:val="TH"/>
      </w:pPr>
      <w:r w:rsidRPr="00B55E3E">
        <w:rPr>
          <w:i/>
        </w:rPr>
        <w:t>SL-RadioBearerConfig</w:t>
      </w:r>
      <w:r w:rsidRPr="00B55E3E">
        <w:t xml:space="preserve"> information element</w:t>
      </w:r>
    </w:p>
    <w:p w14:paraId="0A0655C1" w14:textId="77777777" w:rsidR="00A8221D" w:rsidRPr="00B55E3E" w:rsidRDefault="00A8221D" w:rsidP="00A8221D">
      <w:pPr>
        <w:pStyle w:val="PL"/>
        <w:rPr>
          <w:color w:val="808080"/>
        </w:rPr>
      </w:pPr>
      <w:r w:rsidRPr="00B55E3E">
        <w:rPr>
          <w:color w:val="808080"/>
        </w:rPr>
        <w:t>-- ASN1START</w:t>
      </w:r>
    </w:p>
    <w:p w14:paraId="30148217" w14:textId="77777777" w:rsidR="00A8221D" w:rsidRPr="00B55E3E" w:rsidRDefault="00A8221D" w:rsidP="00A8221D">
      <w:pPr>
        <w:pStyle w:val="PL"/>
        <w:rPr>
          <w:color w:val="808080"/>
        </w:rPr>
      </w:pPr>
      <w:r w:rsidRPr="00B55E3E">
        <w:rPr>
          <w:color w:val="808080"/>
        </w:rPr>
        <w:t>-- TAG-SL-RADIOBEARERCONFIG-START</w:t>
      </w:r>
    </w:p>
    <w:p w14:paraId="1DCF6FF1" w14:textId="77777777" w:rsidR="00A8221D" w:rsidRPr="00B55E3E" w:rsidRDefault="00A8221D" w:rsidP="00A8221D">
      <w:pPr>
        <w:pStyle w:val="PL"/>
      </w:pPr>
    </w:p>
    <w:p w14:paraId="3A06443F" w14:textId="77777777" w:rsidR="00A8221D" w:rsidRPr="00B55E3E" w:rsidRDefault="00A8221D" w:rsidP="00A8221D">
      <w:pPr>
        <w:pStyle w:val="PL"/>
      </w:pPr>
      <w:r w:rsidRPr="00B55E3E">
        <w:t xml:space="preserve">SL-RadioBearerConfig-r16 ::=     </w:t>
      </w:r>
      <w:r w:rsidRPr="00B55E3E">
        <w:rPr>
          <w:color w:val="993366"/>
        </w:rPr>
        <w:t>SEQUENCE</w:t>
      </w:r>
      <w:r w:rsidRPr="00B55E3E">
        <w:t xml:space="preserve"> {</w:t>
      </w:r>
    </w:p>
    <w:p w14:paraId="1D74FA9B" w14:textId="77777777" w:rsidR="00A8221D" w:rsidRPr="00B55E3E" w:rsidRDefault="00A8221D" w:rsidP="00A8221D">
      <w:pPr>
        <w:pStyle w:val="PL"/>
      </w:pPr>
      <w:r w:rsidRPr="00B55E3E">
        <w:rPr>
          <w:rFonts w:eastAsia="DengXian"/>
        </w:rPr>
        <w:t xml:space="preserve">    slrb-Uu-ConfigIndex-r16</w:t>
      </w:r>
      <w:r w:rsidRPr="00B55E3E">
        <w:t xml:space="preserve">           </w:t>
      </w:r>
      <w:r w:rsidRPr="00B55E3E">
        <w:rPr>
          <w:rFonts w:eastAsia="DengXian"/>
        </w:rPr>
        <w:t>SLRB-Uu-ConfigIndex</w:t>
      </w:r>
      <w:r w:rsidRPr="00B55E3E">
        <w:t>-r16,</w:t>
      </w:r>
    </w:p>
    <w:p w14:paraId="2BBEDE5B" w14:textId="77777777" w:rsidR="00A8221D" w:rsidRPr="00B55E3E" w:rsidRDefault="00A8221D" w:rsidP="00A8221D">
      <w:pPr>
        <w:pStyle w:val="PL"/>
        <w:rPr>
          <w:color w:val="808080"/>
        </w:rPr>
      </w:pPr>
      <w:r w:rsidRPr="00B55E3E">
        <w:rPr>
          <w:rFonts w:eastAsia="DengXian"/>
        </w:rPr>
        <w:t xml:space="preserve">    </w:t>
      </w:r>
      <w:r w:rsidRPr="00B55E3E">
        <w:t xml:space="preserve">sl-SDAP-Config-r16                SL-SDAP-Config-r16                                                 </w:t>
      </w:r>
      <w:r w:rsidRPr="00B55E3E">
        <w:rPr>
          <w:color w:val="993366"/>
        </w:rPr>
        <w:t>OPTIONAL</w:t>
      </w:r>
      <w:r w:rsidRPr="00B55E3E">
        <w:t xml:space="preserve">,    </w:t>
      </w:r>
      <w:r w:rsidRPr="00B55E3E">
        <w:rPr>
          <w:color w:val="808080"/>
        </w:rPr>
        <w:t>-- Cond SLRBSetup</w:t>
      </w:r>
    </w:p>
    <w:p w14:paraId="54651EED" w14:textId="77777777" w:rsidR="00A8221D" w:rsidRPr="00B55E3E" w:rsidRDefault="00A8221D" w:rsidP="00A8221D">
      <w:pPr>
        <w:pStyle w:val="PL"/>
        <w:rPr>
          <w:rFonts w:eastAsia="DengXian"/>
          <w:color w:val="808080"/>
        </w:rPr>
      </w:pPr>
      <w:r w:rsidRPr="00B55E3E">
        <w:rPr>
          <w:rFonts w:eastAsia="DengXian"/>
        </w:rPr>
        <w:t xml:space="preserve">    sl-PDCP-Config</w:t>
      </w:r>
      <w:r w:rsidRPr="00B55E3E">
        <w:t xml:space="preserve">-r16                SL-PDCP-Config-r16                                                 </w:t>
      </w:r>
      <w:r w:rsidRPr="00B55E3E">
        <w:rPr>
          <w:color w:val="993366"/>
        </w:rPr>
        <w:t>OPTIONAL</w:t>
      </w:r>
      <w:r w:rsidRPr="00B55E3E">
        <w:t xml:space="preserve">,    </w:t>
      </w:r>
      <w:r w:rsidRPr="00B55E3E">
        <w:rPr>
          <w:color w:val="808080"/>
        </w:rPr>
        <w:t>-- Cond SLRBSetup</w:t>
      </w:r>
    </w:p>
    <w:p w14:paraId="46604A15" w14:textId="77777777" w:rsidR="00A8221D" w:rsidRPr="00B55E3E" w:rsidRDefault="00A8221D" w:rsidP="00A8221D">
      <w:pPr>
        <w:pStyle w:val="PL"/>
      </w:pPr>
      <w:r w:rsidRPr="00B55E3E">
        <w:rPr>
          <w:rFonts w:eastAsia="DengXian"/>
        </w:rPr>
        <w:t xml:space="preserve">    sl-TransRange</w:t>
      </w:r>
      <w:r w:rsidRPr="00B55E3E">
        <w:t xml:space="preserve">-r16                 </w:t>
      </w:r>
      <w:r w:rsidRPr="00B55E3E">
        <w:rPr>
          <w:color w:val="993366"/>
        </w:rPr>
        <w:t>ENUMERATED</w:t>
      </w:r>
      <w:r w:rsidRPr="00B55E3E">
        <w:t xml:space="preserve"> {m20, m50, m80, m100, m120, m150, m180, m200, m220, m250, m270, m300, m350, m370,</w:t>
      </w:r>
    </w:p>
    <w:p w14:paraId="7706D540" w14:textId="77777777" w:rsidR="00A8221D" w:rsidRPr="00B55E3E" w:rsidRDefault="00A8221D" w:rsidP="00A8221D">
      <w:pPr>
        <w:pStyle w:val="PL"/>
      </w:pPr>
      <w:r w:rsidRPr="00B55E3E">
        <w:t xml:space="preserve">                                                 m400, m420, m450, m480, m500, m550, m600, m700, m1000, spare9, spare8, spare7, spare6,</w:t>
      </w:r>
    </w:p>
    <w:p w14:paraId="5C2FFF58" w14:textId="77777777" w:rsidR="00A8221D" w:rsidRPr="00B55E3E" w:rsidRDefault="00A8221D" w:rsidP="00A8221D">
      <w:pPr>
        <w:pStyle w:val="PL"/>
        <w:rPr>
          <w:rFonts w:eastAsia="DengXian"/>
          <w:color w:val="808080"/>
        </w:rPr>
      </w:pPr>
      <w:r w:rsidRPr="00B55E3E">
        <w:t xml:space="preserve">                                                 spare5, spare4, spare3, spare2, spare1}                </w:t>
      </w:r>
      <w:r w:rsidRPr="00B55E3E">
        <w:rPr>
          <w:color w:val="993366"/>
        </w:rPr>
        <w:t>OPTIONAL</w:t>
      </w:r>
      <w:r w:rsidRPr="00B55E3E">
        <w:t xml:space="preserve">,    </w:t>
      </w:r>
      <w:r w:rsidRPr="00B55E3E">
        <w:rPr>
          <w:color w:val="808080"/>
        </w:rPr>
        <w:t>-- Need R</w:t>
      </w:r>
    </w:p>
    <w:p w14:paraId="3863BFFD" w14:textId="77777777" w:rsidR="00A8221D" w:rsidRPr="00B55E3E" w:rsidRDefault="00A8221D" w:rsidP="00A8221D">
      <w:pPr>
        <w:pStyle w:val="PL"/>
      </w:pPr>
      <w:r w:rsidRPr="00B55E3E">
        <w:t xml:space="preserve">    ...</w:t>
      </w:r>
    </w:p>
    <w:p w14:paraId="65C931C3" w14:textId="77777777" w:rsidR="00A8221D" w:rsidRPr="00B55E3E" w:rsidRDefault="00A8221D" w:rsidP="00A8221D">
      <w:pPr>
        <w:pStyle w:val="PL"/>
        <w:rPr>
          <w:rFonts w:eastAsia="DengXian"/>
        </w:rPr>
      </w:pPr>
      <w:r w:rsidRPr="00B55E3E">
        <w:rPr>
          <w:rFonts w:eastAsia="DengXian"/>
        </w:rPr>
        <w:t>}</w:t>
      </w:r>
    </w:p>
    <w:p w14:paraId="7286F268" w14:textId="77777777" w:rsidR="00A8221D" w:rsidRPr="00B55E3E" w:rsidRDefault="00A8221D" w:rsidP="00A8221D">
      <w:pPr>
        <w:pStyle w:val="PL"/>
      </w:pPr>
    </w:p>
    <w:p w14:paraId="3E0E878D" w14:textId="77777777" w:rsidR="00A8221D" w:rsidRPr="00B55E3E" w:rsidRDefault="00A8221D" w:rsidP="00A8221D">
      <w:pPr>
        <w:pStyle w:val="PL"/>
        <w:rPr>
          <w:color w:val="808080"/>
        </w:rPr>
      </w:pPr>
      <w:r w:rsidRPr="00B55E3E">
        <w:rPr>
          <w:color w:val="808080"/>
        </w:rPr>
        <w:t>-- TAG-SL-RADIOBEARERCONFIG-STOP</w:t>
      </w:r>
    </w:p>
    <w:p w14:paraId="4E730B28" w14:textId="77777777" w:rsidR="00A8221D" w:rsidRPr="00B55E3E" w:rsidRDefault="00A8221D" w:rsidP="00A8221D">
      <w:pPr>
        <w:pStyle w:val="PL"/>
        <w:rPr>
          <w:color w:val="808080"/>
        </w:rPr>
      </w:pPr>
      <w:r w:rsidRPr="00B55E3E">
        <w:rPr>
          <w:color w:val="808080"/>
        </w:rPr>
        <w:t>-- ASN1STOP</w:t>
      </w:r>
    </w:p>
    <w:p w14:paraId="2E7FDCB1"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5A9E27B3" w14:textId="77777777" w:rsidTr="00FB146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424000" w14:textId="77777777" w:rsidR="00A8221D" w:rsidRPr="00B55E3E" w:rsidRDefault="00A8221D" w:rsidP="00FB1467">
            <w:pPr>
              <w:pStyle w:val="TAH"/>
              <w:rPr>
                <w:b w:val="0"/>
                <w:lang w:eastAsia="en-GB"/>
              </w:rPr>
            </w:pPr>
            <w:r w:rsidRPr="00B55E3E">
              <w:rPr>
                <w:i/>
                <w:iCs/>
                <w:noProof/>
                <w:lang w:eastAsia="en-GB"/>
              </w:rPr>
              <w:t>SL</w:t>
            </w:r>
            <w:r w:rsidRPr="00B55E3E">
              <w:rPr>
                <w:i/>
                <w:iCs/>
                <w:lang w:eastAsia="sv-SE"/>
              </w:rPr>
              <w:t>-RadioBearerConfig</w:t>
            </w:r>
            <w:r w:rsidRPr="00B55E3E">
              <w:rPr>
                <w:iCs/>
                <w:noProof/>
                <w:lang w:eastAsia="en-GB"/>
              </w:rPr>
              <w:t xml:space="preserve"> field descriptions</w:t>
            </w:r>
          </w:p>
        </w:tc>
      </w:tr>
      <w:tr w:rsidR="00A8221D" w:rsidRPr="00B55E3E" w14:paraId="61CEAA50"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065E6DB" w14:textId="77777777" w:rsidR="00A8221D" w:rsidRPr="00B55E3E" w:rsidRDefault="00A8221D" w:rsidP="00FB1467">
            <w:pPr>
              <w:pStyle w:val="TAL"/>
              <w:rPr>
                <w:rFonts w:eastAsia="DengXian"/>
                <w:b/>
                <w:bCs/>
                <w:i/>
                <w:iCs/>
                <w:lang w:eastAsia="zh-CN"/>
              </w:rPr>
            </w:pPr>
            <w:r w:rsidRPr="00B55E3E">
              <w:rPr>
                <w:rFonts w:eastAsia="DengXian"/>
                <w:b/>
                <w:bCs/>
                <w:i/>
                <w:iCs/>
                <w:lang w:eastAsia="zh-CN"/>
              </w:rPr>
              <w:t>sl-PDCP-Config</w:t>
            </w:r>
          </w:p>
          <w:p w14:paraId="60561774" w14:textId="77777777" w:rsidR="00A8221D" w:rsidRPr="00B55E3E" w:rsidRDefault="00A8221D" w:rsidP="00FB1467">
            <w:pPr>
              <w:pStyle w:val="TAL"/>
              <w:rPr>
                <w:rFonts w:cs="Arial"/>
                <w:lang w:eastAsia="en-GB"/>
              </w:rPr>
            </w:pPr>
            <w:r w:rsidRPr="00B55E3E">
              <w:rPr>
                <w:rFonts w:eastAsia="DengXian"/>
                <w:lang w:eastAsia="zh-CN"/>
              </w:rPr>
              <w:t xml:space="preserve">This field indicates the PDCP parameters for the </w:t>
            </w:r>
            <w:r w:rsidRPr="00B55E3E">
              <w:rPr>
                <w:rFonts w:eastAsia="DengXian" w:cs="Arial"/>
                <w:lang w:eastAsia="zh-CN"/>
              </w:rPr>
              <w:t>sidelink DRB</w:t>
            </w:r>
            <w:r w:rsidRPr="00B55E3E">
              <w:rPr>
                <w:rFonts w:eastAsia="DengXian"/>
                <w:lang w:eastAsia="zh-CN"/>
              </w:rPr>
              <w:t>.</w:t>
            </w:r>
          </w:p>
        </w:tc>
      </w:tr>
      <w:tr w:rsidR="00A8221D" w:rsidRPr="00B55E3E" w14:paraId="61C385D2"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06899E0" w14:textId="77777777" w:rsidR="00A8221D" w:rsidRPr="00B55E3E" w:rsidRDefault="00A8221D" w:rsidP="00FB1467">
            <w:pPr>
              <w:pStyle w:val="TAL"/>
              <w:rPr>
                <w:rFonts w:cs="Arial"/>
                <w:b/>
                <w:bCs/>
                <w:i/>
                <w:iCs/>
                <w:lang w:eastAsia="en-GB"/>
              </w:rPr>
            </w:pPr>
            <w:r w:rsidRPr="00B55E3E">
              <w:rPr>
                <w:rFonts w:cs="Arial"/>
                <w:b/>
                <w:bCs/>
                <w:i/>
                <w:iCs/>
                <w:lang w:eastAsia="en-GB"/>
              </w:rPr>
              <w:t>sl</w:t>
            </w:r>
            <w:r w:rsidRPr="00B55E3E">
              <w:rPr>
                <w:rFonts w:eastAsia="DengXian" w:cs="Arial"/>
                <w:b/>
                <w:bCs/>
                <w:i/>
                <w:iCs/>
                <w:lang w:eastAsia="zh-CN"/>
              </w:rPr>
              <w:t>-SDAP-Config</w:t>
            </w:r>
          </w:p>
          <w:p w14:paraId="57E405E8" w14:textId="77777777" w:rsidR="00A8221D" w:rsidRPr="00B55E3E" w:rsidRDefault="00A8221D" w:rsidP="00FB1467">
            <w:pPr>
              <w:pStyle w:val="TAL"/>
              <w:rPr>
                <w:rFonts w:cs="Arial"/>
                <w:lang w:eastAsia="en-GB"/>
              </w:rPr>
            </w:pPr>
            <w:r w:rsidRPr="00B55E3E">
              <w:rPr>
                <w:rFonts w:eastAsia="DengXian" w:cs="Arial"/>
                <w:lang w:eastAsia="zh-CN"/>
              </w:rPr>
              <w:t>This field indicates how to map sidelink QoS flows to sidelink DRB.</w:t>
            </w:r>
          </w:p>
        </w:tc>
      </w:tr>
      <w:tr w:rsidR="00A8221D" w:rsidRPr="00B55E3E" w14:paraId="5FAE8CA4"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F1C2C0" w14:textId="77777777" w:rsidR="00A8221D" w:rsidRPr="00B55E3E" w:rsidRDefault="00A8221D" w:rsidP="00FB1467">
            <w:pPr>
              <w:pStyle w:val="TAL"/>
              <w:rPr>
                <w:rFonts w:eastAsia="DengXian"/>
                <w:b/>
                <w:bCs/>
                <w:i/>
                <w:iCs/>
                <w:lang w:eastAsia="zh-CN"/>
              </w:rPr>
            </w:pPr>
            <w:r w:rsidRPr="00B55E3E">
              <w:rPr>
                <w:rFonts w:eastAsia="DengXian"/>
                <w:b/>
                <w:bCs/>
                <w:i/>
                <w:iCs/>
                <w:lang w:eastAsia="zh-CN"/>
              </w:rPr>
              <w:t>slrb-Uu-ConfigIndex</w:t>
            </w:r>
          </w:p>
          <w:p w14:paraId="69C90415" w14:textId="77777777" w:rsidR="00A8221D" w:rsidRPr="00B55E3E" w:rsidRDefault="00A8221D" w:rsidP="00FB1467">
            <w:pPr>
              <w:pStyle w:val="TAL"/>
              <w:rPr>
                <w:rFonts w:cs="Arial"/>
                <w:lang w:eastAsia="en-GB"/>
              </w:rPr>
            </w:pPr>
            <w:r w:rsidRPr="00B55E3E">
              <w:rPr>
                <w:rFonts w:eastAsia="DengXian"/>
                <w:lang w:eastAsia="zh-CN"/>
              </w:rPr>
              <w:t xml:space="preserve">This field indicates the index of </w:t>
            </w:r>
            <w:r w:rsidRPr="00B55E3E">
              <w:rPr>
                <w:rFonts w:eastAsia="DengXian" w:cs="Arial"/>
                <w:lang w:eastAsia="zh-CN"/>
              </w:rPr>
              <w:t>sidelink DRB</w:t>
            </w:r>
            <w:r w:rsidRPr="00B55E3E">
              <w:rPr>
                <w:iCs/>
                <w:lang w:eastAsia="sv-SE"/>
              </w:rPr>
              <w:t xml:space="preserve"> configuration.</w:t>
            </w:r>
          </w:p>
        </w:tc>
      </w:tr>
      <w:tr w:rsidR="00A8221D" w:rsidRPr="00B55E3E" w14:paraId="1EDC8113"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65668D0" w14:textId="77777777" w:rsidR="00A8221D" w:rsidRPr="00B55E3E" w:rsidRDefault="00A8221D" w:rsidP="00FB1467">
            <w:pPr>
              <w:pStyle w:val="TAL"/>
              <w:rPr>
                <w:rFonts w:eastAsia="DengXian"/>
                <w:b/>
                <w:bCs/>
                <w:i/>
                <w:iCs/>
                <w:lang w:eastAsia="zh-CN"/>
              </w:rPr>
            </w:pPr>
            <w:r w:rsidRPr="00B55E3E">
              <w:rPr>
                <w:rFonts w:eastAsia="DengXian"/>
                <w:b/>
                <w:bCs/>
                <w:i/>
                <w:iCs/>
                <w:lang w:eastAsia="zh-CN"/>
              </w:rPr>
              <w:t>sl-TransRange</w:t>
            </w:r>
          </w:p>
          <w:p w14:paraId="7BFFC95A" w14:textId="77777777" w:rsidR="00A8221D" w:rsidRPr="00B55E3E" w:rsidRDefault="00A8221D" w:rsidP="00FB1467">
            <w:pPr>
              <w:pStyle w:val="TAL"/>
              <w:rPr>
                <w:rFonts w:eastAsia="DengXian"/>
                <w:lang w:eastAsia="zh-CN"/>
              </w:rPr>
            </w:pPr>
            <w:r w:rsidRPr="00B55E3E">
              <w:rPr>
                <w:rFonts w:eastAsia="DengXian"/>
                <w:lang w:eastAsia="zh-CN"/>
              </w:rPr>
              <w:t xml:space="preserve">This field indicates the transmission range of the </w:t>
            </w:r>
            <w:r w:rsidRPr="00B55E3E">
              <w:rPr>
                <w:rFonts w:eastAsia="DengXian" w:cs="Arial"/>
                <w:lang w:eastAsia="zh-CN"/>
              </w:rPr>
              <w:t>sidelink DRB</w:t>
            </w:r>
            <w:r w:rsidRPr="00B55E3E">
              <w:rPr>
                <w:iCs/>
                <w:lang w:eastAsia="sv-SE"/>
              </w:rPr>
              <w:t>. The unit is meter.</w:t>
            </w:r>
          </w:p>
        </w:tc>
      </w:tr>
    </w:tbl>
    <w:p w14:paraId="0C5087A7" w14:textId="77777777" w:rsidR="00A8221D" w:rsidRPr="00B55E3E" w:rsidRDefault="00A8221D" w:rsidP="00A8221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8221D" w:rsidRPr="00B55E3E" w14:paraId="0174A46B" w14:textId="77777777" w:rsidTr="00FB1467">
        <w:tc>
          <w:tcPr>
            <w:tcW w:w="4032" w:type="dxa"/>
            <w:tcBorders>
              <w:top w:val="single" w:sz="4" w:space="0" w:color="auto"/>
              <w:left w:val="single" w:sz="4" w:space="0" w:color="auto"/>
              <w:bottom w:val="single" w:sz="4" w:space="0" w:color="auto"/>
              <w:right w:val="single" w:sz="4" w:space="0" w:color="auto"/>
            </w:tcBorders>
            <w:hideMark/>
          </w:tcPr>
          <w:p w14:paraId="0870CBAB" w14:textId="77777777" w:rsidR="00A8221D" w:rsidRPr="00B55E3E" w:rsidRDefault="00A8221D" w:rsidP="00FB1467">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4202DC" w14:textId="77777777" w:rsidR="00A8221D" w:rsidRPr="00B55E3E" w:rsidRDefault="00A8221D" w:rsidP="00FB1467">
            <w:pPr>
              <w:pStyle w:val="TAH"/>
              <w:rPr>
                <w:lang w:eastAsia="sv-SE"/>
              </w:rPr>
            </w:pPr>
            <w:r w:rsidRPr="00B55E3E">
              <w:rPr>
                <w:lang w:eastAsia="sv-SE"/>
              </w:rPr>
              <w:t>Explanation</w:t>
            </w:r>
          </w:p>
        </w:tc>
      </w:tr>
      <w:tr w:rsidR="00A8221D" w:rsidRPr="00B55E3E" w14:paraId="7D706CA8" w14:textId="77777777" w:rsidTr="00FB1467">
        <w:tc>
          <w:tcPr>
            <w:tcW w:w="4032" w:type="dxa"/>
            <w:tcBorders>
              <w:top w:val="single" w:sz="4" w:space="0" w:color="auto"/>
              <w:left w:val="single" w:sz="4" w:space="0" w:color="auto"/>
              <w:bottom w:val="single" w:sz="4" w:space="0" w:color="auto"/>
              <w:right w:val="single" w:sz="4" w:space="0" w:color="auto"/>
            </w:tcBorders>
            <w:hideMark/>
          </w:tcPr>
          <w:p w14:paraId="72D43EF6" w14:textId="77777777" w:rsidR="00A8221D" w:rsidRPr="00B55E3E" w:rsidRDefault="00A8221D" w:rsidP="00FB1467">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53805602" w14:textId="77777777" w:rsidR="00A8221D" w:rsidRPr="00B55E3E" w:rsidRDefault="00A8221D" w:rsidP="00FB1467">
            <w:pPr>
              <w:pStyle w:val="TAL"/>
              <w:rPr>
                <w:lang w:eastAsia="sv-SE"/>
              </w:rPr>
            </w:pPr>
            <w:r w:rsidRPr="00B55E3E">
              <w:rPr>
                <w:lang w:eastAsia="sv-SE"/>
              </w:rPr>
              <w:t xml:space="preserve">The field is mandatory present in case of </w:t>
            </w:r>
            <w:r w:rsidRPr="00B55E3E">
              <w:rPr>
                <w:rFonts w:eastAsia="DengXian" w:cs="Arial"/>
                <w:lang w:eastAsia="zh-CN"/>
              </w:rPr>
              <w:t>sidelink DRB</w:t>
            </w:r>
            <w:r w:rsidRPr="00B55E3E">
              <w:rPr>
                <w:lang w:eastAsia="sv-SE"/>
              </w:rPr>
              <w:t xml:space="preserve"> setup via the dedicated signalling and in case of </w:t>
            </w:r>
            <w:r w:rsidRPr="00B55E3E">
              <w:rPr>
                <w:rFonts w:eastAsia="DengXian" w:cs="Arial"/>
                <w:lang w:eastAsia="zh-CN"/>
              </w:rPr>
              <w:t>sidelink DRB</w:t>
            </w:r>
            <w:r w:rsidRPr="00B55E3E">
              <w:rPr>
                <w:lang w:eastAsia="sv-SE"/>
              </w:rPr>
              <w:t xml:space="preserve"> configuration via system information and pre-configuration; otherwise the field is optionally present, need M.</w:t>
            </w:r>
          </w:p>
        </w:tc>
      </w:tr>
    </w:tbl>
    <w:p w14:paraId="5D055261" w14:textId="77777777" w:rsidR="00A8221D" w:rsidRPr="00B55E3E" w:rsidRDefault="00A8221D" w:rsidP="00A8221D">
      <w:pPr>
        <w:rPr>
          <w:rFonts w:eastAsia="Yu Mincho"/>
        </w:rPr>
      </w:pPr>
    </w:p>
    <w:p w14:paraId="30363C10" w14:textId="77777777" w:rsidR="00A8221D" w:rsidRPr="00B55E3E" w:rsidRDefault="00A8221D" w:rsidP="00A8221D">
      <w:pPr>
        <w:keepNext/>
        <w:keepLines/>
        <w:spacing w:before="120"/>
        <w:ind w:left="1418" w:hanging="1418"/>
        <w:outlineLvl w:val="3"/>
        <w:rPr>
          <w:rFonts w:ascii="Arial" w:hAnsi="Arial"/>
          <w:sz w:val="24"/>
        </w:rPr>
      </w:pPr>
      <w:r w:rsidRPr="00B55E3E">
        <w:rPr>
          <w:rFonts w:ascii="Arial" w:hAnsi="Arial"/>
          <w:sz w:val="24"/>
        </w:rPr>
        <w:lastRenderedPageBreak/>
        <w:t>–</w:t>
      </w:r>
      <w:r w:rsidRPr="00B55E3E">
        <w:rPr>
          <w:rFonts w:ascii="Arial" w:hAnsi="Arial"/>
          <w:sz w:val="24"/>
        </w:rPr>
        <w:tab/>
      </w:r>
      <w:r w:rsidRPr="00B55E3E">
        <w:rPr>
          <w:rFonts w:ascii="Arial" w:hAnsi="Arial"/>
          <w:i/>
          <w:iCs/>
          <w:sz w:val="24"/>
        </w:rPr>
        <w:t>SL-RelayUE-Config</w:t>
      </w:r>
    </w:p>
    <w:p w14:paraId="2BAB1013" w14:textId="77777777" w:rsidR="00A8221D" w:rsidRPr="00B55E3E" w:rsidRDefault="00A8221D" w:rsidP="00A8221D">
      <w:pPr>
        <w:keepNext/>
        <w:keepLines/>
        <w:rPr>
          <w:iCs/>
        </w:rPr>
      </w:pPr>
      <w:r w:rsidRPr="00B55E3E">
        <w:rPr>
          <w:iCs/>
        </w:rPr>
        <w:t xml:space="preserve">The IE </w:t>
      </w:r>
      <w:r w:rsidRPr="00B55E3E">
        <w:rPr>
          <w:i/>
          <w:iCs/>
        </w:rPr>
        <w:t xml:space="preserve">SL-RelayUE-Config </w:t>
      </w:r>
      <w:r w:rsidRPr="00B55E3E">
        <w:rPr>
          <w:iCs/>
        </w:rPr>
        <w:t>specifies the configuration information for NR sidelink U2N Relay UE.</w:t>
      </w:r>
    </w:p>
    <w:p w14:paraId="5C946FB5" w14:textId="77777777" w:rsidR="00A8221D" w:rsidRPr="00B55E3E" w:rsidRDefault="00A8221D" w:rsidP="00A8221D">
      <w:pPr>
        <w:keepNext/>
        <w:keepLines/>
        <w:spacing w:before="60"/>
        <w:jc w:val="center"/>
        <w:rPr>
          <w:rFonts w:ascii="Arial" w:hAnsi="Arial"/>
          <w:b/>
        </w:rPr>
      </w:pPr>
      <w:r w:rsidRPr="00B55E3E">
        <w:rPr>
          <w:rFonts w:ascii="Arial" w:hAnsi="Arial"/>
          <w:b/>
          <w:bCs/>
          <w:i/>
          <w:iCs/>
        </w:rPr>
        <w:t>SL-RelayUE-Config</w:t>
      </w:r>
      <w:r w:rsidRPr="00B55E3E">
        <w:rPr>
          <w:rFonts w:ascii="Arial" w:hAnsi="Arial"/>
          <w:b/>
        </w:rPr>
        <w:t xml:space="preserve"> information element</w:t>
      </w:r>
    </w:p>
    <w:p w14:paraId="458E658B" w14:textId="77777777" w:rsidR="00A8221D" w:rsidRPr="00B55E3E" w:rsidRDefault="00A8221D" w:rsidP="00A8221D">
      <w:pPr>
        <w:pStyle w:val="PL"/>
        <w:rPr>
          <w:color w:val="808080"/>
        </w:rPr>
      </w:pPr>
      <w:r w:rsidRPr="00B55E3E">
        <w:rPr>
          <w:color w:val="808080"/>
        </w:rPr>
        <w:t>-- ASN1START</w:t>
      </w:r>
    </w:p>
    <w:p w14:paraId="02DA69D4" w14:textId="77777777" w:rsidR="00A8221D" w:rsidRPr="00B55E3E" w:rsidRDefault="00A8221D" w:rsidP="00A8221D">
      <w:pPr>
        <w:pStyle w:val="PL"/>
        <w:rPr>
          <w:color w:val="808080"/>
        </w:rPr>
      </w:pPr>
      <w:r w:rsidRPr="00B55E3E">
        <w:rPr>
          <w:color w:val="808080"/>
        </w:rPr>
        <w:t>-- TAG-SL-RELAYUE-CONFIG-START</w:t>
      </w:r>
    </w:p>
    <w:p w14:paraId="101AA5D0" w14:textId="77777777" w:rsidR="00A8221D" w:rsidRPr="00B55E3E" w:rsidRDefault="00A8221D" w:rsidP="00A8221D">
      <w:pPr>
        <w:pStyle w:val="PL"/>
      </w:pPr>
    </w:p>
    <w:p w14:paraId="6957CE17" w14:textId="77777777" w:rsidR="00A8221D" w:rsidRPr="00B55E3E" w:rsidRDefault="00A8221D" w:rsidP="00A8221D">
      <w:pPr>
        <w:pStyle w:val="PL"/>
      </w:pPr>
      <w:r w:rsidRPr="00B55E3E">
        <w:t xml:space="preserve">SL-RelayUE-Config-r17::=           </w:t>
      </w:r>
      <w:r w:rsidRPr="00B55E3E">
        <w:rPr>
          <w:color w:val="993366"/>
        </w:rPr>
        <w:t>SEQUENCE</w:t>
      </w:r>
      <w:r w:rsidRPr="00B55E3E">
        <w:t xml:space="preserve"> {</w:t>
      </w:r>
    </w:p>
    <w:p w14:paraId="688A3BAB" w14:textId="77777777" w:rsidR="00A8221D" w:rsidRPr="00B55E3E" w:rsidRDefault="00A8221D" w:rsidP="00A8221D">
      <w:pPr>
        <w:pStyle w:val="PL"/>
        <w:rPr>
          <w:color w:val="808080"/>
        </w:rPr>
      </w:pPr>
      <w:r w:rsidRPr="00B55E3E">
        <w:t xml:space="preserve">    threshHighRelay-r17                RSRP-Range                              </w:t>
      </w:r>
      <w:r w:rsidRPr="00B55E3E">
        <w:rPr>
          <w:color w:val="993366"/>
        </w:rPr>
        <w:t>OPTIONAL</w:t>
      </w:r>
      <w:r w:rsidRPr="00B55E3E">
        <w:t xml:space="preserve">,     </w:t>
      </w:r>
      <w:r w:rsidRPr="00B55E3E">
        <w:rPr>
          <w:color w:val="808080"/>
        </w:rPr>
        <w:t>-- Need R</w:t>
      </w:r>
    </w:p>
    <w:p w14:paraId="1A1FFDDE" w14:textId="77777777" w:rsidR="00A8221D" w:rsidRPr="00B55E3E" w:rsidRDefault="00A8221D" w:rsidP="00A8221D">
      <w:pPr>
        <w:pStyle w:val="PL"/>
        <w:rPr>
          <w:color w:val="808080"/>
        </w:rPr>
      </w:pPr>
      <w:r w:rsidRPr="00B55E3E">
        <w:t xml:space="preserve">    threshLowRelay-r17                 RSRP-Range                              </w:t>
      </w:r>
      <w:r w:rsidRPr="00B55E3E">
        <w:rPr>
          <w:color w:val="993366"/>
        </w:rPr>
        <w:t>OPTIONAL</w:t>
      </w:r>
      <w:r w:rsidRPr="00B55E3E">
        <w:t xml:space="preserve">,     </w:t>
      </w:r>
      <w:r w:rsidRPr="00B55E3E">
        <w:rPr>
          <w:color w:val="808080"/>
        </w:rPr>
        <w:t>-- Need R</w:t>
      </w:r>
    </w:p>
    <w:p w14:paraId="585AF2F5" w14:textId="77777777" w:rsidR="00A8221D" w:rsidRPr="00B55E3E" w:rsidRDefault="00A8221D" w:rsidP="00A8221D">
      <w:pPr>
        <w:pStyle w:val="PL"/>
        <w:rPr>
          <w:color w:val="808080"/>
        </w:rPr>
      </w:pPr>
      <w:r w:rsidRPr="00B55E3E">
        <w:t xml:space="preserve">    hystMaxRelay-r17                   Hysteresis                              </w:t>
      </w:r>
      <w:r w:rsidRPr="00B55E3E">
        <w:rPr>
          <w:color w:val="993366"/>
        </w:rPr>
        <w:t>OPTIONAL</w:t>
      </w:r>
      <w:r w:rsidRPr="00B55E3E">
        <w:t xml:space="preserve">,     </w:t>
      </w:r>
      <w:r w:rsidRPr="00B55E3E">
        <w:rPr>
          <w:color w:val="808080"/>
        </w:rPr>
        <w:t>-- Cond ThreshHighRelay</w:t>
      </w:r>
    </w:p>
    <w:p w14:paraId="34277B85" w14:textId="77777777" w:rsidR="00A8221D" w:rsidRPr="00B55E3E" w:rsidRDefault="00A8221D" w:rsidP="00A8221D">
      <w:pPr>
        <w:pStyle w:val="PL"/>
        <w:rPr>
          <w:color w:val="808080"/>
        </w:rPr>
      </w:pPr>
      <w:r w:rsidRPr="00B55E3E">
        <w:t xml:space="preserve">    hystMinRelay-r17                   Hysteresis                              </w:t>
      </w:r>
      <w:r w:rsidRPr="00B55E3E">
        <w:rPr>
          <w:color w:val="993366"/>
        </w:rPr>
        <w:t>OPTIONAL</w:t>
      </w:r>
      <w:r w:rsidRPr="00B55E3E">
        <w:t xml:space="preserve">      </w:t>
      </w:r>
      <w:r w:rsidRPr="00B55E3E">
        <w:rPr>
          <w:color w:val="808080"/>
        </w:rPr>
        <w:t>-- Cond ThreshLowRelay</w:t>
      </w:r>
    </w:p>
    <w:p w14:paraId="69BA60F9" w14:textId="77777777" w:rsidR="00A8221D" w:rsidRPr="00B55E3E" w:rsidRDefault="00A8221D" w:rsidP="00A8221D">
      <w:pPr>
        <w:pStyle w:val="PL"/>
      </w:pPr>
      <w:r w:rsidRPr="00B55E3E">
        <w:t>}</w:t>
      </w:r>
    </w:p>
    <w:p w14:paraId="2E27317C" w14:textId="77777777" w:rsidR="00A8221D" w:rsidRPr="00B55E3E" w:rsidRDefault="00A8221D" w:rsidP="00A8221D">
      <w:pPr>
        <w:pStyle w:val="PL"/>
      </w:pPr>
    </w:p>
    <w:p w14:paraId="30A233A5" w14:textId="77777777" w:rsidR="00A8221D" w:rsidRPr="00B55E3E" w:rsidRDefault="00A8221D" w:rsidP="00A8221D">
      <w:pPr>
        <w:pStyle w:val="PL"/>
        <w:rPr>
          <w:color w:val="808080"/>
        </w:rPr>
      </w:pPr>
      <w:r w:rsidRPr="00B55E3E">
        <w:rPr>
          <w:color w:val="808080"/>
        </w:rPr>
        <w:t>-- TAG-SL-RELAYUE-CONFIG-STOP</w:t>
      </w:r>
    </w:p>
    <w:p w14:paraId="59A4135C" w14:textId="77777777" w:rsidR="00A8221D" w:rsidRPr="00B55E3E" w:rsidRDefault="00A8221D" w:rsidP="00A8221D">
      <w:pPr>
        <w:pStyle w:val="PL"/>
        <w:rPr>
          <w:color w:val="808080"/>
        </w:rPr>
      </w:pPr>
      <w:r w:rsidRPr="00B55E3E">
        <w:rPr>
          <w:color w:val="808080"/>
        </w:rPr>
        <w:t>-- ASN1STOP</w:t>
      </w:r>
    </w:p>
    <w:p w14:paraId="0687A923" w14:textId="77777777" w:rsidR="00A8221D" w:rsidRPr="00B55E3E" w:rsidRDefault="00A8221D" w:rsidP="00A8221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8221D" w:rsidRPr="00B55E3E" w14:paraId="77A2FD6E" w14:textId="77777777" w:rsidTr="00FB146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D7048BB" w14:textId="77777777" w:rsidR="00A8221D" w:rsidRPr="00B55E3E" w:rsidRDefault="00A8221D" w:rsidP="00FB1467">
            <w:pPr>
              <w:pStyle w:val="TAH"/>
              <w:rPr>
                <w:b w:val="0"/>
                <w:lang w:eastAsia="en-GB"/>
              </w:rPr>
            </w:pPr>
            <w:r w:rsidRPr="00B55E3E">
              <w:rPr>
                <w:i/>
                <w:iCs/>
                <w:lang w:eastAsia="en-GB"/>
              </w:rPr>
              <w:t>SL</w:t>
            </w:r>
            <w:r w:rsidRPr="00B55E3E">
              <w:rPr>
                <w:i/>
                <w:iCs/>
                <w:lang w:eastAsia="sv-SE"/>
              </w:rPr>
              <w:t xml:space="preserve">-RelayUE-Config </w:t>
            </w:r>
            <w:r w:rsidRPr="00B55E3E">
              <w:rPr>
                <w:iCs/>
                <w:lang w:eastAsia="en-GB"/>
              </w:rPr>
              <w:t>field descriptions</w:t>
            </w:r>
          </w:p>
        </w:tc>
      </w:tr>
      <w:tr w:rsidR="00A8221D" w:rsidRPr="00B55E3E" w14:paraId="737DD67C"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E15A73" w14:textId="77777777" w:rsidR="00A8221D" w:rsidRPr="00B55E3E" w:rsidRDefault="00A8221D" w:rsidP="00FB1467">
            <w:pPr>
              <w:pStyle w:val="TAL"/>
              <w:rPr>
                <w:rFonts w:eastAsia="DengXian"/>
                <w:b/>
                <w:bCs/>
                <w:i/>
                <w:iCs/>
                <w:lang w:eastAsia="zh-CN"/>
              </w:rPr>
            </w:pPr>
            <w:r w:rsidRPr="00B55E3E">
              <w:rPr>
                <w:rFonts w:eastAsia="DengXian"/>
                <w:b/>
                <w:bCs/>
                <w:i/>
                <w:iCs/>
                <w:lang w:eastAsia="zh-CN"/>
              </w:rPr>
              <w:t>threshHighRelay</w:t>
            </w:r>
          </w:p>
          <w:p w14:paraId="5A57C06C" w14:textId="77777777" w:rsidR="00A8221D" w:rsidRPr="00B55E3E" w:rsidRDefault="00A8221D" w:rsidP="00FB1467">
            <w:pPr>
              <w:pStyle w:val="TAL"/>
              <w:rPr>
                <w:rFonts w:cs="Arial"/>
                <w:lang w:eastAsia="en-GB"/>
              </w:rPr>
            </w:pPr>
            <w:r w:rsidRPr="00B55E3E">
              <w:rPr>
                <w:bCs/>
                <w:kern w:val="2"/>
                <w:lang w:eastAsia="en-GB"/>
              </w:rPr>
              <w:t>Indicates the upper threshold of Uu RSRP for a UE that is in network coverage to evaluate AS layer conditions</w:t>
            </w:r>
            <w:r w:rsidRPr="00B55E3E">
              <w:rPr>
                <w:rFonts w:eastAsia="DengXian"/>
                <w:lang w:eastAsia="zh-CN"/>
              </w:rPr>
              <w:t xml:space="preserve"> for U2N relay UE operation</w:t>
            </w:r>
            <w:r w:rsidRPr="00B55E3E">
              <w:rPr>
                <w:bCs/>
                <w:kern w:val="2"/>
                <w:lang w:eastAsia="en-GB"/>
              </w:rPr>
              <w:t>.</w:t>
            </w:r>
          </w:p>
        </w:tc>
      </w:tr>
      <w:tr w:rsidR="00A8221D" w:rsidRPr="00B55E3E" w14:paraId="49C0F523"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9A386D" w14:textId="77777777" w:rsidR="00A8221D" w:rsidRPr="00B55E3E" w:rsidRDefault="00A8221D" w:rsidP="00FB1467">
            <w:pPr>
              <w:pStyle w:val="TAL"/>
              <w:rPr>
                <w:rFonts w:eastAsia="DengXian"/>
                <w:b/>
                <w:bCs/>
                <w:i/>
                <w:iCs/>
                <w:lang w:eastAsia="zh-CN"/>
              </w:rPr>
            </w:pPr>
            <w:r w:rsidRPr="00B55E3E">
              <w:rPr>
                <w:rFonts w:eastAsia="DengXian"/>
                <w:b/>
                <w:bCs/>
                <w:i/>
                <w:iCs/>
                <w:lang w:eastAsia="zh-CN"/>
              </w:rPr>
              <w:t>threshLowRelay</w:t>
            </w:r>
          </w:p>
          <w:p w14:paraId="60737E4B" w14:textId="77777777" w:rsidR="00A8221D" w:rsidRPr="00B55E3E" w:rsidRDefault="00A8221D" w:rsidP="00FB1467">
            <w:pPr>
              <w:pStyle w:val="TAL"/>
              <w:rPr>
                <w:rFonts w:eastAsia="DengXian"/>
                <w:lang w:eastAsia="zh-CN"/>
              </w:rPr>
            </w:pPr>
            <w:r w:rsidRPr="00B55E3E">
              <w:rPr>
                <w:rFonts w:eastAsia="DengXian"/>
                <w:lang w:eastAsia="zh-CN"/>
              </w:rPr>
              <w:t>Indicates the lower threshold of Uu RSRP for a UE that is in network coverage to evaluate AS layer conditions for U2N relay UE operation</w:t>
            </w:r>
            <w:r w:rsidRPr="00B55E3E">
              <w:rPr>
                <w:iCs/>
                <w:lang w:eastAsia="sv-SE"/>
              </w:rPr>
              <w:t>.</w:t>
            </w:r>
          </w:p>
        </w:tc>
      </w:tr>
    </w:tbl>
    <w:p w14:paraId="0A891D27" w14:textId="77777777" w:rsidR="00A8221D" w:rsidRPr="00B55E3E" w:rsidRDefault="00A8221D" w:rsidP="00A8221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A8221D" w:rsidRPr="00B55E3E" w14:paraId="7D2AB51A" w14:textId="77777777" w:rsidTr="00FB1467">
        <w:tc>
          <w:tcPr>
            <w:tcW w:w="3890" w:type="dxa"/>
            <w:tcBorders>
              <w:top w:val="single" w:sz="4" w:space="0" w:color="auto"/>
              <w:left w:val="single" w:sz="4" w:space="0" w:color="auto"/>
              <w:bottom w:val="single" w:sz="4" w:space="0" w:color="auto"/>
              <w:right w:val="single" w:sz="4" w:space="0" w:color="auto"/>
            </w:tcBorders>
          </w:tcPr>
          <w:p w14:paraId="4930280D" w14:textId="77777777" w:rsidR="00A8221D" w:rsidRPr="00B55E3E" w:rsidRDefault="00A8221D" w:rsidP="00FB1467">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77D4E1E" w14:textId="77777777" w:rsidR="00A8221D" w:rsidRPr="00B55E3E" w:rsidRDefault="00A8221D" w:rsidP="00FB1467">
            <w:pPr>
              <w:pStyle w:val="TAH"/>
              <w:rPr>
                <w:lang w:eastAsia="sv-SE"/>
              </w:rPr>
            </w:pPr>
            <w:r w:rsidRPr="00B55E3E">
              <w:rPr>
                <w:lang w:eastAsia="sv-SE"/>
              </w:rPr>
              <w:t>Explanation</w:t>
            </w:r>
          </w:p>
        </w:tc>
      </w:tr>
      <w:tr w:rsidR="00A8221D" w:rsidRPr="00B55E3E" w14:paraId="1AA6CE66" w14:textId="77777777" w:rsidTr="00FB1467">
        <w:tc>
          <w:tcPr>
            <w:tcW w:w="3890" w:type="dxa"/>
            <w:tcBorders>
              <w:top w:val="single" w:sz="4" w:space="0" w:color="auto"/>
              <w:left w:val="single" w:sz="4" w:space="0" w:color="auto"/>
              <w:bottom w:val="single" w:sz="4" w:space="0" w:color="auto"/>
              <w:right w:val="single" w:sz="4" w:space="0" w:color="auto"/>
            </w:tcBorders>
          </w:tcPr>
          <w:p w14:paraId="6A72AF56" w14:textId="77777777" w:rsidR="00A8221D" w:rsidRPr="00B55E3E" w:rsidRDefault="00A8221D" w:rsidP="00FB1467">
            <w:pPr>
              <w:pStyle w:val="TAL"/>
              <w:rPr>
                <w:i/>
                <w:iCs/>
                <w:lang w:eastAsia="sv-SE"/>
              </w:rPr>
            </w:pPr>
            <w:r w:rsidRPr="00B55E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CBD710D" w14:textId="77777777" w:rsidR="00A8221D" w:rsidRPr="00B55E3E" w:rsidRDefault="00A8221D" w:rsidP="00FB1467">
            <w:pPr>
              <w:pStyle w:val="TAL"/>
              <w:rPr>
                <w:lang w:eastAsia="sv-SE"/>
              </w:rPr>
            </w:pPr>
            <w:r w:rsidRPr="00B55E3E">
              <w:rPr>
                <w:lang w:eastAsia="sv-SE"/>
              </w:rPr>
              <w:t>This field is mandatory present if threshHighRelay is included. Otherwise, the field is absent, Need R.</w:t>
            </w:r>
          </w:p>
        </w:tc>
      </w:tr>
      <w:tr w:rsidR="00A8221D" w:rsidRPr="00B55E3E" w14:paraId="5BAD4D33" w14:textId="77777777" w:rsidTr="00FB1467">
        <w:tc>
          <w:tcPr>
            <w:tcW w:w="3890" w:type="dxa"/>
            <w:tcBorders>
              <w:top w:val="single" w:sz="4" w:space="0" w:color="auto"/>
              <w:left w:val="single" w:sz="4" w:space="0" w:color="auto"/>
              <w:bottom w:val="single" w:sz="4" w:space="0" w:color="auto"/>
              <w:right w:val="single" w:sz="4" w:space="0" w:color="auto"/>
            </w:tcBorders>
          </w:tcPr>
          <w:p w14:paraId="0C48EE42" w14:textId="77777777" w:rsidR="00A8221D" w:rsidRPr="00B55E3E" w:rsidRDefault="00A8221D" w:rsidP="00FB1467">
            <w:pPr>
              <w:pStyle w:val="TAL"/>
              <w:rPr>
                <w:i/>
                <w:iCs/>
                <w:lang w:eastAsia="sv-SE"/>
              </w:rPr>
            </w:pPr>
            <w:r w:rsidRPr="00B55E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4E90D3A" w14:textId="77777777" w:rsidR="00A8221D" w:rsidRPr="00B55E3E" w:rsidRDefault="00A8221D" w:rsidP="00FB1467">
            <w:pPr>
              <w:pStyle w:val="TAL"/>
              <w:rPr>
                <w:lang w:eastAsia="sv-SE"/>
              </w:rPr>
            </w:pPr>
            <w:r w:rsidRPr="00B55E3E">
              <w:rPr>
                <w:lang w:eastAsia="sv-SE"/>
              </w:rPr>
              <w:t>This field is mandatory present if threshLowRelay is included. Otherwise, the field is absent, Need R.</w:t>
            </w:r>
          </w:p>
        </w:tc>
      </w:tr>
    </w:tbl>
    <w:p w14:paraId="22778348" w14:textId="77777777" w:rsidR="00A8221D" w:rsidRPr="00B55E3E" w:rsidRDefault="00A8221D" w:rsidP="00A8221D">
      <w:pPr>
        <w:rPr>
          <w:rFonts w:eastAsia="Yu Mincho"/>
        </w:rPr>
      </w:pPr>
    </w:p>
    <w:p w14:paraId="5DF42E42" w14:textId="77777777" w:rsidR="00A8221D" w:rsidRPr="00B55E3E" w:rsidRDefault="00A8221D" w:rsidP="00A8221D">
      <w:pPr>
        <w:pStyle w:val="Heading4"/>
      </w:pPr>
      <w:bookmarkStart w:id="2282" w:name="_Toc115429411"/>
      <w:r w:rsidRPr="00B55E3E">
        <w:t>–</w:t>
      </w:r>
      <w:r w:rsidRPr="00B55E3E">
        <w:tab/>
      </w:r>
      <w:r w:rsidRPr="00B55E3E">
        <w:rPr>
          <w:i/>
          <w:iCs/>
        </w:rPr>
        <w:t>SL-RemoteUE-Config</w:t>
      </w:r>
      <w:bookmarkEnd w:id="2282"/>
    </w:p>
    <w:p w14:paraId="7B9F704A" w14:textId="77777777" w:rsidR="00A8221D" w:rsidRPr="00B55E3E" w:rsidRDefault="00A8221D" w:rsidP="00A8221D">
      <w:pPr>
        <w:keepNext/>
        <w:keepLines/>
        <w:rPr>
          <w:iCs/>
        </w:rPr>
      </w:pPr>
      <w:r w:rsidRPr="00B55E3E">
        <w:rPr>
          <w:iCs/>
        </w:rPr>
        <w:t xml:space="preserve">The IE </w:t>
      </w:r>
      <w:r w:rsidRPr="00B55E3E">
        <w:rPr>
          <w:i/>
          <w:iCs/>
        </w:rPr>
        <w:t xml:space="preserve">SL-RemoteUE-Config </w:t>
      </w:r>
      <w:r w:rsidRPr="00B55E3E">
        <w:rPr>
          <w:iCs/>
        </w:rPr>
        <w:t>specifies the configuration information for NR sidelink U2N Remote UE.</w:t>
      </w:r>
    </w:p>
    <w:p w14:paraId="2EA3D0AD" w14:textId="77777777" w:rsidR="00A8221D" w:rsidRPr="00B55E3E" w:rsidRDefault="00A8221D" w:rsidP="00A8221D">
      <w:pPr>
        <w:pStyle w:val="TH"/>
      </w:pPr>
      <w:r w:rsidRPr="00B55E3E">
        <w:rPr>
          <w:bCs/>
          <w:i/>
          <w:iCs/>
        </w:rPr>
        <w:t>SL-RemoteUE-Config</w:t>
      </w:r>
      <w:r w:rsidRPr="00B55E3E">
        <w:t xml:space="preserve"> information element</w:t>
      </w:r>
    </w:p>
    <w:p w14:paraId="5D89582F" w14:textId="77777777" w:rsidR="00A8221D" w:rsidRPr="00B55E3E" w:rsidRDefault="00A8221D" w:rsidP="00A8221D">
      <w:pPr>
        <w:pStyle w:val="PL"/>
        <w:rPr>
          <w:color w:val="808080"/>
        </w:rPr>
      </w:pPr>
      <w:r w:rsidRPr="00B55E3E">
        <w:rPr>
          <w:color w:val="808080"/>
        </w:rPr>
        <w:t>-- ASN1START</w:t>
      </w:r>
    </w:p>
    <w:p w14:paraId="7908ED05" w14:textId="77777777" w:rsidR="00A8221D" w:rsidRPr="00B55E3E" w:rsidRDefault="00A8221D" w:rsidP="00A8221D">
      <w:pPr>
        <w:pStyle w:val="PL"/>
        <w:rPr>
          <w:color w:val="808080"/>
        </w:rPr>
      </w:pPr>
      <w:r w:rsidRPr="00B55E3E">
        <w:rPr>
          <w:color w:val="808080"/>
        </w:rPr>
        <w:t>-- TAG-SL-REMOTEUE-CONFIG-START</w:t>
      </w:r>
    </w:p>
    <w:p w14:paraId="6679D2DF" w14:textId="77777777" w:rsidR="00A8221D" w:rsidRPr="00B55E3E" w:rsidRDefault="00A8221D" w:rsidP="00A8221D">
      <w:pPr>
        <w:pStyle w:val="PL"/>
      </w:pPr>
    </w:p>
    <w:p w14:paraId="6A9BB12A" w14:textId="77777777" w:rsidR="00A8221D" w:rsidRPr="00B55E3E" w:rsidRDefault="00A8221D" w:rsidP="00A8221D">
      <w:pPr>
        <w:pStyle w:val="PL"/>
      </w:pPr>
      <w:r w:rsidRPr="00B55E3E">
        <w:t xml:space="preserve">SL-RemoteUE-Config-r17::=           </w:t>
      </w:r>
      <w:r w:rsidRPr="00B55E3E">
        <w:rPr>
          <w:color w:val="993366"/>
        </w:rPr>
        <w:t>SEQUENCE</w:t>
      </w:r>
      <w:r w:rsidRPr="00B55E3E">
        <w:t xml:space="preserve"> {</w:t>
      </w:r>
    </w:p>
    <w:p w14:paraId="71E897A2" w14:textId="77777777" w:rsidR="00A8221D" w:rsidRPr="00B55E3E" w:rsidRDefault="00A8221D" w:rsidP="00A8221D">
      <w:pPr>
        <w:pStyle w:val="PL"/>
        <w:rPr>
          <w:color w:val="808080"/>
        </w:rPr>
      </w:pPr>
      <w:r w:rsidRPr="00B55E3E">
        <w:t xml:space="preserve">    threshHighRemote-r17                RSRP-Range                                       </w:t>
      </w:r>
      <w:r w:rsidRPr="00B55E3E">
        <w:rPr>
          <w:color w:val="993366"/>
        </w:rPr>
        <w:t>OPTIONAL</w:t>
      </w:r>
      <w:r w:rsidRPr="00B55E3E">
        <w:t xml:space="preserve">,     </w:t>
      </w:r>
      <w:r w:rsidRPr="00B55E3E">
        <w:rPr>
          <w:color w:val="808080"/>
        </w:rPr>
        <w:t>-- Need R</w:t>
      </w:r>
    </w:p>
    <w:p w14:paraId="030E19F7" w14:textId="77777777" w:rsidR="00A8221D" w:rsidRPr="00B55E3E" w:rsidRDefault="00A8221D" w:rsidP="00A8221D">
      <w:pPr>
        <w:pStyle w:val="PL"/>
        <w:rPr>
          <w:color w:val="808080"/>
        </w:rPr>
      </w:pPr>
      <w:r w:rsidRPr="00B55E3E">
        <w:t xml:space="preserve">    hystMaxRemote-r17                   Hysteresis                                       </w:t>
      </w:r>
      <w:r w:rsidRPr="00B55E3E">
        <w:rPr>
          <w:color w:val="993366"/>
        </w:rPr>
        <w:t>OPTIONAL</w:t>
      </w:r>
      <w:r w:rsidRPr="00B55E3E">
        <w:t xml:space="preserve">,     </w:t>
      </w:r>
      <w:r w:rsidRPr="00B55E3E">
        <w:rPr>
          <w:color w:val="808080"/>
        </w:rPr>
        <w:t>-- Cond ThreshHighRemote</w:t>
      </w:r>
    </w:p>
    <w:p w14:paraId="4F06D2CD" w14:textId="77777777" w:rsidR="00A8221D" w:rsidRPr="00B55E3E" w:rsidRDefault="00A8221D" w:rsidP="00A8221D">
      <w:pPr>
        <w:pStyle w:val="PL"/>
        <w:rPr>
          <w:color w:val="808080"/>
        </w:rPr>
      </w:pPr>
      <w:r w:rsidRPr="00B55E3E">
        <w:t xml:space="preserve">    sl-ReselectionConfig-r17            SL-ReselectionConfig-r17                         </w:t>
      </w:r>
      <w:r w:rsidRPr="00B55E3E">
        <w:rPr>
          <w:color w:val="993366"/>
        </w:rPr>
        <w:t>OPTIONAL</w:t>
      </w:r>
      <w:r w:rsidRPr="00B55E3E">
        <w:t xml:space="preserve">      </w:t>
      </w:r>
      <w:r w:rsidRPr="00B55E3E">
        <w:rPr>
          <w:color w:val="808080"/>
        </w:rPr>
        <w:t>-- Need R</w:t>
      </w:r>
    </w:p>
    <w:p w14:paraId="53D1D38C" w14:textId="77777777" w:rsidR="00A8221D" w:rsidRPr="00B55E3E" w:rsidRDefault="00A8221D" w:rsidP="00A8221D">
      <w:pPr>
        <w:pStyle w:val="PL"/>
      </w:pPr>
      <w:r w:rsidRPr="00B55E3E">
        <w:t>}</w:t>
      </w:r>
    </w:p>
    <w:p w14:paraId="33AD80DF" w14:textId="77777777" w:rsidR="00A8221D" w:rsidRPr="00B55E3E" w:rsidRDefault="00A8221D" w:rsidP="00A8221D">
      <w:pPr>
        <w:pStyle w:val="PL"/>
      </w:pPr>
    </w:p>
    <w:p w14:paraId="2235AAC7" w14:textId="77777777" w:rsidR="00A8221D" w:rsidRPr="00B55E3E" w:rsidRDefault="00A8221D" w:rsidP="00A8221D">
      <w:pPr>
        <w:pStyle w:val="PL"/>
      </w:pPr>
      <w:r w:rsidRPr="00B55E3E">
        <w:t xml:space="preserve">SL-ReselectionConfig-r17::=         </w:t>
      </w:r>
      <w:r w:rsidRPr="00B55E3E">
        <w:rPr>
          <w:color w:val="993366"/>
        </w:rPr>
        <w:t>SEQUENCE</w:t>
      </w:r>
      <w:r w:rsidRPr="00B55E3E">
        <w:t xml:space="preserve"> {</w:t>
      </w:r>
    </w:p>
    <w:p w14:paraId="7FE55DDE" w14:textId="77777777" w:rsidR="00A8221D" w:rsidRPr="00B55E3E" w:rsidRDefault="00A8221D" w:rsidP="00A8221D">
      <w:pPr>
        <w:pStyle w:val="PL"/>
        <w:rPr>
          <w:color w:val="808080"/>
        </w:rPr>
      </w:pPr>
      <w:r w:rsidRPr="00B55E3E">
        <w:t xml:space="preserve">    sl-RSRP-Thresh-r17                  SL-RSRP-Range-r16                                </w:t>
      </w:r>
      <w:r w:rsidRPr="00B55E3E">
        <w:rPr>
          <w:color w:val="993366"/>
        </w:rPr>
        <w:t>OPTIONAL</w:t>
      </w:r>
      <w:r w:rsidRPr="00B55E3E">
        <w:t xml:space="preserve">,     </w:t>
      </w:r>
      <w:r w:rsidRPr="00B55E3E">
        <w:rPr>
          <w:color w:val="808080"/>
        </w:rPr>
        <w:t>-- Need R</w:t>
      </w:r>
    </w:p>
    <w:p w14:paraId="1D4F1C17" w14:textId="77777777" w:rsidR="00A8221D" w:rsidRPr="00B55E3E" w:rsidRDefault="00A8221D" w:rsidP="00A8221D">
      <w:pPr>
        <w:pStyle w:val="PL"/>
        <w:rPr>
          <w:color w:val="808080"/>
        </w:rPr>
      </w:pPr>
      <w:r w:rsidRPr="00B55E3E">
        <w:t xml:space="preserve">    sl-FilterCoefficientRSRP-r17        FilterCoefficient                                </w:t>
      </w:r>
      <w:r w:rsidRPr="00B55E3E">
        <w:rPr>
          <w:color w:val="993366"/>
        </w:rPr>
        <w:t>OPTIONAL</w:t>
      </w:r>
      <w:r w:rsidRPr="00B55E3E">
        <w:t xml:space="preserve">,     </w:t>
      </w:r>
      <w:r w:rsidRPr="00B55E3E">
        <w:rPr>
          <w:color w:val="808080"/>
        </w:rPr>
        <w:t>-- Need R</w:t>
      </w:r>
    </w:p>
    <w:p w14:paraId="7EF55D5E" w14:textId="77777777" w:rsidR="00A8221D" w:rsidRPr="00B55E3E" w:rsidRDefault="00A8221D" w:rsidP="00A8221D">
      <w:pPr>
        <w:pStyle w:val="PL"/>
        <w:rPr>
          <w:color w:val="808080"/>
        </w:rPr>
      </w:pPr>
      <w:r w:rsidRPr="00B55E3E">
        <w:t xml:space="preserve">    sl-HystMin-r17                      Hysteresis                                       </w:t>
      </w:r>
      <w:r w:rsidRPr="00B55E3E">
        <w:rPr>
          <w:color w:val="993366"/>
        </w:rPr>
        <w:t>OPTIONAL</w:t>
      </w:r>
      <w:r w:rsidRPr="00B55E3E">
        <w:t xml:space="preserve">      </w:t>
      </w:r>
      <w:r w:rsidRPr="00B55E3E">
        <w:rPr>
          <w:color w:val="808080"/>
        </w:rPr>
        <w:t>-- Cond SL-RSRP-Thresh</w:t>
      </w:r>
    </w:p>
    <w:p w14:paraId="260BD623" w14:textId="77777777" w:rsidR="00A8221D" w:rsidRPr="00B55E3E" w:rsidRDefault="00A8221D" w:rsidP="00A8221D">
      <w:pPr>
        <w:pStyle w:val="PL"/>
      </w:pPr>
      <w:r w:rsidRPr="00B55E3E">
        <w:t>}</w:t>
      </w:r>
    </w:p>
    <w:p w14:paraId="2F22C147" w14:textId="77777777" w:rsidR="00A8221D" w:rsidRPr="00B55E3E" w:rsidRDefault="00A8221D" w:rsidP="00A8221D">
      <w:pPr>
        <w:pStyle w:val="PL"/>
      </w:pPr>
    </w:p>
    <w:p w14:paraId="635D7BFC" w14:textId="77777777" w:rsidR="00A8221D" w:rsidRPr="00B55E3E" w:rsidRDefault="00A8221D" w:rsidP="00A8221D">
      <w:pPr>
        <w:pStyle w:val="PL"/>
        <w:rPr>
          <w:color w:val="808080"/>
        </w:rPr>
      </w:pPr>
      <w:r w:rsidRPr="00B55E3E">
        <w:rPr>
          <w:color w:val="808080"/>
        </w:rPr>
        <w:t>-- TAG-SL-REMOTEUE-CONFIG-STOP</w:t>
      </w:r>
    </w:p>
    <w:p w14:paraId="146A5F6C" w14:textId="77777777" w:rsidR="00A8221D" w:rsidRPr="00B55E3E" w:rsidRDefault="00A8221D" w:rsidP="00A8221D">
      <w:pPr>
        <w:pStyle w:val="PL"/>
        <w:rPr>
          <w:color w:val="808080"/>
        </w:rPr>
      </w:pPr>
      <w:r w:rsidRPr="00B55E3E">
        <w:rPr>
          <w:color w:val="808080"/>
        </w:rPr>
        <w:t>-- ASN1STOP</w:t>
      </w:r>
    </w:p>
    <w:p w14:paraId="4FDB62CA" w14:textId="77777777" w:rsidR="00A8221D" w:rsidRPr="00B55E3E" w:rsidRDefault="00A8221D" w:rsidP="00A8221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8221D" w:rsidRPr="00B55E3E" w14:paraId="273EA50A" w14:textId="77777777" w:rsidTr="00FB146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69ADD6" w14:textId="77777777" w:rsidR="00A8221D" w:rsidRPr="00B55E3E" w:rsidRDefault="00A8221D" w:rsidP="00FB1467">
            <w:pPr>
              <w:pStyle w:val="TAH"/>
              <w:rPr>
                <w:b w:val="0"/>
                <w:lang w:eastAsia="en-GB"/>
              </w:rPr>
            </w:pPr>
            <w:r w:rsidRPr="00B55E3E">
              <w:rPr>
                <w:i/>
                <w:iCs/>
                <w:lang w:eastAsia="en-GB"/>
              </w:rPr>
              <w:t>SL</w:t>
            </w:r>
            <w:r w:rsidRPr="00B55E3E">
              <w:rPr>
                <w:i/>
                <w:iCs/>
                <w:lang w:eastAsia="sv-SE"/>
              </w:rPr>
              <w:t xml:space="preserve">-RemoteUE-Config </w:t>
            </w:r>
            <w:r w:rsidRPr="00B55E3E">
              <w:rPr>
                <w:iCs/>
                <w:lang w:eastAsia="en-GB"/>
              </w:rPr>
              <w:t>field descriptions</w:t>
            </w:r>
          </w:p>
        </w:tc>
      </w:tr>
      <w:tr w:rsidR="00A8221D" w:rsidRPr="00B55E3E" w14:paraId="3A4A9525"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4E3040" w14:textId="77777777" w:rsidR="00A8221D" w:rsidRPr="00B55E3E" w:rsidRDefault="00A8221D" w:rsidP="00FB1467">
            <w:pPr>
              <w:pStyle w:val="TAL"/>
              <w:rPr>
                <w:rFonts w:eastAsia="DengXian"/>
                <w:b/>
                <w:bCs/>
                <w:i/>
                <w:iCs/>
                <w:lang w:eastAsia="zh-CN"/>
              </w:rPr>
            </w:pPr>
            <w:r w:rsidRPr="00B55E3E">
              <w:rPr>
                <w:rFonts w:eastAsia="DengXian"/>
                <w:b/>
                <w:bCs/>
                <w:i/>
                <w:iCs/>
                <w:lang w:eastAsia="zh-CN"/>
              </w:rPr>
              <w:t>sl-ReselectionConfig</w:t>
            </w:r>
          </w:p>
          <w:p w14:paraId="379DC2E5" w14:textId="77777777" w:rsidR="00A8221D" w:rsidRPr="00B55E3E" w:rsidRDefault="00A8221D" w:rsidP="00FB1467">
            <w:pPr>
              <w:pStyle w:val="TAL"/>
              <w:rPr>
                <w:rFonts w:cs="Arial"/>
                <w:lang w:eastAsia="en-GB"/>
              </w:rPr>
            </w:pPr>
            <w:r w:rsidRPr="00B55E3E">
              <w:rPr>
                <w:lang w:eastAsia="en-GB"/>
              </w:rPr>
              <w:t>Includes the parameters used by the U2N remote UE when selecting/ reselecting a U2N relay UE.</w:t>
            </w:r>
          </w:p>
        </w:tc>
      </w:tr>
      <w:tr w:rsidR="00A8221D" w:rsidRPr="00B55E3E" w14:paraId="74F649C4"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4890FE" w14:textId="77777777" w:rsidR="00A8221D" w:rsidRPr="00B55E3E" w:rsidRDefault="00A8221D" w:rsidP="00FB1467">
            <w:pPr>
              <w:pStyle w:val="TAL"/>
              <w:rPr>
                <w:rFonts w:eastAsia="DengXian"/>
                <w:b/>
                <w:bCs/>
                <w:i/>
                <w:iCs/>
                <w:lang w:eastAsia="zh-CN"/>
              </w:rPr>
            </w:pPr>
            <w:r w:rsidRPr="00B55E3E">
              <w:rPr>
                <w:rFonts w:eastAsia="DengXian"/>
                <w:b/>
                <w:bCs/>
                <w:i/>
                <w:iCs/>
                <w:lang w:eastAsia="zh-CN"/>
              </w:rPr>
              <w:t>thresHighRemote</w:t>
            </w:r>
          </w:p>
          <w:p w14:paraId="2CEF5756" w14:textId="77777777" w:rsidR="00A8221D" w:rsidRPr="00B55E3E" w:rsidRDefault="00A8221D" w:rsidP="00FB1467">
            <w:pPr>
              <w:pStyle w:val="TAL"/>
              <w:rPr>
                <w:rFonts w:eastAsia="DengXian"/>
                <w:lang w:eastAsia="zh-CN"/>
              </w:rPr>
            </w:pPr>
            <w:r w:rsidRPr="00B55E3E">
              <w:rPr>
                <w:rFonts w:eastAsia="DengXian"/>
                <w:lang w:eastAsia="zh-CN"/>
              </w:rPr>
              <w:t>Indicates the threshold of Uu RSRP for a UE that is in network coverage to evaluate AS layer conditions for U2N remote UE operation</w:t>
            </w:r>
            <w:r w:rsidRPr="00B55E3E">
              <w:rPr>
                <w:iCs/>
                <w:lang w:eastAsia="sv-SE"/>
              </w:rPr>
              <w:t>.</w:t>
            </w:r>
          </w:p>
        </w:tc>
      </w:tr>
    </w:tbl>
    <w:p w14:paraId="2778E801" w14:textId="77777777" w:rsidR="00A8221D" w:rsidRPr="00B55E3E" w:rsidRDefault="00A8221D" w:rsidP="00A8221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8221D" w:rsidRPr="00B55E3E" w14:paraId="332F6527" w14:textId="77777777" w:rsidTr="00FB146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4693552" w14:textId="77777777" w:rsidR="00A8221D" w:rsidRPr="00B55E3E" w:rsidRDefault="00A8221D" w:rsidP="00FB1467">
            <w:pPr>
              <w:pStyle w:val="TAH"/>
              <w:rPr>
                <w:b w:val="0"/>
                <w:lang w:eastAsia="en-GB"/>
              </w:rPr>
            </w:pPr>
            <w:r w:rsidRPr="00B55E3E">
              <w:rPr>
                <w:i/>
                <w:iCs/>
                <w:lang w:eastAsia="en-GB"/>
              </w:rPr>
              <w:t>SL</w:t>
            </w:r>
            <w:r w:rsidRPr="00B55E3E">
              <w:rPr>
                <w:i/>
                <w:iCs/>
                <w:lang w:eastAsia="sv-SE"/>
              </w:rPr>
              <w:t xml:space="preserve">-ReselectionConfig </w:t>
            </w:r>
            <w:r w:rsidRPr="00B55E3E">
              <w:rPr>
                <w:iCs/>
                <w:lang w:eastAsia="en-GB"/>
              </w:rPr>
              <w:t>field descriptions</w:t>
            </w:r>
          </w:p>
        </w:tc>
      </w:tr>
      <w:tr w:rsidR="00A8221D" w:rsidRPr="00B55E3E" w14:paraId="70812C29" w14:textId="77777777" w:rsidTr="00FB146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486541" w14:textId="77777777" w:rsidR="00A8221D" w:rsidRPr="00B55E3E" w:rsidRDefault="00A8221D" w:rsidP="00FB1467">
            <w:pPr>
              <w:pStyle w:val="TAL"/>
              <w:rPr>
                <w:rFonts w:eastAsia="DengXian"/>
                <w:b/>
                <w:bCs/>
                <w:i/>
                <w:iCs/>
                <w:lang w:eastAsia="zh-CN"/>
              </w:rPr>
            </w:pPr>
            <w:r w:rsidRPr="00B55E3E">
              <w:rPr>
                <w:rFonts w:eastAsia="DengXian"/>
                <w:b/>
                <w:bCs/>
                <w:i/>
                <w:iCs/>
                <w:lang w:eastAsia="zh-CN"/>
              </w:rPr>
              <w:t>sl-FilterCoefficientRSRP</w:t>
            </w:r>
          </w:p>
          <w:p w14:paraId="40615185" w14:textId="77777777" w:rsidR="00A8221D" w:rsidRPr="00B55E3E" w:rsidRDefault="00A8221D" w:rsidP="00FB1467">
            <w:pPr>
              <w:pStyle w:val="TAL"/>
              <w:rPr>
                <w:rFonts w:cs="Arial"/>
                <w:lang w:eastAsia="en-GB"/>
              </w:rPr>
            </w:pPr>
            <w:r w:rsidRPr="00B55E3E">
              <w:rPr>
                <w:lang w:eastAsia="en-GB"/>
              </w:rPr>
              <w:t>Specifies L3 filter coefficient for SL communication/ discovery RSRP measurement results from L1 filter.</w:t>
            </w:r>
          </w:p>
        </w:tc>
      </w:tr>
      <w:tr w:rsidR="00A8221D" w:rsidRPr="00B55E3E" w14:paraId="1E72ACCB" w14:textId="77777777" w:rsidTr="00FB146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8820B9" w14:textId="77777777" w:rsidR="00A8221D" w:rsidRPr="00B55E3E" w:rsidRDefault="00A8221D" w:rsidP="00FB1467">
            <w:pPr>
              <w:pStyle w:val="TAL"/>
              <w:rPr>
                <w:rFonts w:eastAsia="DengXian"/>
                <w:b/>
                <w:bCs/>
                <w:i/>
                <w:iCs/>
                <w:lang w:eastAsia="zh-CN"/>
              </w:rPr>
            </w:pPr>
            <w:r w:rsidRPr="00B55E3E">
              <w:rPr>
                <w:rFonts w:eastAsia="DengXian"/>
                <w:b/>
                <w:bCs/>
                <w:i/>
                <w:iCs/>
                <w:lang w:eastAsia="zh-CN"/>
              </w:rPr>
              <w:t>sl-RSRP-Thresh</w:t>
            </w:r>
          </w:p>
          <w:p w14:paraId="4F5C2E8D" w14:textId="77777777" w:rsidR="00A8221D" w:rsidRPr="00B55E3E" w:rsidRDefault="00A8221D" w:rsidP="00FB1467">
            <w:pPr>
              <w:pStyle w:val="TAL"/>
              <w:rPr>
                <w:rFonts w:eastAsia="DengXian"/>
                <w:lang w:eastAsia="zh-CN"/>
              </w:rPr>
            </w:pPr>
            <w:r w:rsidRPr="00B55E3E">
              <w:rPr>
                <w:rFonts w:eastAsia="DengXian"/>
                <w:lang w:eastAsia="zh-CN"/>
              </w:rPr>
              <w:t>Indicates the threshold of SL communication/ discovery RSRP for a U2N remote UE to perform relay UE selection/ reselection.</w:t>
            </w:r>
          </w:p>
        </w:tc>
      </w:tr>
    </w:tbl>
    <w:p w14:paraId="305BABDB" w14:textId="77777777" w:rsidR="00A8221D" w:rsidRPr="00B55E3E" w:rsidRDefault="00A8221D" w:rsidP="00A8221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A8221D" w:rsidRPr="00B55E3E" w14:paraId="516458BA" w14:textId="77777777" w:rsidTr="00FB1467">
        <w:tc>
          <w:tcPr>
            <w:tcW w:w="3890" w:type="dxa"/>
            <w:tcBorders>
              <w:top w:val="single" w:sz="4" w:space="0" w:color="auto"/>
              <w:left w:val="single" w:sz="4" w:space="0" w:color="auto"/>
              <w:bottom w:val="single" w:sz="4" w:space="0" w:color="auto"/>
              <w:right w:val="single" w:sz="4" w:space="0" w:color="auto"/>
            </w:tcBorders>
          </w:tcPr>
          <w:p w14:paraId="47DCCEAB" w14:textId="77777777" w:rsidR="00A8221D" w:rsidRPr="00B55E3E" w:rsidRDefault="00A8221D" w:rsidP="00FB1467">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CF1555A" w14:textId="77777777" w:rsidR="00A8221D" w:rsidRPr="00B55E3E" w:rsidRDefault="00A8221D" w:rsidP="00FB1467">
            <w:pPr>
              <w:pStyle w:val="TAH"/>
              <w:rPr>
                <w:lang w:eastAsia="sv-SE"/>
              </w:rPr>
            </w:pPr>
            <w:r w:rsidRPr="00B55E3E">
              <w:rPr>
                <w:lang w:eastAsia="sv-SE"/>
              </w:rPr>
              <w:t>Explanation</w:t>
            </w:r>
          </w:p>
        </w:tc>
      </w:tr>
      <w:tr w:rsidR="00A8221D" w:rsidRPr="00B55E3E" w14:paraId="7C0BF6E1" w14:textId="77777777" w:rsidTr="00FB1467">
        <w:tc>
          <w:tcPr>
            <w:tcW w:w="3890" w:type="dxa"/>
            <w:tcBorders>
              <w:top w:val="single" w:sz="4" w:space="0" w:color="auto"/>
              <w:left w:val="single" w:sz="4" w:space="0" w:color="auto"/>
              <w:bottom w:val="single" w:sz="4" w:space="0" w:color="auto"/>
              <w:right w:val="single" w:sz="4" w:space="0" w:color="auto"/>
            </w:tcBorders>
          </w:tcPr>
          <w:p w14:paraId="11ACBB4E" w14:textId="77777777" w:rsidR="00A8221D" w:rsidRPr="00B55E3E" w:rsidRDefault="00A8221D" w:rsidP="00FB1467">
            <w:pPr>
              <w:pStyle w:val="TAL"/>
              <w:rPr>
                <w:b/>
                <w:i/>
                <w:iCs/>
                <w:lang w:eastAsia="sv-SE"/>
              </w:rPr>
            </w:pPr>
            <w:r w:rsidRPr="00B55E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A9A49BF" w14:textId="77777777" w:rsidR="00A8221D" w:rsidRPr="00B55E3E" w:rsidRDefault="00A8221D" w:rsidP="00FB1467">
            <w:pPr>
              <w:pStyle w:val="TAL"/>
              <w:rPr>
                <w:lang w:eastAsia="sv-SE"/>
              </w:rPr>
            </w:pPr>
            <w:r w:rsidRPr="00B55E3E">
              <w:rPr>
                <w:lang w:eastAsia="sv-SE"/>
              </w:rPr>
              <w:t xml:space="preserve">This field is mandatory present if </w:t>
            </w:r>
            <w:r w:rsidRPr="00B55E3E">
              <w:rPr>
                <w:i/>
                <w:lang w:eastAsia="sv-SE"/>
              </w:rPr>
              <w:t>sl-RSRP-Thresh</w:t>
            </w:r>
            <w:r w:rsidRPr="00B55E3E">
              <w:rPr>
                <w:lang w:eastAsia="sv-SE"/>
              </w:rPr>
              <w:t xml:space="preserve"> is included. Otherwise, the field is absent, Need R.</w:t>
            </w:r>
          </w:p>
        </w:tc>
      </w:tr>
      <w:tr w:rsidR="00A8221D" w:rsidRPr="00B55E3E" w14:paraId="1F9DCEF0" w14:textId="77777777" w:rsidTr="00FB1467">
        <w:tc>
          <w:tcPr>
            <w:tcW w:w="3890" w:type="dxa"/>
            <w:tcBorders>
              <w:top w:val="single" w:sz="4" w:space="0" w:color="auto"/>
              <w:left w:val="single" w:sz="4" w:space="0" w:color="auto"/>
              <w:bottom w:val="single" w:sz="4" w:space="0" w:color="auto"/>
              <w:right w:val="single" w:sz="4" w:space="0" w:color="auto"/>
            </w:tcBorders>
          </w:tcPr>
          <w:p w14:paraId="720B156A" w14:textId="77777777" w:rsidR="00A8221D" w:rsidRPr="00B55E3E" w:rsidRDefault="00A8221D" w:rsidP="00FB1467">
            <w:pPr>
              <w:pStyle w:val="TAL"/>
              <w:rPr>
                <w:i/>
                <w:iCs/>
                <w:lang w:eastAsia="sv-SE"/>
              </w:rPr>
            </w:pPr>
            <w:r w:rsidRPr="00B55E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E417121" w14:textId="77777777" w:rsidR="00A8221D" w:rsidRPr="00B55E3E" w:rsidRDefault="00A8221D" w:rsidP="00FB1467">
            <w:pPr>
              <w:pStyle w:val="TAL"/>
              <w:rPr>
                <w:lang w:eastAsia="sv-SE"/>
              </w:rPr>
            </w:pPr>
            <w:r w:rsidRPr="00B55E3E">
              <w:rPr>
                <w:lang w:eastAsia="sv-SE"/>
              </w:rPr>
              <w:t>This field is mandatory present if threshHighRemote is included. Otherwise, the field is absent, Need R.</w:t>
            </w:r>
          </w:p>
        </w:tc>
      </w:tr>
    </w:tbl>
    <w:p w14:paraId="04189FC3" w14:textId="77777777" w:rsidR="00A8221D" w:rsidRPr="00B55E3E" w:rsidRDefault="00A8221D" w:rsidP="00A8221D">
      <w:pPr>
        <w:rPr>
          <w:rFonts w:eastAsia="Yu Mincho"/>
        </w:rPr>
      </w:pPr>
    </w:p>
    <w:p w14:paraId="3FB5B5C2" w14:textId="77777777" w:rsidR="00A8221D" w:rsidRPr="00B55E3E" w:rsidRDefault="00A8221D" w:rsidP="00A8221D">
      <w:pPr>
        <w:pStyle w:val="Heading4"/>
      </w:pPr>
      <w:bookmarkStart w:id="2283" w:name="_Toc60777544"/>
      <w:bookmarkStart w:id="2284" w:name="_Toc115429412"/>
      <w:r w:rsidRPr="00B55E3E">
        <w:t>–</w:t>
      </w:r>
      <w:r w:rsidRPr="00B55E3E">
        <w:tab/>
      </w:r>
      <w:r w:rsidRPr="00B55E3E">
        <w:rPr>
          <w:i/>
          <w:iCs/>
        </w:rPr>
        <w:t>SL-ReportConfigList</w:t>
      </w:r>
      <w:bookmarkEnd w:id="2283"/>
      <w:bookmarkEnd w:id="2284"/>
    </w:p>
    <w:p w14:paraId="390ABCFA" w14:textId="77777777" w:rsidR="00A8221D" w:rsidRPr="00B55E3E" w:rsidRDefault="00A8221D" w:rsidP="00A8221D">
      <w:r w:rsidRPr="00B55E3E">
        <w:t xml:space="preserve">The IE </w:t>
      </w:r>
      <w:r w:rsidRPr="00B55E3E">
        <w:rPr>
          <w:i/>
        </w:rPr>
        <w:t>SL</w:t>
      </w:r>
      <w:r w:rsidRPr="00B55E3E">
        <w:t>-</w:t>
      </w:r>
      <w:r w:rsidRPr="00B55E3E">
        <w:rPr>
          <w:i/>
        </w:rPr>
        <w:t>ReportConfigList</w:t>
      </w:r>
      <w:r w:rsidRPr="00B55E3E">
        <w:t xml:space="preserve"> concerns a list of SL measurement reporting configurations to add or modify for a destination.</w:t>
      </w:r>
    </w:p>
    <w:p w14:paraId="6C009311" w14:textId="77777777" w:rsidR="00A8221D" w:rsidRPr="00B55E3E" w:rsidRDefault="00A8221D" w:rsidP="00A8221D">
      <w:pPr>
        <w:pStyle w:val="TH"/>
        <w:rPr>
          <w:lang w:eastAsia="zh-CN"/>
        </w:rPr>
      </w:pPr>
      <w:r w:rsidRPr="00B55E3E">
        <w:rPr>
          <w:i/>
          <w:lang w:eastAsia="zh-CN"/>
        </w:rPr>
        <w:t>SL-ReportConfigList</w:t>
      </w:r>
      <w:r w:rsidRPr="00B55E3E">
        <w:rPr>
          <w:lang w:eastAsia="zh-CN"/>
        </w:rPr>
        <w:t xml:space="preserve"> information element</w:t>
      </w:r>
    </w:p>
    <w:p w14:paraId="6D16E19E" w14:textId="77777777" w:rsidR="00A8221D" w:rsidRPr="00B55E3E" w:rsidRDefault="00A8221D" w:rsidP="00A8221D">
      <w:pPr>
        <w:pStyle w:val="PL"/>
        <w:rPr>
          <w:color w:val="808080"/>
        </w:rPr>
      </w:pPr>
      <w:r w:rsidRPr="00B55E3E">
        <w:rPr>
          <w:color w:val="808080"/>
        </w:rPr>
        <w:t>-- ASN1START</w:t>
      </w:r>
    </w:p>
    <w:p w14:paraId="21DA60B6" w14:textId="77777777" w:rsidR="00A8221D" w:rsidRPr="00B55E3E" w:rsidRDefault="00A8221D" w:rsidP="00A8221D">
      <w:pPr>
        <w:pStyle w:val="PL"/>
        <w:rPr>
          <w:color w:val="808080"/>
        </w:rPr>
      </w:pPr>
      <w:r w:rsidRPr="00B55E3E">
        <w:rPr>
          <w:color w:val="808080"/>
        </w:rPr>
        <w:t>-- TAG-SL-REPORTCONFIGLIST-START</w:t>
      </w:r>
    </w:p>
    <w:p w14:paraId="51BCF8C3" w14:textId="77777777" w:rsidR="00A8221D" w:rsidRPr="00B55E3E" w:rsidRDefault="00A8221D" w:rsidP="00A8221D">
      <w:pPr>
        <w:pStyle w:val="PL"/>
      </w:pPr>
    </w:p>
    <w:p w14:paraId="59A03817" w14:textId="77777777" w:rsidR="00A8221D" w:rsidRPr="00B55E3E" w:rsidRDefault="00A8221D" w:rsidP="00A8221D">
      <w:pPr>
        <w:pStyle w:val="PL"/>
      </w:pPr>
      <w:r w:rsidRPr="00B55E3E">
        <w:t xml:space="preserve">SL-ReportConfig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nfo-r16</w:t>
      </w:r>
    </w:p>
    <w:p w14:paraId="7294AFBB" w14:textId="77777777" w:rsidR="00A8221D" w:rsidRPr="00B55E3E" w:rsidRDefault="00A8221D" w:rsidP="00A8221D">
      <w:pPr>
        <w:pStyle w:val="PL"/>
      </w:pPr>
    </w:p>
    <w:p w14:paraId="4D268FEB" w14:textId="77777777" w:rsidR="00A8221D" w:rsidRPr="00B55E3E" w:rsidRDefault="00A8221D" w:rsidP="00A8221D">
      <w:pPr>
        <w:pStyle w:val="PL"/>
      </w:pPr>
      <w:r w:rsidRPr="00B55E3E">
        <w:t xml:space="preserve">SL-ReportConfigInfo-r16 ::=           </w:t>
      </w:r>
      <w:r w:rsidRPr="00B55E3E">
        <w:rPr>
          <w:color w:val="993366"/>
        </w:rPr>
        <w:t>SEQUENCE</w:t>
      </w:r>
      <w:r w:rsidRPr="00B55E3E">
        <w:t xml:space="preserve"> {</w:t>
      </w:r>
    </w:p>
    <w:p w14:paraId="5B6C154B" w14:textId="77777777" w:rsidR="00A8221D" w:rsidRPr="00B55E3E" w:rsidRDefault="00A8221D" w:rsidP="00A8221D">
      <w:pPr>
        <w:pStyle w:val="PL"/>
      </w:pPr>
      <w:r w:rsidRPr="00B55E3E">
        <w:t xml:space="preserve">    sl-ReportConfigId-r16                     SL-ReportConfigId-r16,</w:t>
      </w:r>
    </w:p>
    <w:p w14:paraId="5C79BFCD" w14:textId="77777777" w:rsidR="00A8221D" w:rsidRPr="00B55E3E" w:rsidRDefault="00A8221D" w:rsidP="00A8221D">
      <w:pPr>
        <w:pStyle w:val="PL"/>
      </w:pPr>
      <w:r w:rsidRPr="00B55E3E">
        <w:t xml:space="preserve">    sl-ReportConfig-r16                       SL-ReportConfig-r16,</w:t>
      </w:r>
    </w:p>
    <w:p w14:paraId="45C00858" w14:textId="77777777" w:rsidR="00A8221D" w:rsidRPr="00B55E3E" w:rsidRDefault="00A8221D" w:rsidP="00A8221D">
      <w:pPr>
        <w:pStyle w:val="PL"/>
      </w:pPr>
      <w:r w:rsidRPr="00B55E3E">
        <w:t xml:space="preserve">    ...</w:t>
      </w:r>
    </w:p>
    <w:p w14:paraId="730CEEE2" w14:textId="77777777" w:rsidR="00A8221D" w:rsidRPr="00B55E3E" w:rsidRDefault="00A8221D" w:rsidP="00A8221D">
      <w:pPr>
        <w:pStyle w:val="PL"/>
      </w:pPr>
      <w:r w:rsidRPr="00B55E3E">
        <w:t>}</w:t>
      </w:r>
    </w:p>
    <w:p w14:paraId="523548EA" w14:textId="77777777" w:rsidR="00A8221D" w:rsidRPr="00B55E3E" w:rsidRDefault="00A8221D" w:rsidP="00A8221D">
      <w:pPr>
        <w:pStyle w:val="PL"/>
      </w:pPr>
    </w:p>
    <w:p w14:paraId="613B19BD" w14:textId="77777777" w:rsidR="00A8221D" w:rsidRPr="00B55E3E" w:rsidRDefault="00A8221D" w:rsidP="00A8221D">
      <w:pPr>
        <w:pStyle w:val="PL"/>
      </w:pPr>
      <w:r w:rsidRPr="00B55E3E">
        <w:lastRenderedPageBreak/>
        <w:t xml:space="preserve">SL-ReportConfigId-r16 ::=             </w:t>
      </w:r>
      <w:r w:rsidRPr="00B55E3E">
        <w:rPr>
          <w:color w:val="993366"/>
        </w:rPr>
        <w:t>INTEGER</w:t>
      </w:r>
      <w:r w:rsidRPr="00B55E3E">
        <w:t xml:space="preserve"> (1..maxNrofSL-ReportConfigId-r16)</w:t>
      </w:r>
    </w:p>
    <w:p w14:paraId="3357549B" w14:textId="77777777" w:rsidR="00A8221D" w:rsidRPr="00B55E3E" w:rsidRDefault="00A8221D" w:rsidP="00A8221D">
      <w:pPr>
        <w:pStyle w:val="PL"/>
      </w:pPr>
    </w:p>
    <w:p w14:paraId="38559C32" w14:textId="77777777" w:rsidR="00A8221D" w:rsidRPr="00B55E3E" w:rsidRDefault="00A8221D" w:rsidP="00A8221D">
      <w:pPr>
        <w:pStyle w:val="PL"/>
      </w:pPr>
      <w:r w:rsidRPr="00B55E3E">
        <w:t xml:space="preserve">SL-ReportConfig-r16 ::=               </w:t>
      </w:r>
      <w:r w:rsidRPr="00B55E3E">
        <w:rPr>
          <w:color w:val="993366"/>
        </w:rPr>
        <w:t>SEQUENCE</w:t>
      </w:r>
      <w:r w:rsidRPr="00B55E3E">
        <w:t xml:space="preserve"> {</w:t>
      </w:r>
    </w:p>
    <w:p w14:paraId="4755F47E" w14:textId="77777777" w:rsidR="00A8221D" w:rsidRPr="00B55E3E" w:rsidRDefault="00A8221D" w:rsidP="00A8221D">
      <w:pPr>
        <w:pStyle w:val="PL"/>
      </w:pPr>
      <w:r w:rsidRPr="00B55E3E">
        <w:t xml:space="preserve">    sl-ReportType-r16                     </w:t>
      </w:r>
      <w:r w:rsidRPr="00B55E3E">
        <w:rPr>
          <w:color w:val="993366"/>
        </w:rPr>
        <w:t>CHOICE</w:t>
      </w:r>
      <w:r w:rsidRPr="00B55E3E">
        <w:t xml:space="preserve"> {</w:t>
      </w:r>
    </w:p>
    <w:p w14:paraId="479166CE" w14:textId="77777777" w:rsidR="00A8221D" w:rsidRPr="00B55E3E" w:rsidRDefault="00A8221D" w:rsidP="00A8221D">
      <w:pPr>
        <w:pStyle w:val="PL"/>
      </w:pPr>
      <w:r w:rsidRPr="00B55E3E">
        <w:t xml:space="preserve">        sl-Periodical-r16                     SL-PeriodicalReportConfig-r16,</w:t>
      </w:r>
    </w:p>
    <w:p w14:paraId="3021CF4B" w14:textId="77777777" w:rsidR="00A8221D" w:rsidRPr="00B55E3E" w:rsidRDefault="00A8221D" w:rsidP="00A8221D">
      <w:pPr>
        <w:pStyle w:val="PL"/>
      </w:pPr>
      <w:r w:rsidRPr="00B55E3E">
        <w:t xml:space="preserve">        sl-EventTriggered-r16                 SL-EventTriggerConfig-r16,</w:t>
      </w:r>
    </w:p>
    <w:p w14:paraId="1C1A3DA6" w14:textId="77777777" w:rsidR="00A8221D" w:rsidRPr="00B55E3E" w:rsidRDefault="00A8221D" w:rsidP="00A8221D">
      <w:pPr>
        <w:pStyle w:val="PL"/>
      </w:pPr>
      <w:r w:rsidRPr="00B55E3E">
        <w:t xml:space="preserve">        ...</w:t>
      </w:r>
    </w:p>
    <w:p w14:paraId="35BBD522" w14:textId="77777777" w:rsidR="00A8221D" w:rsidRPr="00B55E3E" w:rsidRDefault="00A8221D" w:rsidP="00A8221D">
      <w:pPr>
        <w:pStyle w:val="PL"/>
      </w:pPr>
      <w:r w:rsidRPr="00B55E3E">
        <w:t xml:space="preserve">    },</w:t>
      </w:r>
    </w:p>
    <w:p w14:paraId="01EC4C4D" w14:textId="77777777" w:rsidR="00A8221D" w:rsidRPr="00B55E3E" w:rsidRDefault="00A8221D" w:rsidP="00A8221D">
      <w:pPr>
        <w:pStyle w:val="PL"/>
      </w:pPr>
      <w:r w:rsidRPr="00B55E3E">
        <w:t xml:space="preserve">    ...</w:t>
      </w:r>
    </w:p>
    <w:p w14:paraId="6137DC5E" w14:textId="77777777" w:rsidR="00A8221D" w:rsidRPr="00B55E3E" w:rsidRDefault="00A8221D" w:rsidP="00A8221D">
      <w:pPr>
        <w:pStyle w:val="PL"/>
      </w:pPr>
      <w:r w:rsidRPr="00B55E3E">
        <w:t>}</w:t>
      </w:r>
    </w:p>
    <w:p w14:paraId="370DFD69" w14:textId="77777777" w:rsidR="00A8221D" w:rsidRPr="00B55E3E" w:rsidRDefault="00A8221D" w:rsidP="00A8221D">
      <w:pPr>
        <w:pStyle w:val="PL"/>
      </w:pPr>
    </w:p>
    <w:p w14:paraId="2EBF67E8" w14:textId="77777777" w:rsidR="00A8221D" w:rsidRPr="00B55E3E" w:rsidRDefault="00A8221D" w:rsidP="00A8221D">
      <w:pPr>
        <w:pStyle w:val="PL"/>
      </w:pPr>
      <w:r w:rsidRPr="00B55E3E">
        <w:t xml:space="preserve">SL-PeriodicalReportConfig-r16 ::=     </w:t>
      </w:r>
      <w:r w:rsidRPr="00B55E3E">
        <w:rPr>
          <w:color w:val="993366"/>
        </w:rPr>
        <w:t>SEQUENCE</w:t>
      </w:r>
      <w:r w:rsidRPr="00B55E3E">
        <w:t xml:space="preserve"> {</w:t>
      </w:r>
    </w:p>
    <w:p w14:paraId="0002030E" w14:textId="77777777" w:rsidR="00A8221D" w:rsidRPr="00B55E3E" w:rsidRDefault="00A8221D" w:rsidP="00A8221D">
      <w:pPr>
        <w:pStyle w:val="PL"/>
      </w:pPr>
      <w:r w:rsidRPr="00B55E3E">
        <w:t xml:space="preserve">    sl-ReportInterval-r16                 ReportInterval,</w:t>
      </w:r>
    </w:p>
    <w:p w14:paraId="683BE668" w14:textId="77777777" w:rsidR="00A8221D" w:rsidRPr="00B55E3E" w:rsidRDefault="00A8221D" w:rsidP="00A8221D">
      <w:pPr>
        <w:pStyle w:val="PL"/>
      </w:pPr>
      <w:r w:rsidRPr="00B55E3E">
        <w:t xml:space="preserve">    sl-ReportAmount-r16                   </w:t>
      </w:r>
      <w:r w:rsidRPr="00B55E3E">
        <w:rPr>
          <w:color w:val="993366"/>
        </w:rPr>
        <w:t>ENUMERATED</w:t>
      </w:r>
      <w:r w:rsidRPr="00B55E3E">
        <w:t xml:space="preserve"> {r1, r2, r4, r8, r16, r32, r64, infinity},</w:t>
      </w:r>
    </w:p>
    <w:p w14:paraId="5D031812" w14:textId="77777777" w:rsidR="00A8221D" w:rsidRPr="00B55E3E" w:rsidRDefault="00A8221D" w:rsidP="00A8221D">
      <w:pPr>
        <w:pStyle w:val="PL"/>
      </w:pPr>
      <w:r w:rsidRPr="00B55E3E">
        <w:t xml:space="preserve">    sl-ReportQuantity-r16                 SL-MeasReportQuantity-r16,</w:t>
      </w:r>
    </w:p>
    <w:p w14:paraId="5ABF4EA4" w14:textId="77777777" w:rsidR="00A8221D" w:rsidRPr="00B55E3E" w:rsidRDefault="00A8221D" w:rsidP="00A8221D">
      <w:pPr>
        <w:pStyle w:val="PL"/>
      </w:pPr>
      <w:r w:rsidRPr="00B55E3E">
        <w:t xml:space="preserve">    sl-RS-Type-r16                        SL-RS-Type-r16,</w:t>
      </w:r>
    </w:p>
    <w:p w14:paraId="7838DD30" w14:textId="77777777" w:rsidR="00A8221D" w:rsidRPr="00B55E3E" w:rsidRDefault="00A8221D" w:rsidP="00A8221D">
      <w:pPr>
        <w:pStyle w:val="PL"/>
      </w:pPr>
      <w:r w:rsidRPr="00B55E3E">
        <w:t xml:space="preserve">    ...</w:t>
      </w:r>
    </w:p>
    <w:p w14:paraId="388A850E" w14:textId="77777777" w:rsidR="00A8221D" w:rsidRPr="00B55E3E" w:rsidRDefault="00A8221D" w:rsidP="00A8221D">
      <w:pPr>
        <w:pStyle w:val="PL"/>
      </w:pPr>
      <w:r w:rsidRPr="00B55E3E">
        <w:t>}</w:t>
      </w:r>
    </w:p>
    <w:p w14:paraId="351F456D" w14:textId="77777777" w:rsidR="00A8221D" w:rsidRPr="00B55E3E" w:rsidRDefault="00A8221D" w:rsidP="00A8221D">
      <w:pPr>
        <w:pStyle w:val="PL"/>
      </w:pPr>
    </w:p>
    <w:p w14:paraId="0BB72A30" w14:textId="77777777" w:rsidR="00A8221D" w:rsidRPr="00B55E3E" w:rsidRDefault="00A8221D" w:rsidP="00A8221D">
      <w:pPr>
        <w:pStyle w:val="PL"/>
      </w:pPr>
      <w:r w:rsidRPr="00B55E3E">
        <w:t xml:space="preserve">SL-EventTriggerConfig-r16 ::=        </w:t>
      </w:r>
      <w:r w:rsidRPr="00B55E3E">
        <w:rPr>
          <w:color w:val="993366"/>
        </w:rPr>
        <w:t>SEQUENCE</w:t>
      </w:r>
      <w:r w:rsidRPr="00B55E3E">
        <w:t xml:space="preserve"> {</w:t>
      </w:r>
    </w:p>
    <w:p w14:paraId="0CDA20C6" w14:textId="77777777" w:rsidR="00A8221D" w:rsidRPr="00B55E3E" w:rsidRDefault="00A8221D" w:rsidP="00A8221D">
      <w:pPr>
        <w:pStyle w:val="PL"/>
      </w:pPr>
      <w:r w:rsidRPr="00B55E3E">
        <w:t xml:space="preserve">    sl-EventId-r16                       </w:t>
      </w:r>
      <w:r w:rsidRPr="00B55E3E">
        <w:rPr>
          <w:color w:val="993366"/>
        </w:rPr>
        <w:t>CHOICE</w:t>
      </w:r>
      <w:r w:rsidRPr="00B55E3E">
        <w:t xml:space="preserve"> {</w:t>
      </w:r>
    </w:p>
    <w:p w14:paraId="2727FB49" w14:textId="77777777" w:rsidR="00A8221D" w:rsidRPr="00B55E3E" w:rsidRDefault="00A8221D" w:rsidP="00A8221D">
      <w:pPr>
        <w:pStyle w:val="PL"/>
      </w:pPr>
      <w:r w:rsidRPr="00B55E3E">
        <w:t xml:space="preserve">        eventS1-r16                          </w:t>
      </w:r>
      <w:r w:rsidRPr="00B55E3E">
        <w:rPr>
          <w:color w:val="993366"/>
        </w:rPr>
        <w:t>SEQUENCE</w:t>
      </w:r>
      <w:r w:rsidRPr="00B55E3E">
        <w:t xml:space="preserve"> {</w:t>
      </w:r>
    </w:p>
    <w:p w14:paraId="43DFF191" w14:textId="77777777" w:rsidR="00A8221D" w:rsidRPr="00B55E3E" w:rsidRDefault="00A8221D" w:rsidP="00A8221D">
      <w:pPr>
        <w:pStyle w:val="PL"/>
      </w:pPr>
      <w:r w:rsidRPr="00B55E3E">
        <w:t xml:space="preserve">            s1-Threshold-r16                     SL-MeasTriggerQuantity-r16,</w:t>
      </w:r>
    </w:p>
    <w:p w14:paraId="01431D8C" w14:textId="77777777" w:rsidR="00A8221D" w:rsidRPr="00B55E3E" w:rsidRDefault="00A8221D" w:rsidP="00A8221D">
      <w:pPr>
        <w:pStyle w:val="PL"/>
      </w:pPr>
      <w:r w:rsidRPr="00B55E3E">
        <w:t xml:space="preserve">            sl-ReportOnLeave-r16                 </w:t>
      </w:r>
      <w:r w:rsidRPr="00B55E3E">
        <w:rPr>
          <w:color w:val="993366"/>
        </w:rPr>
        <w:t>BOOLEAN</w:t>
      </w:r>
      <w:r w:rsidRPr="00B55E3E">
        <w:t>,</w:t>
      </w:r>
    </w:p>
    <w:p w14:paraId="06D13D7C" w14:textId="77777777" w:rsidR="00A8221D" w:rsidRPr="00B55E3E" w:rsidRDefault="00A8221D" w:rsidP="00A8221D">
      <w:pPr>
        <w:pStyle w:val="PL"/>
      </w:pPr>
      <w:r w:rsidRPr="00B55E3E">
        <w:t xml:space="preserve">            sl-Hysteresis-r16                    Hysteresis,</w:t>
      </w:r>
    </w:p>
    <w:p w14:paraId="24306550" w14:textId="77777777" w:rsidR="00A8221D" w:rsidRPr="00B55E3E" w:rsidRDefault="00A8221D" w:rsidP="00A8221D">
      <w:pPr>
        <w:pStyle w:val="PL"/>
      </w:pPr>
      <w:r w:rsidRPr="00B55E3E">
        <w:t xml:space="preserve">            sl-TimeToTrigger-r16                 TimeToTrigger,</w:t>
      </w:r>
    </w:p>
    <w:p w14:paraId="6FAB73EE" w14:textId="77777777" w:rsidR="00A8221D" w:rsidRPr="00B55E3E" w:rsidRDefault="00A8221D" w:rsidP="00A8221D">
      <w:pPr>
        <w:pStyle w:val="PL"/>
      </w:pPr>
      <w:r w:rsidRPr="00B55E3E">
        <w:t xml:space="preserve">            ...</w:t>
      </w:r>
    </w:p>
    <w:p w14:paraId="1F8B6D0F" w14:textId="77777777" w:rsidR="00A8221D" w:rsidRPr="00B55E3E" w:rsidRDefault="00A8221D" w:rsidP="00A8221D">
      <w:pPr>
        <w:pStyle w:val="PL"/>
      </w:pPr>
      <w:r w:rsidRPr="00B55E3E">
        <w:t xml:space="preserve">        },</w:t>
      </w:r>
    </w:p>
    <w:p w14:paraId="42E3906C" w14:textId="77777777" w:rsidR="00A8221D" w:rsidRPr="00B55E3E" w:rsidRDefault="00A8221D" w:rsidP="00A8221D">
      <w:pPr>
        <w:pStyle w:val="PL"/>
      </w:pPr>
      <w:r w:rsidRPr="00B55E3E">
        <w:t xml:space="preserve">        eventS2-r16                          </w:t>
      </w:r>
      <w:r w:rsidRPr="00B55E3E">
        <w:rPr>
          <w:color w:val="993366"/>
        </w:rPr>
        <w:t>SEQUENCE</w:t>
      </w:r>
      <w:r w:rsidRPr="00B55E3E">
        <w:t xml:space="preserve"> {</w:t>
      </w:r>
    </w:p>
    <w:p w14:paraId="2F284D03" w14:textId="77777777" w:rsidR="00A8221D" w:rsidRPr="00B55E3E" w:rsidRDefault="00A8221D" w:rsidP="00A8221D">
      <w:pPr>
        <w:pStyle w:val="PL"/>
      </w:pPr>
      <w:r w:rsidRPr="00B55E3E">
        <w:t xml:space="preserve">            s2-Threshold-r16                     SL-MeasTriggerQuantity-r16,</w:t>
      </w:r>
    </w:p>
    <w:p w14:paraId="381F3465" w14:textId="77777777" w:rsidR="00A8221D" w:rsidRPr="00B55E3E" w:rsidRDefault="00A8221D" w:rsidP="00A8221D">
      <w:pPr>
        <w:pStyle w:val="PL"/>
      </w:pPr>
      <w:r w:rsidRPr="00B55E3E">
        <w:t xml:space="preserve">            sl-ReportOnLeave-r16                 </w:t>
      </w:r>
      <w:r w:rsidRPr="00B55E3E">
        <w:rPr>
          <w:color w:val="993366"/>
        </w:rPr>
        <w:t>BOOLEAN</w:t>
      </w:r>
      <w:r w:rsidRPr="00B55E3E">
        <w:t>,</w:t>
      </w:r>
    </w:p>
    <w:p w14:paraId="2029EB66" w14:textId="77777777" w:rsidR="00A8221D" w:rsidRPr="00B55E3E" w:rsidRDefault="00A8221D" w:rsidP="00A8221D">
      <w:pPr>
        <w:pStyle w:val="PL"/>
      </w:pPr>
      <w:r w:rsidRPr="00B55E3E">
        <w:t xml:space="preserve">            sl-Hysteresis-r16                    Hysteresis,</w:t>
      </w:r>
    </w:p>
    <w:p w14:paraId="03386054" w14:textId="77777777" w:rsidR="00A8221D" w:rsidRPr="00B55E3E" w:rsidRDefault="00A8221D" w:rsidP="00A8221D">
      <w:pPr>
        <w:pStyle w:val="PL"/>
      </w:pPr>
      <w:r w:rsidRPr="00B55E3E">
        <w:t xml:space="preserve">            sl-TimeToTrigger-r16                 TimeToTrigger,</w:t>
      </w:r>
    </w:p>
    <w:p w14:paraId="24D439CE" w14:textId="77777777" w:rsidR="00A8221D" w:rsidRPr="00B55E3E" w:rsidRDefault="00A8221D" w:rsidP="00A8221D">
      <w:pPr>
        <w:pStyle w:val="PL"/>
      </w:pPr>
      <w:r w:rsidRPr="00B55E3E">
        <w:t xml:space="preserve">            ...</w:t>
      </w:r>
    </w:p>
    <w:p w14:paraId="7CBA4BA8" w14:textId="77777777" w:rsidR="00A8221D" w:rsidRPr="00B55E3E" w:rsidRDefault="00A8221D" w:rsidP="00A8221D">
      <w:pPr>
        <w:pStyle w:val="PL"/>
      </w:pPr>
      <w:r w:rsidRPr="00B55E3E">
        <w:t xml:space="preserve">        },</w:t>
      </w:r>
    </w:p>
    <w:p w14:paraId="11F5693D" w14:textId="77777777" w:rsidR="00A8221D" w:rsidRPr="00B55E3E" w:rsidRDefault="00A8221D" w:rsidP="00A8221D">
      <w:pPr>
        <w:pStyle w:val="PL"/>
      </w:pPr>
      <w:r w:rsidRPr="00B55E3E">
        <w:t xml:space="preserve">        ...</w:t>
      </w:r>
    </w:p>
    <w:p w14:paraId="0ED310B8" w14:textId="77777777" w:rsidR="00A8221D" w:rsidRPr="00B55E3E" w:rsidRDefault="00A8221D" w:rsidP="00A8221D">
      <w:pPr>
        <w:pStyle w:val="PL"/>
      </w:pPr>
      <w:r w:rsidRPr="00B55E3E">
        <w:t xml:space="preserve">    },</w:t>
      </w:r>
    </w:p>
    <w:p w14:paraId="5235283A" w14:textId="77777777" w:rsidR="00A8221D" w:rsidRPr="00B55E3E" w:rsidRDefault="00A8221D" w:rsidP="00A8221D">
      <w:pPr>
        <w:pStyle w:val="PL"/>
      </w:pPr>
      <w:r w:rsidRPr="00B55E3E">
        <w:t xml:space="preserve">    sl-ReportInterval-r16                ReportInterval,</w:t>
      </w:r>
    </w:p>
    <w:p w14:paraId="5C551A8D" w14:textId="77777777" w:rsidR="00A8221D" w:rsidRPr="00B55E3E" w:rsidRDefault="00A8221D" w:rsidP="00A8221D">
      <w:pPr>
        <w:pStyle w:val="PL"/>
      </w:pPr>
      <w:r w:rsidRPr="00B55E3E">
        <w:t xml:space="preserve">    sl-ReportAmount-r16                      </w:t>
      </w:r>
      <w:r w:rsidRPr="00B55E3E">
        <w:rPr>
          <w:color w:val="993366"/>
        </w:rPr>
        <w:t>ENUMERATED</w:t>
      </w:r>
      <w:r w:rsidRPr="00B55E3E">
        <w:t xml:space="preserve"> {r1, r2, r4, r8, r16, r32, r64, infinity},</w:t>
      </w:r>
    </w:p>
    <w:p w14:paraId="47E87920" w14:textId="77777777" w:rsidR="00A8221D" w:rsidRPr="00B55E3E" w:rsidRDefault="00A8221D" w:rsidP="00A8221D">
      <w:pPr>
        <w:pStyle w:val="PL"/>
      </w:pPr>
      <w:r w:rsidRPr="00B55E3E">
        <w:t xml:space="preserve">    sl-ReportQuantity-r16                    SL-MeasReportQuantity-r16,</w:t>
      </w:r>
    </w:p>
    <w:p w14:paraId="3C7B9BAA" w14:textId="77777777" w:rsidR="00A8221D" w:rsidRPr="00B55E3E" w:rsidRDefault="00A8221D" w:rsidP="00A8221D">
      <w:pPr>
        <w:pStyle w:val="PL"/>
      </w:pPr>
      <w:r w:rsidRPr="00B55E3E">
        <w:t xml:space="preserve">    sl-RS-Type-r16                           SL-RS-Type-r16,</w:t>
      </w:r>
    </w:p>
    <w:p w14:paraId="6D0F96D5" w14:textId="77777777" w:rsidR="00A8221D" w:rsidRPr="00B55E3E" w:rsidRDefault="00A8221D" w:rsidP="00A8221D">
      <w:pPr>
        <w:pStyle w:val="PL"/>
      </w:pPr>
      <w:r w:rsidRPr="00B55E3E">
        <w:t xml:space="preserve">    ...</w:t>
      </w:r>
    </w:p>
    <w:p w14:paraId="0A1A4D90" w14:textId="77777777" w:rsidR="00A8221D" w:rsidRPr="00B55E3E" w:rsidRDefault="00A8221D" w:rsidP="00A8221D">
      <w:pPr>
        <w:pStyle w:val="PL"/>
      </w:pPr>
      <w:r w:rsidRPr="00B55E3E">
        <w:t>}</w:t>
      </w:r>
    </w:p>
    <w:p w14:paraId="2E1E3B3F" w14:textId="77777777" w:rsidR="00A8221D" w:rsidRPr="00B55E3E" w:rsidRDefault="00A8221D" w:rsidP="00A8221D">
      <w:pPr>
        <w:pStyle w:val="PL"/>
      </w:pPr>
    </w:p>
    <w:p w14:paraId="58D3A0A0" w14:textId="77777777" w:rsidR="00A8221D" w:rsidRPr="00B55E3E" w:rsidRDefault="00A8221D" w:rsidP="00A8221D">
      <w:pPr>
        <w:pStyle w:val="PL"/>
      </w:pPr>
      <w:r w:rsidRPr="00B55E3E">
        <w:t xml:space="preserve">SL-MeasReportQuantity-r16 ::=         </w:t>
      </w:r>
      <w:r w:rsidRPr="00B55E3E">
        <w:rPr>
          <w:color w:val="993366"/>
        </w:rPr>
        <w:t>CHOICE</w:t>
      </w:r>
      <w:r w:rsidRPr="00B55E3E">
        <w:t xml:space="preserve"> {</w:t>
      </w:r>
    </w:p>
    <w:p w14:paraId="49C5F191" w14:textId="77777777" w:rsidR="00A8221D" w:rsidRPr="00B55E3E" w:rsidRDefault="00A8221D" w:rsidP="00A8221D">
      <w:pPr>
        <w:pStyle w:val="PL"/>
      </w:pPr>
      <w:r w:rsidRPr="00B55E3E">
        <w:t xml:space="preserve">    sl-RSRP-r16                           </w:t>
      </w:r>
      <w:r w:rsidRPr="00B55E3E">
        <w:rPr>
          <w:color w:val="993366"/>
        </w:rPr>
        <w:t>BOOLEAN</w:t>
      </w:r>
      <w:r w:rsidRPr="00B55E3E">
        <w:t>,</w:t>
      </w:r>
    </w:p>
    <w:p w14:paraId="49D1208A" w14:textId="77777777" w:rsidR="00A8221D" w:rsidRPr="00B55E3E" w:rsidRDefault="00A8221D" w:rsidP="00A8221D">
      <w:pPr>
        <w:pStyle w:val="PL"/>
      </w:pPr>
      <w:r w:rsidRPr="00B55E3E">
        <w:t xml:space="preserve">    ...</w:t>
      </w:r>
    </w:p>
    <w:p w14:paraId="76DA384E" w14:textId="77777777" w:rsidR="00A8221D" w:rsidRPr="00B55E3E" w:rsidRDefault="00A8221D" w:rsidP="00A8221D">
      <w:pPr>
        <w:pStyle w:val="PL"/>
      </w:pPr>
      <w:r w:rsidRPr="00B55E3E">
        <w:t>}</w:t>
      </w:r>
    </w:p>
    <w:p w14:paraId="2CAEF0F0" w14:textId="77777777" w:rsidR="00A8221D" w:rsidRPr="00B55E3E" w:rsidRDefault="00A8221D" w:rsidP="00A8221D">
      <w:pPr>
        <w:pStyle w:val="PL"/>
      </w:pPr>
    </w:p>
    <w:p w14:paraId="4E5DF08B" w14:textId="77777777" w:rsidR="00A8221D" w:rsidRPr="00B55E3E" w:rsidRDefault="00A8221D" w:rsidP="00A8221D">
      <w:pPr>
        <w:pStyle w:val="PL"/>
      </w:pPr>
      <w:r w:rsidRPr="00B55E3E">
        <w:t xml:space="preserve">SL-MeasTriggerQuantity-r16 ::=        </w:t>
      </w:r>
      <w:r w:rsidRPr="00B55E3E">
        <w:rPr>
          <w:color w:val="993366"/>
        </w:rPr>
        <w:t>CHOICE</w:t>
      </w:r>
      <w:r w:rsidRPr="00B55E3E">
        <w:t xml:space="preserve"> {</w:t>
      </w:r>
    </w:p>
    <w:p w14:paraId="04E1D7AC" w14:textId="77777777" w:rsidR="00A8221D" w:rsidRPr="00B55E3E" w:rsidRDefault="00A8221D" w:rsidP="00A8221D">
      <w:pPr>
        <w:pStyle w:val="PL"/>
      </w:pPr>
      <w:r w:rsidRPr="00B55E3E">
        <w:t xml:space="preserve">    sl-RSRP-r16                           RSRP-Range,</w:t>
      </w:r>
    </w:p>
    <w:p w14:paraId="671B866C" w14:textId="77777777" w:rsidR="00A8221D" w:rsidRPr="00B55E3E" w:rsidRDefault="00A8221D" w:rsidP="00A8221D">
      <w:pPr>
        <w:pStyle w:val="PL"/>
      </w:pPr>
      <w:r w:rsidRPr="00B55E3E">
        <w:t xml:space="preserve">    ...</w:t>
      </w:r>
    </w:p>
    <w:p w14:paraId="2600CC21" w14:textId="77777777" w:rsidR="00A8221D" w:rsidRPr="00B55E3E" w:rsidRDefault="00A8221D" w:rsidP="00A8221D">
      <w:pPr>
        <w:pStyle w:val="PL"/>
      </w:pPr>
      <w:r w:rsidRPr="00B55E3E">
        <w:lastRenderedPageBreak/>
        <w:t>}</w:t>
      </w:r>
    </w:p>
    <w:p w14:paraId="07A3E13D" w14:textId="77777777" w:rsidR="00A8221D" w:rsidRPr="00B55E3E" w:rsidRDefault="00A8221D" w:rsidP="00A8221D">
      <w:pPr>
        <w:pStyle w:val="PL"/>
      </w:pPr>
    </w:p>
    <w:p w14:paraId="35048D12" w14:textId="77777777" w:rsidR="00A8221D" w:rsidRPr="00B55E3E" w:rsidRDefault="00A8221D" w:rsidP="00A8221D">
      <w:pPr>
        <w:pStyle w:val="PL"/>
      </w:pPr>
      <w:r w:rsidRPr="00B55E3E">
        <w:t xml:space="preserve">SL-RS-Type-r16 ::=                    </w:t>
      </w:r>
      <w:r w:rsidRPr="00B55E3E">
        <w:rPr>
          <w:color w:val="993366"/>
        </w:rPr>
        <w:t>ENUMERATED</w:t>
      </w:r>
      <w:r w:rsidRPr="00B55E3E">
        <w:t xml:space="preserve"> {dmrs, spare3, spare2, spare1}</w:t>
      </w:r>
    </w:p>
    <w:p w14:paraId="0AA4AFF4" w14:textId="77777777" w:rsidR="00A8221D" w:rsidRPr="00B55E3E" w:rsidRDefault="00A8221D" w:rsidP="00A8221D">
      <w:pPr>
        <w:pStyle w:val="PL"/>
      </w:pPr>
    </w:p>
    <w:p w14:paraId="6AFED0E5" w14:textId="77777777" w:rsidR="00A8221D" w:rsidRPr="00B55E3E" w:rsidRDefault="00A8221D" w:rsidP="00A8221D">
      <w:pPr>
        <w:pStyle w:val="PL"/>
        <w:rPr>
          <w:color w:val="808080"/>
        </w:rPr>
      </w:pPr>
      <w:r w:rsidRPr="00B55E3E">
        <w:rPr>
          <w:color w:val="808080"/>
        </w:rPr>
        <w:t>-- TAG-SL-REPORTCONFIGLIST-STOP</w:t>
      </w:r>
    </w:p>
    <w:p w14:paraId="4CA0D64E" w14:textId="77777777" w:rsidR="00A8221D" w:rsidRPr="00B55E3E" w:rsidRDefault="00A8221D" w:rsidP="00A8221D">
      <w:pPr>
        <w:pStyle w:val="PL"/>
        <w:rPr>
          <w:color w:val="808080"/>
        </w:rPr>
      </w:pPr>
      <w:r w:rsidRPr="00B55E3E">
        <w:rPr>
          <w:color w:val="808080"/>
        </w:rPr>
        <w:t>-- ASN1STOP</w:t>
      </w:r>
    </w:p>
    <w:p w14:paraId="514A4494"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0DCF9675" w14:textId="77777777" w:rsidTr="00FB146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35BE3B" w14:textId="77777777" w:rsidR="00A8221D" w:rsidRPr="00B55E3E" w:rsidRDefault="00A8221D" w:rsidP="00FB1467">
            <w:pPr>
              <w:pStyle w:val="TAH"/>
              <w:rPr>
                <w:lang w:eastAsia="en-GB"/>
              </w:rPr>
            </w:pPr>
            <w:r w:rsidRPr="00B55E3E">
              <w:rPr>
                <w:i/>
                <w:noProof/>
                <w:lang w:eastAsia="en-GB"/>
              </w:rPr>
              <w:t>SL-ReportConfig</w:t>
            </w:r>
            <w:r w:rsidRPr="00B55E3E">
              <w:rPr>
                <w:noProof/>
                <w:lang w:eastAsia="en-GB"/>
              </w:rPr>
              <w:t xml:space="preserve"> field descriptions</w:t>
            </w:r>
          </w:p>
        </w:tc>
      </w:tr>
      <w:tr w:rsidR="00A8221D" w:rsidRPr="00B55E3E" w14:paraId="148B473C"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CBC2BE" w14:textId="77777777" w:rsidR="00A8221D" w:rsidRPr="00B55E3E" w:rsidRDefault="00A8221D" w:rsidP="00FB1467">
            <w:pPr>
              <w:pStyle w:val="TAL"/>
              <w:rPr>
                <w:b/>
                <w:bCs/>
                <w:i/>
                <w:iCs/>
                <w:lang w:eastAsia="en-GB"/>
              </w:rPr>
            </w:pPr>
            <w:r w:rsidRPr="00B55E3E">
              <w:rPr>
                <w:b/>
                <w:bCs/>
                <w:i/>
                <w:iCs/>
                <w:lang w:eastAsia="en-GB"/>
              </w:rPr>
              <w:t>sl-ReportType</w:t>
            </w:r>
          </w:p>
          <w:p w14:paraId="76FAF4B9" w14:textId="77777777" w:rsidR="00A8221D" w:rsidRPr="00B55E3E" w:rsidRDefault="00A8221D" w:rsidP="00FB1467">
            <w:pPr>
              <w:pStyle w:val="TAL"/>
              <w:rPr>
                <w:noProof/>
                <w:lang w:eastAsia="en-GB"/>
              </w:rPr>
            </w:pPr>
            <w:r w:rsidRPr="00B55E3E">
              <w:rPr>
                <w:noProof/>
                <w:lang w:eastAsia="en-GB"/>
              </w:rPr>
              <w:t>Type of the configured sidelink measurement report.</w:t>
            </w:r>
          </w:p>
        </w:tc>
      </w:tr>
    </w:tbl>
    <w:p w14:paraId="3E387D2C" w14:textId="77777777" w:rsidR="00A8221D" w:rsidRPr="00B55E3E" w:rsidRDefault="00A8221D" w:rsidP="00A8221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8221D" w:rsidRPr="00B55E3E" w14:paraId="2574C486" w14:textId="77777777" w:rsidTr="00FB146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826D98D" w14:textId="77777777" w:rsidR="00A8221D" w:rsidRPr="00B55E3E" w:rsidRDefault="00A8221D" w:rsidP="00FB1467">
            <w:pPr>
              <w:pStyle w:val="TAH"/>
              <w:rPr>
                <w:b w:val="0"/>
                <w:lang w:eastAsia="en-GB"/>
              </w:rPr>
            </w:pPr>
            <w:r w:rsidRPr="00B55E3E">
              <w:rPr>
                <w:i/>
                <w:iCs/>
                <w:noProof/>
                <w:lang w:eastAsia="en-GB"/>
              </w:rPr>
              <w:t>SL-EventTriggerConfig</w:t>
            </w:r>
            <w:r w:rsidRPr="00B55E3E">
              <w:rPr>
                <w:iCs/>
                <w:noProof/>
                <w:lang w:eastAsia="en-GB"/>
              </w:rPr>
              <w:t xml:space="preserve"> field descriptions</w:t>
            </w:r>
          </w:p>
        </w:tc>
      </w:tr>
      <w:tr w:rsidR="00A8221D" w:rsidRPr="00B55E3E" w14:paraId="15498CB1" w14:textId="77777777" w:rsidTr="00FB146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A41B67" w14:textId="77777777" w:rsidR="00A8221D" w:rsidRPr="00B55E3E" w:rsidRDefault="00A8221D" w:rsidP="00FB1467">
            <w:pPr>
              <w:pStyle w:val="TAL"/>
              <w:rPr>
                <w:b/>
                <w:bCs/>
                <w:i/>
                <w:iCs/>
                <w:lang w:eastAsia="en-GB"/>
              </w:rPr>
            </w:pPr>
            <w:r w:rsidRPr="00B55E3E">
              <w:rPr>
                <w:b/>
                <w:bCs/>
                <w:i/>
                <w:iCs/>
                <w:lang w:eastAsia="en-GB"/>
              </w:rPr>
              <w:t>sl-EventId</w:t>
            </w:r>
          </w:p>
          <w:p w14:paraId="31BC0647" w14:textId="77777777" w:rsidR="00A8221D" w:rsidRPr="00B55E3E" w:rsidRDefault="00A8221D" w:rsidP="00FB1467">
            <w:pPr>
              <w:pStyle w:val="TAL"/>
              <w:rPr>
                <w:lang w:eastAsia="en-GB"/>
              </w:rPr>
            </w:pPr>
            <w:r w:rsidRPr="00B55E3E">
              <w:rPr>
                <w:lang w:eastAsia="en-GB"/>
              </w:rPr>
              <w:t>Choice of sidelink measurement event triggered reporting criteria.</w:t>
            </w:r>
          </w:p>
        </w:tc>
      </w:tr>
      <w:tr w:rsidR="00A8221D" w:rsidRPr="00B55E3E" w14:paraId="0B1CC206" w14:textId="77777777" w:rsidTr="00FB146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1A70CEF" w14:textId="77777777" w:rsidR="00A8221D" w:rsidRPr="00B55E3E" w:rsidRDefault="00A8221D" w:rsidP="00FB1467">
            <w:pPr>
              <w:pStyle w:val="TAL"/>
              <w:rPr>
                <w:b/>
                <w:bCs/>
                <w:i/>
                <w:iCs/>
                <w:lang w:eastAsia="en-GB"/>
              </w:rPr>
            </w:pPr>
            <w:r w:rsidRPr="00B55E3E">
              <w:rPr>
                <w:b/>
                <w:bCs/>
                <w:i/>
                <w:iCs/>
                <w:lang w:eastAsia="en-GB"/>
              </w:rPr>
              <w:t>sl-ReportAmount</w:t>
            </w:r>
          </w:p>
          <w:p w14:paraId="40A8143A" w14:textId="77777777" w:rsidR="00A8221D" w:rsidRPr="00B55E3E" w:rsidRDefault="00A8221D" w:rsidP="00FB1467">
            <w:pPr>
              <w:pStyle w:val="TAL"/>
              <w:rPr>
                <w:lang w:eastAsia="en-GB"/>
              </w:rPr>
            </w:pPr>
            <w:r w:rsidRPr="00B55E3E">
              <w:rPr>
                <w:lang w:eastAsia="en-GB"/>
              </w:rPr>
              <w:t xml:space="preserve">Number of sidelink measurement reports applicable for </w:t>
            </w:r>
            <w:r w:rsidRPr="00B55E3E">
              <w:rPr>
                <w:i/>
                <w:iCs/>
                <w:lang w:eastAsia="en-GB"/>
              </w:rPr>
              <w:t>sl-EventTriggered</w:t>
            </w:r>
            <w:r w:rsidRPr="00B55E3E">
              <w:rPr>
                <w:lang w:eastAsia="en-GB"/>
              </w:rPr>
              <w:t xml:space="preserve"> report type.</w:t>
            </w:r>
          </w:p>
        </w:tc>
      </w:tr>
      <w:tr w:rsidR="00A8221D" w:rsidRPr="00B55E3E" w14:paraId="4E286B46" w14:textId="77777777" w:rsidTr="00FB146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94C288F" w14:textId="77777777" w:rsidR="00A8221D" w:rsidRPr="00B55E3E" w:rsidRDefault="00A8221D" w:rsidP="00FB1467">
            <w:pPr>
              <w:pStyle w:val="TAL"/>
              <w:rPr>
                <w:b/>
                <w:bCs/>
                <w:i/>
                <w:iCs/>
                <w:lang w:eastAsia="en-GB"/>
              </w:rPr>
            </w:pPr>
            <w:r w:rsidRPr="00B55E3E">
              <w:rPr>
                <w:b/>
                <w:bCs/>
                <w:i/>
                <w:iCs/>
                <w:lang w:eastAsia="en-GB"/>
              </w:rPr>
              <w:t>sl-ReportInterval</w:t>
            </w:r>
          </w:p>
          <w:p w14:paraId="29BCE19F" w14:textId="77777777" w:rsidR="00A8221D" w:rsidRPr="00B55E3E" w:rsidRDefault="00A8221D" w:rsidP="00FB1467">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EventTriggered</w:t>
            </w:r>
            <w:r w:rsidRPr="00B55E3E">
              <w:rPr>
                <w:lang w:eastAsia="en-GB"/>
              </w:rPr>
              <w:t xml:space="preserve"> report type.</w:t>
            </w:r>
          </w:p>
        </w:tc>
      </w:tr>
      <w:tr w:rsidR="00A8221D" w:rsidRPr="00B55E3E" w14:paraId="22DC7296" w14:textId="77777777" w:rsidTr="00FB146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FA84673" w14:textId="77777777" w:rsidR="00A8221D" w:rsidRPr="00B55E3E" w:rsidRDefault="00A8221D" w:rsidP="00FB1467">
            <w:pPr>
              <w:pStyle w:val="TAL"/>
              <w:rPr>
                <w:b/>
                <w:bCs/>
                <w:i/>
                <w:iCs/>
                <w:lang w:eastAsia="en-GB"/>
              </w:rPr>
            </w:pPr>
            <w:r w:rsidRPr="00B55E3E">
              <w:rPr>
                <w:b/>
                <w:bCs/>
                <w:i/>
                <w:iCs/>
                <w:lang w:eastAsia="en-GB"/>
              </w:rPr>
              <w:t>sl-ReportOnLeave</w:t>
            </w:r>
          </w:p>
          <w:p w14:paraId="75A3AACD" w14:textId="77777777" w:rsidR="00A8221D" w:rsidRPr="00B55E3E" w:rsidRDefault="00A8221D" w:rsidP="00FB1467">
            <w:pPr>
              <w:pStyle w:val="TAL"/>
              <w:rPr>
                <w:lang w:eastAsia="en-GB"/>
              </w:rPr>
            </w:pPr>
            <w:r w:rsidRPr="00B55E3E">
              <w:rPr>
                <w:lang w:eastAsia="en-GB"/>
              </w:rPr>
              <w:t xml:space="preserve">indicates whether or not the UE shall initiate the sidelink measurement reporting procedure when the leaving condition is met for a frequency in </w:t>
            </w:r>
            <w:r w:rsidRPr="00B55E3E">
              <w:rPr>
                <w:i/>
                <w:iCs/>
                <w:lang w:eastAsia="en-GB"/>
              </w:rPr>
              <w:t>sl-FrequencyTriggeredList</w:t>
            </w:r>
            <w:r w:rsidRPr="00B55E3E">
              <w:rPr>
                <w:lang w:eastAsia="en-GB"/>
              </w:rPr>
              <w:t>, as specified in 5.8.10.4.1.</w:t>
            </w:r>
          </w:p>
        </w:tc>
      </w:tr>
      <w:tr w:rsidR="00A8221D" w:rsidRPr="00B55E3E" w14:paraId="06FE5D20" w14:textId="77777777" w:rsidTr="00FB146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E249E8F" w14:textId="77777777" w:rsidR="00A8221D" w:rsidRPr="00B55E3E" w:rsidRDefault="00A8221D" w:rsidP="00FB1467">
            <w:pPr>
              <w:pStyle w:val="TAL"/>
              <w:rPr>
                <w:b/>
                <w:bCs/>
                <w:i/>
                <w:iCs/>
                <w:lang w:eastAsia="en-GB"/>
              </w:rPr>
            </w:pPr>
            <w:r w:rsidRPr="00B55E3E">
              <w:rPr>
                <w:b/>
                <w:bCs/>
                <w:i/>
                <w:iCs/>
                <w:lang w:eastAsia="en-GB"/>
              </w:rPr>
              <w:t>sl-ReportQuantity</w:t>
            </w:r>
          </w:p>
          <w:p w14:paraId="5DE3CB62" w14:textId="77777777" w:rsidR="00A8221D" w:rsidRPr="00B55E3E" w:rsidRDefault="00A8221D" w:rsidP="00FB1467">
            <w:pPr>
              <w:pStyle w:val="TAL"/>
              <w:rPr>
                <w:lang w:eastAsia="en-GB"/>
              </w:rPr>
            </w:pPr>
            <w:r w:rsidRPr="00B55E3E">
              <w:rPr>
                <w:lang w:eastAsia="en-GB"/>
              </w:rPr>
              <w:t>The sidelink measurement quantities to be included in the sidelink measurement report.</w:t>
            </w:r>
          </w:p>
        </w:tc>
      </w:tr>
      <w:tr w:rsidR="00A8221D" w:rsidRPr="00B55E3E" w14:paraId="312665C6" w14:textId="77777777" w:rsidTr="00FB146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7474507" w14:textId="77777777" w:rsidR="00A8221D" w:rsidRPr="00B55E3E" w:rsidRDefault="00A8221D" w:rsidP="00FB1467">
            <w:pPr>
              <w:pStyle w:val="TAL"/>
              <w:rPr>
                <w:b/>
                <w:bCs/>
                <w:i/>
                <w:iCs/>
                <w:lang w:eastAsia="en-GB"/>
              </w:rPr>
            </w:pPr>
            <w:r w:rsidRPr="00B55E3E">
              <w:rPr>
                <w:b/>
                <w:bCs/>
                <w:i/>
                <w:iCs/>
                <w:lang w:eastAsia="en-GB"/>
              </w:rPr>
              <w:t>sl-TimeToTrigger</w:t>
            </w:r>
          </w:p>
          <w:p w14:paraId="3430046C" w14:textId="77777777" w:rsidR="00A8221D" w:rsidRPr="00B55E3E" w:rsidRDefault="00A8221D" w:rsidP="00FB1467">
            <w:pPr>
              <w:pStyle w:val="TAL"/>
              <w:rPr>
                <w:lang w:eastAsia="en-GB"/>
              </w:rPr>
            </w:pPr>
            <w:r w:rsidRPr="00B55E3E">
              <w:rPr>
                <w:lang w:eastAsia="en-GB"/>
              </w:rPr>
              <w:t>Time during which specific criteria for the event needs to be met in order to trigger a sidelink measurement report.</w:t>
            </w:r>
          </w:p>
        </w:tc>
      </w:tr>
      <w:tr w:rsidR="00A8221D" w:rsidRPr="00B55E3E" w14:paraId="569815E9" w14:textId="77777777" w:rsidTr="00FB146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291B1BCC" w14:textId="77777777" w:rsidR="00A8221D" w:rsidRPr="00B55E3E" w:rsidRDefault="00A8221D" w:rsidP="00FB1467">
            <w:pPr>
              <w:pStyle w:val="TAL"/>
              <w:rPr>
                <w:b/>
                <w:bCs/>
                <w:i/>
                <w:iCs/>
                <w:lang w:eastAsia="ko-KR"/>
              </w:rPr>
            </w:pPr>
            <w:r w:rsidRPr="00B55E3E">
              <w:rPr>
                <w:b/>
                <w:bCs/>
                <w:i/>
                <w:iCs/>
                <w:lang w:eastAsia="ko-KR"/>
              </w:rPr>
              <w:t>sN-Threshold</w:t>
            </w:r>
          </w:p>
          <w:p w14:paraId="100623CC" w14:textId="77777777" w:rsidR="00A8221D" w:rsidRPr="00B55E3E" w:rsidRDefault="00A8221D" w:rsidP="00FB1467">
            <w:pPr>
              <w:pStyle w:val="TAL"/>
              <w:rPr>
                <w:lang w:eastAsia="en-GB"/>
              </w:rPr>
            </w:pPr>
            <w:r w:rsidRPr="00B55E3E">
              <w:rPr>
                <w:lang w:eastAsia="ko-KR"/>
              </w:rPr>
              <w:t xml:space="preserve">Threshold used for </w:t>
            </w:r>
            <w:r w:rsidRPr="00B55E3E">
              <w:t>events S1 and S2 specified in clauses 5.8.10.4.2 and 5.8.10.4.3, respectively.</w:t>
            </w:r>
          </w:p>
        </w:tc>
      </w:tr>
    </w:tbl>
    <w:p w14:paraId="238D6C74"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56DE3F10" w14:textId="77777777" w:rsidTr="00FB146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3866BB2" w14:textId="77777777" w:rsidR="00A8221D" w:rsidRPr="00B55E3E" w:rsidRDefault="00A8221D" w:rsidP="00FB1467">
            <w:pPr>
              <w:pStyle w:val="TAH"/>
              <w:rPr>
                <w:b w:val="0"/>
                <w:lang w:eastAsia="en-GB"/>
              </w:rPr>
            </w:pPr>
            <w:r w:rsidRPr="00B55E3E">
              <w:rPr>
                <w:i/>
                <w:iCs/>
                <w:noProof/>
                <w:lang w:eastAsia="en-GB"/>
              </w:rPr>
              <w:t>SL-PeriodicalReportConfig</w:t>
            </w:r>
            <w:r w:rsidRPr="00B55E3E">
              <w:rPr>
                <w:iCs/>
                <w:noProof/>
                <w:lang w:eastAsia="en-GB"/>
              </w:rPr>
              <w:t xml:space="preserve"> field descriptions</w:t>
            </w:r>
          </w:p>
        </w:tc>
      </w:tr>
      <w:tr w:rsidR="00A8221D" w:rsidRPr="00B55E3E" w14:paraId="61384719" w14:textId="77777777" w:rsidTr="00FB146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72639E2" w14:textId="77777777" w:rsidR="00A8221D" w:rsidRPr="00B55E3E" w:rsidRDefault="00A8221D" w:rsidP="00FB1467">
            <w:pPr>
              <w:pStyle w:val="TAL"/>
              <w:rPr>
                <w:b/>
                <w:bCs/>
                <w:i/>
                <w:iCs/>
                <w:lang w:eastAsia="en-GB"/>
              </w:rPr>
            </w:pPr>
            <w:r w:rsidRPr="00B55E3E">
              <w:rPr>
                <w:b/>
                <w:bCs/>
                <w:i/>
                <w:iCs/>
                <w:lang w:eastAsia="en-GB"/>
              </w:rPr>
              <w:t>sl-ReportAmount</w:t>
            </w:r>
          </w:p>
          <w:p w14:paraId="00874A41" w14:textId="77777777" w:rsidR="00A8221D" w:rsidRPr="00B55E3E" w:rsidRDefault="00A8221D" w:rsidP="00FB1467">
            <w:pPr>
              <w:pStyle w:val="TAL"/>
              <w:rPr>
                <w:lang w:eastAsia="en-GB"/>
              </w:rPr>
            </w:pPr>
            <w:r w:rsidRPr="00B55E3E">
              <w:rPr>
                <w:lang w:eastAsia="en-GB"/>
              </w:rPr>
              <w:t xml:space="preserve">Number of sidelink measurement reports applicable for </w:t>
            </w:r>
            <w:r w:rsidRPr="00B55E3E">
              <w:rPr>
                <w:i/>
                <w:iCs/>
                <w:lang w:eastAsia="en-GB"/>
              </w:rPr>
              <w:t>sl-Periodical</w:t>
            </w:r>
            <w:r w:rsidRPr="00B55E3E">
              <w:rPr>
                <w:lang w:eastAsia="en-GB"/>
              </w:rPr>
              <w:t xml:space="preserve"> report type.</w:t>
            </w:r>
          </w:p>
        </w:tc>
      </w:tr>
      <w:tr w:rsidR="00A8221D" w:rsidRPr="00B55E3E" w14:paraId="3F2B7ED2" w14:textId="77777777" w:rsidTr="00FB146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70C7FB8" w14:textId="77777777" w:rsidR="00A8221D" w:rsidRPr="00B55E3E" w:rsidRDefault="00A8221D" w:rsidP="00FB1467">
            <w:pPr>
              <w:pStyle w:val="TAL"/>
              <w:rPr>
                <w:b/>
                <w:bCs/>
                <w:i/>
                <w:iCs/>
                <w:lang w:eastAsia="en-GB"/>
              </w:rPr>
            </w:pPr>
            <w:r w:rsidRPr="00B55E3E">
              <w:rPr>
                <w:b/>
                <w:bCs/>
                <w:i/>
                <w:iCs/>
                <w:lang w:eastAsia="en-GB"/>
              </w:rPr>
              <w:t>sl-ReportInterval</w:t>
            </w:r>
          </w:p>
          <w:p w14:paraId="458CA1E4" w14:textId="77777777" w:rsidR="00A8221D" w:rsidRPr="00B55E3E" w:rsidRDefault="00A8221D" w:rsidP="00FB1467">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Periodical</w:t>
            </w:r>
            <w:r w:rsidRPr="00B55E3E">
              <w:rPr>
                <w:lang w:eastAsia="en-GB"/>
              </w:rPr>
              <w:t xml:space="preserve"> report type.</w:t>
            </w:r>
          </w:p>
        </w:tc>
      </w:tr>
      <w:tr w:rsidR="00A8221D" w:rsidRPr="00B55E3E" w14:paraId="75F1743C" w14:textId="77777777" w:rsidTr="00FB146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2AD13B6" w14:textId="77777777" w:rsidR="00A8221D" w:rsidRPr="00B55E3E" w:rsidRDefault="00A8221D" w:rsidP="00FB1467">
            <w:pPr>
              <w:pStyle w:val="TAL"/>
              <w:rPr>
                <w:b/>
                <w:bCs/>
                <w:i/>
                <w:iCs/>
                <w:lang w:eastAsia="en-GB"/>
              </w:rPr>
            </w:pPr>
            <w:r w:rsidRPr="00B55E3E">
              <w:rPr>
                <w:b/>
                <w:bCs/>
                <w:i/>
                <w:iCs/>
                <w:lang w:eastAsia="en-GB"/>
              </w:rPr>
              <w:t>sl-ReportQuantity</w:t>
            </w:r>
          </w:p>
          <w:p w14:paraId="44D9E34A" w14:textId="77777777" w:rsidR="00A8221D" w:rsidRPr="00B55E3E" w:rsidRDefault="00A8221D" w:rsidP="00FB1467">
            <w:pPr>
              <w:pStyle w:val="TAL"/>
              <w:rPr>
                <w:lang w:eastAsia="en-GB"/>
              </w:rPr>
            </w:pPr>
            <w:r w:rsidRPr="00B55E3E">
              <w:rPr>
                <w:lang w:eastAsia="en-GB"/>
              </w:rPr>
              <w:t>The sidelink measurement quantities to be included in the sidelink measurement report.</w:t>
            </w:r>
          </w:p>
        </w:tc>
      </w:tr>
    </w:tbl>
    <w:p w14:paraId="4B051749" w14:textId="77777777" w:rsidR="00A8221D" w:rsidRPr="00B55E3E" w:rsidRDefault="00A8221D" w:rsidP="00A8221D">
      <w:pPr>
        <w:rPr>
          <w:rFonts w:eastAsia="MS Mincho"/>
        </w:rPr>
      </w:pPr>
    </w:p>
    <w:p w14:paraId="1D5B1E2B" w14:textId="77777777" w:rsidR="00A8221D" w:rsidRPr="00B55E3E" w:rsidRDefault="00A8221D" w:rsidP="00A8221D">
      <w:pPr>
        <w:pStyle w:val="Heading4"/>
      </w:pPr>
      <w:bookmarkStart w:id="2285" w:name="_Toc60777545"/>
      <w:bookmarkStart w:id="2286" w:name="_Toc115429413"/>
      <w:r w:rsidRPr="00B55E3E">
        <w:t>–</w:t>
      </w:r>
      <w:r w:rsidRPr="00B55E3E">
        <w:tab/>
      </w:r>
      <w:r w:rsidRPr="00B55E3E">
        <w:rPr>
          <w:i/>
          <w:iCs/>
        </w:rPr>
        <w:t>SL-ResourcePool</w:t>
      </w:r>
      <w:bookmarkEnd w:id="2285"/>
      <w:bookmarkEnd w:id="2286"/>
    </w:p>
    <w:p w14:paraId="4BA11882" w14:textId="77777777" w:rsidR="00A8221D" w:rsidRPr="00B55E3E" w:rsidRDefault="00A8221D" w:rsidP="00A8221D">
      <w:r w:rsidRPr="00B55E3E">
        <w:t>The IE</w:t>
      </w:r>
      <w:r w:rsidRPr="00B55E3E">
        <w:rPr>
          <w:i/>
        </w:rPr>
        <w:t xml:space="preserve"> SL-ResourcePool</w:t>
      </w:r>
      <w:r w:rsidRPr="00B55E3E">
        <w:rPr>
          <w:iCs/>
        </w:rPr>
        <w:t xml:space="preserve"> specifies the configuration information for NR sidelink communication resource pool</w:t>
      </w:r>
      <w:r w:rsidRPr="00B55E3E">
        <w:t>.</w:t>
      </w:r>
    </w:p>
    <w:p w14:paraId="7E36189A" w14:textId="77777777" w:rsidR="00A8221D" w:rsidRPr="00B55E3E" w:rsidRDefault="00A8221D" w:rsidP="00A8221D">
      <w:pPr>
        <w:pStyle w:val="TH"/>
      </w:pPr>
      <w:r w:rsidRPr="00B55E3E">
        <w:rPr>
          <w:i/>
        </w:rPr>
        <w:lastRenderedPageBreak/>
        <w:t xml:space="preserve">SL-ResourcePool </w:t>
      </w:r>
      <w:r w:rsidRPr="00B55E3E">
        <w:t>information element</w:t>
      </w:r>
    </w:p>
    <w:p w14:paraId="7C5AC2EE" w14:textId="77777777" w:rsidR="00A8221D" w:rsidRPr="00B55E3E" w:rsidRDefault="00A8221D" w:rsidP="00A8221D">
      <w:pPr>
        <w:pStyle w:val="PL"/>
        <w:rPr>
          <w:color w:val="808080"/>
        </w:rPr>
      </w:pPr>
      <w:r w:rsidRPr="00B55E3E">
        <w:rPr>
          <w:color w:val="808080"/>
        </w:rPr>
        <w:t>-- ASN1START</w:t>
      </w:r>
    </w:p>
    <w:p w14:paraId="40F50F62" w14:textId="77777777" w:rsidR="00A8221D" w:rsidRPr="00B55E3E" w:rsidRDefault="00A8221D" w:rsidP="00A8221D">
      <w:pPr>
        <w:pStyle w:val="PL"/>
        <w:rPr>
          <w:color w:val="808080"/>
        </w:rPr>
      </w:pPr>
      <w:r w:rsidRPr="00B55E3E">
        <w:rPr>
          <w:color w:val="808080"/>
        </w:rPr>
        <w:t>-- TAG-SL-RESOURCEPOOL-START</w:t>
      </w:r>
    </w:p>
    <w:p w14:paraId="145C043C" w14:textId="77777777" w:rsidR="00A8221D" w:rsidRPr="00B55E3E" w:rsidRDefault="00A8221D" w:rsidP="00A8221D">
      <w:pPr>
        <w:pStyle w:val="PL"/>
      </w:pPr>
    </w:p>
    <w:p w14:paraId="291B3F46" w14:textId="77777777" w:rsidR="00A8221D" w:rsidRPr="00B55E3E" w:rsidRDefault="00A8221D" w:rsidP="00A8221D">
      <w:pPr>
        <w:pStyle w:val="PL"/>
      </w:pPr>
      <w:r w:rsidRPr="00B55E3E">
        <w:t xml:space="preserve">SL-ResourcePool-r16 ::=            </w:t>
      </w:r>
      <w:r w:rsidRPr="00B55E3E">
        <w:rPr>
          <w:color w:val="993366"/>
        </w:rPr>
        <w:t>SEQUENCE</w:t>
      </w:r>
      <w:r w:rsidRPr="00B55E3E">
        <w:t xml:space="preserve"> {</w:t>
      </w:r>
    </w:p>
    <w:p w14:paraId="1557333A" w14:textId="77777777" w:rsidR="00A8221D" w:rsidRPr="00B55E3E" w:rsidRDefault="00A8221D" w:rsidP="00A8221D">
      <w:pPr>
        <w:pStyle w:val="PL"/>
        <w:rPr>
          <w:color w:val="808080"/>
        </w:rPr>
      </w:pPr>
      <w:r w:rsidRPr="00B55E3E">
        <w:t xml:space="preserve">    sl-PSCCH-Config-r16                SetupRelease { SL-PSCCH-Config-r16 }                                  </w:t>
      </w:r>
      <w:r w:rsidRPr="00B55E3E">
        <w:rPr>
          <w:color w:val="993366"/>
        </w:rPr>
        <w:t>OPTIONAL</w:t>
      </w:r>
      <w:r w:rsidRPr="00B55E3E">
        <w:t xml:space="preserve">,   </w:t>
      </w:r>
      <w:r w:rsidRPr="00B55E3E">
        <w:rPr>
          <w:color w:val="808080"/>
        </w:rPr>
        <w:t>-- Need M</w:t>
      </w:r>
    </w:p>
    <w:p w14:paraId="4D5506E5" w14:textId="77777777" w:rsidR="00A8221D" w:rsidRPr="00B55E3E" w:rsidRDefault="00A8221D" w:rsidP="00A8221D">
      <w:pPr>
        <w:pStyle w:val="PL"/>
        <w:rPr>
          <w:color w:val="808080"/>
        </w:rPr>
      </w:pPr>
      <w:r w:rsidRPr="00B55E3E">
        <w:t xml:space="preserve">    sl-PSSCH-Config-r16                SetupRelease { SL-PSSCH-Config-r16 }                                  </w:t>
      </w:r>
      <w:r w:rsidRPr="00B55E3E">
        <w:rPr>
          <w:color w:val="993366"/>
        </w:rPr>
        <w:t>OPTIONAL</w:t>
      </w:r>
      <w:r w:rsidRPr="00B55E3E">
        <w:t xml:space="preserve">,   </w:t>
      </w:r>
      <w:r w:rsidRPr="00B55E3E">
        <w:rPr>
          <w:color w:val="808080"/>
        </w:rPr>
        <w:t>-- Need M</w:t>
      </w:r>
    </w:p>
    <w:p w14:paraId="51F65C54" w14:textId="77777777" w:rsidR="00A8221D" w:rsidRPr="00B55E3E" w:rsidRDefault="00A8221D" w:rsidP="00A8221D">
      <w:pPr>
        <w:pStyle w:val="PL"/>
        <w:rPr>
          <w:color w:val="808080"/>
        </w:rPr>
      </w:pPr>
      <w:r w:rsidRPr="00B55E3E">
        <w:t xml:space="preserve">    sl-PSFCH</w:t>
      </w:r>
      <w:r w:rsidRPr="00B55E3E">
        <w:rPr>
          <w:rFonts w:eastAsia="DengXian"/>
        </w:rPr>
        <w:t>-Config</w:t>
      </w:r>
      <w:r w:rsidRPr="00B55E3E">
        <w:t xml:space="preserve">-r16                SetupRelease { SL-PSFCH-Config-r16 }                                  </w:t>
      </w:r>
      <w:r w:rsidRPr="00B55E3E">
        <w:rPr>
          <w:color w:val="993366"/>
        </w:rPr>
        <w:t>OPTIONAL</w:t>
      </w:r>
      <w:r w:rsidRPr="00B55E3E">
        <w:t xml:space="preserve">,   </w:t>
      </w:r>
      <w:r w:rsidRPr="00B55E3E">
        <w:rPr>
          <w:color w:val="808080"/>
        </w:rPr>
        <w:t>-- Need M</w:t>
      </w:r>
    </w:p>
    <w:p w14:paraId="7340D3E3" w14:textId="77777777" w:rsidR="00A8221D" w:rsidRPr="00B55E3E" w:rsidRDefault="00A8221D" w:rsidP="00A8221D">
      <w:pPr>
        <w:pStyle w:val="PL"/>
        <w:rPr>
          <w:color w:val="808080"/>
        </w:rPr>
      </w:pPr>
      <w:r w:rsidRPr="00B55E3E">
        <w:t xml:space="preserve">    sl-SyncAllowed-r16                 SL-SyncAllowed-r16                                                    </w:t>
      </w:r>
      <w:r w:rsidRPr="00B55E3E">
        <w:rPr>
          <w:color w:val="993366"/>
        </w:rPr>
        <w:t>OPTIONAL</w:t>
      </w:r>
      <w:r w:rsidRPr="00B55E3E">
        <w:t xml:space="preserve">,   </w:t>
      </w:r>
      <w:r w:rsidRPr="00B55E3E">
        <w:rPr>
          <w:color w:val="808080"/>
        </w:rPr>
        <w:t>-- Need M</w:t>
      </w:r>
    </w:p>
    <w:p w14:paraId="190D8F59" w14:textId="77777777" w:rsidR="00A8221D" w:rsidRPr="00B55E3E" w:rsidRDefault="00A8221D" w:rsidP="00A8221D">
      <w:pPr>
        <w:pStyle w:val="PL"/>
        <w:rPr>
          <w:color w:val="808080"/>
        </w:rPr>
      </w:pPr>
      <w:r w:rsidRPr="00B55E3E">
        <w:t xml:space="preserve">    sl-SubchannelSize-r16              </w:t>
      </w:r>
      <w:r w:rsidRPr="00B55E3E">
        <w:rPr>
          <w:color w:val="993366"/>
        </w:rPr>
        <w:t>ENUMERATED</w:t>
      </w:r>
      <w:r w:rsidRPr="00B55E3E">
        <w:t xml:space="preserve"> {n10, n12, n15, n20, n25, n50, n75, n100}                  </w:t>
      </w:r>
      <w:r w:rsidRPr="00B55E3E">
        <w:rPr>
          <w:color w:val="993366"/>
        </w:rPr>
        <w:t>OPTIONAL</w:t>
      </w:r>
      <w:r w:rsidRPr="00B55E3E">
        <w:t xml:space="preserve">,   </w:t>
      </w:r>
      <w:r w:rsidRPr="00B55E3E">
        <w:rPr>
          <w:color w:val="808080"/>
        </w:rPr>
        <w:t>-- Need M</w:t>
      </w:r>
    </w:p>
    <w:p w14:paraId="384101C1" w14:textId="77777777" w:rsidR="00A8221D" w:rsidRPr="00B55E3E" w:rsidRDefault="00A8221D" w:rsidP="00A8221D">
      <w:pPr>
        <w:pStyle w:val="PL"/>
        <w:rPr>
          <w:color w:val="808080"/>
        </w:rPr>
      </w:pPr>
      <w:r w:rsidRPr="00B55E3E">
        <w:t xml:space="preserve">    dummy                              </w:t>
      </w:r>
      <w:r w:rsidRPr="00B55E3E">
        <w:rPr>
          <w:color w:val="993366"/>
        </w:rPr>
        <w:t>INTEGER</w:t>
      </w:r>
      <w:r w:rsidRPr="00B55E3E">
        <w:t xml:space="preserve"> (10..160)                                                     </w:t>
      </w:r>
      <w:r w:rsidRPr="00B55E3E">
        <w:rPr>
          <w:color w:val="993366"/>
        </w:rPr>
        <w:t>OPTIONAL</w:t>
      </w:r>
      <w:r w:rsidRPr="00B55E3E">
        <w:t xml:space="preserve">,   </w:t>
      </w:r>
      <w:r w:rsidRPr="00B55E3E">
        <w:rPr>
          <w:color w:val="808080"/>
        </w:rPr>
        <w:t>-- Need M</w:t>
      </w:r>
    </w:p>
    <w:p w14:paraId="30ED1A56" w14:textId="77777777" w:rsidR="00A8221D" w:rsidRPr="00B55E3E" w:rsidRDefault="00A8221D" w:rsidP="00A8221D">
      <w:pPr>
        <w:pStyle w:val="PL"/>
        <w:rPr>
          <w:color w:val="808080"/>
        </w:rPr>
      </w:pPr>
      <w:r w:rsidRPr="00B55E3E">
        <w:t xml:space="preserve">    sl-StartRB-Subchannel-r16          </w:t>
      </w:r>
      <w:r w:rsidRPr="00B55E3E">
        <w:rPr>
          <w:color w:val="993366"/>
        </w:rPr>
        <w:t>INTEGER</w:t>
      </w:r>
      <w:r w:rsidRPr="00B55E3E">
        <w:t xml:space="preserve"> (0..265)                                                      </w:t>
      </w:r>
      <w:r w:rsidRPr="00B55E3E">
        <w:rPr>
          <w:color w:val="993366"/>
        </w:rPr>
        <w:t>OPTIONAL</w:t>
      </w:r>
      <w:r w:rsidRPr="00B55E3E">
        <w:t xml:space="preserve">,   </w:t>
      </w:r>
      <w:r w:rsidRPr="00B55E3E">
        <w:rPr>
          <w:color w:val="808080"/>
        </w:rPr>
        <w:t>-- Need M</w:t>
      </w:r>
    </w:p>
    <w:p w14:paraId="13182B30" w14:textId="77777777" w:rsidR="00A8221D" w:rsidRPr="00B55E3E" w:rsidRDefault="00A8221D" w:rsidP="00A8221D">
      <w:pPr>
        <w:pStyle w:val="PL"/>
        <w:rPr>
          <w:color w:val="808080"/>
        </w:rPr>
      </w:pPr>
      <w:r w:rsidRPr="00B55E3E">
        <w:t xml:space="preserve">    sl-NumSubchannel-r16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213D9107" w14:textId="77777777" w:rsidR="00A8221D" w:rsidRPr="00B55E3E" w:rsidRDefault="00A8221D" w:rsidP="00A8221D">
      <w:pPr>
        <w:pStyle w:val="PL"/>
        <w:rPr>
          <w:color w:val="808080"/>
        </w:rPr>
      </w:pPr>
      <w:r w:rsidRPr="00B55E3E">
        <w:t xml:space="preserve">    sl-Additional-MCS-Table-r16        </w:t>
      </w:r>
      <w:r w:rsidRPr="00B55E3E">
        <w:rPr>
          <w:color w:val="993366"/>
        </w:rPr>
        <w:t>ENUMERATED</w:t>
      </w:r>
      <w:r w:rsidRPr="00B55E3E">
        <w:t xml:space="preserve"> {qam256, qam64LowSE, qam256-qam64LowSE }                   </w:t>
      </w:r>
      <w:r w:rsidRPr="00B55E3E">
        <w:rPr>
          <w:color w:val="993366"/>
        </w:rPr>
        <w:t>OPTIONAL</w:t>
      </w:r>
      <w:r w:rsidRPr="00B55E3E">
        <w:t xml:space="preserve">,   </w:t>
      </w:r>
      <w:r w:rsidRPr="00B55E3E">
        <w:rPr>
          <w:color w:val="808080"/>
        </w:rPr>
        <w:t>-- Need M</w:t>
      </w:r>
    </w:p>
    <w:p w14:paraId="51F1830C" w14:textId="77777777" w:rsidR="00A8221D" w:rsidRPr="00B55E3E" w:rsidRDefault="00A8221D" w:rsidP="00A8221D">
      <w:pPr>
        <w:pStyle w:val="PL"/>
        <w:rPr>
          <w:color w:val="808080"/>
        </w:rPr>
      </w:pPr>
      <w:r w:rsidRPr="00B55E3E">
        <w:t xml:space="preserve">    sl-ThreshS-RSSI-CBR-r16            </w:t>
      </w:r>
      <w:r w:rsidRPr="00B55E3E">
        <w:rPr>
          <w:color w:val="993366"/>
        </w:rPr>
        <w:t>INTEGER</w:t>
      </w:r>
      <w:r w:rsidRPr="00B55E3E">
        <w:t xml:space="preserve"> (0..45)                                                       </w:t>
      </w:r>
      <w:r w:rsidRPr="00B55E3E">
        <w:rPr>
          <w:color w:val="993366"/>
        </w:rPr>
        <w:t>OPTIONAL</w:t>
      </w:r>
      <w:r w:rsidRPr="00B55E3E">
        <w:t xml:space="preserve">,   </w:t>
      </w:r>
      <w:r w:rsidRPr="00B55E3E">
        <w:rPr>
          <w:color w:val="808080"/>
        </w:rPr>
        <w:t>-- Need M</w:t>
      </w:r>
    </w:p>
    <w:p w14:paraId="393D4478" w14:textId="77777777" w:rsidR="00A8221D" w:rsidRPr="00B55E3E" w:rsidRDefault="00A8221D" w:rsidP="00A8221D">
      <w:pPr>
        <w:pStyle w:val="PL"/>
        <w:rPr>
          <w:color w:val="808080"/>
        </w:rPr>
      </w:pPr>
      <w:r w:rsidRPr="00B55E3E">
        <w:t xml:space="preserve">    sl-TimeWindowSizeCBR-r16           </w:t>
      </w:r>
      <w:r w:rsidRPr="00B55E3E">
        <w:rPr>
          <w:color w:val="993366"/>
        </w:rPr>
        <w:t>ENUMERATED</w:t>
      </w:r>
      <w:r w:rsidRPr="00B55E3E">
        <w:t xml:space="preserve"> {ms100, slot100}                                           </w:t>
      </w:r>
      <w:r w:rsidRPr="00B55E3E">
        <w:rPr>
          <w:color w:val="993366"/>
        </w:rPr>
        <w:t>OPTIONAL</w:t>
      </w:r>
      <w:r w:rsidRPr="00B55E3E">
        <w:t xml:space="preserve">,   </w:t>
      </w:r>
      <w:r w:rsidRPr="00B55E3E">
        <w:rPr>
          <w:color w:val="808080"/>
        </w:rPr>
        <w:t>-- Need M</w:t>
      </w:r>
    </w:p>
    <w:p w14:paraId="7E7872A7" w14:textId="77777777" w:rsidR="00A8221D" w:rsidRPr="00B55E3E" w:rsidRDefault="00A8221D" w:rsidP="00A8221D">
      <w:pPr>
        <w:pStyle w:val="PL"/>
        <w:rPr>
          <w:color w:val="808080"/>
        </w:rPr>
      </w:pPr>
      <w:r w:rsidRPr="00B55E3E">
        <w:t xml:space="preserve">    sl-TimeWindowSizeCR-r16            </w:t>
      </w:r>
      <w:r w:rsidRPr="00B55E3E">
        <w:rPr>
          <w:color w:val="993366"/>
        </w:rPr>
        <w:t>ENUMERATED</w:t>
      </w:r>
      <w:r w:rsidRPr="00B55E3E">
        <w:t xml:space="preserve"> {ms1000, slot1000}                                         </w:t>
      </w:r>
      <w:r w:rsidRPr="00B55E3E">
        <w:rPr>
          <w:color w:val="993366"/>
        </w:rPr>
        <w:t>OPTIONAL</w:t>
      </w:r>
      <w:r w:rsidRPr="00B55E3E">
        <w:t xml:space="preserve">,   </w:t>
      </w:r>
      <w:r w:rsidRPr="00B55E3E">
        <w:rPr>
          <w:color w:val="808080"/>
        </w:rPr>
        <w:t>-- Need M</w:t>
      </w:r>
    </w:p>
    <w:p w14:paraId="6DD3604F" w14:textId="77777777" w:rsidR="00A8221D" w:rsidRPr="00B55E3E" w:rsidRDefault="00A8221D" w:rsidP="00A8221D">
      <w:pPr>
        <w:pStyle w:val="PL"/>
        <w:rPr>
          <w:rFonts w:eastAsia="DengXian"/>
          <w:color w:val="808080"/>
        </w:rPr>
      </w:pPr>
      <w:r w:rsidRPr="00B55E3E">
        <w:t xml:space="preserve">    </w:t>
      </w:r>
      <w:r w:rsidRPr="00B55E3E">
        <w:rPr>
          <w:rFonts w:eastAsia="DengXian"/>
        </w:rPr>
        <w:t>sl-PTRS-Config-r16</w:t>
      </w:r>
      <w:r w:rsidRPr="00B55E3E">
        <w:t xml:space="preserve">                 </w:t>
      </w:r>
      <w:r w:rsidRPr="00B55E3E">
        <w:rPr>
          <w:rFonts w:eastAsia="DengXian"/>
        </w:rPr>
        <w:t>SL-PTRS-Config-r16</w:t>
      </w:r>
      <w:r w:rsidRPr="00B55E3E">
        <w:t xml:space="preserve">                                                    </w:t>
      </w:r>
      <w:r w:rsidRPr="00B55E3E">
        <w:rPr>
          <w:rFonts w:eastAsia="DengXian"/>
          <w:color w:val="993366"/>
        </w:rPr>
        <w:t>OPTIONAL</w:t>
      </w:r>
      <w:r w:rsidRPr="00B55E3E">
        <w:rPr>
          <w:rFonts w:eastAsia="DengXian"/>
        </w:rPr>
        <w:t xml:space="preserve">,    </w:t>
      </w:r>
      <w:r w:rsidRPr="00B55E3E">
        <w:rPr>
          <w:rFonts w:eastAsia="DengXian"/>
          <w:color w:val="808080"/>
        </w:rPr>
        <w:t>-- Need M</w:t>
      </w:r>
    </w:p>
    <w:p w14:paraId="6122A96A" w14:textId="77777777" w:rsidR="00A8221D" w:rsidRPr="00B55E3E" w:rsidRDefault="00A8221D" w:rsidP="00A8221D">
      <w:pPr>
        <w:pStyle w:val="PL"/>
        <w:rPr>
          <w:rFonts w:eastAsia="DengXian"/>
          <w:color w:val="808080"/>
        </w:rPr>
      </w:pPr>
      <w:r w:rsidRPr="00B55E3E">
        <w:t xml:space="preserve">    </w:t>
      </w:r>
      <w:r w:rsidRPr="00B55E3E">
        <w:rPr>
          <w:rFonts w:eastAsia="DengXian"/>
        </w:rPr>
        <w:t>sl-UE-SelectedConfigRP-r16</w:t>
      </w:r>
      <w:r w:rsidRPr="00B55E3E">
        <w:t xml:space="preserve">         </w:t>
      </w:r>
      <w:r w:rsidRPr="00B55E3E">
        <w:rPr>
          <w:rFonts w:eastAsia="DengXian"/>
        </w:rPr>
        <w:t>SL-UE-SelectedConfigRP-r16</w:t>
      </w:r>
      <w:r w:rsidRPr="00B55E3E">
        <w:t xml:space="preserve">                                            </w:t>
      </w:r>
      <w:r w:rsidRPr="00B55E3E">
        <w:rPr>
          <w:color w:val="993366"/>
        </w:rPr>
        <w:t>OPTIONAL</w:t>
      </w:r>
      <w:r w:rsidRPr="00B55E3E">
        <w:t xml:space="preserve">,   </w:t>
      </w:r>
      <w:r w:rsidRPr="00B55E3E">
        <w:rPr>
          <w:color w:val="808080"/>
        </w:rPr>
        <w:t>-- Need M</w:t>
      </w:r>
    </w:p>
    <w:p w14:paraId="09CA24F2" w14:textId="77777777" w:rsidR="00A8221D" w:rsidRPr="00B55E3E" w:rsidRDefault="00A8221D" w:rsidP="00A8221D">
      <w:pPr>
        <w:pStyle w:val="PL"/>
        <w:rPr>
          <w:rFonts w:eastAsia="DengXian"/>
        </w:rPr>
      </w:pPr>
      <w:r w:rsidRPr="00B55E3E">
        <w:t xml:space="preserve">    </w:t>
      </w:r>
      <w:r w:rsidRPr="00B55E3E">
        <w:rPr>
          <w:rFonts w:eastAsia="DengXian"/>
        </w:rPr>
        <w:t>sl-RxParametersNcell-r16</w:t>
      </w:r>
      <w:r w:rsidRPr="00B55E3E">
        <w:t xml:space="preserve">           </w:t>
      </w:r>
      <w:r w:rsidRPr="00B55E3E">
        <w:rPr>
          <w:rFonts w:eastAsia="DengXian"/>
          <w:color w:val="993366"/>
        </w:rPr>
        <w:t>SEQUENCE</w:t>
      </w:r>
      <w:r w:rsidRPr="00B55E3E">
        <w:rPr>
          <w:rFonts w:eastAsia="DengXian"/>
        </w:rPr>
        <w:t xml:space="preserve"> {</w:t>
      </w:r>
    </w:p>
    <w:p w14:paraId="2AF81ECC" w14:textId="77777777" w:rsidR="00A8221D" w:rsidRPr="00B55E3E" w:rsidRDefault="00A8221D" w:rsidP="00A8221D">
      <w:pPr>
        <w:pStyle w:val="PL"/>
        <w:rPr>
          <w:rFonts w:eastAsia="DengXian"/>
          <w:color w:val="808080"/>
        </w:rPr>
      </w:pPr>
      <w:r w:rsidRPr="00B55E3E">
        <w:t xml:space="preserve">        </w:t>
      </w:r>
      <w:r w:rsidRPr="00B55E3E">
        <w:rPr>
          <w:rFonts w:eastAsia="DengXian"/>
        </w:rPr>
        <w:t>sl-TDD-Config</w:t>
      </w:r>
      <w:r w:rsidRPr="00B55E3E">
        <w:t>uration</w:t>
      </w:r>
      <w:r w:rsidRPr="00B55E3E">
        <w:rPr>
          <w:rFonts w:eastAsia="DengXian"/>
        </w:rPr>
        <w:t>-r16</w:t>
      </w:r>
      <w:r w:rsidRPr="00B55E3E">
        <w:t xml:space="preserve">           </w:t>
      </w:r>
      <w:r w:rsidRPr="00B55E3E">
        <w:rPr>
          <w:rFonts w:eastAsia="DengXian"/>
        </w:rPr>
        <w:t>TDD-UL-DL-ConfigCommon</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0BC24B82" w14:textId="77777777" w:rsidR="00A8221D" w:rsidRPr="00B55E3E" w:rsidRDefault="00A8221D" w:rsidP="00A8221D">
      <w:pPr>
        <w:pStyle w:val="PL"/>
        <w:rPr>
          <w:rFonts w:eastAsia="DengXian"/>
        </w:rPr>
      </w:pPr>
      <w:r w:rsidRPr="00B55E3E">
        <w:t xml:space="preserve">        </w:t>
      </w:r>
      <w:r w:rsidRPr="00B55E3E">
        <w:rPr>
          <w:rFonts w:eastAsia="DengXian"/>
        </w:rPr>
        <w:t>sl-SyncConfigIndex-r16</w:t>
      </w:r>
      <w:r w:rsidRPr="00B55E3E">
        <w:t xml:space="preserve">             </w:t>
      </w:r>
      <w:r w:rsidRPr="00B55E3E">
        <w:rPr>
          <w:rFonts w:eastAsia="DengXian"/>
          <w:color w:val="993366"/>
        </w:rPr>
        <w:t>INTEGER</w:t>
      </w:r>
      <w:r w:rsidRPr="00B55E3E">
        <w:rPr>
          <w:rFonts w:eastAsia="DengXian"/>
        </w:rPr>
        <w:t xml:space="preserve"> (0..15)</w:t>
      </w:r>
    </w:p>
    <w:p w14:paraId="37D77412" w14:textId="77777777" w:rsidR="00A8221D" w:rsidRPr="00B55E3E" w:rsidRDefault="00A8221D" w:rsidP="00A8221D">
      <w:pPr>
        <w:pStyle w:val="PL"/>
        <w:rPr>
          <w:rFonts w:eastAsia="DengXian"/>
          <w:color w:val="808080"/>
        </w:rPr>
      </w:pPr>
      <w:r w:rsidRPr="00B55E3E">
        <w:t xml:space="preserve">    </w:t>
      </w:r>
      <w:r w:rsidRPr="00B55E3E">
        <w:rPr>
          <w:rFonts w:eastAsia="DengXian"/>
        </w:rPr>
        <w:t>}</w:t>
      </w:r>
      <w:r w:rsidRPr="00B55E3E">
        <w:t xml:space="preserve">                                                                                                        </w:t>
      </w:r>
      <w:r w:rsidRPr="00B55E3E">
        <w:rPr>
          <w:color w:val="993366"/>
        </w:rPr>
        <w:t>OPTIONAL</w:t>
      </w:r>
      <w:r w:rsidRPr="00B55E3E">
        <w:t xml:space="preserve">,   </w:t>
      </w:r>
      <w:r w:rsidRPr="00B55E3E">
        <w:rPr>
          <w:color w:val="808080"/>
        </w:rPr>
        <w:t>-- Need M</w:t>
      </w:r>
    </w:p>
    <w:p w14:paraId="5F8CB911" w14:textId="77777777" w:rsidR="00A8221D" w:rsidRPr="00B55E3E" w:rsidRDefault="00A8221D" w:rsidP="00A8221D">
      <w:pPr>
        <w:pStyle w:val="PL"/>
        <w:rPr>
          <w:rFonts w:eastAsia="DengXian"/>
          <w:color w:val="808080"/>
        </w:rPr>
      </w:pPr>
      <w:r w:rsidRPr="00B55E3E">
        <w:t xml:space="preserve">    sl-ZoneConfigMCR-List-r16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SL-ZoneConfigMCR-r16                          </w:t>
      </w:r>
      <w:r w:rsidRPr="00B55E3E">
        <w:rPr>
          <w:color w:val="993366"/>
        </w:rPr>
        <w:t>OPTIONAL</w:t>
      </w:r>
      <w:r w:rsidRPr="00B55E3E">
        <w:t xml:space="preserve">,   </w:t>
      </w:r>
      <w:r w:rsidRPr="00B55E3E">
        <w:rPr>
          <w:color w:val="808080"/>
        </w:rPr>
        <w:t>-- Need M</w:t>
      </w:r>
    </w:p>
    <w:p w14:paraId="34A4BBE9" w14:textId="77777777" w:rsidR="00A8221D" w:rsidRPr="00B55E3E" w:rsidRDefault="00A8221D" w:rsidP="00A8221D">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M</w:t>
      </w:r>
    </w:p>
    <w:p w14:paraId="2EC9A15A" w14:textId="77777777" w:rsidR="00A8221D" w:rsidRPr="00B55E3E" w:rsidRDefault="00A8221D" w:rsidP="00A8221D">
      <w:pPr>
        <w:pStyle w:val="PL"/>
        <w:rPr>
          <w:color w:val="808080"/>
        </w:rPr>
      </w:pPr>
      <w:r w:rsidRPr="00B55E3E">
        <w:t xml:space="preserve">    sl-RB-Number-r16                   </w:t>
      </w:r>
      <w:r w:rsidRPr="00B55E3E">
        <w:rPr>
          <w:color w:val="993366"/>
        </w:rPr>
        <w:t>INTEGER</w:t>
      </w:r>
      <w:r w:rsidRPr="00B55E3E">
        <w:t xml:space="preserve"> (10..275)                                                     </w:t>
      </w:r>
      <w:r w:rsidRPr="00B55E3E">
        <w:rPr>
          <w:color w:val="993366"/>
        </w:rPr>
        <w:t>OPTIONAL</w:t>
      </w:r>
      <w:r w:rsidRPr="00B55E3E">
        <w:t xml:space="preserve">,   </w:t>
      </w:r>
      <w:r w:rsidRPr="00B55E3E">
        <w:rPr>
          <w:color w:val="808080"/>
        </w:rPr>
        <w:t>-- Need M</w:t>
      </w:r>
    </w:p>
    <w:p w14:paraId="083FCD05" w14:textId="77777777" w:rsidR="00A8221D" w:rsidRPr="00B55E3E" w:rsidRDefault="00A8221D" w:rsidP="00A8221D">
      <w:pPr>
        <w:pStyle w:val="PL"/>
        <w:rPr>
          <w:color w:val="808080"/>
        </w:rPr>
      </w:pPr>
      <w:r w:rsidRPr="00B55E3E">
        <w:t xml:space="preserve">    sl-PreemptionEnable-r16            </w:t>
      </w:r>
      <w:r w:rsidRPr="00B55E3E">
        <w:rPr>
          <w:color w:val="993366"/>
        </w:rPr>
        <w:t>ENUMERATED</w:t>
      </w:r>
      <w:r w:rsidRPr="00B55E3E">
        <w:t xml:space="preserve"> {enabled, pl1, pl2, pl3, pl4, pl5, pl6, pl7, pl8}          </w:t>
      </w:r>
      <w:r w:rsidRPr="00B55E3E">
        <w:rPr>
          <w:color w:val="993366"/>
        </w:rPr>
        <w:t>OPTIONAL</w:t>
      </w:r>
      <w:r w:rsidRPr="00B55E3E">
        <w:t xml:space="preserve">,   </w:t>
      </w:r>
      <w:r w:rsidRPr="00B55E3E">
        <w:rPr>
          <w:color w:val="808080"/>
        </w:rPr>
        <w:t>-- Need R</w:t>
      </w:r>
    </w:p>
    <w:p w14:paraId="12A8EBB2" w14:textId="77777777" w:rsidR="00A8221D" w:rsidRPr="00B55E3E" w:rsidRDefault="00A8221D" w:rsidP="00A8221D">
      <w:pPr>
        <w:pStyle w:val="PL"/>
        <w:rPr>
          <w:color w:val="808080"/>
        </w:rPr>
      </w:pPr>
      <w:r w:rsidRPr="00B55E3E">
        <w:t xml:space="preserve">    sl-PriorityThreshold-UL-URLLC-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7566CBF3" w14:textId="77777777" w:rsidR="00A8221D" w:rsidRPr="00B55E3E" w:rsidRDefault="00A8221D" w:rsidP="00A8221D">
      <w:pPr>
        <w:pStyle w:val="PL"/>
        <w:rPr>
          <w:color w:val="808080"/>
        </w:rPr>
      </w:pPr>
      <w:r w:rsidRPr="00B55E3E">
        <w:t xml:space="preserve">    sl-PriorityThreshold-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03AB23A4" w14:textId="77777777" w:rsidR="00A8221D" w:rsidRPr="00B55E3E" w:rsidRDefault="00A8221D" w:rsidP="00A8221D">
      <w:pPr>
        <w:pStyle w:val="PL"/>
        <w:rPr>
          <w:color w:val="808080"/>
        </w:rPr>
      </w:pPr>
      <w:r w:rsidRPr="00B55E3E">
        <w:t xml:space="preserve">    sl-X-Overhead-r16                  </w:t>
      </w:r>
      <w:r w:rsidRPr="00B55E3E">
        <w:rPr>
          <w:color w:val="993366"/>
        </w:rPr>
        <w:t>ENUMERATED</w:t>
      </w:r>
      <w:r w:rsidRPr="00B55E3E">
        <w:t xml:space="preserve"> {n0,n3, n6, n9}                                            </w:t>
      </w:r>
      <w:r w:rsidRPr="00B55E3E">
        <w:rPr>
          <w:color w:val="993366"/>
        </w:rPr>
        <w:t>OPTIONAL</w:t>
      </w:r>
      <w:r w:rsidRPr="00B55E3E">
        <w:t xml:space="preserve">,   </w:t>
      </w:r>
      <w:r w:rsidRPr="00B55E3E">
        <w:rPr>
          <w:color w:val="808080"/>
        </w:rPr>
        <w:t>-- Need S</w:t>
      </w:r>
    </w:p>
    <w:p w14:paraId="5782EF84" w14:textId="77777777" w:rsidR="00A8221D" w:rsidRPr="00B55E3E" w:rsidRDefault="00A8221D" w:rsidP="00A8221D">
      <w:pPr>
        <w:pStyle w:val="PL"/>
        <w:rPr>
          <w:color w:val="808080"/>
        </w:rPr>
      </w:pPr>
      <w:r w:rsidRPr="00B55E3E">
        <w:t xml:space="preserve">    sl-PowerControl-r16                SL-PowerControl-r16                                                   </w:t>
      </w:r>
      <w:r w:rsidRPr="00B55E3E">
        <w:rPr>
          <w:color w:val="993366"/>
        </w:rPr>
        <w:t>OPTIONAL</w:t>
      </w:r>
      <w:r w:rsidRPr="00B55E3E">
        <w:t xml:space="preserve">,   </w:t>
      </w:r>
      <w:r w:rsidRPr="00B55E3E">
        <w:rPr>
          <w:color w:val="808080"/>
        </w:rPr>
        <w:t>-- Need M</w:t>
      </w:r>
    </w:p>
    <w:p w14:paraId="552B89D9" w14:textId="77777777" w:rsidR="00A8221D" w:rsidRPr="00B55E3E" w:rsidRDefault="00A8221D" w:rsidP="00A8221D">
      <w:pPr>
        <w:pStyle w:val="PL"/>
        <w:rPr>
          <w:color w:val="808080"/>
        </w:rPr>
      </w:pPr>
      <w:r w:rsidRPr="00B55E3E">
        <w:t xml:space="preserve">    sl-TxPercentageList-r16            SL-TxPercentageList-r16                                               </w:t>
      </w:r>
      <w:r w:rsidRPr="00B55E3E">
        <w:rPr>
          <w:color w:val="993366"/>
        </w:rPr>
        <w:t>OPTIONAL</w:t>
      </w:r>
      <w:r w:rsidRPr="00B55E3E">
        <w:t xml:space="preserve">,   </w:t>
      </w:r>
      <w:r w:rsidRPr="00B55E3E">
        <w:rPr>
          <w:color w:val="808080"/>
        </w:rPr>
        <w:t>-- Need M</w:t>
      </w:r>
    </w:p>
    <w:p w14:paraId="02541D15" w14:textId="77777777" w:rsidR="00A8221D" w:rsidRPr="00B55E3E" w:rsidRDefault="00A8221D" w:rsidP="00A8221D">
      <w:pPr>
        <w:pStyle w:val="PL"/>
        <w:rPr>
          <w:color w:val="808080"/>
        </w:rPr>
      </w:pPr>
      <w:r w:rsidRPr="00B55E3E">
        <w:t xml:space="preserve">    sl-MinMaxMCS-List-r16              SL-MinMaxMCS-List-r16                                                 </w:t>
      </w:r>
      <w:r w:rsidRPr="00B55E3E">
        <w:rPr>
          <w:color w:val="993366"/>
        </w:rPr>
        <w:t>OPTIONAL</w:t>
      </w:r>
      <w:r w:rsidRPr="00B55E3E">
        <w:t xml:space="preserve">,   </w:t>
      </w:r>
      <w:r w:rsidRPr="00B55E3E">
        <w:rPr>
          <w:color w:val="808080"/>
        </w:rPr>
        <w:t>-- Need M</w:t>
      </w:r>
    </w:p>
    <w:p w14:paraId="6FEC5A89" w14:textId="77777777" w:rsidR="00A8221D" w:rsidRPr="00B55E3E" w:rsidRDefault="00A8221D" w:rsidP="00A8221D">
      <w:pPr>
        <w:pStyle w:val="PL"/>
      </w:pPr>
      <w:r w:rsidRPr="00B55E3E">
        <w:t xml:space="preserve">    ...,</w:t>
      </w:r>
    </w:p>
    <w:p w14:paraId="595A248B" w14:textId="77777777" w:rsidR="00A8221D" w:rsidRPr="00B55E3E" w:rsidRDefault="00A8221D" w:rsidP="00A8221D">
      <w:pPr>
        <w:pStyle w:val="PL"/>
      </w:pPr>
      <w:r w:rsidRPr="00B55E3E">
        <w:t xml:space="preserve">    [[</w:t>
      </w:r>
    </w:p>
    <w:p w14:paraId="7238D31E" w14:textId="77777777" w:rsidR="00A8221D" w:rsidRPr="00B55E3E" w:rsidRDefault="00A8221D" w:rsidP="00A8221D">
      <w:pPr>
        <w:pStyle w:val="PL"/>
        <w:rPr>
          <w:color w:val="808080"/>
        </w:rPr>
      </w:pPr>
      <w:r w:rsidRPr="00B55E3E">
        <w:t xml:space="preserve">    sl-TimeResourc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160))                                           </w:t>
      </w:r>
      <w:r w:rsidRPr="00B55E3E">
        <w:rPr>
          <w:color w:val="993366"/>
        </w:rPr>
        <w:t>OPTIONAL</w:t>
      </w:r>
      <w:r w:rsidRPr="00B55E3E">
        <w:t xml:space="preserve">    </w:t>
      </w:r>
      <w:r w:rsidRPr="00B55E3E">
        <w:rPr>
          <w:color w:val="808080"/>
        </w:rPr>
        <w:t>-- Need M</w:t>
      </w:r>
    </w:p>
    <w:p w14:paraId="090811F3" w14:textId="77777777" w:rsidR="00A8221D" w:rsidRPr="00B55E3E" w:rsidRDefault="00A8221D" w:rsidP="00A8221D">
      <w:pPr>
        <w:pStyle w:val="PL"/>
      </w:pPr>
      <w:r w:rsidRPr="00B55E3E">
        <w:t xml:space="preserve">    ]],</w:t>
      </w:r>
    </w:p>
    <w:p w14:paraId="15A5480F" w14:textId="77777777" w:rsidR="00A8221D" w:rsidRPr="00B55E3E" w:rsidRDefault="00A8221D" w:rsidP="00A8221D">
      <w:pPr>
        <w:pStyle w:val="PL"/>
      </w:pPr>
      <w:r w:rsidRPr="00B55E3E">
        <w:t xml:space="preserve">    [[</w:t>
      </w:r>
    </w:p>
    <w:p w14:paraId="00CA2472" w14:textId="77777777" w:rsidR="00A8221D" w:rsidRPr="00B55E3E" w:rsidRDefault="00A8221D" w:rsidP="00A8221D">
      <w:pPr>
        <w:pStyle w:val="PL"/>
        <w:rPr>
          <w:color w:val="808080"/>
        </w:rPr>
      </w:pPr>
      <w:r w:rsidRPr="00B55E3E">
        <w:t xml:space="preserve">    sl-PBPS-CPS-Config-r17             SetupRelease { SL-PBPS-CPS-Config-r17 }                               </w:t>
      </w:r>
      <w:r w:rsidRPr="00B55E3E">
        <w:rPr>
          <w:color w:val="993366"/>
        </w:rPr>
        <w:t>OPTIONAL</w:t>
      </w:r>
      <w:r w:rsidRPr="00B55E3E">
        <w:t xml:space="preserve">,   </w:t>
      </w:r>
      <w:r w:rsidRPr="00B55E3E">
        <w:rPr>
          <w:color w:val="808080"/>
        </w:rPr>
        <w:t>-- Need M</w:t>
      </w:r>
    </w:p>
    <w:p w14:paraId="65E4D758" w14:textId="77777777" w:rsidR="00A8221D" w:rsidRPr="00B55E3E" w:rsidRDefault="00A8221D" w:rsidP="00A8221D">
      <w:pPr>
        <w:pStyle w:val="PL"/>
        <w:rPr>
          <w:color w:val="808080"/>
        </w:rPr>
      </w:pPr>
      <w:r w:rsidRPr="00B55E3E">
        <w:t xml:space="preserve">    sl-InterUE-CoordinationConfig-r17  SetupRelease { SL-InterUE-CoordinationConfig-r17 }                    </w:t>
      </w:r>
      <w:r w:rsidRPr="00B55E3E">
        <w:rPr>
          <w:color w:val="993366"/>
        </w:rPr>
        <w:t>OPTIONAL</w:t>
      </w:r>
      <w:r w:rsidRPr="00B55E3E">
        <w:t xml:space="preserve">    </w:t>
      </w:r>
      <w:r w:rsidRPr="00B55E3E">
        <w:rPr>
          <w:color w:val="808080"/>
        </w:rPr>
        <w:t>-- Need M</w:t>
      </w:r>
    </w:p>
    <w:p w14:paraId="17263213" w14:textId="77777777" w:rsidR="00A8221D" w:rsidRPr="00B55E3E" w:rsidRDefault="00A8221D" w:rsidP="00A8221D">
      <w:pPr>
        <w:pStyle w:val="PL"/>
      </w:pPr>
      <w:r w:rsidRPr="00B55E3E">
        <w:t xml:space="preserve">    ]]</w:t>
      </w:r>
    </w:p>
    <w:p w14:paraId="2F5BBF72" w14:textId="77777777" w:rsidR="00A8221D" w:rsidRPr="00B55E3E" w:rsidRDefault="00A8221D" w:rsidP="00A8221D">
      <w:pPr>
        <w:pStyle w:val="PL"/>
      </w:pPr>
      <w:r w:rsidRPr="00B55E3E">
        <w:t>}</w:t>
      </w:r>
    </w:p>
    <w:p w14:paraId="6DCC4942" w14:textId="77777777" w:rsidR="00A8221D" w:rsidRPr="00B55E3E" w:rsidRDefault="00A8221D" w:rsidP="00A8221D">
      <w:pPr>
        <w:pStyle w:val="PL"/>
      </w:pPr>
    </w:p>
    <w:p w14:paraId="512368CE" w14:textId="77777777" w:rsidR="00A8221D" w:rsidRPr="00B55E3E" w:rsidRDefault="00A8221D" w:rsidP="00A8221D">
      <w:pPr>
        <w:pStyle w:val="PL"/>
      </w:pPr>
      <w:r w:rsidRPr="00B55E3E">
        <w:t xml:space="preserve">SL-ZoneConfigMCR-r16 ::=               </w:t>
      </w:r>
      <w:r w:rsidRPr="00B55E3E">
        <w:rPr>
          <w:color w:val="993366"/>
        </w:rPr>
        <w:t>SEQUENCE</w:t>
      </w:r>
      <w:r w:rsidRPr="00B55E3E">
        <w:t xml:space="preserve"> {</w:t>
      </w:r>
    </w:p>
    <w:p w14:paraId="56787C2E" w14:textId="77777777" w:rsidR="00A8221D" w:rsidRPr="00B55E3E" w:rsidRDefault="00A8221D" w:rsidP="00A8221D">
      <w:pPr>
        <w:pStyle w:val="PL"/>
        <w:rPr>
          <w:rFonts w:eastAsia="DengXian"/>
        </w:rPr>
      </w:pPr>
      <w:r w:rsidRPr="00B55E3E">
        <w:t xml:space="preserve">    sl-ZoneConfigMCR-Index-r16             </w:t>
      </w:r>
      <w:r w:rsidRPr="00B55E3E">
        <w:rPr>
          <w:color w:val="993366"/>
        </w:rPr>
        <w:t>INTEGER</w:t>
      </w:r>
      <w:r w:rsidRPr="00B55E3E">
        <w:t xml:space="preserve"> (0..15),</w:t>
      </w:r>
    </w:p>
    <w:p w14:paraId="6740C647" w14:textId="77777777" w:rsidR="00A8221D" w:rsidRPr="00B55E3E" w:rsidRDefault="00A8221D" w:rsidP="00A8221D">
      <w:pPr>
        <w:pStyle w:val="PL"/>
      </w:pPr>
      <w:r w:rsidRPr="00B55E3E">
        <w:t xml:space="preserve">    </w:t>
      </w:r>
      <w:r w:rsidRPr="00B55E3E">
        <w:rPr>
          <w:rFonts w:eastAsia="DengXian"/>
        </w:rPr>
        <w:t>sl-TransRange</w:t>
      </w:r>
      <w:r w:rsidRPr="00B55E3E">
        <w:t xml:space="preserve">-r16                      </w:t>
      </w:r>
      <w:r w:rsidRPr="00B55E3E">
        <w:rPr>
          <w:color w:val="993366"/>
        </w:rPr>
        <w:t>ENUMERATED</w:t>
      </w:r>
      <w:r w:rsidRPr="00B55E3E">
        <w:t xml:space="preserve"> {m20, m50, m80, m100, m120, m150, m180, m200, m220, m250, m270, m300, m350,</w:t>
      </w:r>
    </w:p>
    <w:p w14:paraId="3B037C44" w14:textId="77777777" w:rsidR="00A8221D" w:rsidRPr="00B55E3E" w:rsidRDefault="00A8221D" w:rsidP="00A8221D">
      <w:pPr>
        <w:pStyle w:val="PL"/>
      </w:pPr>
      <w:r w:rsidRPr="00B55E3E">
        <w:t xml:space="preserve">                                                       m370, m400, m420, m450, m480, m500, m550, m600, m700, m1000, spare9, spare8,</w:t>
      </w:r>
    </w:p>
    <w:p w14:paraId="0FC31AD1" w14:textId="77777777" w:rsidR="00A8221D" w:rsidRPr="00B55E3E" w:rsidRDefault="00A8221D" w:rsidP="00A8221D">
      <w:pPr>
        <w:pStyle w:val="PL"/>
      </w:pPr>
      <w:r w:rsidRPr="00B55E3E">
        <w:t xml:space="preserve">                                                       spare7, spare6, spare5, spare4, spare3, spare2, spare1}</w:t>
      </w:r>
    </w:p>
    <w:p w14:paraId="4AE87CCC"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40872C7" w14:textId="77777777" w:rsidR="00A8221D" w:rsidRPr="00B55E3E" w:rsidRDefault="00A8221D" w:rsidP="00A8221D">
      <w:pPr>
        <w:pStyle w:val="PL"/>
        <w:rPr>
          <w:color w:val="808080"/>
        </w:rPr>
      </w:pPr>
      <w:r w:rsidRPr="00B55E3E">
        <w:t xml:space="preserve">    sl-ZoneConfig-r16                      SL-ZoneConfig-r16                                                 </w:t>
      </w:r>
      <w:r w:rsidRPr="00B55E3E">
        <w:rPr>
          <w:color w:val="993366"/>
        </w:rPr>
        <w:t>OPTIONAL</w:t>
      </w:r>
      <w:r w:rsidRPr="00B55E3E">
        <w:t xml:space="preserve">,   </w:t>
      </w:r>
      <w:r w:rsidRPr="00B55E3E">
        <w:rPr>
          <w:color w:val="808080"/>
        </w:rPr>
        <w:t>-- Need M</w:t>
      </w:r>
    </w:p>
    <w:p w14:paraId="63281FDF" w14:textId="77777777" w:rsidR="00A8221D" w:rsidRPr="00B55E3E" w:rsidRDefault="00A8221D" w:rsidP="00A8221D">
      <w:pPr>
        <w:pStyle w:val="PL"/>
      </w:pPr>
      <w:r w:rsidRPr="00B55E3E">
        <w:t xml:space="preserve">    ...</w:t>
      </w:r>
    </w:p>
    <w:p w14:paraId="155B9737" w14:textId="77777777" w:rsidR="00A8221D" w:rsidRPr="00B55E3E" w:rsidRDefault="00A8221D" w:rsidP="00A8221D">
      <w:pPr>
        <w:pStyle w:val="PL"/>
      </w:pPr>
      <w:r w:rsidRPr="00B55E3E">
        <w:lastRenderedPageBreak/>
        <w:t>}</w:t>
      </w:r>
    </w:p>
    <w:p w14:paraId="75C4CD5A" w14:textId="77777777" w:rsidR="00A8221D" w:rsidRPr="00B55E3E" w:rsidRDefault="00A8221D" w:rsidP="00A8221D">
      <w:pPr>
        <w:pStyle w:val="PL"/>
      </w:pPr>
    </w:p>
    <w:p w14:paraId="1A06F4A0" w14:textId="77777777" w:rsidR="00A8221D" w:rsidRPr="00B55E3E" w:rsidRDefault="00A8221D" w:rsidP="00A8221D">
      <w:pPr>
        <w:pStyle w:val="PL"/>
      </w:pPr>
      <w:r w:rsidRPr="00B55E3E">
        <w:t xml:space="preserve">SL-SyncAllowed-r16 ::=                 </w:t>
      </w:r>
      <w:r w:rsidRPr="00B55E3E">
        <w:rPr>
          <w:color w:val="993366"/>
        </w:rPr>
        <w:t>SEQUENCE</w:t>
      </w:r>
      <w:r w:rsidRPr="00B55E3E">
        <w:t xml:space="preserve"> {</w:t>
      </w:r>
    </w:p>
    <w:p w14:paraId="17E36C94" w14:textId="77777777" w:rsidR="00A8221D" w:rsidRPr="00B55E3E" w:rsidRDefault="00A8221D" w:rsidP="00A8221D">
      <w:pPr>
        <w:pStyle w:val="PL"/>
        <w:rPr>
          <w:rFonts w:eastAsia="DengXian"/>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AC92410" w14:textId="77777777" w:rsidR="00A8221D" w:rsidRPr="00B55E3E" w:rsidRDefault="00A8221D" w:rsidP="00A8221D">
      <w:pPr>
        <w:pStyle w:val="PL"/>
        <w:rPr>
          <w:rFonts w:eastAsia="DengXian"/>
          <w:color w:val="808080"/>
        </w:rPr>
      </w:pPr>
      <w:r w:rsidRPr="00B55E3E">
        <w:t xml:space="preserve">    gnbEnb-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79396D" w14:textId="77777777" w:rsidR="00A8221D" w:rsidRPr="00B55E3E" w:rsidRDefault="00A8221D" w:rsidP="00A8221D">
      <w:pPr>
        <w:pStyle w:val="PL"/>
        <w:rPr>
          <w:rFonts w:eastAsia="DengXian"/>
          <w:color w:val="808080"/>
        </w:rPr>
      </w:pPr>
      <w:r w:rsidRPr="00B55E3E">
        <w:t xml:space="preserve">    ue-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29CEC9C" w14:textId="77777777" w:rsidR="00A8221D" w:rsidRPr="00B55E3E" w:rsidRDefault="00A8221D" w:rsidP="00A8221D">
      <w:pPr>
        <w:pStyle w:val="PL"/>
      </w:pPr>
      <w:r w:rsidRPr="00B55E3E">
        <w:t>}</w:t>
      </w:r>
    </w:p>
    <w:p w14:paraId="592DC043" w14:textId="77777777" w:rsidR="00A8221D" w:rsidRPr="00B55E3E" w:rsidRDefault="00A8221D" w:rsidP="00A8221D">
      <w:pPr>
        <w:pStyle w:val="PL"/>
      </w:pPr>
    </w:p>
    <w:p w14:paraId="4B35AEE5" w14:textId="77777777" w:rsidR="00A8221D" w:rsidRPr="00B55E3E" w:rsidRDefault="00A8221D" w:rsidP="00A8221D">
      <w:pPr>
        <w:pStyle w:val="PL"/>
      </w:pPr>
      <w:r w:rsidRPr="00B55E3E">
        <w:t xml:space="preserve">SL-PSCCH-Config-r16 ::=                </w:t>
      </w:r>
      <w:r w:rsidRPr="00B55E3E">
        <w:rPr>
          <w:color w:val="993366"/>
        </w:rPr>
        <w:t>SEQUENCE</w:t>
      </w:r>
      <w:r w:rsidRPr="00B55E3E">
        <w:t xml:space="preserve"> {</w:t>
      </w:r>
    </w:p>
    <w:p w14:paraId="65836EE4" w14:textId="77777777" w:rsidR="00A8221D" w:rsidRPr="00B55E3E" w:rsidRDefault="00A8221D" w:rsidP="00A8221D">
      <w:pPr>
        <w:pStyle w:val="PL"/>
        <w:rPr>
          <w:color w:val="808080"/>
        </w:rPr>
      </w:pPr>
      <w:r w:rsidRPr="00B55E3E">
        <w:t xml:space="preserve">    sl-TimeResourcePSCCH-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7E4209A6" w14:textId="77777777" w:rsidR="00A8221D" w:rsidRPr="00B55E3E" w:rsidRDefault="00A8221D" w:rsidP="00A8221D">
      <w:pPr>
        <w:pStyle w:val="PL"/>
        <w:rPr>
          <w:color w:val="808080"/>
        </w:rPr>
      </w:pPr>
      <w:r w:rsidRPr="00B55E3E">
        <w:t xml:space="preserve">    sl-FreqResourcePSCCH-r16               </w:t>
      </w:r>
      <w:r w:rsidRPr="00B55E3E">
        <w:rPr>
          <w:color w:val="993366"/>
        </w:rPr>
        <w:t>ENUMERATED</w:t>
      </w:r>
      <w:r w:rsidRPr="00B55E3E">
        <w:t xml:space="preserve"> {n10,n12, n15, n20, n25}                               </w:t>
      </w:r>
      <w:r w:rsidRPr="00B55E3E">
        <w:rPr>
          <w:color w:val="993366"/>
        </w:rPr>
        <w:t>OPTIONAL</w:t>
      </w:r>
      <w:r w:rsidRPr="00B55E3E">
        <w:t xml:space="preserve">,   </w:t>
      </w:r>
      <w:r w:rsidRPr="00B55E3E">
        <w:rPr>
          <w:color w:val="808080"/>
        </w:rPr>
        <w:t>-- Need M</w:t>
      </w:r>
    </w:p>
    <w:p w14:paraId="467929ED" w14:textId="77777777" w:rsidR="00A8221D" w:rsidRPr="00B55E3E" w:rsidRDefault="00A8221D" w:rsidP="00A8221D">
      <w:pPr>
        <w:pStyle w:val="PL"/>
        <w:rPr>
          <w:color w:val="808080"/>
        </w:rPr>
      </w:pPr>
      <w:r w:rsidRPr="00B55E3E">
        <w:t xml:space="preserve">    sl-DMRS-ScrambleID-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M</w:t>
      </w:r>
    </w:p>
    <w:p w14:paraId="314A566B" w14:textId="77777777" w:rsidR="00A8221D" w:rsidRPr="00B55E3E" w:rsidRDefault="00A8221D" w:rsidP="00A8221D">
      <w:pPr>
        <w:pStyle w:val="PL"/>
        <w:rPr>
          <w:color w:val="808080"/>
        </w:rPr>
      </w:pPr>
      <w:r w:rsidRPr="00B55E3E">
        <w:t xml:space="preserve">    sl-NumReservedBits-r16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0BE2213D" w14:textId="77777777" w:rsidR="00A8221D" w:rsidRPr="00B55E3E" w:rsidRDefault="00A8221D" w:rsidP="00A8221D">
      <w:pPr>
        <w:pStyle w:val="PL"/>
      </w:pPr>
      <w:r w:rsidRPr="00B55E3E">
        <w:t xml:space="preserve">   ...</w:t>
      </w:r>
    </w:p>
    <w:p w14:paraId="7D21D6E1" w14:textId="77777777" w:rsidR="00A8221D" w:rsidRPr="00B55E3E" w:rsidRDefault="00A8221D" w:rsidP="00A8221D">
      <w:pPr>
        <w:pStyle w:val="PL"/>
      </w:pPr>
      <w:r w:rsidRPr="00B55E3E">
        <w:t>}</w:t>
      </w:r>
    </w:p>
    <w:p w14:paraId="163D7F03" w14:textId="77777777" w:rsidR="00A8221D" w:rsidRPr="00B55E3E" w:rsidRDefault="00A8221D" w:rsidP="00A8221D">
      <w:pPr>
        <w:pStyle w:val="PL"/>
      </w:pPr>
    </w:p>
    <w:p w14:paraId="503E4093" w14:textId="77777777" w:rsidR="00A8221D" w:rsidRPr="00B55E3E" w:rsidRDefault="00A8221D" w:rsidP="00A8221D">
      <w:pPr>
        <w:pStyle w:val="PL"/>
      </w:pPr>
      <w:r w:rsidRPr="00B55E3E">
        <w:t xml:space="preserve">SL-PSSCH-Config-r16 ::=                </w:t>
      </w:r>
      <w:r w:rsidRPr="00B55E3E">
        <w:rPr>
          <w:color w:val="993366"/>
        </w:rPr>
        <w:t>SEQUENCE</w:t>
      </w:r>
      <w:r w:rsidRPr="00B55E3E">
        <w:t xml:space="preserve"> {</w:t>
      </w:r>
    </w:p>
    <w:p w14:paraId="7F4020DD" w14:textId="77777777" w:rsidR="00A8221D" w:rsidRPr="00B55E3E" w:rsidRDefault="00A8221D" w:rsidP="00A8221D">
      <w:pPr>
        <w:pStyle w:val="PL"/>
        <w:rPr>
          <w:rFonts w:eastAsia="DengXian"/>
          <w:color w:val="808080"/>
        </w:rPr>
      </w:pPr>
      <w:r w:rsidRPr="00B55E3E">
        <w:t xml:space="preserve">    sl-PSSCH-DMRS-TimePatternList-r16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5A39B9D7" w14:textId="77777777" w:rsidR="00A8221D" w:rsidRPr="00B55E3E" w:rsidRDefault="00A8221D" w:rsidP="00A8221D">
      <w:pPr>
        <w:pStyle w:val="PL"/>
        <w:rPr>
          <w:color w:val="808080"/>
        </w:rPr>
      </w:pPr>
      <w:r w:rsidRPr="00B55E3E">
        <w:t xml:space="preserve">    sl-BetaOffsets2ndSCI-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L-BetaOffsets-r16                         </w:t>
      </w:r>
      <w:r w:rsidRPr="00B55E3E">
        <w:rPr>
          <w:color w:val="993366"/>
        </w:rPr>
        <w:t>OPTIONAL</w:t>
      </w:r>
      <w:r w:rsidRPr="00B55E3E">
        <w:t xml:space="preserve">,   </w:t>
      </w:r>
      <w:r w:rsidRPr="00B55E3E">
        <w:rPr>
          <w:color w:val="808080"/>
        </w:rPr>
        <w:t>-- Need M</w:t>
      </w:r>
    </w:p>
    <w:p w14:paraId="739B5B2C" w14:textId="77777777" w:rsidR="00A8221D" w:rsidRPr="00B55E3E" w:rsidRDefault="00A8221D" w:rsidP="00A8221D">
      <w:pPr>
        <w:pStyle w:val="PL"/>
        <w:rPr>
          <w:color w:val="808080"/>
        </w:rPr>
      </w:pPr>
      <w:r w:rsidRPr="00B55E3E">
        <w:t xml:space="preserve">    sl-Scaling-r16                         </w:t>
      </w:r>
      <w:r w:rsidRPr="00B55E3E">
        <w:rPr>
          <w:color w:val="993366"/>
        </w:rPr>
        <w:t>ENUMERATED</w:t>
      </w:r>
      <w:r w:rsidRPr="00B55E3E">
        <w:t xml:space="preserve"> {f0p5, f0p65, f0p8, f1}                                </w:t>
      </w:r>
      <w:r w:rsidRPr="00B55E3E">
        <w:rPr>
          <w:color w:val="993366"/>
        </w:rPr>
        <w:t>OPTIONAL</w:t>
      </w:r>
      <w:r w:rsidRPr="00B55E3E">
        <w:t xml:space="preserve">,   </w:t>
      </w:r>
      <w:r w:rsidRPr="00B55E3E">
        <w:rPr>
          <w:color w:val="808080"/>
        </w:rPr>
        <w:t>-- Need M</w:t>
      </w:r>
    </w:p>
    <w:p w14:paraId="2A05A0AB" w14:textId="77777777" w:rsidR="00A8221D" w:rsidRPr="00B55E3E" w:rsidRDefault="00A8221D" w:rsidP="00A8221D">
      <w:pPr>
        <w:pStyle w:val="PL"/>
      </w:pPr>
      <w:r w:rsidRPr="00B55E3E">
        <w:t xml:space="preserve">   ...</w:t>
      </w:r>
    </w:p>
    <w:p w14:paraId="34F1995D" w14:textId="77777777" w:rsidR="00A8221D" w:rsidRPr="00B55E3E" w:rsidRDefault="00A8221D" w:rsidP="00A8221D">
      <w:pPr>
        <w:pStyle w:val="PL"/>
      </w:pPr>
      <w:r w:rsidRPr="00B55E3E">
        <w:t>}</w:t>
      </w:r>
    </w:p>
    <w:p w14:paraId="33954513" w14:textId="77777777" w:rsidR="00A8221D" w:rsidRPr="00B55E3E" w:rsidRDefault="00A8221D" w:rsidP="00A8221D">
      <w:pPr>
        <w:pStyle w:val="PL"/>
      </w:pPr>
    </w:p>
    <w:p w14:paraId="0087BDE7" w14:textId="77777777" w:rsidR="00A8221D" w:rsidRPr="00B55E3E" w:rsidRDefault="00A8221D" w:rsidP="00A8221D">
      <w:pPr>
        <w:pStyle w:val="PL"/>
      </w:pPr>
      <w:r w:rsidRPr="00B55E3E">
        <w:t xml:space="preserve">SL-PSFCH-Config-r16 ::=                </w:t>
      </w:r>
      <w:r w:rsidRPr="00B55E3E">
        <w:rPr>
          <w:color w:val="993366"/>
        </w:rPr>
        <w:t>SEQUENCE</w:t>
      </w:r>
      <w:r w:rsidRPr="00B55E3E">
        <w:t xml:space="preserve"> {</w:t>
      </w:r>
    </w:p>
    <w:p w14:paraId="728CEBC8" w14:textId="77777777" w:rsidR="00A8221D" w:rsidRPr="00B55E3E" w:rsidRDefault="00A8221D" w:rsidP="00A8221D">
      <w:pPr>
        <w:pStyle w:val="PL"/>
        <w:rPr>
          <w:rFonts w:eastAsia="DengXian"/>
          <w:color w:val="808080"/>
        </w:rPr>
      </w:pPr>
      <w:r w:rsidRPr="00B55E3E">
        <w:t xml:space="preserve">    sl-PSFCH-Period-r16                    </w:t>
      </w:r>
      <w:r w:rsidRPr="00B55E3E">
        <w:rPr>
          <w:color w:val="993366"/>
        </w:rPr>
        <w:t>ENUMERATED</w:t>
      </w:r>
      <w:r w:rsidRPr="00B55E3E">
        <w:t xml:space="preserve"> {sl0, sl1, sl2, sl4}                                   </w:t>
      </w:r>
      <w:r w:rsidRPr="00B55E3E">
        <w:rPr>
          <w:color w:val="993366"/>
        </w:rPr>
        <w:t>OPTIONAL</w:t>
      </w:r>
      <w:r w:rsidRPr="00B55E3E">
        <w:t xml:space="preserve">,   </w:t>
      </w:r>
      <w:r w:rsidRPr="00B55E3E">
        <w:rPr>
          <w:color w:val="808080"/>
        </w:rPr>
        <w:t>-- Need M</w:t>
      </w:r>
    </w:p>
    <w:p w14:paraId="233E3F96" w14:textId="77777777" w:rsidR="00A8221D" w:rsidRPr="00B55E3E" w:rsidRDefault="00A8221D" w:rsidP="00A8221D">
      <w:pPr>
        <w:pStyle w:val="PL"/>
        <w:rPr>
          <w:color w:val="808080"/>
        </w:rPr>
      </w:pPr>
      <w:r w:rsidRPr="00B55E3E">
        <w:t xml:space="preserve">    sl-PSFCH-RB-Se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261A1A1C" w14:textId="77777777" w:rsidR="00A8221D" w:rsidRPr="00B55E3E" w:rsidRDefault="00A8221D" w:rsidP="00A8221D">
      <w:pPr>
        <w:pStyle w:val="PL"/>
        <w:rPr>
          <w:color w:val="808080"/>
        </w:rPr>
      </w:pPr>
      <w:r w:rsidRPr="00B55E3E">
        <w:t xml:space="preserve">    sl-NumMuxCS-Pair-r16                   </w:t>
      </w:r>
      <w:r w:rsidRPr="00B55E3E">
        <w:rPr>
          <w:color w:val="993366"/>
        </w:rPr>
        <w:t>ENUMERATED</w:t>
      </w:r>
      <w:r w:rsidRPr="00B55E3E">
        <w:t xml:space="preserve"> {n1, n2, n3, n6}                                       </w:t>
      </w:r>
      <w:r w:rsidRPr="00B55E3E">
        <w:rPr>
          <w:color w:val="993366"/>
        </w:rPr>
        <w:t>OPTIONAL</w:t>
      </w:r>
      <w:r w:rsidRPr="00B55E3E">
        <w:t xml:space="preserve">,   </w:t>
      </w:r>
      <w:r w:rsidRPr="00B55E3E">
        <w:rPr>
          <w:color w:val="808080"/>
        </w:rPr>
        <w:t>-- Need M</w:t>
      </w:r>
    </w:p>
    <w:p w14:paraId="52687BFD" w14:textId="77777777" w:rsidR="00A8221D" w:rsidRPr="00B55E3E" w:rsidRDefault="00A8221D" w:rsidP="00A8221D">
      <w:pPr>
        <w:pStyle w:val="PL"/>
        <w:rPr>
          <w:color w:val="808080"/>
        </w:rPr>
      </w:pPr>
      <w:r w:rsidRPr="00B55E3E">
        <w:t xml:space="preserve">    sl-MinTimeGapPSFCH-r16                 </w:t>
      </w:r>
      <w:r w:rsidRPr="00B55E3E">
        <w:rPr>
          <w:color w:val="993366"/>
        </w:rPr>
        <w:t>ENUMERATED</w:t>
      </w:r>
      <w:r w:rsidRPr="00B55E3E">
        <w:t xml:space="preserve"> {sl2, sl3}                                             </w:t>
      </w:r>
      <w:r w:rsidRPr="00B55E3E">
        <w:rPr>
          <w:color w:val="993366"/>
        </w:rPr>
        <w:t>OPTIONAL</w:t>
      </w:r>
      <w:r w:rsidRPr="00B55E3E">
        <w:t xml:space="preserve">,   </w:t>
      </w:r>
      <w:r w:rsidRPr="00B55E3E">
        <w:rPr>
          <w:color w:val="808080"/>
        </w:rPr>
        <w:t>-- Need M</w:t>
      </w:r>
    </w:p>
    <w:p w14:paraId="0D696E42" w14:textId="77777777" w:rsidR="00A8221D" w:rsidRPr="00B55E3E" w:rsidRDefault="00A8221D" w:rsidP="00A8221D">
      <w:pPr>
        <w:pStyle w:val="PL"/>
        <w:rPr>
          <w:rFonts w:eastAsia="DengXian"/>
          <w:color w:val="808080"/>
        </w:rPr>
      </w:pPr>
      <w:r w:rsidRPr="00B55E3E">
        <w:t xml:space="preserve">    sl-PSFCH-HopID-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M</w:t>
      </w:r>
    </w:p>
    <w:p w14:paraId="20B7892F" w14:textId="77777777" w:rsidR="00A8221D" w:rsidRPr="00B55E3E" w:rsidRDefault="00A8221D" w:rsidP="00A8221D">
      <w:pPr>
        <w:pStyle w:val="PL"/>
        <w:rPr>
          <w:rFonts w:eastAsia="DengXian"/>
          <w:color w:val="808080"/>
        </w:rPr>
      </w:pPr>
      <w:r w:rsidRPr="00B55E3E">
        <w:t xml:space="preserve">    sl-PSFCH-CandidateResourceType-r16     </w:t>
      </w:r>
      <w:r w:rsidRPr="00B55E3E">
        <w:rPr>
          <w:color w:val="993366"/>
        </w:rPr>
        <w:t>ENUMERATED</w:t>
      </w:r>
      <w:r w:rsidRPr="00B55E3E">
        <w:t xml:space="preserve"> {startSubCH, allocSubCH}                               </w:t>
      </w:r>
      <w:r w:rsidRPr="00B55E3E">
        <w:rPr>
          <w:color w:val="993366"/>
        </w:rPr>
        <w:t>OPTIONAL</w:t>
      </w:r>
      <w:r w:rsidRPr="00B55E3E">
        <w:t xml:space="preserve">,   </w:t>
      </w:r>
      <w:r w:rsidRPr="00B55E3E">
        <w:rPr>
          <w:color w:val="808080"/>
        </w:rPr>
        <w:t>-- Need M</w:t>
      </w:r>
    </w:p>
    <w:p w14:paraId="3C16942F" w14:textId="77777777" w:rsidR="00A8221D" w:rsidRPr="00B55E3E" w:rsidRDefault="00A8221D" w:rsidP="00A8221D">
      <w:pPr>
        <w:pStyle w:val="PL"/>
      </w:pPr>
      <w:r w:rsidRPr="00B55E3E">
        <w:t xml:space="preserve">   ...</w:t>
      </w:r>
    </w:p>
    <w:p w14:paraId="493FAD2F" w14:textId="77777777" w:rsidR="00A8221D" w:rsidRPr="00B55E3E" w:rsidRDefault="00A8221D" w:rsidP="00A8221D">
      <w:pPr>
        <w:pStyle w:val="PL"/>
      </w:pPr>
      <w:r w:rsidRPr="00B55E3E">
        <w:t>}</w:t>
      </w:r>
    </w:p>
    <w:p w14:paraId="2AE3C34F" w14:textId="77777777" w:rsidR="00A8221D" w:rsidRPr="00B55E3E" w:rsidRDefault="00A8221D" w:rsidP="00A8221D">
      <w:pPr>
        <w:pStyle w:val="PL"/>
      </w:pPr>
      <w:r w:rsidRPr="00B55E3E">
        <w:t xml:space="preserve">SL-PTRS-Config-r16 ::=                 </w:t>
      </w:r>
      <w:r w:rsidRPr="00B55E3E">
        <w:rPr>
          <w:color w:val="993366"/>
        </w:rPr>
        <w:t>SEQUENCE</w:t>
      </w:r>
      <w:r w:rsidRPr="00B55E3E">
        <w:t xml:space="preserve"> {</w:t>
      </w:r>
    </w:p>
    <w:p w14:paraId="7EC8825D" w14:textId="77777777" w:rsidR="00A8221D" w:rsidRPr="00B55E3E" w:rsidRDefault="00A8221D" w:rsidP="00A8221D">
      <w:pPr>
        <w:pStyle w:val="PL"/>
        <w:rPr>
          <w:color w:val="808080"/>
        </w:rPr>
      </w:pPr>
      <w:r w:rsidRPr="00B55E3E">
        <w:t xml:space="preserve">    sl-PTRS-FreqDensity-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M</w:t>
      </w:r>
    </w:p>
    <w:p w14:paraId="6D3E33BA" w14:textId="77777777" w:rsidR="00A8221D" w:rsidRPr="00B55E3E" w:rsidRDefault="00A8221D" w:rsidP="00A8221D">
      <w:pPr>
        <w:pStyle w:val="PL"/>
        <w:rPr>
          <w:color w:val="808080"/>
        </w:rPr>
      </w:pPr>
      <w:r w:rsidRPr="00B55E3E">
        <w:t xml:space="preserve">    sl-PTRS-TimeDensity-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M</w:t>
      </w:r>
    </w:p>
    <w:p w14:paraId="06534FD9" w14:textId="77777777" w:rsidR="00A8221D" w:rsidRPr="00B55E3E" w:rsidRDefault="00A8221D" w:rsidP="00A8221D">
      <w:pPr>
        <w:pStyle w:val="PL"/>
        <w:rPr>
          <w:color w:val="808080"/>
        </w:rPr>
      </w:pPr>
      <w:r w:rsidRPr="00B55E3E">
        <w:t xml:space="preserve">    sl-PTRS-RE-Offset-r16                  </w:t>
      </w:r>
      <w:r w:rsidRPr="00B55E3E">
        <w:rPr>
          <w:color w:val="993366"/>
        </w:rPr>
        <w:t>ENUMERATED</w:t>
      </w:r>
      <w:r w:rsidRPr="00B55E3E">
        <w:t xml:space="preserve"> {offset01, offset10, offset11}                         </w:t>
      </w:r>
      <w:r w:rsidRPr="00B55E3E">
        <w:rPr>
          <w:color w:val="993366"/>
        </w:rPr>
        <w:t>OPTIONAL</w:t>
      </w:r>
      <w:r w:rsidRPr="00B55E3E">
        <w:t xml:space="preserve">,   </w:t>
      </w:r>
      <w:r w:rsidRPr="00B55E3E">
        <w:rPr>
          <w:color w:val="808080"/>
        </w:rPr>
        <w:t>-- Need M</w:t>
      </w:r>
    </w:p>
    <w:p w14:paraId="452AF340" w14:textId="77777777" w:rsidR="00A8221D" w:rsidRPr="00B55E3E" w:rsidRDefault="00A8221D" w:rsidP="00A8221D">
      <w:pPr>
        <w:pStyle w:val="PL"/>
        <w:rPr>
          <w:rFonts w:eastAsia="DengXian"/>
        </w:rPr>
      </w:pPr>
      <w:r w:rsidRPr="00B55E3E">
        <w:t xml:space="preserve">    </w:t>
      </w:r>
      <w:r w:rsidRPr="00B55E3E">
        <w:rPr>
          <w:rFonts w:eastAsia="DengXian"/>
        </w:rPr>
        <w:t>...</w:t>
      </w:r>
    </w:p>
    <w:p w14:paraId="1BC2B9AA" w14:textId="77777777" w:rsidR="00A8221D" w:rsidRPr="00B55E3E" w:rsidRDefault="00A8221D" w:rsidP="00A8221D">
      <w:pPr>
        <w:pStyle w:val="PL"/>
      </w:pPr>
      <w:r w:rsidRPr="00B55E3E">
        <w:t>}</w:t>
      </w:r>
    </w:p>
    <w:p w14:paraId="18597950" w14:textId="77777777" w:rsidR="00A8221D" w:rsidRPr="00B55E3E" w:rsidRDefault="00A8221D" w:rsidP="00A8221D">
      <w:pPr>
        <w:pStyle w:val="PL"/>
      </w:pPr>
    </w:p>
    <w:p w14:paraId="3B8FC1A3" w14:textId="77777777" w:rsidR="00A8221D" w:rsidRPr="00B55E3E" w:rsidRDefault="00A8221D" w:rsidP="00A8221D">
      <w:pPr>
        <w:pStyle w:val="PL"/>
      </w:pPr>
      <w:r w:rsidRPr="00B55E3E">
        <w:t>SL-</w:t>
      </w:r>
      <w:r w:rsidRPr="00B55E3E">
        <w:rPr>
          <w:rFonts w:eastAsia="DengXian"/>
        </w:rPr>
        <w:t>UE-SelectedConfigRP</w:t>
      </w:r>
      <w:r w:rsidRPr="00B55E3E">
        <w:t xml:space="preserve">-r16 ::=         </w:t>
      </w:r>
      <w:r w:rsidRPr="00B55E3E">
        <w:rPr>
          <w:color w:val="993366"/>
        </w:rPr>
        <w:t>SEQUENCE</w:t>
      </w:r>
      <w:r w:rsidRPr="00B55E3E">
        <w:t xml:space="preserve"> {</w:t>
      </w:r>
    </w:p>
    <w:p w14:paraId="1504604F" w14:textId="77777777" w:rsidR="00A8221D" w:rsidRPr="00B55E3E" w:rsidRDefault="00A8221D" w:rsidP="00A8221D">
      <w:pPr>
        <w:pStyle w:val="PL"/>
        <w:rPr>
          <w:rFonts w:eastAsia="DengXian"/>
          <w:color w:val="808080"/>
        </w:rPr>
      </w:pPr>
      <w:r w:rsidRPr="00B55E3E">
        <w:t xml:space="preserve">    sl-CBR-PriorityTxConfigList-r16        SL-CBR-PriorityTxConfigList-r16                                  </w:t>
      </w:r>
      <w:r w:rsidRPr="00B55E3E">
        <w:rPr>
          <w:color w:val="993366"/>
        </w:rPr>
        <w:t>OPTIONAL</w:t>
      </w:r>
      <w:r w:rsidRPr="00B55E3E">
        <w:t xml:space="preserve">,   </w:t>
      </w:r>
      <w:r w:rsidRPr="00B55E3E">
        <w:rPr>
          <w:color w:val="808080"/>
        </w:rPr>
        <w:t>-- Need M</w:t>
      </w:r>
    </w:p>
    <w:p w14:paraId="63EF8539" w14:textId="77777777" w:rsidR="00A8221D" w:rsidRPr="00B55E3E" w:rsidRDefault="00A8221D" w:rsidP="00A8221D">
      <w:pPr>
        <w:pStyle w:val="PL"/>
        <w:rPr>
          <w:color w:val="808080"/>
        </w:rPr>
      </w:pPr>
      <w:r w:rsidRPr="00B55E3E">
        <w:t xml:space="preserve">    sl-Thres-RSRP-List-r16                 SL-Thres-RSRP-List-r16                                            </w:t>
      </w:r>
      <w:r w:rsidRPr="00B55E3E">
        <w:rPr>
          <w:color w:val="993366"/>
        </w:rPr>
        <w:t>OPTIONAL</w:t>
      </w:r>
      <w:r w:rsidRPr="00B55E3E">
        <w:t xml:space="preserve">,   </w:t>
      </w:r>
      <w:r w:rsidRPr="00B55E3E">
        <w:rPr>
          <w:color w:val="808080"/>
        </w:rPr>
        <w:t>-- Need M</w:t>
      </w:r>
    </w:p>
    <w:p w14:paraId="76D6C354" w14:textId="77777777" w:rsidR="00A8221D" w:rsidRPr="00B55E3E" w:rsidRDefault="00A8221D" w:rsidP="00A8221D">
      <w:pPr>
        <w:pStyle w:val="PL"/>
        <w:rPr>
          <w:color w:val="808080"/>
        </w:rPr>
      </w:pPr>
      <w:r w:rsidRPr="00B55E3E">
        <w:t xml:space="preserve">    sl-MultiReserveResource-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M</w:t>
      </w:r>
    </w:p>
    <w:p w14:paraId="281075BD" w14:textId="77777777" w:rsidR="00A8221D" w:rsidRPr="00B55E3E" w:rsidRDefault="00A8221D" w:rsidP="00A8221D">
      <w:pPr>
        <w:pStyle w:val="PL"/>
        <w:rPr>
          <w:color w:val="808080"/>
        </w:rPr>
      </w:pPr>
      <w:r w:rsidRPr="00B55E3E">
        <w:t xml:space="preserve">    sl-MaxNumPerReserve-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1A818FD5" w14:textId="77777777" w:rsidR="00A8221D" w:rsidRPr="00B55E3E" w:rsidRDefault="00A8221D" w:rsidP="00A8221D">
      <w:pPr>
        <w:pStyle w:val="PL"/>
        <w:rPr>
          <w:color w:val="808080"/>
        </w:rPr>
      </w:pPr>
      <w:r w:rsidRPr="00B55E3E">
        <w:t xml:space="preserve">    sl-SensingWindow-r16                   </w:t>
      </w:r>
      <w:r w:rsidRPr="00B55E3E">
        <w:rPr>
          <w:color w:val="993366"/>
        </w:rPr>
        <w:t>ENUMERATED</w:t>
      </w:r>
      <w:r w:rsidRPr="00B55E3E">
        <w:t xml:space="preserve"> {ms100, ms1100}                                        </w:t>
      </w:r>
      <w:r w:rsidRPr="00B55E3E">
        <w:rPr>
          <w:color w:val="993366"/>
        </w:rPr>
        <w:t>OPTIONAL</w:t>
      </w:r>
      <w:r w:rsidRPr="00B55E3E">
        <w:t xml:space="preserve">,   </w:t>
      </w:r>
      <w:r w:rsidRPr="00B55E3E">
        <w:rPr>
          <w:color w:val="808080"/>
        </w:rPr>
        <w:t>-- Need M</w:t>
      </w:r>
    </w:p>
    <w:p w14:paraId="77778C62" w14:textId="77777777" w:rsidR="00A8221D" w:rsidRPr="00B55E3E" w:rsidRDefault="00A8221D" w:rsidP="00A8221D">
      <w:pPr>
        <w:pStyle w:val="PL"/>
        <w:rPr>
          <w:color w:val="808080"/>
        </w:rPr>
      </w:pPr>
      <w:r w:rsidRPr="00B55E3E">
        <w:t xml:space="preserve">    sl-SelectionWindowList-r16             SL-SelectionWindowList-r16                                        </w:t>
      </w:r>
      <w:r w:rsidRPr="00B55E3E">
        <w:rPr>
          <w:color w:val="993366"/>
        </w:rPr>
        <w:t>OPTIONAL</w:t>
      </w:r>
      <w:r w:rsidRPr="00B55E3E">
        <w:t xml:space="preserve">,   </w:t>
      </w:r>
      <w:r w:rsidRPr="00B55E3E">
        <w:rPr>
          <w:color w:val="808080"/>
        </w:rPr>
        <w:t>-- Need M</w:t>
      </w:r>
    </w:p>
    <w:p w14:paraId="405179AC" w14:textId="77777777" w:rsidR="00A8221D" w:rsidRPr="00B55E3E" w:rsidRDefault="00A8221D" w:rsidP="00A8221D">
      <w:pPr>
        <w:pStyle w:val="PL"/>
        <w:rPr>
          <w:color w:val="808080"/>
        </w:rPr>
      </w:pPr>
      <w:r w:rsidRPr="00B55E3E">
        <w:t xml:space="preserve">    sl-ResourceReservePeriodList-r16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SL-ResourceReservePeriod-r16           </w:t>
      </w:r>
      <w:r w:rsidRPr="00B55E3E">
        <w:rPr>
          <w:color w:val="993366"/>
        </w:rPr>
        <w:t>OPTIONAL</w:t>
      </w:r>
      <w:r w:rsidRPr="00B55E3E">
        <w:t xml:space="preserve">,   </w:t>
      </w:r>
      <w:r w:rsidRPr="00B55E3E">
        <w:rPr>
          <w:color w:val="808080"/>
        </w:rPr>
        <w:t>-- Need M</w:t>
      </w:r>
    </w:p>
    <w:p w14:paraId="10B58EE2" w14:textId="77777777" w:rsidR="00A8221D" w:rsidRPr="00B55E3E" w:rsidRDefault="00A8221D" w:rsidP="00A8221D">
      <w:pPr>
        <w:pStyle w:val="PL"/>
        <w:rPr>
          <w:rFonts w:eastAsia="DengXian"/>
        </w:rPr>
      </w:pPr>
      <w:r w:rsidRPr="00B55E3E">
        <w:t xml:space="preserve">    sl-RS-ForSensing-r16                   </w:t>
      </w:r>
      <w:r w:rsidRPr="00B55E3E">
        <w:rPr>
          <w:color w:val="993366"/>
        </w:rPr>
        <w:t>ENUMERATED</w:t>
      </w:r>
      <w:r w:rsidRPr="00B55E3E">
        <w:t xml:space="preserve"> {pscch, pssch},</w:t>
      </w:r>
    </w:p>
    <w:p w14:paraId="20372DF3" w14:textId="77777777" w:rsidR="00A8221D" w:rsidRPr="00B55E3E" w:rsidRDefault="00A8221D" w:rsidP="00A8221D">
      <w:pPr>
        <w:pStyle w:val="PL"/>
        <w:rPr>
          <w:rFonts w:eastAsia="DengXian"/>
        </w:rPr>
      </w:pPr>
      <w:r w:rsidRPr="00B55E3E">
        <w:t xml:space="preserve">    </w:t>
      </w:r>
      <w:r w:rsidRPr="00B55E3E">
        <w:rPr>
          <w:rFonts w:eastAsia="DengXian"/>
        </w:rPr>
        <w:t>...,</w:t>
      </w:r>
    </w:p>
    <w:p w14:paraId="7FEA7F71" w14:textId="77777777" w:rsidR="00A8221D" w:rsidRPr="00B55E3E" w:rsidRDefault="00A8221D" w:rsidP="00A8221D">
      <w:pPr>
        <w:pStyle w:val="PL"/>
        <w:rPr>
          <w:rFonts w:eastAsia="DengXian"/>
        </w:rPr>
      </w:pPr>
      <w:r w:rsidRPr="00B55E3E">
        <w:t xml:space="preserve">    </w:t>
      </w:r>
      <w:r w:rsidRPr="00B55E3E">
        <w:rPr>
          <w:rFonts w:eastAsia="DengXian"/>
        </w:rPr>
        <w:t>[[</w:t>
      </w:r>
    </w:p>
    <w:p w14:paraId="62280CC8" w14:textId="77777777" w:rsidR="00A8221D" w:rsidRPr="00B55E3E" w:rsidRDefault="00A8221D" w:rsidP="00A8221D">
      <w:pPr>
        <w:pStyle w:val="PL"/>
        <w:rPr>
          <w:rFonts w:eastAsia="DengXian"/>
          <w:color w:val="808080"/>
        </w:rPr>
      </w:pPr>
      <w:r w:rsidRPr="00B55E3E">
        <w:t xml:space="preserve">    </w:t>
      </w:r>
      <w:r w:rsidRPr="00B55E3E">
        <w:rPr>
          <w:rFonts w:eastAsia="DengXian"/>
        </w:rPr>
        <w:t>sl-CBR-PriorityTxConfigList-v1650</w:t>
      </w:r>
      <w:r w:rsidRPr="00B55E3E">
        <w:t xml:space="preserve">      </w:t>
      </w:r>
      <w:r w:rsidRPr="00B55E3E">
        <w:rPr>
          <w:rFonts w:eastAsia="DengXian"/>
        </w:rPr>
        <w:t>SL-CBR-PriorityTxConfigList-v1650</w:t>
      </w:r>
      <w:r w:rsidRPr="00B55E3E">
        <w:t xml:space="preserve">                                 </w:t>
      </w:r>
      <w:r w:rsidRPr="00B55E3E">
        <w:rPr>
          <w:rFonts w:eastAsia="DengXian"/>
          <w:color w:val="993366"/>
        </w:rPr>
        <w:t>OPTIONAL</w:t>
      </w:r>
      <w:r w:rsidRPr="00B55E3E">
        <w:t xml:space="preserve">    </w:t>
      </w:r>
      <w:r w:rsidRPr="00B55E3E">
        <w:rPr>
          <w:rFonts w:eastAsia="DengXian"/>
          <w:color w:val="808080"/>
        </w:rPr>
        <w:t>--</w:t>
      </w:r>
      <w:r w:rsidRPr="00B55E3E">
        <w:rPr>
          <w:color w:val="808080"/>
        </w:rPr>
        <w:t xml:space="preserve"> </w:t>
      </w:r>
      <w:r w:rsidRPr="00B55E3E">
        <w:rPr>
          <w:rFonts w:eastAsia="DengXian"/>
          <w:color w:val="808080"/>
        </w:rPr>
        <w:t>Need M</w:t>
      </w:r>
    </w:p>
    <w:p w14:paraId="357F42E0" w14:textId="77777777" w:rsidR="00A8221D" w:rsidRPr="00B55E3E" w:rsidRDefault="00A8221D" w:rsidP="00A8221D">
      <w:pPr>
        <w:pStyle w:val="PL"/>
        <w:rPr>
          <w:rFonts w:eastAsia="DengXian"/>
        </w:rPr>
      </w:pPr>
      <w:r w:rsidRPr="00B55E3E">
        <w:t xml:space="preserve">    </w:t>
      </w:r>
      <w:r w:rsidRPr="00B55E3E">
        <w:rPr>
          <w:rFonts w:eastAsia="DengXian"/>
        </w:rPr>
        <w:t>]]</w:t>
      </w:r>
    </w:p>
    <w:p w14:paraId="6E356CA1" w14:textId="77777777" w:rsidR="00A8221D" w:rsidRPr="00B55E3E" w:rsidRDefault="00A8221D" w:rsidP="00A8221D">
      <w:pPr>
        <w:pStyle w:val="PL"/>
      </w:pPr>
      <w:r w:rsidRPr="00B55E3E">
        <w:lastRenderedPageBreak/>
        <w:t>}</w:t>
      </w:r>
    </w:p>
    <w:p w14:paraId="129553DA" w14:textId="77777777" w:rsidR="00A8221D" w:rsidRPr="00B55E3E" w:rsidRDefault="00A8221D" w:rsidP="00A8221D">
      <w:pPr>
        <w:pStyle w:val="PL"/>
      </w:pPr>
    </w:p>
    <w:p w14:paraId="05BE9350" w14:textId="77777777" w:rsidR="00A8221D" w:rsidRPr="00B55E3E" w:rsidRDefault="00A8221D" w:rsidP="00A8221D">
      <w:pPr>
        <w:pStyle w:val="PL"/>
      </w:pPr>
      <w:r w:rsidRPr="00B55E3E">
        <w:t xml:space="preserve">SL-ResourceReservePeriod-r16 ::=       </w:t>
      </w:r>
      <w:r w:rsidRPr="00B55E3E">
        <w:rPr>
          <w:color w:val="993366"/>
        </w:rPr>
        <w:t>CHOICE</w:t>
      </w:r>
      <w:r w:rsidRPr="00B55E3E">
        <w:t xml:space="preserve"> {</w:t>
      </w:r>
    </w:p>
    <w:p w14:paraId="7B26119E" w14:textId="77777777" w:rsidR="00A8221D" w:rsidRPr="00B55E3E" w:rsidRDefault="00A8221D" w:rsidP="00A8221D">
      <w:pPr>
        <w:pStyle w:val="PL"/>
      </w:pPr>
      <w:r w:rsidRPr="00B55E3E">
        <w:t xml:space="preserve">    sl-ResourceReservePeriod1-r16          </w:t>
      </w:r>
      <w:r w:rsidRPr="00B55E3E">
        <w:rPr>
          <w:color w:val="993366"/>
        </w:rPr>
        <w:t>ENUMERATED</w:t>
      </w:r>
      <w:r w:rsidRPr="00B55E3E">
        <w:t xml:space="preserve"> {ms0, ms100, ms200, ms300, ms400, ms500, ms600, ms700, ms800, ms900, ms1000},</w:t>
      </w:r>
    </w:p>
    <w:p w14:paraId="7E7EC505" w14:textId="77777777" w:rsidR="00A8221D" w:rsidRPr="00B55E3E" w:rsidRDefault="00A8221D" w:rsidP="00A8221D">
      <w:pPr>
        <w:pStyle w:val="PL"/>
      </w:pPr>
      <w:r w:rsidRPr="00B55E3E">
        <w:t xml:space="preserve">    sl-ResourceReservePeriod2-r16          </w:t>
      </w:r>
      <w:r w:rsidRPr="00B55E3E">
        <w:rPr>
          <w:color w:val="993366"/>
        </w:rPr>
        <w:t>INTEGER</w:t>
      </w:r>
      <w:r w:rsidRPr="00B55E3E">
        <w:t xml:space="preserve"> (1..99)</w:t>
      </w:r>
    </w:p>
    <w:p w14:paraId="60593CF0" w14:textId="77777777" w:rsidR="00A8221D" w:rsidRPr="00B55E3E" w:rsidRDefault="00A8221D" w:rsidP="00A8221D">
      <w:pPr>
        <w:pStyle w:val="PL"/>
      </w:pPr>
      <w:r w:rsidRPr="00B55E3E">
        <w:t>}</w:t>
      </w:r>
    </w:p>
    <w:p w14:paraId="5A83A139" w14:textId="77777777" w:rsidR="00A8221D" w:rsidRPr="00B55E3E" w:rsidRDefault="00A8221D" w:rsidP="00A8221D">
      <w:pPr>
        <w:pStyle w:val="PL"/>
      </w:pPr>
    </w:p>
    <w:p w14:paraId="06CCDFFA" w14:textId="77777777" w:rsidR="00A8221D" w:rsidRPr="00B55E3E" w:rsidRDefault="00A8221D" w:rsidP="00A8221D">
      <w:pPr>
        <w:pStyle w:val="PL"/>
      </w:pPr>
      <w:r w:rsidRPr="00B55E3E">
        <w:t xml:space="preserve">SL-SelectionWindow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SelectionWindowConfig-r16</w:t>
      </w:r>
    </w:p>
    <w:p w14:paraId="7CB92C3E" w14:textId="77777777" w:rsidR="00A8221D" w:rsidRPr="00B55E3E" w:rsidRDefault="00A8221D" w:rsidP="00A8221D">
      <w:pPr>
        <w:pStyle w:val="PL"/>
      </w:pPr>
    </w:p>
    <w:p w14:paraId="66E35017" w14:textId="77777777" w:rsidR="00A8221D" w:rsidRPr="00B55E3E" w:rsidRDefault="00A8221D" w:rsidP="00A8221D">
      <w:pPr>
        <w:pStyle w:val="PL"/>
      </w:pPr>
      <w:r w:rsidRPr="00B55E3E">
        <w:t xml:space="preserve">SL-SelectionWindowConfig-r16 ::=       </w:t>
      </w:r>
      <w:r w:rsidRPr="00B55E3E">
        <w:rPr>
          <w:color w:val="993366"/>
        </w:rPr>
        <w:t>SEQUENCE</w:t>
      </w:r>
      <w:r w:rsidRPr="00B55E3E">
        <w:t xml:space="preserve"> {</w:t>
      </w:r>
    </w:p>
    <w:p w14:paraId="39846F14" w14:textId="77777777" w:rsidR="00A8221D" w:rsidRPr="00B55E3E" w:rsidRDefault="00A8221D" w:rsidP="00A8221D">
      <w:pPr>
        <w:pStyle w:val="PL"/>
      </w:pPr>
      <w:r w:rsidRPr="00B55E3E">
        <w:t xml:space="preserve">    sl-Priority-r16                        </w:t>
      </w:r>
      <w:r w:rsidRPr="00B55E3E">
        <w:rPr>
          <w:color w:val="993366"/>
        </w:rPr>
        <w:t>INTEGER</w:t>
      </w:r>
      <w:r w:rsidRPr="00B55E3E">
        <w:t xml:space="preserve"> (1..8),</w:t>
      </w:r>
    </w:p>
    <w:p w14:paraId="28A61B3F" w14:textId="77777777" w:rsidR="00A8221D" w:rsidRPr="00B55E3E" w:rsidRDefault="00A8221D" w:rsidP="00A8221D">
      <w:pPr>
        <w:pStyle w:val="PL"/>
      </w:pPr>
      <w:r w:rsidRPr="00B55E3E">
        <w:t xml:space="preserve">    sl-SelectionWindow-r16                 </w:t>
      </w:r>
      <w:r w:rsidRPr="00B55E3E">
        <w:rPr>
          <w:color w:val="993366"/>
        </w:rPr>
        <w:t>ENUMERATED</w:t>
      </w:r>
      <w:r w:rsidRPr="00B55E3E">
        <w:t xml:space="preserve"> {n1, n5, n10, n20}</w:t>
      </w:r>
    </w:p>
    <w:p w14:paraId="07701695" w14:textId="77777777" w:rsidR="00A8221D" w:rsidRPr="00B55E3E" w:rsidRDefault="00A8221D" w:rsidP="00A8221D">
      <w:pPr>
        <w:pStyle w:val="PL"/>
      </w:pPr>
      <w:r w:rsidRPr="00B55E3E">
        <w:t>}</w:t>
      </w:r>
    </w:p>
    <w:p w14:paraId="721F0BAC" w14:textId="77777777" w:rsidR="00A8221D" w:rsidRPr="00B55E3E" w:rsidRDefault="00A8221D" w:rsidP="00A8221D">
      <w:pPr>
        <w:pStyle w:val="PL"/>
      </w:pPr>
    </w:p>
    <w:p w14:paraId="2C0FB282" w14:textId="77777777" w:rsidR="00A8221D" w:rsidRPr="00B55E3E" w:rsidRDefault="00A8221D" w:rsidP="00A8221D">
      <w:pPr>
        <w:pStyle w:val="PL"/>
      </w:pPr>
      <w:r w:rsidRPr="00B55E3E">
        <w:t xml:space="preserve">SL-TxPercentage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xPercentageConfig-r16</w:t>
      </w:r>
    </w:p>
    <w:p w14:paraId="713FE3CA" w14:textId="77777777" w:rsidR="00A8221D" w:rsidRPr="00B55E3E" w:rsidRDefault="00A8221D" w:rsidP="00A8221D">
      <w:pPr>
        <w:pStyle w:val="PL"/>
      </w:pPr>
    </w:p>
    <w:p w14:paraId="3B12AFEC" w14:textId="77777777" w:rsidR="00A8221D" w:rsidRPr="00B55E3E" w:rsidRDefault="00A8221D" w:rsidP="00A8221D">
      <w:pPr>
        <w:pStyle w:val="PL"/>
      </w:pPr>
      <w:r w:rsidRPr="00B55E3E">
        <w:t xml:space="preserve">SL-TxPercentageConfig-r16 ::=          </w:t>
      </w:r>
      <w:r w:rsidRPr="00B55E3E">
        <w:rPr>
          <w:color w:val="993366"/>
        </w:rPr>
        <w:t>SEQUENCE</w:t>
      </w:r>
      <w:r w:rsidRPr="00B55E3E">
        <w:t xml:space="preserve"> {</w:t>
      </w:r>
    </w:p>
    <w:p w14:paraId="56F3CE2B" w14:textId="77777777" w:rsidR="00A8221D" w:rsidRPr="00B55E3E" w:rsidRDefault="00A8221D" w:rsidP="00A8221D">
      <w:pPr>
        <w:pStyle w:val="PL"/>
      </w:pPr>
      <w:r w:rsidRPr="00B55E3E">
        <w:t xml:space="preserve">    sl-Priority-r16                        </w:t>
      </w:r>
      <w:r w:rsidRPr="00B55E3E">
        <w:rPr>
          <w:color w:val="993366"/>
        </w:rPr>
        <w:t>INTEGER</w:t>
      </w:r>
      <w:r w:rsidRPr="00B55E3E">
        <w:t xml:space="preserve"> (1..8),</w:t>
      </w:r>
    </w:p>
    <w:p w14:paraId="623934DD" w14:textId="77777777" w:rsidR="00A8221D" w:rsidRPr="00B55E3E" w:rsidRDefault="00A8221D" w:rsidP="00A8221D">
      <w:pPr>
        <w:pStyle w:val="PL"/>
      </w:pPr>
      <w:r w:rsidRPr="00B55E3E">
        <w:t xml:space="preserve">    sl-TxPercentage-r16                    </w:t>
      </w:r>
      <w:r w:rsidRPr="00B55E3E">
        <w:rPr>
          <w:color w:val="993366"/>
        </w:rPr>
        <w:t>ENUMERATED</w:t>
      </w:r>
      <w:r w:rsidRPr="00B55E3E">
        <w:t xml:space="preserve"> {p20, p35, p50}</w:t>
      </w:r>
    </w:p>
    <w:p w14:paraId="47ADFC0B" w14:textId="77777777" w:rsidR="00A8221D" w:rsidRPr="00B55E3E" w:rsidRDefault="00A8221D" w:rsidP="00A8221D">
      <w:pPr>
        <w:pStyle w:val="PL"/>
      </w:pPr>
      <w:r w:rsidRPr="00B55E3E">
        <w:t>}</w:t>
      </w:r>
    </w:p>
    <w:p w14:paraId="78AB1233" w14:textId="77777777" w:rsidR="00A8221D" w:rsidRPr="00B55E3E" w:rsidRDefault="00A8221D" w:rsidP="00A8221D">
      <w:pPr>
        <w:pStyle w:val="PL"/>
      </w:pPr>
    </w:p>
    <w:p w14:paraId="55E6376C" w14:textId="77777777" w:rsidR="00A8221D" w:rsidRPr="00B55E3E" w:rsidRDefault="00A8221D" w:rsidP="00A8221D">
      <w:pPr>
        <w:pStyle w:val="PL"/>
      </w:pPr>
      <w:r w:rsidRPr="00B55E3E">
        <w:t xml:space="preserve">SL-MinMaxMCS-List-r16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SL-MinMaxMCS-Config-r16</w:t>
      </w:r>
    </w:p>
    <w:p w14:paraId="7BE8FEAD" w14:textId="77777777" w:rsidR="00A8221D" w:rsidRPr="00B55E3E" w:rsidRDefault="00A8221D" w:rsidP="00A8221D">
      <w:pPr>
        <w:pStyle w:val="PL"/>
      </w:pPr>
    </w:p>
    <w:p w14:paraId="347F27E3" w14:textId="77777777" w:rsidR="00A8221D" w:rsidRPr="00B55E3E" w:rsidRDefault="00A8221D" w:rsidP="00A8221D">
      <w:pPr>
        <w:pStyle w:val="PL"/>
      </w:pPr>
      <w:r w:rsidRPr="00B55E3E">
        <w:t xml:space="preserve">SL-MinMaxMCS-Config-r16 ::=            </w:t>
      </w:r>
      <w:r w:rsidRPr="00B55E3E">
        <w:rPr>
          <w:color w:val="993366"/>
        </w:rPr>
        <w:t>SEQUENCE</w:t>
      </w:r>
      <w:r w:rsidRPr="00B55E3E">
        <w:t xml:space="preserve"> {</w:t>
      </w:r>
    </w:p>
    <w:p w14:paraId="0D29FED1" w14:textId="77777777" w:rsidR="00A8221D" w:rsidRPr="00B55E3E" w:rsidRDefault="00A8221D" w:rsidP="00A8221D">
      <w:pPr>
        <w:pStyle w:val="PL"/>
      </w:pPr>
      <w:r w:rsidRPr="00B55E3E">
        <w:t xml:space="preserve">    sl-MCS-Table-r16                       </w:t>
      </w:r>
      <w:r w:rsidRPr="00B55E3E">
        <w:rPr>
          <w:color w:val="993366"/>
        </w:rPr>
        <w:t>ENUMERATED</w:t>
      </w:r>
      <w:r w:rsidRPr="00B55E3E">
        <w:t xml:space="preserve"> {qam64, qam256, qam64LowSE},</w:t>
      </w:r>
    </w:p>
    <w:p w14:paraId="1F21591E" w14:textId="77777777" w:rsidR="00A8221D" w:rsidRPr="00B55E3E" w:rsidRDefault="00A8221D" w:rsidP="00A8221D">
      <w:pPr>
        <w:pStyle w:val="PL"/>
      </w:pPr>
      <w:r w:rsidRPr="00B55E3E">
        <w:t xml:space="preserve">    sl-MinMCS-PSSCH-r16                    </w:t>
      </w:r>
      <w:r w:rsidRPr="00B55E3E">
        <w:rPr>
          <w:color w:val="993366"/>
        </w:rPr>
        <w:t>INTEGER</w:t>
      </w:r>
      <w:r w:rsidRPr="00B55E3E">
        <w:t xml:space="preserve"> (0..27),</w:t>
      </w:r>
    </w:p>
    <w:p w14:paraId="5D64886C" w14:textId="77777777" w:rsidR="00A8221D" w:rsidRPr="00B55E3E" w:rsidRDefault="00A8221D" w:rsidP="00A8221D">
      <w:pPr>
        <w:pStyle w:val="PL"/>
      </w:pPr>
      <w:r w:rsidRPr="00B55E3E">
        <w:t xml:space="preserve">    sl-MaxMCS-PSSCH-r16                    </w:t>
      </w:r>
      <w:r w:rsidRPr="00B55E3E">
        <w:rPr>
          <w:color w:val="993366"/>
        </w:rPr>
        <w:t>INTEGER</w:t>
      </w:r>
      <w:r w:rsidRPr="00B55E3E">
        <w:t xml:space="preserve"> (0..31)</w:t>
      </w:r>
    </w:p>
    <w:p w14:paraId="74D27DBC" w14:textId="77777777" w:rsidR="00A8221D" w:rsidRPr="00B55E3E" w:rsidRDefault="00A8221D" w:rsidP="00A8221D">
      <w:pPr>
        <w:pStyle w:val="PL"/>
      </w:pPr>
      <w:r w:rsidRPr="00B55E3E">
        <w:t>}</w:t>
      </w:r>
    </w:p>
    <w:p w14:paraId="4A2E81B8" w14:textId="77777777" w:rsidR="00A8221D" w:rsidRPr="00B55E3E" w:rsidRDefault="00A8221D" w:rsidP="00A8221D">
      <w:pPr>
        <w:pStyle w:val="PL"/>
      </w:pPr>
    </w:p>
    <w:p w14:paraId="75334363" w14:textId="77777777" w:rsidR="00A8221D" w:rsidRPr="00B55E3E" w:rsidRDefault="00A8221D" w:rsidP="00A8221D">
      <w:pPr>
        <w:pStyle w:val="PL"/>
      </w:pPr>
      <w:r w:rsidRPr="00B55E3E">
        <w:t xml:space="preserve">SL-BetaOffsets-r16 ::=                 </w:t>
      </w:r>
      <w:r w:rsidRPr="00B55E3E">
        <w:rPr>
          <w:color w:val="993366"/>
        </w:rPr>
        <w:t>INTEGER</w:t>
      </w:r>
      <w:r w:rsidRPr="00B55E3E">
        <w:t xml:space="preserve"> (0..31)</w:t>
      </w:r>
    </w:p>
    <w:p w14:paraId="4AAD1B1C" w14:textId="77777777" w:rsidR="00A8221D" w:rsidRPr="00B55E3E" w:rsidRDefault="00A8221D" w:rsidP="00A8221D">
      <w:pPr>
        <w:pStyle w:val="PL"/>
      </w:pPr>
    </w:p>
    <w:p w14:paraId="6DF5DB9C" w14:textId="77777777" w:rsidR="00A8221D" w:rsidRPr="00B55E3E" w:rsidRDefault="00A8221D" w:rsidP="00A8221D">
      <w:pPr>
        <w:pStyle w:val="PL"/>
      </w:pPr>
      <w:r w:rsidRPr="00B55E3E">
        <w:t xml:space="preserve">SL-PowerControl-r16 ::=    </w:t>
      </w:r>
      <w:r w:rsidRPr="00B55E3E">
        <w:rPr>
          <w:color w:val="993366"/>
        </w:rPr>
        <w:t>SEQUENCE</w:t>
      </w:r>
      <w:r w:rsidRPr="00B55E3E">
        <w:t xml:space="preserve"> {</w:t>
      </w:r>
    </w:p>
    <w:p w14:paraId="0BF6D2BB" w14:textId="77777777" w:rsidR="00A8221D" w:rsidRPr="00B55E3E" w:rsidRDefault="00A8221D" w:rsidP="00A8221D">
      <w:pPr>
        <w:pStyle w:val="PL"/>
      </w:pPr>
      <w:r w:rsidRPr="00B55E3E">
        <w:t xml:space="preserve">    sl-MaxTransPower-r16       </w:t>
      </w:r>
      <w:r w:rsidRPr="00B55E3E">
        <w:rPr>
          <w:color w:val="993366"/>
        </w:rPr>
        <w:t>INTEGER</w:t>
      </w:r>
      <w:r w:rsidRPr="00B55E3E">
        <w:t xml:space="preserve"> (-30..33),</w:t>
      </w:r>
    </w:p>
    <w:p w14:paraId="16FF0882" w14:textId="77777777" w:rsidR="00A8221D" w:rsidRPr="00B55E3E" w:rsidRDefault="00A8221D" w:rsidP="00A8221D">
      <w:pPr>
        <w:pStyle w:val="PL"/>
        <w:rPr>
          <w:color w:val="808080"/>
        </w:rPr>
      </w:pPr>
      <w:r w:rsidRPr="00B55E3E">
        <w:t xml:space="preserve">    s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50F61C06" w14:textId="77777777" w:rsidR="00A8221D" w:rsidRPr="00B55E3E" w:rsidRDefault="00A8221D" w:rsidP="00A8221D">
      <w:pPr>
        <w:pStyle w:val="PL"/>
        <w:rPr>
          <w:color w:val="808080"/>
        </w:rPr>
      </w:pPr>
      <w:r w:rsidRPr="00B55E3E">
        <w:t xml:space="preserve">    d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0C9DDFE2" w14:textId="77777777" w:rsidR="00A8221D" w:rsidRPr="00B55E3E" w:rsidRDefault="00A8221D" w:rsidP="00A8221D">
      <w:pPr>
        <w:pStyle w:val="PL"/>
        <w:rPr>
          <w:color w:val="808080"/>
        </w:rPr>
      </w:pPr>
      <w:r w:rsidRPr="00B55E3E">
        <w:t xml:space="preserve">    s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1FA2A271" w14:textId="77777777" w:rsidR="00A8221D" w:rsidRPr="00B55E3E" w:rsidRDefault="00A8221D" w:rsidP="00A8221D">
      <w:pPr>
        <w:pStyle w:val="PL"/>
        <w:rPr>
          <w:color w:val="808080"/>
        </w:rPr>
      </w:pPr>
      <w:r w:rsidRPr="00B55E3E">
        <w:t xml:space="preserve">    d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3D3E8B83" w14:textId="77777777" w:rsidR="00A8221D" w:rsidRPr="00B55E3E" w:rsidRDefault="00A8221D" w:rsidP="00A8221D">
      <w:pPr>
        <w:pStyle w:val="PL"/>
        <w:rPr>
          <w:color w:val="808080"/>
        </w:rPr>
      </w:pPr>
      <w:r w:rsidRPr="00B55E3E">
        <w:t xml:space="preserve">    dl-Alpha-PSF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237AFEDA" w14:textId="77777777" w:rsidR="00A8221D" w:rsidRPr="00B55E3E" w:rsidRDefault="00A8221D" w:rsidP="00A8221D">
      <w:pPr>
        <w:pStyle w:val="PL"/>
        <w:rPr>
          <w:color w:val="808080"/>
        </w:rPr>
      </w:pPr>
      <w:r w:rsidRPr="00B55E3E">
        <w:t xml:space="preserve">    dl-P0-PSF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408FB801" w14:textId="77777777" w:rsidR="00A8221D" w:rsidRPr="00B55E3E" w:rsidRDefault="00A8221D" w:rsidP="00A8221D">
      <w:pPr>
        <w:pStyle w:val="PL"/>
      </w:pPr>
      <w:r w:rsidRPr="00B55E3E">
        <w:t xml:space="preserve">    ...,</w:t>
      </w:r>
    </w:p>
    <w:p w14:paraId="6492CACA" w14:textId="77777777" w:rsidR="00A8221D" w:rsidRPr="00B55E3E" w:rsidRDefault="00A8221D" w:rsidP="00A8221D">
      <w:pPr>
        <w:pStyle w:val="PL"/>
      </w:pPr>
      <w:r w:rsidRPr="00B55E3E">
        <w:t xml:space="preserve">    [[</w:t>
      </w:r>
    </w:p>
    <w:p w14:paraId="6E7A8BB6" w14:textId="77777777" w:rsidR="00A8221D" w:rsidRPr="00B55E3E" w:rsidRDefault="00A8221D" w:rsidP="00A8221D">
      <w:pPr>
        <w:pStyle w:val="PL"/>
        <w:rPr>
          <w:color w:val="808080"/>
        </w:rPr>
      </w:pPr>
      <w:r w:rsidRPr="00B55E3E">
        <w:t xml:space="preserve">    d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6E4EA745" w14:textId="77777777" w:rsidR="00A8221D" w:rsidRPr="00B55E3E" w:rsidRDefault="00A8221D" w:rsidP="00A8221D">
      <w:pPr>
        <w:pStyle w:val="PL"/>
        <w:rPr>
          <w:color w:val="808080"/>
        </w:rPr>
      </w:pPr>
      <w:r w:rsidRPr="00B55E3E">
        <w:t xml:space="preserve">    s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S</w:t>
      </w:r>
    </w:p>
    <w:p w14:paraId="5A740078" w14:textId="77777777" w:rsidR="00A8221D" w:rsidRPr="00B55E3E" w:rsidRDefault="00A8221D" w:rsidP="00A8221D">
      <w:pPr>
        <w:pStyle w:val="PL"/>
        <w:rPr>
          <w:color w:val="808080"/>
        </w:rPr>
      </w:pPr>
      <w:r w:rsidRPr="00B55E3E">
        <w:t xml:space="preserve">    dl-P0-PSF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2F42E5EB" w14:textId="77777777" w:rsidR="00A8221D" w:rsidRPr="00B55E3E" w:rsidRDefault="00A8221D" w:rsidP="00A8221D">
      <w:pPr>
        <w:pStyle w:val="PL"/>
      </w:pPr>
      <w:r w:rsidRPr="00B55E3E">
        <w:t xml:space="preserve">    ]]</w:t>
      </w:r>
    </w:p>
    <w:p w14:paraId="347B388C" w14:textId="77777777" w:rsidR="00A8221D" w:rsidRPr="00B55E3E" w:rsidRDefault="00A8221D" w:rsidP="00A8221D">
      <w:pPr>
        <w:pStyle w:val="PL"/>
      </w:pPr>
      <w:r w:rsidRPr="00B55E3E">
        <w:t>}</w:t>
      </w:r>
    </w:p>
    <w:p w14:paraId="763513F8" w14:textId="77777777" w:rsidR="00A8221D" w:rsidRPr="00B55E3E" w:rsidRDefault="00A8221D" w:rsidP="00A8221D">
      <w:pPr>
        <w:pStyle w:val="PL"/>
      </w:pPr>
    </w:p>
    <w:p w14:paraId="6D4C0B60" w14:textId="77777777" w:rsidR="00A8221D" w:rsidRPr="00B55E3E" w:rsidRDefault="00A8221D" w:rsidP="00A8221D">
      <w:pPr>
        <w:pStyle w:val="PL"/>
        <w:rPr>
          <w:color w:val="808080"/>
        </w:rPr>
      </w:pPr>
      <w:r w:rsidRPr="00B55E3E">
        <w:rPr>
          <w:color w:val="808080"/>
        </w:rPr>
        <w:t>-- TAG-SL-RESOURCEPOOL-STOP</w:t>
      </w:r>
    </w:p>
    <w:p w14:paraId="195D4C80" w14:textId="77777777" w:rsidR="00A8221D" w:rsidRPr="00B55E3E" w:rsidRDefault="00A8221D" w:rsidP="00A8221D">
      <w:pPr>
        <w:pStyle w:val="PL"/>
        <w:rPr>
          <w:color w:val="808080"/>
        </w:rPr>
      </w:pPr>
      <w:r w:rsidRPr="00B55E3E">
        <w:rPr>
          <w:color w:val="808080"/>
        </w:rPr>
        <w:t>-- ASN1STOP</w:t>
      </w:r>
    </w:p>
    <w:p w14:paraId="2B4C9043" w14:textId="77777777" w:rsidR="00A8221D" w:rsidRPr="00B55E3E" w:rsidRDefault="00A8221D" w:rsidP="00A8221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4887F57C" w14:textId="77777777" w:rsidTr="00FB146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34711F0" w14:textId="77777777" w:rsidR="00A8221D" w:rsidRPr="00B55E3E" w:rsidRDefault="00A8221D" w:rsidP="00FB1467">
            <w:pPr>
              <w:pStyle w:val="TAH"/>
              <w:rPr>
                <w:lang w:eastAsia="en-GB"/>
              </w:rPr>
            </w:pPr>
            <w:r w:rsidRPr="00B55E3E">
              <w:rPr>
                <w:i/>
                <w:noProof/>
                <w:lang w:eastAsia="en-GB"/>
              </w:rPr>
              <w:lastRenderedPageBreak/>
              <w:t xml:space="preserve">SL-ZoneConfigMCR </w:t>
            </w:r>
            <w:r w:rsidRPr="00B55E3E">
              <w:rPr>
                <w:noProof/>
                <w:lang w:eastAsia="en-GB"/>
              </w:rPr>
              <w:t>field descriptions</w:t>
            </w:r>
          </w:p>
        </w:tc>
      </w:tr>
      <w:tr w:rsidR="00A8221D" w:rsidRPr="00B55E3E" w14:paraId="3B13F29F"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2E172F6" w14:textId="77777777" w:rsidR="00A8221D" w:rsidRPr="00B55E3E" w:rsidRDefault="00A8221D" w:rsidP="00FB1467">
            <w:pPr>
              <w:pStyle w:val="TAL"/>
              <w:rPr>
                <w:b/>
                <w:bCs/>
                <w:i/>
                <w:iCs/>
                <w:noProof/>
                <w:lang w:eastAsia="en-GB"/>
              </w:rPr>
            </w:pPr>
            <w:r w:rsidRPr="00B55E3E">
              <w:rPr>
                <w:b/>
                <w:bCs/>
                <w:i/>
                <w:iCs/>
                <w:noProof/>
                <w:lang w:eastAsia="en-GB"/>
              </w:rPr>
              <w:t>sl-TransRange</w:t>
            </w:r>
          </w:p>
          <w:p w14:paraId="3E0403D6" w14:textId="77777777" w:rsidR="00A8221D" w:rsidRPr="00B55E3E" w:rsidRDefault="00A8221D" w:rsidP="00FB1467">
            <w:pPr>
              <w:pStyle w:val="TAL"/>
              <w:rPr>
                <w:lang w:eastAsia="en-GB"/>
              </w:rPr>
            </w:pPr>
            <w:r w:rsidRPr="00B55E3E">
              <w:rPr>
                <w:iCs/>
                <w:szCs w:val="22"/>
                <w:lang w:eastAsia="en-GB"/>
              </w:rPr>
              <w:t xml:space="preserve">Indicates the communication range requirement for the corresponding </w:t>
            </w:r>
            <w:r w:rsidRPr="00B55E3E">
              <w:rPr>
                <w:i/>
                <w:szCs w:val="22"/>
                <w:lang w:eastAsia="en-GB"/>
              </w:rPr>
              <w:t>sl-ZoneConfigMCR-Index</w:t>
            </w:r>
            <w:r w:rsidRPr="00B55E3E">
              <w:rPr>
                <w:iCs/>
                <w:szCs w:val="22"/>
                <w:lang w:eastAsia="en-GB"/>
              </w:rPr>
              <w:t>.</w:t>
            </w:r>
          </w:p>
        </w:tc>
      </w:tr>
      <w:tr w:rsidR="00A8221D" w:rsidRPr="00B55E3E" w14:paraId="7DE5F551"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4F9B5A" w14:textId="77777777" w:rsidR="00A8221D" w:rsidRPr="00B55E3E" w:rsidRDefault="00A8221D" w:rsidP="00FB1467">
            <w:pPr>
              <w:pStyle w:val="TAL"/>
              <w:rPr>
                <w:b/>
                <w:bCs/>
                <w:i/>
                <w:iCs/>
                <w:noProof/>
                <w:lang w:eastAsia="en-GB"/>
              </w:rPr>
            </w:pPr>
            <w:r w:rsidRPr="00B55E3E">
              <w:rPr>
                <w:b/>
                <w:bCs/>
                <w:i/>
                <w:iCs/>
                <w:noProof/>
                <w:lang w:eastAsia="en-GB"/>
              </w:rPr>
              <w:t>sl-ZoneConfig</w:t>
            </w:r>
          </w:p>
          <w:p w14:paraId="14077A27" w14:textId="77777777" w:rsidR="00A8221D" w:rsidRPr="00B55E3E" w:rsidRDefault="00A8221D" w:rsidP="00FB1467">
            <w:pPr>
              <w:pStyle w:val="TAL"/>
              <w:rPr>
                <w:noProof/>
                <w:lang w:eastAsia="en-GB"/>
              </w:rPr>
            </w:pPr>
            <w:r w:rsidRPr="00B55E3E">
              <w:rPr>
                <w:iCs/>
                <w:szCs w:val="22"/>
                <w:lang w:eastAsia="en-GB"/>
              </w:rPr>
              <w:t>Indicates the zone configuration for the corresponding</w:t>
            </w:r>
            <w:r w:rsidRPr="00B55E3E">
              <w:rPr>
                <w:i/>
                <w:szCs w:val="22"/>
                <w:lang w:eastAsia="en-GB"/>
              </w:rPr>
              <w:t xml:space="preserve"> sl-ZoneConfigMCR-Index</w:t>
            </w:r>
            <w:r w:rsidRPr="00B55E3E">
              <w:rPr>
                <w:iCs/>
                <w:szCs w:val="22"/>
                <w:lang w:eastAsia="en-GB"/>
              </w:rPr>
              <w:t>.</w:t>
            </w:r>
          </w:p>
        </w:tc>
      </w:tr>
      <w:tr w:rsidR="00A8221D" w:rsidRPr="00B55E3E" w14:paraId="5E0B37B6"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012BBE" w14:textId="77777777" w:rsidR="00A8221D" w:rsidRPr="00B55E3E" w:rsidRDefault="00A8221D" w:rsidP="00FB1467">
            <w:pPr>
              <w:pStyle w:val="TAL"/>
              <w:rPr>
                <w:b/>
                <w:bCs/>
                <w:i/>
                <w:iCs/>
                <w:noProof/>
                <w:lang w:eastAsia="en-GB"/>
              </w:rPr>
            </w:pPr>
            <w:r w:rsidRPr="00B55E3E">
              <w:rPr>
                <w:b/>
                <w:bCs/>
                <w:i/>
                <w:iCs/>
                <w:noProof/>
                <w:lang w:eastAsia="en-GB"/>
              </w:rPr>
              <w:t>sl-ZoneConfigMCR-Index</w:t>
            </w:r>
          </w:p>
          <w:p w14:paraId="19F81A07" w14:textId="77777777" w:rsidR="00A8221D" w:rsidRPr="00B55E3E" w:rsidRDefault="00A8221D" w:rsidP="00FB1467">
            <w:pPr>
              <w:pStyle w:val="TAL"/>
              <w:rPr>
                <w:lang w:eastAsia="en-GB"/>
              </w:rPr>
            </w:pPr>
            <w:r w:rsidRPr="00B55E3E">
              <w:rPr>
                <w:iCs/>
                <w:szCs w:val="22"/>
                <w:lang w:eastAsia="en-GB"/>
              </w:rPr>
              <w:t>Indicates the codepoint of the communication range requirement field in SCI.</w:t>
            </w:r>
          </w:p>
        </w:tc>
      </w:tr>
    </w:tbl>
    <w:p w14:paraId="6F6531A8"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C3FED2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82EF37E" w14:textId="77777777" w:rsidR="00A8221D" w:rsidRPr="00B55E3E" w:rsidRDefault="00A8221D" w:rsidP="00FB1467">
            <w:pPr>
              <w:pStyle w:val="TAH"/>
              <w:rPr>
                <w:b w:val="0"/>
                <w:lang w:eastAsia="sv-SE"/>
              </w:rPr>
            </w:pPr>
            <w:r w:rsidRPr="00B55E3E">
              <w:rPr>
                <w:i/>
                <w:lang w:eastAsia="sv-SE"/>
              </w:rPr>
              <w:lastRenderedPageBreak/>
              <w:t xml:space="preserve">SL-ResourcePool </w:t>
            </w:r>
            <w:r w:rsidRPr="00B55E3E">
              <w:rPr>
                <w:lang w:eastAsia="sv-SE"/>
              </w:rPr>
              <w:t>field descriptions</w:t>
            </w:r>
          </w:p>
        </w:tc>
      </w:tr>
      <w:tr w:rsidR="00A8221D" w:rsidRPr="00B55E3E" w14:paraId="799D56AC" w14:textId="77777777" w:rsidTr="00FB1467">
        <w:tc>
          <w:tcPr>
            <w:tcW w:w="14173" w:type="dxa"/>
            <w:tcBorders>
              <w:top w:val="single" w:sz="4" w:space="0" w:color="auto"/>
              <w:left w:val="single" w:sz="4" w:space="0" w:color="auto"/>
              <w:bottom w:val="single" w:sz="4" w:space="0" w:color="auto"/>
              <w:right w:val="single" w:sz="4" w:space="0" w:color="auto"/>
            </w:tcBorders>
          </w:tcPr>
          <w:p w14:paraId="1B7AF7B2" w14:textId="77777777" w:rsidR="00A8221D" w:rsidRPr="00B55E3E" w:rsidRDefault="00A8221D" w:rsidP="00FB1467">
            <w:pPr>
              <w:pStyle w:val="TAL"/>
              <w:rPr>
                <w:rFonts w:eastAsiaTheme="minorEastAsia"/>
                <w:b/>
                <w:bCs/>
                <w:i/>
                <w:iCs/>
                <w:lang w:eastAsia="zh-CN"/>
              </w:rPr>
            </w:pPr>
            <w:r w:rsidRPr="00B55E3E">
              <w:rPr>
                <w:rFonts w:eastAsiaTheme="minorEastAsia"/>
                <w:b/>
                <w:bCs/>
                <w:i/>
                <w:iCs/>
                <w:lang w:eastAsia="zh-CN"/>
              </w:rPr>
              <w:t>dummy</w:t>
            </w:r>
          </w:p>
          <w:p w14:paraId="577D366A" w14:textId="77777777" w:rsidR="00A8221D" w:rsidRPr="00B55E3E" w:rsidRDefault="00A8221D" w:rsidP="00FB1467">
            <w:pPr>
              <w:pStyle w:val="TAL"/>
              <w:rPr>
                <w:rFonts w:eastAsiaTheme="minorEastAsia"/>
                <w:lang w:eastAsia="zh-CN"/>
              </w:rPr>
            </w:pPr>
            <w:r w:rsidRPr="00B55E3E">
              <w:rPr>
                <w:lang w:eastAsia="sv-SE"/>
              </w:rPr>
              <w:t>This field is not used in the specification. If received it shall be ignored by the UE.</w:t>
            </w:r>
          </w:p>
        </w:tc>
      </w:tr>
      <w:tr w:rsidR="00A8221D" w:rsidRPr="00B55E3E" w14:paraId="26980D4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4130058" w14:textId="77777777" w:rsidR="00A8221D" w:rsidRPr="00B55E3E" w:rsidRDefault="00A8221D" w:rsidP="00FB1467">
            <w:pPr>
              <w:pStyle w:val="TAL"/>
              <w:rPr>
                <w:b/>
                <w:bCs/>
                <w:i/>
                <w:iCs/>
                <w:lang w:eastAsia="en-GB"/>
              </w:rPr>
            </w:pPr>
            <w:r w:rsidRPr="00B55E3E">
              <w:rPr>
                <w:b/>
                <w:bCs/>
                <w:i/>
                <w:iCs/>
                <w:lang w:eastAsia="en-GB"/>
              </w:rPr>
              <w:t>sl-</w:t>
            </w:r>
            <w:r w:rsidRPr="00B55E3E">
              <w:rPr>
                <w:rFonts w:cs="Arial"/>
                <w:b/>
                <w:bCs/>
                <w:i/>
                <w:iCs/>
                <w:lang w:eastAsia="en-GB"/>
              </w:rPr>
              <w:t>Additional-</w:t>
            </w:r>
            <w:r w:rsidRPr="00B55E3E">
              <w:rPr>
                <w:b/>
                <w:bCs/>
                <w:i/>
                <w:iCs/>
                <w:lang w:eastAsia="en-GB"/>
              </w:rPr>
              <w:t>MCS-Table</w:t>
            </w:r>
          </w:p>
          <w:p w14:paraId="0800ED30" w14:textId="77777777" w:rsidR="00A8221D" w:rsidRPr="00B55E3E" w:rsidRDefault="00A8221D" w:rsidP="00FB1467">
            <w:pPr>
              <w:pStyle w:val="TAL"/>
              <w:rPr>
                <w:lang w:eastAsia="sv-SE"/>
              </w:rPr>
            </w:pPr>
            <w:r w:rsidRPr="00B55E3E">
              <w:rPr>
                <w:bCs/>
                <w:kern w:val="2"/>
                <w:lang w:eastAsia="en-GB"/>
              </w:rPr>
              <w:t>Indicates the MCS table</w:t>
            </w:r>
            <w:r w:rsidRPr="00B55E3E">
              <w:rPr>
                <w:rFonts w:cs="Arial"/>
                <w:bCs/>
                <w:kern w:val="2"/>
                <w:lang w:eastAsia="en-GB"/>
              </w:rPr>
              <w:t>(s) additionally</w:t>
            </w:r>
            <w:r w:rsidRPr="00B55E3E">
              <w:rPr>
                <w:bCs/>
                <w:kern w:val="2"/>
                <w:lang w:eastAsia="en-GB"/>
              </w:rPr>
              <w:t xml:space="preserve"> used in the resource pool.</w:t>
            </w:r>
            <w:r w:rsidRPr="00B55E3E">
              <w:t xml:space="preserve"> </w:t>
            </w:r>
            <w:r w:rsidRPr="00B55E3E">
              <w:rPr>
                <w:rFonts w:cs="Arial"/>
                <w:bCs/>
                <w:kern w:val="2"/>
                <w:lang w:eastAsia="en-GB"/>
              </w:rPr>
              <w:t>64QAM table is (pre-)configured as default. Zero, one or two can be additionally (pre-)configured using the 256QAM and/or low-SE MCS tables. If two MCS tables are indicated, 256QAM MCS table is the 1</w:t>
            </w:r>
            <w:r w:rsidRPr="00B55E3E">
              <w:rPr>
                <w:rFonts w:cs="Arial"/>
                <w:bCs/>
                <w:kern w:val="2"/>
                <w:vertAlign w:val="superscript"/>
                <w:lang w:eastAsia="en-GB"/>
              </w:rPr>
              <w:t>st</w:t>
            </w:r>
            <w:r w:rsidRPr="00B55E3E">
              <w:rPr>
                <w:rFonts w:cs="Arial"/>
                <w:bCs/>
                <w:kern w:val="2"/>
                <w:lang w:eastAsia="en-GB"/>
              </w:rPr>
              <w:t xml:space="preserve"> table and qam64lowSE MCS table is the 2</w:t>
            </w:r>
            <w:r w:rsidRPr="00B55E3E">
              <w:rPr>
                <w:rFonts w:cs="Arial"/>
                <w:bCs/>
                <w:kern w:val="2"/>
                <w:vertAlign w:val="superscript"/>
                <w:lang w:eastAsia="en-GB"/>
              </w:rPr>
              <w:t>nd</w:t>
            </w:r>
            <w:r w:rsidRPr="00B55E3E">
              <w:rPr>
                <w:rFonts w:cs="Arial"/>
                <w:bCs/>
                <w:kern w:val="2"/>
                <w:lang w:eastAsia="zh-CN"/>
              </w:rPr>
              <w:t xml:space="preserve"> </w:t>
            </w:r>
            <w:r w:rsidRPr="00B55E3E">
              <w:rPr>
                <w:rFonts w:cs="Arial"/>
                <w:bCs/>
                <w:kern w:val="2"/>
                <w:lang w:eastAsia="en-GB"/>
              </w:rPr>
              <w:t>table as specified in TS 38.214 [19], clause 8.1.3.1.</w:t>
            </w:r>
          </w:p>
        </w:tc>
      </w:tr>
      <w:tr w:rsidR="00A8221D" w:rsidRPr="00B55E3E" w14:paraId="397E3ABD" w14:textId="77777777" w:rsidTr="00FB1467">
        <w:tc>
          <w:tcPr>
            <w:tcW w:w="14173" w:type="dxa"/>
            <w:tcBorders>
              <w:top w:val="single" w:sz="4" w:space="0" w:color="auto"/>
              <w:left w:val="single" w:sz="4" w:space="0" w:color="auto"/>
              <w:bottom w:val="single" w:sz="4" w:space="0" w:color="auto"/>
              <w:right w:val="single" w:sz="4" w:space="0" w:color="auto"/>
            </w:tcBorders>
          </w:tcPr>
          <w:p w14:paraId="3242112B" w14:textId="77777777" w:rsidR="00A8221D" w:rsidRPr="00B55E3E" w:rsidRDefault="00A8221D" w:rsidP="00FB1467">
            <w:pPr>
              <w:pStyle w:val="TAL"/>
              <w:rPr>
                <w:b/>
                <w:bCs/>
                <w:i/>
                <w:iCs/>
                <w:lang w:eastAsia="sv-SE"/>
              </w:rPr>
            </w:pPr>
            <w:r w:rsidRPr="00B55E3E">
              <w:rPr>
                <w:b/>
                <w:bCs/>
                <w:i/>
                <w:iCs/>
                <w:lang w:eastAsia="sv-SE"/>
              </w:rPr>
              <w:t>sl-FilterCoefficient</w:t>
            </w:r>
          </w:p>
          <w:p w14:paraId="2B997730" w14:textId="77777777" w:rsidR="00A8221D" w:rsidRPr="00B55E3E" w:rsidRDefault="00A8221D" w:rsidP="00FB1467">
            <w:pPr>
              <w:pStyle w:val="TAL"/>
              <w:rPr>
                <w:lang w:eastAsia="sv-SE"/>
              </w:rPr>
            </w:pPr>
            <w:r w:rsidRPr="00B55E3E">
              <w:rPr>
                <w:lang w:eastAsia="sv-SE"/>
              </w:rPr>
              <w:t>This field indicates the filtering coefficient for long-term measurement and reference signal power derivation used for sidelink open-loop power control.</w:t>
            </w:r>
          </w:p>
        </w:tc>
      </w:tr>
      <w:tr w:rsidR="00A8221D" w:rsidRPr="00B55E3E" w14:paraId="6128D3C2" w14:textId="77777777" w:rsidTr="00FB1467">
        <w:tc>
          <w:tcPr>
            <w:tcW w:w="14173" w:type="dxa"/>
            <w:tcBorders>
              <w:top w:val="single" w:sz="4" w:space="0" w:color="auto"/>
              <w:left w:val="single" w:sz="4" w:space="0" w:color="auto"/>
              <w:bottom w:val="single" w:sz="4" w:space="0" w:color="auto"/>
              <w:right w:val="single" w:sz="4" w:space="0" w:color="auto"/>
            </w:tcBorders>
          </w:tcPr>
          <w:p w14:paraId="3AA03762" w14:textId="77777777" w:rsidR="00A8221D" w:rsidRPr="00B55E3E" w:rsidRDefault="00A8221D" w:rsidP="00FB1467">
            <w:pPr>
              <w:pStyle w:val="TAL"/>
              <w:rPr>
                <w:b/>
                <w:bCs/>
                <w:i/>
                <w:iCs/>
                <w:lang w:eastAsia="sv-SE"/>
              </w:rPr>
            </w:pPr>
            <w:r w:rsidRPr="00B55E3E">
              <w:rPr>
                <w:b/>
                <w:bCs/>
                <w:i/>
                <w:iCs/>
                <w:lang w:eastAsia="sv-SE"/>
              </w:rPr>
              <w:t>sl-InterUE-CoordinationConfig</w:t>
            </w:r>
          </w:p>
          <w:p w14:paraId="2F797276" w14:textId="77777777" w:rsidR="00A8221D" w:rsidRPr="00B55E3E" w:rsidRDefault="00A8221D" w:rsidP="00FB1467">
            <w:pPr>
              <w:pStyle w:val="TAL"/>
              <w:rPr>
                <w:b/>
                <w:bCs/>
                <w:i/>
                <w:iCs/>
                <w:lang w:eastAsia="sv-SE"/>
              </w:rPr>
            </w:pPr>
            <w:r w:rsidRPr="00B55E3E">
              <w:rPr>
                <w:bCs/>
                <w:iCs/>
                <w:lang w:eastAsia="sv-SE"/>
              </w:rPr>
              <w:t>Indicates the configured sidelink inter-UE coordination parameters.</w:t>
            </w:r>
          </w:p>
        </w:tc>
      </w:tr>
      <w:tr w:rsidR="00A8221D" w:rsidRPr="00B55E3E" w14:paraId="6EA8FD6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650B0D6" w14:textId="77777777" w:rsidR="00A8221D" w:rsidRPr="00B55E3E" w:rsidRDefault="00A8221D" w:rsidP="00FB1467">
            <w:pPr>
              <w:pStyle w:val="TAL"/>
              <w:rPr>
                <w:b/>
                <w:bCs/>
                <w:i/>
                <w:iCs/>
                <w:lang w:eastAsia="en-GB"/>
              </w:rPr>
            </w:pPr>
            <w:r w:rsidRPr="00B55E3E">
              <w:rPr>
                <w:b/>
                <w:bCs/>
                <w:i/>
                <w:iCs/>
                <w:lang w:eastAsia="en-GB"/>
              </w:rPr>
              <w:t>sl-NumSubchannel</w:t>
            </w:r>
          </w:p>
          <w:p w14:paraId="109CE925" w14:textId="77777777" w:rsidR="00A8221D" w:rsidRPr="00B55E3E" w:rsidRDefault="00A8221D" w:rsidP="00FB1467">
            <w:pPr>
              <w:pStyle w:val="TAL"/>
              <w:rPr>
                <w:lang w:eastAsia="en-GB"/>
              </w:rPr>
            </w:pPr>
            <w:r w:rsidRPr="00B55E3E">
              <w:rPr>
                <w:bCs/>
                <w:kern w:val="2"/>
                <w:lang w:eastAsia="en-GB"/>
              </w:rPr>
              <w:t>Indicates the number of subchannels in the corresponding resource pool, which consists of contiguous PRBs only.</w:t>
            </w:r>
          </w:p>
        </w:tc>
      </w:tr>
      <w:tr w:rsidR="00A8221D" w:rsidRPr="00B55E3E" w14:paraId="319A8BE0" w14:textId="77777777" w:rsidTr="00FB1467">
        <w:tc>
          <w:tcPr>
            <w:tcW w:w="14173" w:type="dxa"/>
            <w:tcBorders>
              <w:top w:val="single" w:sz="4" w:space="0" w:color="auto"/>
              <w:left w:val="single" w:sz="4" w:space="0" w:color="auto"/>
              <w:bottom w:val="single" w:sz="4" w:space="0" w:color="auto"/>
              <w:right w:val="single" w:sz="4" w:space="0" w:color="auto"/>
            </w:tcBorders>
          </w:tcPr>
          <w:p w14:paraId="640DD412" w14:textId="77777777" w:rsidR="00A8221D" w:rsidRPr="00B55E3E" w:rsidRDefault="00A8221D" w:rsidP="00FB1467">
            <w:pPr>
              <w:pStyle w:val="TAL"/>
              <w:rPr>
                <w:b/>
                <w:bCs/>
                <w:i/>
                <w:iCs/>
                <w:lang w:eastAsia="en-GB"/>
              </w:rPr>
            </w:pPr>
            <w:r w:rsidRPr="00B55E3E">
              <w:rPr>
                <w:b/>
                <w:bCs/>
                <w:i/>
                <w:iCs/>
                <w:lang w:eastAsia="en-GB"/>
              </w:rPr>
              <w:t>sl-PBPS-CPS-Config</w:t>
            </w:r>
          </w:p>
          <w:p w14:paraId="018DA25D" w14:textId="77777777" w:rsidR="00A8221D" w:rsidRPr="00B55E3E" w:rsidRDefault="00A8221D" w:rsidP="00FB1467">
            <w:pPr>
              <w:pStyle w:val="TAL"/>
              <w:rPr>
                <w:b/>
                <w:bCs/>
                <w:i/>
                <w:iCs/>
                <w:lang w:eastAsia="en-GB"/>
              </w:rPr>
            </w:pPr>
            <w:r w:rsidRPr="00B55E3E">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sidRPr="00B55E3E">
              <w:rPr>
                <w:bCs/>
                <w:i/>
                <w:iCs/>
                <w:lang w:eastAsia="en-GB"/>
              </w:rPr>
              <w:t>sl-TxPoolExceptional</w:t>
            </w:r>
            <w:r w:rsidRPr="00B55E3E">
              <w:rPr>
                <w:bCs/>
                <w:iCs/>
                <w:lang w:eastAsia="en-GB"/>
              </w:rPr>
              <w:t>.</w:t>
            </w:r>
          </w:p>
        </w:tc>
      </w:tr>
      <w:tr w:rsidR="00A8221D" w:rsidRPr="00B55E3E" w:rsidDel="008770D5" w14:paraId="67215998" w14:textId="77777777" w:rsidTr="00FB1467">
        <w:tc>
          <w:tcPr>
            <w:tcW w:w="14173" w:type="dxa"/>
            <w:tcBorders>
              <w:top w:val="single" w:sz="4" w:space="0" w:color="auto"/>
              <w:left w:val="single" w:sz="4" w:space="0" w:color="auto"/>
              <w:bottom w:val="single" w:sz="4" w:space="0" w:color="auto"/>
              <w:right w:val="single" w:sz="4" w:space="0" w:color="auto"/>
            </w:tcBorders>
          </w:tcPr>
          <w:p w14:paraId="10F4CBCC" w14:textId="77777777" w:rsidR="00A8221D" w:rsidRPr="00B55E3E" w:rsidRDefault="00A8221D" w:rsidP="00FB1467">
            <w:pPr>
              <w:pStyle w:val="TAL"/>
              <w:rPr>
                <w:b/>
                <w:bCs/>
                <w:i/>
                <w:iCs/>
                <w:lang w:eastAsia="en-GB"/>
              </w:rPr>
            </w:pPr>
            <w:r w:rsidRPr="00B55E3E">
              <w:rPr>
                <w:b/>
                <w:bCs/>
                <w:i/>
                <w:iCs/>
                <w:lang w:eastAsia="en-GB"/>
              </w:rPr>
              <w:t>sl-PreemptionEnable</w:t>
            </w:r>
          </w:p>
          <w:p w14:paraId="1A3B11AA" w14:textId="77777777" w:rsidR="00A8221D" w:rsidRPr="00B55E3E" w:rsidDel="008770D5" w:rsidRDefault="00A8221D" w:rsidP="00FB1467">
            <w:pPr>
              <w:pStyle w:val="TAL"/>
              <w:rPr>
                <w:b/>
                <w:bCs/>
                <w:i/>
                <w:iCs/>
                <w:lang w:eastAsia="en-GB"/>
              </w:rPr>
            </w:pPr>
            <w:r w:rsidRPr="00B55E3E">
              <w:rPr>
                <w:rFonts w:cs="Arial"/>
                <w:bCs/>
                <w:iCs/>
                <w:lang w:eastAsia="en-GB"/>
              </w:rPr>
              <w:t xml:space="preserve">Indicates whether pre-emption is disabled or enabled in a resource pool. If the field is present and the value is </w:t>
            </w:r>
            <w:r w:rsidRPr="00B55E3E">
              <w:rPr>
                <w:rFonts w:cs="Arial"/>
                <w:bCs/>
                <w:i/>
                <w:iCs/>
                <w:lang w:eastAsia="en-GB"/>
              </w:rPr>
              <w:t>pl1</w:t>
            </w:r>
            <w:r w:rsidRPr="00B55E3E">
              <w:rPr>
                <w:rFonts w:cs="Arial"/>
                <w:bCs/>
                <w:iCs/>
                <w:lang w:eastAsia="en-GB"/>
              </w:rPr>
              <w:t xml:space="preserve">, </w:t>
            </w:r>
            <w:r w:rsidRPr="00B55E3E">
              <w:rPr>
                <w:rFonts w:cs="Arial"/>
                <w:bCs/>
                <w:i/>
                <w:iCs/>
                <w:lang w:eastAsia="en-GB"/>
              </w:rPr>
              <w:t>pl2</w:t>
            </w:r>
            <w:r w:rsidRPr="00B55E3E">
              <w:rPr>
                <w:rFonts w:cs="Arial"/>
                <w:bCs/>
                <w:iCs/>
                <w:lang w:eastAsia="en-GB"/>
              </w:rPr>
              <w:t xml:space="preserve">, and so on (but not </w:t>
            </w:r>
            <w:r w:rsidRPr="00B55E3E">
              <w:rPr>
                <w:rFonts w:cs="Arial"/>
                <w:bCs/>
                <w:i/>
                <w:iCs/>
                <w:lang w:eastAsia="en-GB"/>
              </w:rPr>
              <w:t>enabled</w:t>
            </w:r>
            <w:r w:rsidRPr="00B55E3E">
              <w:rPr>
                <w:rFonts w:cs="Arial"/>
                <w:bCs/>
                <w:iCs/>
                <w:lang w:eastAsia="en-GB"/>
              </w:rPr>
              <w:t xml:space="preserve">), it means that pre-emption is enabled and a priority level p_preemption is configured. If the field is present and the value is </w:t>
            </w:r>
            <w:r w:rsidRPr="00B55E3E">
              <w:rPr>
                <w:rFonts w:cs="Arial"/>
                <w:bCs/>
                <w:i/>
                <w:iCs/>
                <w:lang w:eastAsia="en-GB"/>
              </w:rPr>
              <w:t>enabled</w:t>
            </w:r>
            <w:r w:rsidRPr="00B55E3E">
              <w:rPr>
                <w:rFonts w:cs="Arial"/>
                <w:bCs/>
                <w:iCs/>
                <w:lang w:eastAsia="en-GB"/>
              </w:rPr>
              <w:t>, the pre-emption is enabled (but p_preemption is not configured) and pre-emption is applicable to all levels.</w:t>
            </w:r>
          </w:p>
        </w:tc>
      </w:tr>
      <w:tr w:rsidR="00A8221D" w:rsidRPr="00B55E3E" w:rsidDel="008770D5" w14:paraId="3BBCC51D" w14:textId="77777777" w:rsidTr="00FB1467">
        <w:tc>
          <w:tcPr>
            <w:tcW w:w="14173" w:type="dxa"/>
            <w:tcBorders>
              <w:top w:val="single" w:sz="4" w:space="0" w:color="auto"/>
              <w:left w:val="single" w:sz="4" w:space="0" w:color="auto"/>
              <w:bottom w:val="single" w:sz="4" w:space="0" w:color="auto"/>
              <w:right w:val="single" w:sz="4" w:space="0" w:color="auto"/>
            </w:tcBorders>
          </w:tcPr>
          <w:p w14:paraId="05771292" w14:textId="77777777" w:rsidR="00A8221D" w:rsidRPr="00B55E3E" w:rsidRDefault="00A8221D" w:rsidP="00FB1467">
            <w:pPr>
              <w:pStyle w:val="TAL"/>
              <w:rPr>
                <w:b/>
                <w:bCs/>
                <w:i/>
                <w:iCs/>
                <w:lang w:eastAsia="en-GB"/>
              </w:rPr>
            </w:pPr>
            <w:r w:rsidRPr="00B55E3E">
              <w:rPr>
                <w:b/>
                <w:bCs/>
                <w:i/>
                <w:iCs/>
                <w:lang w:eastAsia="en-GB"/>
              </w:rPr>
              <w:t>sl-PriorityThreshold-UL-URLLC</w:t>
            </w:r>
          </w:p>
          <w:p w14:paraId="44102DE0" w14:textId="77777777" w:rsidR="00A8221D" w:rsidRPr="00B55E3E" w:rsidDel="008770D5" w:rsidRDefault="00A8221D" w:rsidP="00FB1467">
            <w:pPr>
              <w:pStyle w:val="TAL"/>
              <w:rPr>
                <w:b/>
                <w:bCs/>
                <w:i/>
                <w:iCs/>
                <w:lang w:eastAsia="en-GB"/>
              </w:rPr>
            </w:pPr>
            <w:r w:rsidRPr="00B55E3E">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8221D" w:rsidRPr="00B55E3E" w:rsidDel="008770D5" w14:paraId="6F10CB1B" w14:textId="77777777" w:rsidTr="00FB1467">
        <w:tc>
          <w:tcPr>
            <w:tcW w:w="14173" w:type="dxa"/>
            <w:tcBorders>
              <w:top w:val="single" w:sz="4" w:space="0" w:color="auto"/>
              <w:left w:val="single" w:sz="4" w:space="0" w:color="auto"/>
              <w:bottom w:val="single" w:sz="4" w:space="0" w:color="auto"/>
              <w:right w:val="single" w:sz="4" w:space="0" w:color="auto"/>
            </w:tcBorders>
          </w:tcPr>
          <w:p w14:paraId="53E2C219" w14:textId="77777777" w:rsidR="00A8221D" w:rsidRPr="00B55E3E" w:rsidRDefault="00A8221D" w:rsidP="00FB1467">
            <w:pPr>
              <w:pStyle w:val="TAL"/>
              <w:rPr>
                <w:b/>
                <w:bCs/>
                <w:i/>
                <w:iCs/>
                <w:lang w:eastAsia="en-GB"/>
              </w:rPr>
            </w:pPr>
            <w:r w:rsidRPr="00B55E3E">
              <w:rPr>
                <w:b/>
                <w:bCs/>
                <w:i/>
                <w:iCs/>
                <w:lang w:eastAsia="en-GB"/>
              </w:rPr>
              <w:t>sl-PriorityThreshold</w:t>
            </w:r>
          </w:p>
          <w:p w14:paraId="3D3D2DBF" w14:textId="77777777" w:rsidR="00A8221D" w:rsidRPr="00B55E3E" w:rsidDel="008770D5" w:rsidRDefault="00A8221D" w:rsidP="00FB1467">
            <w:pPr>
              <w:pStyle w:val="TAL"/>
              <w:rPr>
                <w:b/>
                <w:bCs/>
                <w:i/>
                <w:iCs/>
                <w:lang w:eastAsia="en-GB"/>
              </w:rPr>
            </w:pPr>
            <w:r w:rsidRPr="00B55E3E">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8221D" w:rsidRPr="00B55E3E" w:rsidDel="008770D5" w14:paraId="6A3DC36A" w14:textId="77777777" w:rsidTr="00FB1467">
        <w:tc>
          <w:tcPr>
            <w:tcW w:w="14173" w:type="dxa"/>
            <w:tcBorders>
              <w:top w:val="single" w:sz="4" w:space="0" w:color="auto"/>
              <w:left w:val="single" w:sz="4" w:space="0" w:color="auto"/>
              <w:bottom w:val="single" w:sz="4" w:space="0" w:color="auto"/>
              <w:right w:val="single" w:sz="4" w:space="0" w:color="auto"/>
            </w:tcBorders>
          </w:tcPr>
          <w:p w14:paraId="724CB906" w14:textId="77777777" w:rsidR="00A8221D" w:rsidRPr="00B55E3E" w:rsidRDefault="00A8221D" w:rsidP="00FB1467">
            <w:pPr>
              <w:pStyle w:val="TAL"/>
              <w:rPr>
                <w:b/>
                <w:bCs/>
                <w:i/>
                <w:iCs/>
                <w:lang w:eastAsia="en-GB"/>
              </w:rPr>
            </w:pPr>
            <w:r w:rsidRPr="00B55E3E">
              <w:rPr>
                <w:b/>
                <w:bCs/>
                <w:i/>
                <w:iCs/>
                <w:lang w:eastAsia="en-GB"/>
              </w:rPr>
              <w:t>sl-RB-Number</w:t>
            </w:r>
          </w:p>
          <w:p w14:paraId="046322E1" w14:textId="77777777" w:rsidR="00A8221D" w:rsidRPr="00B55E3E" w:rsidRDefault="00A8221D" w:rsidP="00FB1467">
            <w:pPr>
              <w:pStyle w:val="TAL"/>
              <w:rPr>
                <w:lang w:eastAsia="en-GB"/>
              </w:rPr>
            </w:pPr>
            <w:r w:rsidRPr="00B55E3E">
              <w:rPr>
                <w:lang w:eastAsia="en-GB"/>
              </w:rPr>
              <w:t>Indicates the number of PRBs in the corresponding resource pool, which consists of contiguous PRBs only. The remaining RB cannot be used (See TS 38.214[19], clause 8).</w:t>
            </w:r>
          </w:p>
        </w:tc>
      </w:tr>
      <w:tr w:rsidR="00A8221D" w:rsidRPr="00B55E3E" w14:paraId="7CA288C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E7EA3C1" w14:textId="77777777" w:rsidR="00A8221D" w:rsidRPr="00B55E3E" w:rsidRDefault="00A8221D" w:rsidP="00FB1467">
            <w:pPr>
              <w:pStyle w:val="TAL"/>
              <w:rPr>
                <w:b/>
                <w:bCs/>
                <w:i/>
                <w:iCs/>
                <w:lang w:eastAsia="en-GB"/>
              </w:rPr>
            </w:pPr>
            <w:r w:rsidRPr="00B55E3E">
              <w:rPr>
                <w:b/>
                <w:bCs/>
                <w:i/>
                <w:iCs/>
                <w:lang w:eastAsia="en-GB"/>
              </w:rPr>
              <w:t>sl-StartRB-Subchannel</w:t>
            </w:r>
          </w:p>
          <w:p w14:paraId="3B5D12AF" w14:textId="77777777" w:rsidR="00A8221D" w:rsidRPr="00B55E3E" w:rsidRDefault="00A8221D" w:rsidP="00FB1467">
            <w:pPr>
              <w:pStyle w:val="TAL"/>
              <w:rPr>
                <w:lang w:eastAsia="en-GB"/>
              </w:rPr>
            </w:pPr>
            <w:r w:rsidRPr="00B55E3E">
              <w:rPr>
                <w:bCs/>
                <w:kern w:val="2"/>
                <w:lang w:eastAsia="en-GB"/>
              </w:rPr>
              <w:t>Indicates the lowest RB index of the subchannel with the lowest index in the resource pool</w:t>
            </w:r>
            <w:r w:rsidRPr="00B55E3E">
              <w:t xml:space="preserve"> </w:t>
            </w:r>
            <w:r w:rsidRPr="00B55E3E">
              <w:rPr>
                <w:rFonts w:cs="Arial"/>
                <w:bCs/>
                <w:kern w:val="2"/>
                <w:lang w:eastAsia="en-GB"/>
              </w:rPr>
              <w:t>with respect to the lowest RB index of a SL BWP</w:t>
            </w:r>
            <w:r w:rsidRPr="00B55E3E">
              <w:rPr>
                <w:bCs/>
                <w:kern w:val="2"/>
                <w:lang w:eastAsia="en-GB"/>
              </w:rPr>
              <w:t>.</w:t>
            </w:r>
          </w:p>
        </w:tc>
      </w:tr>
      <w:tr w:rsidR="00A8221D" w:rsidRPr="00B55E3E" w14:paraId="7BBBD6C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26740C0" w14:textId="77777777" w:rsidR="00A8221D" w:rsidRPr="00B55E3E" w:rsidRDefault="00A8221D" w:rsidP="00FB1467">
            <w:pPr>
              <w:pStyle w:val="TAL"/>
              <w:rPr>
                <w:b/>
                <w:bCs/>
                <w:i/>
                <w:iCs/>
                <w:lang w:eastAsia="en-GB"/>
              </w:rPr>
            </w:pPr>
            <w:r w:rsidRPr="00B55E3E">
              <w:rPr>
                <w:b/>
                <w:bCs/>
                <w:i/>
                <w:iCs/>
                <w:lang w:eastAsia="en-GB"/>
              </w:rPr>
              <w:t>sl-SubchannelSize</w:t>
            </w:r>
          </w:p>
          <w:p w14:paraId="4E2BA73E" w14:textId="77777777" w:rsidR="00A8221D" w:rsidRPr="00B55E3E" w:rsidRDefault="00A8221D" w:rsidP="00FB1467">
            <w:pPr>
              <w:pStyle w:val="TAL"/>
              <w:rPr>
                <w:lang w:eastAsia="en-GB"/>
              </w:rPr>
            </w:pPr>
            <w:r w:rsidRPr="00B55E3E">
              <w:rPr>
                <w:bCs/>
                <w:kern w:val="2"/>
                <w:lang w:eastAsia="en-GB"/>
              </w:rPr>
              <w:t>Indicates the minimum granularity in frequency domain for the sensing for PSSCH resource selection in the unit of PRB.</w:t>
            </w:r>
          </w:p>
        </w:tc>
      </w:tr>
      <w:tr w:rsidR="00A8221D" w:rsidRPr="00B55E3E" w14:paraId="4573F10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02B9EA7" w14:textId="77777777" w:rsidR="00A8221D" w:rsidRPr="00B55E3E" w:rsidRDefault="00A8221D" w:rsidP="00FB1467">
            <w:pPr>
              <w:pStyle w:val="TAL"/>
              <w:rPr>
                <w:b/>
                <w:bCs/>
                <w:i/>
                <w:iCs/>
                <w:lang w:eastAsia="en-GB"/>
              </w:rPr>
            </w:pPr>
            <w:r w:rsidRPr="00B55E3E">
              <w:rPr>
                <w:b/>
                <w:bCs/>
                <w:i/>
                <w:iCs/>
                <w:lang w:eastAsia="en-GB"/>
              </w:rPr>
              <w:t>sl-SyncAllowed</w:t>
            </w:r>
          </w:p>
          <w:p w14:paraId="5472715D" w14:textId="77777777" w:rsidR="00A8221D" w:rsidRPr="00B55E3E" w:rsidRDefault="00A8221D" w:rsidP="00FB1467">
            <w:pPr>
              <w:pStyle w:val="TAL"/>
              <w:rPr>
                <w:lang w:eastAsia="sv-SE"/>
              </w:rPr>
            </w:pPr>
            <w:r w:rsidRPr="00B55E3E">
              <w:rPr>
                <w:bCs/>
                <w:kern w:val="2"/>
                <w:lang w:eastAsia="en-GB"/>
              </w:rPr>
              <w:t>Indicates the allowed synchronization reference(s) which is (are) allowed to use the configured resource pool.</w:t>
            </w:r>
          </w:p>
        </w:tc>
      </w:tr>
      <w:tr w:rsidR="00A8221D" w:rsidRPr="00B55E3E" w14:paraId="1FEBB41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BF15C47" w14:textId="77777777" w:rsidR="00A8221D" w:rsidRPr="00B55E3E" w:rsidRDefault="00A8221D" w:rsidP="00FB1467">
            <w:pPr>
              <w:pStyle w:val="TAL"/>
              <w:rPr>
                <w:b/>
                <w:bCs/>
                <w:i/>
                <w:iCs/>
                <w:lang w:eastAsia="en-GB"/>
              </w:rPr>
            </w:pPr>
            <w:r w:rsidRPr="00B55E3E">
              <w:rPr>
                <w:b/>
                <w:bCs/>
                <w:i/>
                <w:iCs/>
                <w:lang w:eastAsia="en-GB"/>
              </w:rPr>
              <w:t>sl-SyncConfigIndex</w:t>
            </w:r>
          </w:p>
          <w:p w14:paraId="456DCA03" w14:textId="77777777" w:rsidR="00A8221D" w:rsidRPr="00B55E3E" w:rsidRDefault="00A8221D" w:rsidP="00FB1467">
            <w:pPr>
              <w:pStyle w:val="TAL"/>
              <w:rPr>
                <w:lang w:eastAsia="en-GB"/>
              </w:rPr>
            </w:pPr>
            <w:r w:rsidRPr="00B55E3E">
              <w:rPr>
                <w:bCs/>
                <w:kern w:val="2"/>
                <w:lang w:eastAsia="en-GB"/>
              </w:rPr>
              <w:t xml:space="preserve">Indicates the synchronisation configuration that is associated with a reception pool, by means of an index to the corresponding entry </w:t>
            </w:r>
            <w:r w:rsidRPr="00B55E3E">
              <w:rPr>
                <w:bCs/>
                <w:i/>
                <w:iCs/>
                <w:kern w:val="2"/>
                <w:lang w:eastAsia="en-GB"/>
              </w:rPr>
              <w:t>SL-SyncConfigList</w:t>
            </w:r>
            <w:r w:rsidRPr="00B55E3E">
              <w:rPr>
                <w:bCs/>
                <w:kern w:val="2"/>
                <w:lang w:eastAsia="en-GB"/>
              </w:rPr>
              <w:t xml:space="preserve"> of in </w:t>
            </w:r>
            <w:r w:rsidRPr="00B55E3E">
              <w:rPr>
                <w:bCs/>
                <w:i/>
                <w:iCs/>
                <w:kern w:val="2"/>
                <w:lang w:eastAsia="en-GB"/>
              </w:rPr>
              <w:t>SIB12</w:t>
            </w:r>
            <w:r w:rsidRPr="00B55E3E">
              <w:rPr>
                <w:bCs/>
                <w:kern w:val="2"/>
                <w:lang w:eastAsia="en-GB"/>
              </w:rPr>
              <w:t xml:space="preserve"> for NR sidelink communication.</w:t>
            </w:r>
          </w:p>
        </w:tc>
      </w:tr>
      <w:tr w:rsidR="00A8221D" w:rsidRPr="00B55E3E" w14:paraId="502D343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0690936" w14:textId="77777777" w:rsidR="00A8221D" w:rsidRPr="00B55E3E" w:rsidRDefault="00A8221D" w:rsidP="00FB1467">
            <w:pPr>
              <w:pStyle w:val="TAL"/>
              <w:rPr>
                <w:b/>
                <w:bCs/>
                <w:i/>
                <w:iCs/>
                <w:lang w:eastAsia="en-GB"/>
              </w:rPr>
            </w:pPr>
            <w:r w:rsidRPr="00B55E3E">
              <w:rPr>
                <w:b/>
                <w:bCs/>
                <w:i/>
                <w:iCs/>
                <w:lang w:eastAsia="en-GB"/>
              </w:rPr>
              <w:t>sl-TDD-Config</w:t>
            </w:r>
            <w:r w:rsidRPr="00B55E3E">
              <w:rPr>
                <w:rFonts w:cs="Arial"/>
                <w:b/>
                <w:bCs/>
                <w:i/>
                <w:iCs/>
                <w:lang w:eastAsia="en-GB"/>
              </w:rPr>
              <w:t>uration</w:t>
            </w:r>
          </w:p>
          <w:p w14:paraId="48932632" w14:textId="77777777" w:rsidR="00A8221D" w:rsidRPr="00B55E3E" w:rsidRDefault="00A8221D" w:rsidP="00FB1467">
            <w:pPr>
              <w:pStyle w:val="TAL"/>
              <w:rPr>
                <w:lang w:eastAsia="en-GB"/>
              </w:rPr>
            </w:pPr>
            <w:r w:rsidRPr="00B55E3E">
              <w:rPr>
                <w:bCs/>
                <w:kern w:val="2"/>
                <w:lang w:eastAsia="en-GB"/>
              </w:rPr>
              <w:t xml:space="preserve">Indicates the TDD configuration associated with the reception pool of the cell indicated by </w:t>
            </w:r>
            <w:r w:rsidRPr="00B55E3E">
              <w:rPr>
                <w:bCs/>
                <w:i/>
                <w:iCs/>
                <w:kern w:val="2"/>
                <w:lang w:eastAsia="en-GB"/>
              </w:rPr>
              <w:t>sl-SyncConfigIndex</w:t>
            </w:r>
            <w:r w:rsidRPr="00B55E3E">
              <w:rPr>
                <w:bCs/>
                <w:kern w:val="2"/>
                <w:lang w:eastAsia="en-GB"/>
              </w:rPr>
              <w:t>.</w:t>
            </w:r>
          </w:p>
        </w:tc>
      </w:tr>
      <w:tr w:rsidR="00A8221D" w:rsidRPr="00B55E3E" w14:paraId="7E36483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139ED76" w14:textId="77777777" w:rsidR="00A8221D" w:rsidRPr="00B55E3E" w:rsidRDefault="00A8221D" w:rsidP="00FB1467">
            <w:pPr>
              <w:pStyle w:val="TAL"/>
              <w:rPr>
                <w:b/>
                <w:bCs/>
                <w:i/>
                <w:iCs/>
                <w:lang w:eastAsia="en-GB"/>
              </w:rPr>
            </w:pPr>
            <w:r w:rsidRPr="00B55E3E">
              <w:rPr>
                <w:b/>
                <w:bCs/>
                <w:i/>
                <w:iCs/>
                <w:lang w:eastAsia="en-GB"/>
              </w:rPr>
              <w:t>sl-ThreshS-RSSI-CBR</w:t>
            </w:r>
          </w:p>
          <w:p w14:paraId="5657B7E2" w14:textId="77777777" w:rsidR="00A8221D" w:rsidRPr="00B55E3E" w:rsidRDefault="00A8221D" w:rsidP="00FB1467">
            <w:pPr>
              <w:pStyle w:val="TAL"/>
              <w:rPr>
                <w:lang w:eastAsia="en-GB"/>
              </w:rPr>
            </w:pPr>
            <w:r w:rsidRPr="00B55E3E">
              <w:rPr>
                <w:bCs/>
                <w:kern w:val="2"/>
                <w:lang w:eastAsia="en-GB"/>
              </w:rPr>
              <w:t>Indicates the S-RSSI threshold for determining the contribution of a sub-channel to the CBR measurement. Value 0 corresponds to -112 dBm, value 1 to -110 dBm, value n to (-112 + n*2) dBm, and so on.</w:t>
            </w:r>
          </w:p>
        </w:tc>
      </w:tr>
      <w:tr w:rsidR="00A8221D" w:rsidRPr="00B55E3E" w14:paraId="165A3BA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37D7480" w14:textId="77777777" w:rsidR="00A8221D" w:rsidRPr="00B55E3E" w:rsidRDefault="00A8221D" w:rsidP="00FB1467">
            <w:pPr>
              <w:pStyle w:val="TAL"/>
              <w:rPr>
                <w:b/>
                <w:bCs/>
                <w:i/>
                <w:iCs/>
                <w:lang w:eastAsia="en-GB"/>
              </w:rPr>
            </w:pPr>
            <w:r w:rsidRPr="00B55E3E">
              <w:rPr>
                <w:b/>
                <w:bCs/>
                <w:i/>
                <w:iCs/>
                <w:lang w:eastAsia="en-GB"/>
              </w:rPr>
              <w:lastRenderedPageBreak/>
              <w:t>sl-TimeResource</w:t>
            </w:r>
          </w:p>
          <w:p w14:paraId="7EEAF231" w14:textId="77777777" w:rsidR="00A8221D" w:rsidRPr="00B55E3E" w:rsidRDefault="00A8221D" w:rsidP="00FB1467">
            <w:pPr>
              <w:pStyle w:val="TAL"/>
              <w:rPr>
                <w:lang w:eastAsia="en-GB"/>
              </w:rPr>
            </w:pPr>
            <w:r w:rsidRPr="00B55E3E">
              <w:rPr>
                <w:bCs/>
                <w:kern w:val="2"/>
                <w:lang w:eastAsia="en-GB"/>
              </w:rPr>
              <w:t>Indicates the bitmap of the resource pool, which is defined by repeating the bitmap with a periodicity during a SFN or DFN cycle.</w:t>
            </w:r>
          </w:p>
        </w:tc>
      </w:tr>
      <w:tr w:rsidR="00A8221D" w:rsidRPr="00B55E3E" w14:paraId="008A802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EAE9D2E" w14:textId="77777777" w:rsidR="00A8221D" w:rsidRPr="00B55E3E" w:rsidRDefault="00A8221D" w:rsidP="00FB1467">
            <w:pPr>
              <w:pStyle w:val="TAL"/>
              <w:rPr>
                <w:b/>
                <w:bCs/>
                <w:i/>
                <w:iCs/>
                <w:lang w:eastAsia="en-GB"/>
              </w:rPr>
            </w:pPr>
            <w:r w:rsidRPr="00B55E3E">
              <w:rPr>
                <w:b/>
                <w:bCs/>
                <w:i/>
                <w:iCs/>
                <w:lang w:eastAsia="en-GB"/>
              </w:rPr>
              <w:t>sl-TimeWindowSizeCBR</w:t>
            </w:r>
          </w:p>
          <w:p w14:paraId="2BD0B3B2" w14:textId="77777777" w:rsidR="00A8221D" w:rsidRPr="00B55E3E" w:rsidRDefault="00A8221D" w:rsidP="00FB1467">
            <w:pPr>
              <w:pStyle w:val="TAL"/>
              <w:rPr>
                <w:lang w:eastAsia="en-GB"/>
              </w:rPr>
            </w:pPr>
            <w:r w:rsidRPr="00B55E3E">
              <w:rPr>
                <w:bCs/>
                <w:kern w:val="2"/>
                <w:lang w:eastAsia="en-GB"/>
              </w:rPr>
              <w:t>Indicates the time window size for CBR measurement.</w:t>
            </w:r>
          </w:p>
        </w:tc>
      </w:tr>
      <w:tr w:rsidR="00A8221D" w:rsidRPr="00B55E3E" w14:paraId="79B20E7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C63B68E" w14:textId="77777777" w:rsidR="00A8221D" w:rsidRPr="00B55E3E" w:rsidRDefault="00A8221D" w:rsidP="00FB1467">
            <w:pPr>
              <w:pStyle w:val="TAL"/>
              <w:rPr>
                <w:b/>
                <w:bCs/>
                <w:i/>
                <w:iCs/>
                <w:lang w:eastAsia="en-GB"/>
              </w:rPr>
            </w:pPr>
            <w:r w:rsidRPr="00B55E3E">
              <w:rPr>
                <w:b/>
                <w:bCs/>
                <w:i/>
                <w:iCs/>
                <w:lang w:eastAsia="en-GB"/>
              </w:rPr>
              <w:t>sl-TimeWindowSizeCR</w:t>
            </w:r>
          </w:p>
          <w:p w14:paraId="785F439E" w14:textId="77777777" w:rsidR="00A8221D" w:rsidRPr="00B55E3E" w:rsidRDefault="00A8221D" w:rsidP="00FB1467">
            <w:pPr>
              <w:pStyle w:val="TAL"/>
              <w:rPr>
                <w:lang w:eastAsia="en-GB"/>
              </w:rPr>
            </w:pPr>
            <w:r w:rsidRPr="00B55E3E">
              <w:rPr>
                <w:bCs/>
                <w:kern w:val="2"/>
                <w:lang w:eastAsia="en-GB"/>
              </w:rPr>
              <w:t>Indicates the time window size for CR evaluation.</w:t>
            </w:r>
          </w:p>
        </w:tc>
      </w:tr>
      <w:tr w:rsidR="00A8221D" w:rsidRPr="00B55E3E" w14:paraId="6ED0472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EE2C89F" w14:textId="77777777" w:rsidR="00A8221D" w:rsidRPr="00B55E3E" w:rsidRDefault="00A8221D" w:rsidP="00FB1467">
            <w:pPr>
              <w:pStyle w:val="TAL"/>
              <w:rPr>
                <w:b/>
                <w:bCs/>
                <w:i/>
                <w:iCs/>
                <w:lang w:eastAsia="en-GB"/>
              </w:rPr>
            </w:pPr>
            <w:r w:rsidRPr="00B55E3E">
              <w:rPr>
                <w:b/>
                <w:bCs/>
                <w:i/>
                <w:iCs/>
                <w:lang w:eastAsia="en-GB"/>
              </w:rPr>
              <w:t>sl-TxPercentageList</w:t>
            </w:r>
          </w:p>
          <w:p w14:paraId="1D37554E" w14:textId="77777777" w:rsidR="00A8221D" w:rsidRPr="00B55E3E" w:rsidRDefault="00A8221D" w:rsidP="00FB1467">
            <w:pPr>
              <w:pStyle w:val="TAL"/>
              <w:rPr>
                <w:lang w:eastAsia="en-GB"/>
              </w:rPr>
            </w:pPr>
            <w:r w:rsidRPr="00B55E3E">
              <w:rPr>
                <w:lang w:eastAsia="en-GB"/>
              </w:rPr>
              <w:t>Indicates the portion of candidate single-slot PSSCH resources over the total resources. Value p20 corresponds to 20%, and so on.</w:t>
            </w:r>
          </w:p>
        </w:tc>
      </w:tr>
      <w:tr w:rsidR="00A8221D" w:rsidRPr="00B55E3E" w14:paraId="13B1A9D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745CD3A" w14:textId="77777777" w:rsidR="00A8221D" w:rsidRPr="00B55E3E" w:rsidRDefault="00A8221D" w:rsidP="00FB1467">
            <w:pPr>
              <w:pStyle w:val="TAL"/>
              <w:rPr>
                <w:b/>
                <w:bCs/>
                <w:i/>
                <w:iCs/>
                <w:lang w:eastAsia="en-GB"/>
              </w:rPr>
            </w:pPr>
            <w:r w:rsidRPr="00B55E3E">
              <w:rPr>
                <w:b/>
                <w:bCs/>
                <w:i/>
                <w:iCs/>
                <w:lang w:eastAsia="en-GB"/>
              </w:rPr>
              <w:t>sl-X-Overhead</w:t>
            </w:r>
          </w:p>
          <w:p w14:paraId="5BDEF6DF" w14:textId="77777777" w:rsidR="00A8221D" w:rsidRPr="00B55E3E" w:rsidRDefault="00A8221D" w:rsidP="00FB1467">
            <w:pPr>
              <w:pStyle w:val="TAL"/>
              <w:rPr>
                <w:lang w:eastAsia="en-GB"/>
              </w:rPr>
            </w:pPr>
            <w:r w:rsidRPr="00B55E3E">
              <w:rPr>
                <w:lang w:eastAsia="en-GB"/>
              </w:rPr>
              <w:t xml:space="preserve">Accounts for overhead from CSI-RS, PT-RS. If the field is absent, the UE applies value </w:t>
            </w:r>
            <w:r w:rsidRPr="00B55E3E">
              <w:rPr>
                <w:i/>
                <w:lang w:eastAsia="en-GB"/>
              </w:rPr>
              <w:t>n0</w:t>
            </w:r>
            <w:r w:rsidRPr="00B55E3E">
              <w:rPr>
                <w:lang w:eastAsia="en-GB"/>
              </w:rPr>
              <w:t xml:space="preserve"> (see TS 38.214 [19], clause 5.1.3.2).</w:t>
            </w:r>
          </w:p>
        </w:tc>
      </w:tr>
    </w:tbl>
    <w:p w14:paraId="21CCAAD8" w14:textId="77777777" w:rsidR="00A8221D" w:rsidRPr="00B55E3E" w:rsidRDefault="00A8221D" w:rsidP="00A8221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2446DCB8" w14:textId="77777777" w:rsidTr="00FB146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C2D3DF" w14:textId="77777777" w:rsidR="00A8221D" w:rsidRPr="00B55E3E" w:rsidRDefault="00A8221D" w:rsidP="00FB1467">
            <w:pPr>
              <w:pStyle w:val="TAH"/>
              <w:rPr>
                <w:lang w:eastAsia="en-GB"/>
              </w:rPr>
            </w:pPr>
            <w:r w:rsidRPr="00B55E3E">
              <w:rPr>
                <w:i/>
                <w:noProof/>
                <w:lang w:eastAsia="en-GB"/>
              </w:rPr>
              <w:t xml:space="preserve">SL-SyncAllowed </w:t>
            </w:r>
            <w:r w:rsidRPr="00B55E3E">
              <w:rPr>
                <w:noProof/>
                <w:lang w:eastAsia="en-GB"/>
              </w:rPr>
              <w:t>field descriptions</w:t>
            </w:r>
          </w:p>
        </w:tc>
      </w:tr>
      <w:tr w:rsidR="00A8221D" w:rsidRPr="00B55E3E" w14:paraId="7648DDE5"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8E35FE" w14:textId="77777777" w:rsidR="00A8221D" w:rsidRPr="00B55E3E" w:rsidRDefault="00A8221D" w:rsidP="00FB1467">
            <w:pPr>
              <w:pStyle w:val="TAL"/>
              <w:rPr>
                <w:b/>
                <w:bCs/>
                <w:i/>
                <w:iCs/>
                <w:lang w:eastAsia="en-GB"/>
              </w:rPr>
            </w:pPr>
            <w:r w:rsidRPr="00B55E3E">
              <w:rPr>
                <w:b/>
                <w:bCs/>
                <w:i/>
                <w:iCs/>
                <w:lang w:eastAsia="en-GB"/>
              </w:rPr>
              <w:t>gnbEnb-Sync</w:t>
            </w:r>
          </w:p>
          <w:p w14:paraId="63BA1F1F" w14:textId="77777777" w:rsidR="00A8221D" w:rsidRPr="00B55E3E" w:rsidRDefault="00A8221D" w:rsidP="00FB1467">
            <w:pPr>
              <w:pStyle w:val="TAL"/>
              <w:rPr>
                <w:lang w:eastAsia="en-GB"/>
              </w:rPr>
            </w:pPr>
            <w:r w:rsidRPr="00B55E3E">
              <w:rPr>
                <w:bCs/>
                <w:kern w:val="2"/>
                <w:lang w:eastAsia="en-GB"/>
              </w:rPr>
              <w:t>If configured, the (pre-) configured resources can be used if the UE is directly or indirectly synchronized to eNB or gNB (i.e., synchronized to a reference UE which is directly synchronized to eNB or gNB).</w:t>
            </w:r>
          </w:p>
        </w:tc>
      </w:tr>
      <w:tr w:rsidR="00A8221D" w:rsidRPr="00B55E3E" w14:paraId="78467134"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475A123" w14:textId="77777777" w:rsidR="00A8221D" w:rsidRPr="00B55E3E" w:rsidRDefault="00A8221D" w:rsidP="00FB1467">
            <w:pPr>
              <w:pStyle w:val="TAL"/>
              <w:rPr>
                <w:b/>
                <w:bCs/>
                <w:i/>
                <w:iCs/>
                <w:lang w:eastAsia="en-GB"/>
              </w:rPr>
            </w:pPr>
            <w:r w:rsidRPr="00B55E3E">
              <w:rPr>
                <w:b/>
                <w:bCs/>
                <w:i/>
                <w:iCs/>
                <w:lang w:eastAsia="en-GB"/>
              </w:rPr>
              <w:t>gnss-Sync</w:t>
            </w:r>
          </w:p>
          <w:p w14:paraId="0FB39ACD" w14:textId="77777777" w:rsidR="00A8221D" w:rsidRPr="00B55E3E" w:rsidRDefault="00A8221D" w:rsidP="00FB1467">
            <w:pPr>
              <w:pStyle w:val="TAL"/>
              <w:rPr>
                <w:lang w:eastAsia="en-GB"/>
              </w:rPr>
            </w:pPr>
            <w:r w:rsidRPr="00B55E3E">
              <w:rPr>
                <w:bCs/>
                <w:kern w:val="2"/>
                <w:lang w:eastAsia="en-GB"/>
              </w:rPr>
              <w:t>If configured, the (pre-) configured resources can be used if the UE is directly or indirectly synchronized to GNSS (i.e., synchronized to a reference UE which is directly synchronized to GNSS).</w:t>
            </w:r>
          </w:p>
        </w:tc>
      </w:tr>
      <w:tr w:rsidR="00A8221D" w:rsidRPr="00B55E3E" w14:paraId="4BDB4D54"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71C3B6" w14:textId="77777777" w:rsidR="00A8221D" w:rsidRPr="00B55E3E" w:rsidRDefault="00A8221D" w:rsidP="00FB1467">
            <w:pPr>
              <w:pStyle w:val="TAL"/>
              <w:rPr>
                <w:b/>
                <w:bCs/>
                <w:i/>
                <w:iCs/>
                <w:lang w:eastAsia="en-GB"/>
              </w:rPr>
            </w:pPr>
            <w:r w:rsidRPr="00B55E3E">
              <w:rPr>
                <w:b/>
                <w:bCs/>
                <w:i/>
                <w:iCs/>
                <w:lang w:eastAsia="en-GB"/>
              </w:rPr>
              <w:t>ue-Sync</w:t>
            </w:r>
          </w:p>
          <w:p w14:paraId="446E05A4" w14:textId="77777777" w:rsidR="00A8221D" w:rsidRPr="00B55E3E" w:rsidRDefault="00A8221D" w:rsidP="00FB1467">
            <w:pPr>
              <w:pStyle w:val="TAL"/>
              <w:rPr>
                <w:lang w:eastAsia="en-GB"/>
              </w:rPr>
            </w:pPr>
            <w:r w:rsidRPr="00B55E3E">
              <w:rPr>
                <w:bCs/>
                <w:kern w:val="2"/>
                <w:lang w:eastAsia="en-GB"/>
              </w:rPr>
              <w:t>If configured, the (pre-) configured resources can be used if the UE is synchronized to a reference UE which is not synchronized to eNB, gNB and GNSS directly or indirectly.</w:t>
            </w:r>
          </w:p>
        </w:tc>
      </w:tr>
    </w:tbl>
    <w:p w14:paraId="373266CF" w14:textId="77777777" w:rsidR="00A8221D" w:rsidRPr="00B55E3E" w:rsidRDefault="00A8221D" w:rsidP="00A8221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20BC640B" w14:textId="77777777" w:rsidTr="00FB146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39EDE21" w14:textId="77777777" w:rsidR="00A8221D" w:rsidRPr="00B55E3E" w:rsidRDefault="00A8221D" w:rsidP="00FB1467">
            <w:pPr>
              <w:pStyle w:val="TAH"/>
              <w:rPr>
                <w:b w:val="0"/>
                <w:lang w:eastAsia="en-GB"/>
              </w:rPr>
            </w:pPr>
            <w:r w:rsidRPr="00B55E3E">
              <w:rPr>
                <w:i/>
                <w:noProof/>
                <w:lang w:eastAsia="en-GB"/>
              </w:rPr>
              <w:t xml:space="preserve">SL-PSCCH-Config </w:t>
            </w:r>
            <w:r w:rsidRPr="00B55E3E">
              <w:rPr>
                <w:noProof/>
                <w:lang w:eastAsia="en-GB"/>
              </w:rPr>
              <w:t>field descriptions</w:t>
            </w:r>
          </w:p>
        </w:tc>
      </w:tr>
      <w:tr w:rsidR="00A8221D" w:rsidRPr="00B55E3E" w14:paraId="15AB6F82" w14:textId="77777777" w:rsidTr="00FB146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656BB7B" w14:textId="77777777" w:rsidR="00A8221D" w:rsidRPr="00B55E3E" w:rsidRDefault="00A8221D" w:rsidP="00FB1467">
            <w:pPr>
              <w:pStyle w:val="TAL"/>
              <w:rPr>
                <w:b/>
                <w:bCs/>
                <w:i/>
                <w:iCs/>
                <w:lang w:eastAsia="en-GB"/>
              </w:rPr>
            </w:pPr>
            <w:r w:rsidRPr="00B55E3E">
              <w:rPr>
                <w:b/>
                <w:bCs/>
                <w:i/>
                <w:iCs/>
                <w:lang w:eastAsia="en-GB"/>
              </w:rPr>
              <w:t>sl-FreqResourcePSCCH</w:t>
            </w:r>
          </w:p>
          <w:p w14:paraId="78635471" w14:textId="77777777" w:rsidR="00A8221D" w:rsidRPr="00B55E3E" w:rsidRDefault="00A8221D" w:rsidP="00FB1467">
            <w:pPr>
              <w:pStyle w:val="TAL"/>
              <w:rPr>
                <w:noProof/>
                <w:lang w:eastAsia="en-GB"/>
              </w:rPr>
            </w:pPr>
            <w:r w:rsidRPr="00B55E3E">
              <w:rPr>
                <w:bCs/>
                <w:kern w:val="2"/>
                <w:lang w:eastAsia="en-GB"/>
              </w:rPr>
              <w:t>Indicates the number of PRBs for PSCCH in a resource pool where it is not greater than the number PRBs of the subchannel.</w:t>
            </w:r>
          </w:p>
        </w:tc>
      </w:tr>
      <w:tr w:rsidR="00A8221D" w:rsidRPr="00B55E3E" w14:paraId="088303A0" w14:textId="77777777" w:rsidTr="00FB146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CE19CD3" w14:textId="77777777" w:rsidR="00A8221D" w:rsidRPr="00B55E3E" w:rsidRDefault="00A8221D" w:rsidP="00FB1467">
            <w:pPr>
              <w:pStyle w:val="TAL"/>
              <w:rPr>
                <w:b/>
                <w:bCs/>
                <w:i/>
                <w:iCs/>
                <w:lang w:eastAsia="en-GB"/>
              </w:rPr>
            </w:pPr>
            <w:r w:rsidRPr="00B55E3E">
              <w:rPr>
                <w:b/>
                <w:bCs/>
                <w:i/>
                <w:iCs/>
                <w:lang w:eastAsia="en-GB"/>
              </w:rPr>
              <w:t>sl-DMRS-ScrambleID</w:t>
            </w:r>
          </w:p>
          <w:p w14:paraId="264A3940" w14:textId="77777777" w:rsidR="00A8221D" w:rsidRPr="00B55E3E" w:rsidRDefault="00A8221D" w:rsidP="00FB1467">
            <w:pPr>
              <w:pStyle w:val="TAL"/>
              <w:rPr>
                <w:noProof/>
                <w:lang w:eastAsia="en-GB"/>
              </w:rPr>
            </w:pPr>
            <w:r w:rsidRPr="00B55E3E">
              <w:rPr>
                <w:bCs/>
                <w:kern w:val="2"/>
                <w:lang w:eastAsia="en-GB"/>
              </w:rPr>
              <w:t>Indicates the initialization value for PSCCH DMRS scrambling.</w:t>
            </w:r>
          </w:p>
        </w:tc>
      </w:tr>
      <w:tr w:rsidR="00A8221D" w:rsidRPr="00B55E3E" w14:paraId="0253D4C8" w14:textId="77777777" w:rsidTr="00FB146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52ECD85" w14:textId="77777777" w:rsidR="00A8221D" w:rsidRPr="00B55E3E" w:rsidRDefault="00A8221D" w:rsidP="00FB1467">
            <w:pPr>
              <w:pStyle w:val="TAL"/>
              <w:rPr>
                <w:b/>
                <w:bCs/>
                <w:i/>
                <w:iCs/>
                <w:lang w:eastAsia="en-GB"/>
              </w:rPr>
            </w:pPr>
            <w:r w:rsidRPr="00B55E3E">
              <w:rPr>
                <w:b/>
                <w:bCs/>
                <w:i/>
                <w:iCs/>
                <w:lang w:eastAsia="en-GB"/>
              </w:rPr>
              <w:t>sl-NumReservedBits</w:t>
            </w:r>
          </w:p>
          <w:p w14:paraId="0F8F2A3B" w14:textId="77777777" w:rsidR="00A8221D" w:rsidRPr="00B55E3E" w:rsidRDefault="00A8221D" w:rsidP="00FB1467">
            <w:pPr>
              <w:pStyle w:val="TAL"/>
              <w:rPr>
                <w:noProof/>
                <w:lang w:eastAsia="en-GB"/>
              </w:rPr>
            </w:pPr>
            <w:r w:rsidRPr="00B55E3E">
              <w:rPr>
                <w:bCs/>
                <w:kern w:val="2"/>
                <w:lang w:eastAsia="en-GB"/>
              </w:rPr>
              <w:t>Indicates the number of reserved bits in first stage SCI.</w:t>
            </w:r>
          </w:p>
        </w:tc>
      </w:tr>
      <w:tr w:rsidR="00A8221D" w:rsidRPr="00B55E3E" w14:paraId="043E4073"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16AABC" w14:textId="77777777" w:rsidR="00A8221D" w:rsidRPr="00B55E3E" w:rsidRDefault="00A8221D" w:rsidP="00FB1467">
            <w:pPr>
              <w:pStyle w:val="TAL"/>
              <w:rPr>
                <w:b/>
                <w:bCs/>
                <w:i/>
                <w:iCs/>
                <w:lang w:eastAsia="en-GB"/>
              </w:rPr>
            </w:pPr>
            <w:r w:rsidRPr="00B55E3E">
              <w:rPr>
                <w:b/>
                <w:bCs/>
                <w:i/>
                <w:iCs/>
                <w:lang w:eastAsia="en-GB"/>
              </w:rPr>
              <w:t>sl-TimeResourcePSCCH</w:t>
            </w:r>
          </w:p>
          <w:p w14:paraId="31A0E357" w14:textId="77777777" w:rsidR="00A8221D" w:rsidRPr="00B55E3E" w:rsidRDefault="00A8221D" w:rsidP="00FB1467">
            <w:pPr>
              <w:pStyle w:val="TAL"/>
              <w:rPr>
                <w:bCs/>
                <w:noProof/>
                <w:lang w:eastAsia="en-GB"/>
              </w:rPr>
            </w:pPr>
            <w:r w:rsidRPr="00B55E3E">
              <w:rPr>
                <w:bCs/>
                <w:kern w:val="2"/>
                <w:lang w:eastAsia="en-GB"/>
              </w:rPr>
              <w:t>Indicates the number of symbols of PSCCH in a resource pool.</w:t>
            </w:r>
          </w:p>
        </w:tc>
      </w:tr>
    </w:tbl>
    <w:p w14:paraId="633B25F6" w14:textId="77777777" w:rsidR="00A8221D" w:rsidRPr="00B55E3E" w:rsidRDefault="00A8221D" w:rsidP="00A8221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0D935978"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F2C3252" w14:textId="77777777" w:rsidR="00A8221D" w:rsidRPr="00B55E3E" w:rsidRDefault="00A8221D" w:rsidP="00FB1467">
            <w:pPr>
              <w:pStyle w:val="TAH"/>
              <w:rPr>
                <w:lang w:eastAsia="en-GB"/>
              </w:rPr>
            </w:pPr>
            <w:r w:rsidRPr="00B55E3E">
              <w:rPr>
                <w:i/>
                <w:noProof/>
                <w:lang w:eastAsia="en-GB"/>
              </w:rPr>
              <w:t xml:space="preserve">SL-PSSCH-Config </w:t>
            </w:r>
            <w:r w:rsidRPr="00B55E3E">
              <w:rPr>
                <w:noProof/>
                <w:lang w:eastAsia="en-GB"/>
              </w:rPr>
              <w:t>field descriptions</w:t>
            </w:r>
          </w:p>
        </w:tc>
      </w:tr>
      <w:tr w:rsidR="00A8221D" w:rsidRPr="00B55E3E" w14:paraId="2DC671AD"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8DC16CD" w14:textId="77777777" w:rsidR="00A8221D" w:rsidRPr="00B55E3E" w:rsidRDefault="00A8221D" w:rsidP="00FB1467">
            <w:pPr>
              <w:pStyle w:val="TAL"/>
              <w:rPr>
                <w:b/>
                <w:bCs/>
                <w:i/>
                <w:iCs/>
                <w:lang w:eastAsia="en-GB"/>
              </w:rPr>
            </w:pPr>
            <w:r w:rsidRPr="00B55E3E">
              <w:rPr>
                <w:b/>
                <w:bCs/>
                <w:i/>
                <w:iCs/>
                <w:lang w:eastAsia="en-GB"/>
              </w:rPr>
              <w:t>sl-BetaOffsets2ndSCI</w:t>
            </w:r>
          </w:p>
          <w:p w14:paraId="5E6397E1" w14:textId="77777777" w:rsidR="00A8221D" w:rsidRPr="00B55E3E" w:rsidRDefault="00A8221D" w:rsidP="00FB1467">
            <w:pPr>
              <w:pStyle w:val="TAL"/>
              <w:rPr>
                <w:noProof/>
                <w:lang w:eastAsia="en-GB"/>
              </w:rPr>
            </w:pPr>
            <w:r w:rsidRPr="00B55E3E">
              <w:rPr>
                <w:bCs/>
                <w:kern w:val="2"/>
                <w:lang w:eastAsia="en-GB"/>
              </w:rPr>
              <w:t>Indicates candidates of beta-offset values to determine the number of coded modulation symbols for second stage SCI.</w:t>
            </w:r>
            <w:r w:rsidRPr="00B55E3E">
              <w:t xml:space="preserve"> </w:t>
            </w:r>
            <w:r w:rsidRPr="00B55E3E">
              <w:rPr>
                <w:rFonts w:cs="Arial"/>
                <w:bCs/>
                <w:kern w:val="2"/>
                <w:lang w:eastAsia="en-GB"/>
              </w:rPr>
              <w:t>The value indicates the index of Table 9.3-2 of TS 38.213 [13].</w:t>
            </w:r>
          </w:p>
        </w:tc>
      </w:tr>
      <w:tr w:rsidR="00A8221D" w:rsidRPr="00B55E3E" w14:paraId="0E224848"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3B2A5" w14:textId="77777777" w:rsidR="00A8221D" w:rsidRPr="00B55E3E" w:rsidRDefault="00A8221D" w:rsidP="00FB1467">
            <w:pPr>
              <w:pStyle w:val="TAL"/>
              <w:rPr>
                <w:b/>
                <w:bCs/>
                <w:i/>
                <w:iCs/>
                <w:lang w:eastAsia="en-GB"/>
              </w:rPr>
            </w:pPr>
            <w:r w:rsidRPr="00B55E3E">
              <w:rPr>
                <w:b/>
                <w:bCs/>
                <w:i/>
                <w:iCs/>
                <w:lang w:eastAsia="en-GB"/>
              </w:rPr>
              <w:t>sl-PSSCH-DMRS-TimePattern</w:t>
            </w:r>
            <w:r w:rsidRPr="00B55E3E">
              <w:rPr>
                <w:rFonts w:cs="Arial"/>
                <w:b/>
                <w:bCs/>
                <w:i/>
                <w:iCs/>
                <w:lang w:eastAsia="en-GB"/>
              </w:rPr>
              <w:t>List</w:t>
            </w:r>
          </w:p>
          <w:p w14:paraId="75E931A4" w14:textId="77777777" w:rsidR="00A8221D" w:rsidRPr="00B55E3E" w:rsidRDefault="00A8221D" w:rsidP="00FB1467">
            <w:pPr>
              <w:pStyle w:val="TAL"/>
              <w:rPr>
                <w:bCs/>
                <w:noProof/>
                <w:lang w:eastAsia="en-GB"/>
              </w:rPr>
            </w:pPr>
            <w:r w:rsidRPr="00B55E3E">
              <w:rPr>
                <w:bCs/>
                <w:kern w:val="2"/>
                <w:lang w:eastAsia="en-GB"/>
              </w:rPr>
              <w:t>Indicates the set of PSSCH DMRS time domain patterns in terms of PSSCH DMRS symbols in a slot that can be used in the resource pool.</w:t>
            </w:r>
          </w:p>
        </w:tc>
      </w:tr>
      <w:tr w:rsidR="00A8221D" w:rsidRPr="00B55E3E" w14:paraId="66D2ED33"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3BB49E" w14:textId="77777777" w:rsidR="00A8221D" w:rsidRPr="00B55E3E" w:rsidRDefault="00A8221D" w:rsidP="00FB1467">
            <w:pPr>
              <w:pStyle w:val="TAL"/>
              <w:rPr>
                <w:b/>
                <w:bCs/>
                <w:i/>
                <w:iCs/>
                <w:lang w:eastAsia="en-GB"/>
              </w:rPr>
            </w:pPr>
            <w:r w:rsidRPr="00B55E3E">
              <w:rPr>
                <w:b/>
                <w:bCs/>
                <w:i/>
                <w:iCs/>
                <w:lang w:eastAsia="en-GB"/>
              </w:rPr>
              <w:t>sl-Scaling</w:t>
            </w:r>
          </w:p>
          <w:p w14:paraId="118CEFA9" w14:textId="77777777" w:rsidR="00A8221D" w:rsidRPr="00B55E3E" w:rsidRDefault="00A8221D" w:rsidP="00FB1467">
            <w:pPr>
              <w:pStyle w:val="TAL"/>
              <w:rPr>
                <w:lang w:eastAsia="en-GB"/>
              </w:rPr>
            </w:pPr>
            <w:r w:rsidRPr="00B55E3E">
              <w:rPr>
                <w:bCs/>
                <w:kern w:val="2"/>
                <w:lang w:eastAsia="en-GB"/>
              </w:rPr>
              <w:t xml:space="preserve">Indicates a scaling factor to limit the number of resource elements assigned to the second stage SCI on PSSCH. Value </w:t>
            </w:r>
            <w:r w:rsidRPr="00B55E3E">
              <w:rPr>
                <w:bCs/>
                <w:i/>
                <w:iCs/>
                <w:kern w:val="2"/>
                <w:lang w:eastAsia="en-GB"/>
              </w:rPr>
              <w:t>f0p5</w:t>
            </w:r>
            <w:r w:rsidRPr="00B55E3E">
              <w:rPr>
                <w:bCs/>
                <w:kern w:val="2"/>
                <w:lang w:eastAsia="en-GB"/>
              </w:rPr>
              <w:t xml:space="preserve"> corresponds to 0.5, value </w:t>
            </w:r>
            <w:r w:rsidRPr="00B55E3E">
              <w:rPr>
                <w:bCs/>
                <w:i/>
                <w:iCs/>
                <w:kern w:val="2"/>
                <w:lang w:eastAsia="en-GB"/>
              </w:rPr>
              <w:t>f0p65</w:t>
            </w:r>
            <w:r w:rsidRPr="00B55E3E">
              <w:rPr>
                <w:bCs/>
                <w:kern w:val="2"/>
                <w:lang w:eastAsia="en-GB"/>
              </w:rPr>
              <w:t xml:space="preserve"> corresponds to 0.65, and so on.</w:t>
            </w:r>
          </w:p>
        </w:tc>
      </w:tr>
    </w:tbl>
    <w:p w14:paraId="44E2B051" w14:textId="77777777" w:rsidR="00A8221D" w:rsidRPr="00B55E3E" w:rsidRDefault="00A8221D" w:rsidP="00A8221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6C378944"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92F7C1" w14:textId="77777777" w:rsidR="00A8221D" w:rsidRPr="00B55E3E" w:rsidRDefault="00A8221D" w:rsidP="00FB1467">
            <w:pPr>
              <w:pStyle w:val="TAH"/>
              <w:rPr>
                <w:lang w:eastAsia="en-GB"/>
              </w:rPr>
            </w:pPr>
            <w:r w:rsidRPr="00B55E3E">
              <w:rPr>
                <w:i/>
                <w:noProof/>
                <w:lang w:eastAsia="en-GB"/>
              </w:rPr>
              <w:lastRenderedPageBreak/>
              <w:t xml:space="preserve">SL-PSFCH-Config </w:t>
            </w:r>
            <w:r w:rsidRPr="00B55E3E">
              <w:rPr>
                <w:noProof/>
                <w:lang w:eastAsia="en-GB"/>
              </w:rPr>
              <w:t>field descriptions</w:t>
            </w:r>
          </w:p>
        </w:tc>
      </w:tr>
      <w:tr w:rsidR="00A8221D" w:rsidRPr="00B55E3E" w14:paraId="773706BE"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99F3F6" w14:textId="77777777" w:rsidR="00A8221D" w:rsidRPr="00B55E3E" w:rsidRDefault="00A8221D" w:rsidP="00FB1467">
            <w:pPr>
              <w:pStyle w:val="TAL"/>
              <w:rPr>
                <w:b/>
                <w:bCs/>
                <w:i/>
                <w:iCs/>
                <w:noProof/>
                <w:lang w:eastAsia="en-GB"/>
              </w:rPr>
            </w:pPr>
            <w:r w:rsidRPr="00B55E3E">
              <w:rPr>
                <w:b/>
                <w:bCs/>
                <w:i/>
                <w:iCs/>
                <w:noProof/>
                <w:lang w:eastAsia="en-GB"/>
              </w:rPr>
              <w:t>sl-MinTimeGapPSFCH</w:t>
            </w:r>
          </w:p>
          <w:p w14:paraId="1230DA65" w14:textId="77777777" w:rsidR="00A8221D" w:rsidRPr="00B55E3E" w:rsidRDefault="00A8221D" w:rsidP="00FB1467">
            <w:pPr>
              <w:pStyle w:val="TAL"/>
              <w:rPr>
                <w:noProof/>
                <w:lang w:eastAsia="en-GB"/>
              </w:rPr>
            </w:pPr>
            <w:r w:rsidRPr="00B55E3E">
              <w:rPr>
                <w:noProof/>
                <w:lang w:eastAsia="en-GB"/>
              </w:rPr>
              <w:t>The minimum time gap between PSFCH and the associated PSSCH in the unit of slots.</w:t>
            </w:r>
          </w:p>
        </w:tc>
      </w:tr>
      <w:tr w:rsidR="00A8221D" w:rsidRPr="00B55E3E" w14:paraId="296BE876"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0A8DC1" w14:textId="77777777" w:rsidR="00A8221D" w:rsidRPr="00B55E3E" w:rsidRDefault="00A8221D" w:rsidP="00FB1467">
            <w:pPr>
              <w:pStyle w:val="TAL"/>
              <w:rPr>
                <w:b/>
                <w:bCs/>
                <w:i/>
                <w:iCs/>
                <w:lang w:eastAsia="en-GB"/>
              </w:rPr>
            </w:pPr>
            <w:r w:rsidRPr="00B55E3E">
              <w:rPr>
                <w:b/>
                <w:bCs/>
                <w:i/>
                <w:iCs/>
                <w:lang w:eastAsia="en-GB"/>
              </w:rPr>
              <w:t>sl-NumMuxCS-Pair</w:t>
            </w:r>
          </w:p>
          <w:p w14:paraId="50ECD9CA" w14:textId="77777777" w:rsidR="00A8221D" w:rsidRPr="00B55E3E" w:rsidRDefault="00A8221D" w:rsidP="00FB1467">
            <w:pPr>
              <w:pStyle w:val="TAL"/>
              <w:rPr>
                <w:noProof/>
                <w:lang w:eastAsia="en-GB"/>
              </w:rPr>
            </w:pPr>
            <w:r w:rsidRPr="00B55E3E">
              <w:rPr>
                <w:noProof/>
                <w:lang w:eastAsia="en-GB"/>
              </w:rPr>
              <w:t>Indicates the number of cyclic shift pairs used for a PSFCH transmission that can be multiplexed in a PRB.</w:t>
            </w:r>
          </w:p>
        </w:tc>
      </w:tr>
      <w:tr w:rsidR="00A8221D" w:rsidRPr="00B55E3E" w14:paraId="6D4358E0"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C1B4AF" w14:textId="77777777" w:rsidR="00A8221D" w:rsidRPr="00B55E3E" w:rsidRDefault="00A8221D" w:rsidP="00FB1467">
            <w:pPr>
              <w:pStyle w:val="TAL"/>
              <w:rPr>
                <w:b/>
                <w:bCs/>
                <w:i/>
                <w:iCs/>
                <w:noProof/>
                <w:lang w:eastAsia="en-GB"/>
              </w:rPr>
            </w:pPr>
            <w:r w:rsidRPr="00B55E3E">
              <w:rPr>
                <w:b/>
                <w:bCs/>
                <w:i/>
                <w:iCs/>
                <w:noProof/>
                <w:lang w:eastAsia="en-GB"/>
              </w:rPr>
              <w:t>sl-PSFCH-CandidateResourceType</w:t>
            </w:r>
          </w:p>
          <w:p w14:paraId="413D71CB" w14:textId="77777777" w:rsidR="00A8221D" w:rsidRPr="00B55E3E" w:rsidRDefault="00A8221D" w:rsidP="00FB1467">
            <w:pPr>
              <w:pStyle w:val="TAL"/>
              <w:rPr>
                <w:noProof/>
                <w:lang w:eastAsia="en-GB"/>
              </w:rPr>
            </w:pPr>
            <w:r w:rsidRPr="00B55E3E">
              <w:rPr>
                <w:noProof/>
                <w:lang w:eastAsia="en-GB"/>
              </w:rPr>
              <w:t xml:space="preserve">Indicates the number of PSFCH resources available for multiplexing HARQ-ACK information in a PSFCH transmission (see TS 38.213 </w:t>
            </w:r>
            <w:r w:rsidRPr="00B55E3E">
              <w:rPr>
                <w:rFonts w:cs="Arial"/>
                <w:noProof/>
                <w:lang w:eastAsia="en-GB"/>
              </w:rPr>
              <w:t xml:space="preserve">[13], </w:t>
            </w:r>
            <w:r w:rsidRPr="00B55E3E">
              <w:rPr>
                <w:noProof/>
                <w:lang w:eastAsia="en-GB"/>
              </w:rPr>
              <w:t>clause 16.3).</w:t>
            </w:r>
          </w:p>
        </w:tc>
      </w:tr>
      <w:tr w:rsidR="00A8221D" w:rsidRPr="00B55E3E" w14:paraId="3FB5194E"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B58B4D" w14:textId="77777777" w:rsidR="00A8221D" w:rsidRPr="00B55E3E" w:rsidRDefault="00A8221D" w:rsidP="00FB1467">
            <w:pPr>
              <w:pStyle w:val="TAL"/>
              <w:rPr>
                <w:b/>
                <w:bCs/>
                <w:i/>
                <w:iCs/>
                <w:lang w:eastAsia="en-GB"/>
              </w:rPr>
            </w:pPr>
            <w:r w:rsidRPr="00B55E3E">
              <w:rPr>
                <w:b/>
                <w:bCs/>
                <w:i/>
                <w:iCs/>
                <w:lang w:eastAsia="en-GB"/>
              </w:rPr>
              <w:t>sl-PSFCH-HopID</w:t>
            </w:r>
          </w:p>
          <w:p w14:paraId="0EADE19E" w14:textId="77777777" w:rsidR="00A8221D" w:rsidRPr="00B55E3E" w:rsidRDefault="00A8221D" w:rsidP="00FB1467">
            <w:pPr>
              <w:pStyle w:val="TAL"/>
              <w:rPr>
                <w:lang w:eastAsia="en-GB"/>
              </w:rPr>
            </w:pPr>
            <w:r w:rsidRPr="00B55E3E">
              <w:rPr>
                <w:kern w:val="2"/>
                <w:lang w:eastAsia="en-GB"/>
              </w:rPr>
              <w:t>Scrambling ID for sequence hopping of the PSFCH used in the resource pool.</w:t>
            </w:r>
          </w:p>
        </w:tc>
      </w:tr>
      <w:tr w:rsidR="00A8221D" w:rsidRPr="00B55E3E" w14:paraId="6A7EB49B"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9893F0" w14:textId="77777777" w:rsidR="00A8221D" w:rsidRPr="00B55E3E" w:rsidRDefault="00A8221D" w:rsidP="00FB1467">
            <w:pPr>
              <w:pStyle w:val="TAL"/>
              <w:rPr>
                <w:b/>
                <w:bCs/>
                <w:i/>
                <w:iCs/>
                <w:lang w:eastAsia="en-GB"/>
              </w:rPr>
            </w:pPr>
            <w:r w:rsidRPr="00B55E3E">
              <w:rPr>
                <w:b/>
                <w:bCs/>
                <w:i/>
                <w:iCs/>
                <w:lang w:eastAsia="en-GB"/>
              </w:rPr>
              <w:t>sl-PSFCH-Period</w:t>
            </w:r>
          </w:p>
          <w:p w14:paraId="7570266A" w14:textId="77777777" w:rsidR="00A8221D" w:rsidRPr="00B55E3E" w:rsidRDefault="00A8221D" w:rsidP="00FB1467">
            <w:pPr>
              <w:pStyle w:val="TAL"/>
              <w:rPr>
                <w:bCs/>
                <w:noProof/>
                <w:lang w:eastAsia="en-GB"/>
              </w:rPr>
            </w:pPr>
            <w:r w:rsidRPr="00B55E3E">
              <w:rPr>
                <w:bCs/>
                <w:kern w:val="2"/>
                <w:lang w:eastAsia="en-GB"/>
              </w:rPr>
              <w:t xml:space="preserve">Indicates the period of PSFCH resource in the unit of slots within this resource pool. If set to </w:t>
            </w:r>
            <w:r w:rsidRPr="00B55E3E">
              <w:rPr>
                <w:rFonts w:cs="Arial"/>
                <w:bCs/>
                <w:i/>
                <w:kern w:val="2"/>
                <w:lang w:eastAsia="en-GB"/>
              </w:rPr>
              <w:t>sl</w:t>
            </w:r>
            <w:r w:rsidRPr="00B55E3E">
              <w:rPr>
                <w:bCs/>
                <w:i/>
                <w:iCs/>
                <w:kern w:val="2"/>
                <w:lang w:eastAsia="en-GB"/>
              </w:rPr>
              <w:t>0</w:t>
            </w:r>
            <w:r w:rsidRPr="00B55E3E">
              <w:rPr>
                <w:bCs/>
                <w:kern w:val="2"/>
                <w:lang w:eastAsia="en-GB"/>
              </w:rPr>
              <w:t>, no resource for PSFCH, and HARQ feedback for all transmissions in the resource pool is disabled.</w:t>
            </w:r>
          </w:p>
        </w:tc>
      </w:tr>
      <w:tr w:rsidR="00A8221D" w:rsidRPr="00B55E3E" w14:paraId="2C7D9397"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E38124" w14:textId="77777777" w:rsidR="00A8221D" w:rsidRPr="00B55E3E" w:rsidRDefault="00A8221D" w:rsidP="00FB1467">
            <w:pPr>
              <w:pStyle w:val="TAL"/>
              <w:rPr>
                <w:b/>
                <w:bCs/>
                <w:i/>
                <w:iCs/>
                <w:lang w:eastAsia="en-GB"/>
              </w:rPr>
            </w:pPr>
            <w:r w:rsidRPr="00B55E3E">
              <w:rPr>
                <w:b/>
                <w:bCs/>
                <w:i/>
                <w:iCs/>
                <w:lang w:eastAsia="en-GB"/>
              </w:rPr>
              <w:t>sl-PSFCH-RB-Set</w:t>
            </w:r>
          </w:p>
          <w:p w14:paraId="47DE0BF5" w14:textId="77777777" w:rsidR="00A8221D" w:rsidRPr="00B55E3E" w:rsidRDefault="00A8221D" w:rsidP="00FB1467">
            <w:pPr>
              <w:pStyle w:val="TAL"/>
              <w:rPr>
                <w:lang w:eastAsia="en-GB"/>
              </w:rPr>
            </w:pPr>
            <w:r w:rsidRPr="00B55E3E">
              <w:rPr>
                <w:bCs/>
                <w:kern w:val="2"/>
                <w:lang w:eastAsia="en-GB"/>
              </w:rPr>
              <w:t xml:space="preserve">Indicates the set of PRBs that are actually used for PSFCH transmission and reception. </w:t>
            </w:r>
            <w:r w:rsidRPr="00B55E3E">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893DCAC" w14:textId="77777777" w:rsidR="00A8221D" w:rsidRPr="00B55E3E" w:rsidRDefault="00A8221D" w:rsidP="00A8221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20F174F6"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B85A401" w14:textId="77777777" w:rsidR="00A8221D" w:rsidRPr="00B55E3E" w:rsidRDefault="00A8221D" w:rsidP="00FB1467">
            <w:pPr>
              <w:pStyle w:val="TAH"/>
              <w:rPr>
                <w:lang w:eastAsia="en-GB"/>
              </w:rPr>
            </w:pPr>
            <w:r w:rsidRPr="00B55E3E">
              <w:rPr>
                <w:i/>
                <w:noProof/>
                <w:lang w:eastAsia="en-GB"/>
              </w:rPr>
              <w:t xml:space="preserve">SL-PTRS-Config </w:t>
            </w:r>
            <w:r w:rsidRPr="00B55E3E">
              <w:rPr>
                <w:noProof/>
                <w:lang w:eastAsia="en-GB"/>
              </w:rPr>
              <w:t>field descriptions</w:t>
            </w:r>
          </w:p>
        </w:tc>
      </w:tr>
      <w:tr w:rsidR="00A8221D" w:rsidRPr="00B55E3E" w14:paraId="6E3B1C0F"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20B67D" w14:textId="77777777" w:rsidR="00A8221D" w:rsidRPr="00B55E3E" w:rsidRDefault="00A8221D" w:rsidP="00FB1467">
            <w:pPr>
              <w:pStyle w:val="TAL"/>
              <w:rPr>
                <w:b/>
                <w:bCs/>
                <w:i/>
                <w:iCs/>
                <w:noProof/>
                <w:lang w:eastAsia="en-GB"/>
              </w:rPr>
            </w:pPr>
            <w:r w:rsidRPr="00B55E3E">
              <w:rPr>
                <w:b/>
                <w:bCs/>
                <w:i/>
                <w:iCs/>
                <w:noProof/>
                <w:lang w:eastAsia="en-GB"/>
              </w:rPr>
              <w:t>sl-PTRS-FreqDensity</w:t>
            </w:r>
          </w:p>
          <w:p w14:paraId="0405D14D" w14:textId="77777777" w:rsidR="00A8221D" w:rsidRPr="00B55E3E" w:rsidRDefault="00A8221D" w:rsidP="00FB1467">
            <w:pPr>
              <w:pStyle w:val="TAL"/>
              <w:rPr>
                <w:b/>
                <w:i/>
                <w:lang w:eastAsia="en-GB"/>
              </w:rPr>
            </w:pPr>
            <w:r w:rsidRPr="00B55E3E">
              <w:rPr>
                <w:noProof/>
                <w:lang w:eastAsia="en-GB"/>
              </w:rPr>
              <w:t>Presence and frequency density of SL PT-RS  as a function of scheduled BW. If the field is not configured, the UE uses K_PT-RS = 2</w:t>
            </w:r>
          </w:p>
        </w:tc>
      </w:tr>
      <w:tr w:rsidR="00A8221D" w:rsidRPr="00B55E3E" w14:paraId="1E1180BC"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06847" w14:textId="77777777" w:rsidR="00A8221D" w:rsidRPr="00B55E3E" w:rsidRDefault="00A8221D" w:rsidP="00FB1467">
            <w:pPr>
              <w:pStyle w:val="TAN"/>
              <w:rPr>
                <w:b/>
                <w:bCs/>
                <w:i/>
                <w:iCs/>
                <w:lang w:eastAsia="en-GB"/>
              </w:rPr>
            </w:pPr>
            <w:r w:rsidRPr="00B55E3E">
              <w:rPr>
                <w:b/>
                <w:bCs/>
                <w:i/>
                <w:iCs/>
                <w:lang w:eastAsia="en-GB"/>
              </w:rPr>
              <w:t>sl-PTRS-TimeDensity</w:t>
            </w:r>
          </w:p>
          <w:p w14:paraId="469D5D4F" w14:textId="77777777" w:rsidR="00A8221D" w:rsidRPr="00B55E3E" w:rsidRDefault="00A8221D" w:rsidP="00FB1467">
            <w:pPr>
              <w:pStyle w:val="TAL"/>
              <w:rPr>
                <w:b/>
                <w:i/>
                <w:lang w:eastAsia="en-GB"/>
              </w:rPr>
            </w:pPr>
            <w:r w:rsidRPr="00B55E3E">
              <w:rPr>
                <w:noProof/>
                <w:lang w:eastAsia="en-GB"/>
              </w:rPr>
              <w:t>Presence and time density of SL PT-RS  as a function of MCS. If the field is not configured, the UE uses L_PT-RS = 1</w:t>
            </w:r>
          </w:p>
        </w:tc>
      </w:tr>
      <w:tr w:rsidR="00A8221D" w:rsidRPr="00B55E3E" w14:paraId="74D47EC2"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846864" w14:textId="77777777" w:rsidR="00A8221D" w:rsidRPr="00B55E3E" w:rsidRDefault="00A8221D" w:rsidP="00FB1467">
            <w:pPr>
              <w:pStyle w:val="TAL"/>
              <w:rPr>
                <w:b/>
                <w:bCs/>
                <w:i/>
                <w:iCs/>
                <w:noProof/>
                <w:lang w:eastAsia="en-GB"/>
              </w:rPr>
            </w:pPr>
            <w:r w:rsidRPr="00B55E3E">
              <w:rPr>
                <w:b/>
                <w:bCs/>
                <w:i/>
                <w:iCs/>
                <w:noProof/>
                <w:lang w:eastAsia="en-GB"/>
              </w:rPr>
              <w:t>sl-PTRS-RE-Offset</w:t>
            </w:r>
          </w:p>
          <w:p w14:paraId="12A591BB" w14:textId="77777777" w:rsidR="00A8221D" w:rsidRPr="00B55E3E" w:rsidRDefault="00A8221D" w:rsidP="00FB1467">
            <w:pPr>
              <w:pStyle w:val="TAL"/>
              <w:rPr>
                <w:b/>
                <w:bCs/>
                <w:i/>
                <w:noProof/>
                <w:lang w:eastAsia="en-GB"/>
              </w:rPr>
            </w:pPr>
            <w:r w:rsidRPr="00B55E3E">
              <w:rPr>
                <w:noProof/>
                <w:lang w:eastAsia="en-GB"/>
              </w:rPr>
              <w:t xml:space="preserve">Indicates the subcarrier offset for SL PT-RS . If the field is not configured, the UE applies the value </w:t>
            </w:r>
            <w:r w:rsidRPr="00B55E3E">
              <w:rPr>
                <w:i/>
                <w:iCs/>
                <w:noProof/>
                <w:lang w:eastAsia="en-GB"/>
              </w:rPr>
              <w:t>offset00</w:t>
            </w:r>
            <w:r w:rsidRPr="00B55E3E">
              <w:rPr>
                <w:iCs/>
                <w:noProof/>
                <w:lang w:eastAsia="en-GB"/>
              </w:rPr>
              <w:t xml:space="preserve"> </w:t>
            </w:r>
            <w:r w:rsidRPr="00B55E3E">
              <w:rPr>
                <w:noProof/>
                <w:lang w:eastAsia="en-GB"/>
              </w:rPr>
              <w:t>(see TS 38.211 [16], clause 8.4.1.2.2).</w:t>
            </w:r>
          </w:p>
        </w:tc>
      </w:tr>
    </w:tbl>
    <w:p w14:paraId="170FD1CA" w14:textId="77777777" w:rsidR="00A8221D" w:rsidRPr="00B55E3E" w:rsidRDefault="00A8221D" w:rsidP="00A8221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12C4F56C"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4EFE8DB" w14:textId="77777777" w:rsidR="00A8221D" w:rsidRPr="00B55E3E" w:rsidRDefault="00A8221D" w:rsidP="00FB1467">
            <w:pPr>
              <w:pStyle w:val="TAH"/>
              <w:rPr>
                <w:lang w:eastAsia="en-GB"/>
              </w:rPr>
            </w:pPr>
            <w:r w:rsidRPr="00B55E3E">
              <w:rPr>
                <w:i/>
                <w:iCs/>
                <w:noProof/>
                <w:lang w:eastAsia="en-GB"/>
              </w:rPr>
              <w:lastRenderedPageBreak/>
              <w:t>SL-UE-SelectedConfigRP</w:t>
            </w:r>
            <w:r w:rsidRPr="00B55E3E">
              <w:rPr>
                <w:noProof/>
                <w:lang w:eastAsia="en-GB"/>
              </w:rPr>
              <w:t xml:space="preserve"> </w:t>
            </w:r>
            <w:r w:rsidRPr="00B55E3E">
              <w:rPr>
                <w:iCs/>
                <w:noProof/>
                <w:lang w:eastAsia="en-GB"/>
              </w:rPr>
              <w:t>field descriptions</w:t>
            </w:r>
          </w:p>
        </w:tc>
      </w:tr>
      <w:tr w:rsidR="00A8221D" w:rsidRPr="00B55E3E" w14:paraId="504C2211"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07FE3D" w14:textId="77777777" w:rsidR="00A8221D" w:rsidRPr="00B55E3E" w:rsidRDefault="00A8221D" w:rsidP="00FB1467">
            <w:pPr>
              <w:pStyle w:val="TAL"/>
              <w:rPr>
                <w:b/>
                <w:bCs/>
                <w:i/>
                <w:iCs/>
                <w:noProof/>
                <w:lang w:eastAsia="en-GB"/>
              </w:rPr>
            </w:pPr>
            <w:r w:rsidRPr="00B55E3E">
              <w:rPr>
                <w:b/>
                <w:bCs/>
                <w:i/>
                <w:iCs/>
                <w:noProof/>
                <w:lang w:eastAsia="en-GB"/>
              </w:rPr>
              <w:t>sl-CBR-PriorityTxConfigList</w:t>
            </w:r>
          </w:p>
          <w:p w14:paraId="32B12102" w14:textId="77777777" w:rsidR="00A8221D" w:rsidRPr="00B55E3E" w:rsidRDefault="00A8221D" w:rsidP="00FB1467">
            <w:pPr>
              <w:pStyle w:val="TAL"/>
              <w:rPr>
                <w:noProof/>
                <w:lang w:eastAsia="en-GB"/>
              </w:rPr>
            </w:pPr>
            <w:r w:rsidRPr="00B55E3E">
              <w:rPr>
                <w:noProof/>
                <w:lang w:eastAsia="en-GB"/>
              </w:rPr>
              <w:t xml:space="preserve">Indicates the mapping between PSSCH transmission parameter (such as MCS, PRB number, retransmission number, CR limit) sets by using the indexes of the configurations in </w:t>
            </w:r>
            <w:r w:rsidRPr="00B55E3E">
              <w:rPr>
                <w:i/>
                <w:iCs/>
                <w:noProof/>
                <w:lang w:eastAsia="en-GB"/>
              </w:rPr>
              <w:t>sl-CBR-PSSCH-TxConfigList</w:t>
            </w:r>
            <w:r w:rsidRPr="00B55E3E">
              <w:rPr>
                <w:noProof/>
                <w:lang w:eastAsia="en-GB"/>
              </w:rPr>
              <w:t xml:space="preserve">, CBR ranges by using the indexes to the entry of the CBR range configurations in </w:t>
            </w:r>
            <w:r w:rsidRPr="00B55E3E">
              <w:rPr>
                <w:i/>
                <w:iCs/>
                <w:noProof/>
                <w:lang w:eastAsia="en-GB"/>
              </w:rPr>
              <w:t>sl-CBR-RangeConfigList</w:t>
            </w:r>
            <w:r w:rsidRPr="00B55E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B55E3E">
              <w:rPr>
                <w:i/>
                <w:iCs/>
                <w:noProof/>
                <w:lang w:eastAsia="en-GB"/>
              </w:rPr>
              <w:t>sl-CBR-PriorityTxConfigList-v1650</w:t>
            </w:r>
            <w:r w:rsidRPr="00B55E3E">
              <w:rPr>
                <w:noProof/>
                <w:lang w:eastAsia="en-GB"/>
              </w:rPr>
              <w:t xml:space="preserve"> is present only when </w:t>
            </w:r>
            <w:r w:rsidRPr="00B55E3E">
              <w:rPr>
                <w:i/>
                <w:iCs/>
                <w:noProof/>
                <w:lang w:eastAsia="en-GB"/>
              </w:rPr>
              <w:t>sl-CBR-PriorityTxConfigList-r16</w:t>
            </w:r>
            <w:r w:rsidRPr="00B55E3E">
              <w:rPr>
                <w:noProof/>
                <w:lang w:eastAsia="zh-CN"/>
              </w:rPr>
              <w:t xml:space="preserve"> is configured.</w:t>
            </w:r>
          </w:p>
        </w:tc>
      </w:tr>
      <w:tr w:rsidR="00A8221D" w:rsidRPr="00B55E3E" w14:paraId="3DFFF161"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C3C5F0" w14:textId="77777777" w:rsidR="00A8221D" w:rsidRPr="00B55E3E" w:rsidRDefault="00A8221D" w:rsidP="00FB1467">
            <w:pPr>
              <w:pStyle w:val="TAL"/>
              <w:rPr>
                <w:b/>
                <w:bCs/>
                <w:i/>
                <w:noProof/>
                <w:lang w:eastAsia="zh-CN"/>
              </w:rPr>
            </w:pPr>
            <w:r w:rsidRPr="00B55E3E">
              <w:rPr>
                <w:b/>
                <w:bCs/>
                <w:i/>
                <w:noProof/>
                <w:lang w:eastAsia="en-GB"/>
              </w:rPr>
              <w:t>sl-MaxNumPerReserve</w:t>
            </w:r>
          </w:p>
          <w:p w14:paraId="588D40E8" w14:textId="77777777" w:rsidR="00A8221D" w:rsidRPr="00B55E3E" w:rsidRDefault="00A8221D" w:rsidP="00FB1467">
            <w:pPr>
              <w:keepNext/>
              <w:keepLines/>
              <w:spacing w:after="0"/>
              <w:rPr>
                <w:rFonts w:ascii="Arial" w:hAnsi="Arial"/>
                <w:b/>
                <w:i/>
                <w:sz w:val="18"/>
                <w:lang w:eastAsia="en-GB"/>
              </w:rPr>
            </w:pPr>
            <w:r w:rsidRPr="00B55E3E">
              <w:rPr>
                <w:rFonts w:ascii="Arial" w:hAnsi="Arial"/>
                <w:iCs/>
                <w:sz w:val="18"/>
                <w:szCs w:val="22"/>
                <w:lang w:eastAsia="en-GB"/>
              </w:rPr>
              <w:t>Indicates the maximum number of reserved PSCCH/PSSCH resources that can be indicated by an SCI.</w:t>
            </w:r>
          </w:p>
        </w:tc>
      </w:tr>
      <w:tr w:rsidR="00A8221D" w:rsidRPr="00B55E3E" w14:paraId="48DE4E51"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DBDBB3" w14:textId="77777777" w:rsidR="00A8221D" w:rsidRPr="00B55E3E" w:rsidRDefault="00A8221D" w:rsidP="00FB1467">
            <w:pPr>
              <w:pStyle w:val="TAL"/>
              <w:rPr>
                <w:b/>
                <w:bCs/>
                <w:i/>
                <w:noProof/>
                <w:lang w:eastAsia="zh-CN"/>
              </w:rPr>
            </w:pPr>
            <w:r w:rsidRPr="00B55E3E">
              <w:rPr>
                <w:b/>
                <w:bCs/>
                <w:i/>
                <w:noProof/>
                <w:lang w:eastAsia="en-GB"/>
              </w:rPr>
              <w:t>sl-MultiReserveResource</w:t>
            </w:r>
          </w:p>
          <w:p w14:paraId="7388241C" w14:textId="77777777" w:rsidR="00A8221D" w:rsidRPr="00B55E3E" w:rsidRDefault="00A8221D" w:rsidP="00FB1467">
            <w:pPr>
              <w:keepNext/>
              <w:keepLines/>
              <w:spacing w:after="0"/>
              <w:rPr>
                <w:rFonts w:ascii="Arial" w:hAnsi="Arial"/>
                <w:b/>
                <w:i/>
                <w:sz w:val="18"/>
                <w:lang w:eastAsia="en-GB"/>
              </w:rPr>
            </w:pPr>
            <w:r w:rsidRPr="00B55E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8221D" w:rsidRPr="00B55E3E" w14:paraId="367F3ADC"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6F54EB" w14:textId="77777777" w:rsidR="00A8221D" w:rsidRPr="00B55E3E" w:rsidRDefault="00A8221D" w:rsidP="00FB1467">
            <w:pPr>
              <w:pStyle w:val="TAL"/>
              <w:rPr>
                <w:b/>
                <w:bCs/>
                <w:i/>
                <w:noProof/>
                <w:lang w:eastAsia="zh-CN"/>
              </w:rPr>
            </w:pPr>
            <w:r w:rsidRPr="00B55E3E">
              <w:rPr>
                <w:b/>
                <w:bCs/>
                <w:i/>
                <w:noProof/>
                <w:lang w:eastAsia="en-GB"/>
              </w:rPr>
              <w:t>sl-ResourceReservePeriod</w:t>
            </w:r>
            <w:r w:rsidRPr="00B55E3E">
              <w:rPr>
                <w:rFonts w:cs="Arial"/>
                <w:b/>
                <w:bCs/>
                <w:i/>
                <w:noProof/>
                <w:lang w:eastAsia="en-GB"/>
              </w:rPr>
              <w:t>List</w:t>
            </w:r>
          </w:p>
          <w:p w14:paraId="31196688" w14:textId="77777777" w:rsidR="00A8221D" w:rsidRPr="00B55E3E" w:rsidRDefault="00A8221D" w:rsidP="00FB1467">
            <w:pPr>
              <w:pStyle w:val="TAL"/>
              <w:rPr>
                <w:b/>
                <w:bCs/>
                <w:i/>
                <w:noProof/>
                <w:lang w:eastAsia="en-GB"/>
              </w:rPr>
            </w:pPr>
            <w:r w:rsidRPr="00B55E3E">
              <w:rPr>
                <w:iCs/>
                <w:szCs w:val="22"/>
                <w:lang w:eastAsia="en-GB"/>
              </w:rPr>
              <w:t>Set of possible resource reservation period allowed in the resource pool</w:t>
            </w:r>
            <w:r w:rsidRPr="00B55E3E">
              <w:rPr>
                <w:rFonts w:cs="Arial"/>
                <w:iCs/>
                <w:szCs w:val="22"/>
                <w:lang w:eastAsia="en-GB"/>
              </w:rPr>
              <w:t xml:space="preserve"> in the unit of ms</w:t>
            </w:r>
            <w:r w:rsidRPr="00B55E3E">
              <w:rPr>
                <w:iCs/>
                <w:szCs w:val="22"/>
                <w:lang w:eastAsia="en-GB"/>
              </w:rPr>
              <w:t>. Up to 16 values can be configured per resource pool.</w:t>
            </w:r>
            <w:r w:rsidRPr="00B55E3E">
              <w:t xml:space="preserve"> </w:t>
            </w:r>
            <w:r w:rsidRPr="00B55E3E">
              <w:rPr>
                <w:iCs/>
                <w:szCs w:val="22"/>
                <w:lang w:eastAsia="en-GB"/>
              </w:rPr>
              <w:t xml:space="preserve">The value </w:t>
            </w:r>
            <w:r w:rsidRPr="00B55E3E">
              <w:rPr>
                <w:i/>
                <w:szCs w:val="22"/>
                <w:lang w:eastAsia="en-GB"/>
              </w:rPr>
              <w:t>ms0</w:t>
            </w:r>
            <w:r w:rsidRPr="00B55E3E">
              <w:rPr>
                <w:iCs/>
                <w:szCs w:val="22"/>
                <w:lang w:eastAsia="en-GB"/>
              </w:rPr>
              <w:t xml:space="preserve"> is always configured.</w:t>
            </w:r>
          </w:p>
        </w:tc>
      </w:tr>
      <w:tr w:rsidR="00A8221D" w:rsidRPr="00B55E3E" w14:paraId="3193BAE7"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01E064" w14:textId="77777777" w:rsidR="00A8221D" w:rsidRPr="00B55E3E" w:rsidRDefault="00A8221D" w:rsidP="00FB1467">
            <w:pPr>
              <w:pStyle w:val="TAL"/>
              <w:rPr>
                <w:b/>
                <w:bCs/>
                <w:i/>
                <w:noProof/>
                <w:lang w:eastAsia="zh-CN"/>
              </w:rPr>
            </w:pPr>
            <w:r w:rsidRPr="00B55E3E">
              <w:rPr>
                <w:b/>
                <w:bCs/>
                <w:i/>
                <w:noProof/>
                <w:lang w:eastAsia="en-GB"/>
              </w:rPr>
              <w:t>sl-RS-ForSensing</w:t>
            </w:r>
          </w:p>
          <w:p w14:paraId="450A2755" w14:textId="77777777" w:rsidR="00A8221D" w:rsidRPr="00B55E3E" w:rsidRDefault="00A8221D" w:rsidP="00FB1467">
            <w:pPr>
              <w:pStyle w:val="TAL"/>
              <w:rPr>
                <w:b/>
                <w:bCs/>
                <w:i/>
                <w:noProof/>
                <w:lang w:eastAsia="en-GB"/>
              </w:rPr>
            </w:pPr>
            <w:r w:rsidRPr="00B55E3E">
              <w:rPr>
                <w:iCs/>
                <w:szCs w:val="22"/>
                <w:lang w:eastAsia="en-GB"/>
              </w:rPr>
              <w:t>Indicates whether DMRS of PSCCH or PSSCH is used for L1 RSRP measurement in the sensing operation.</w:t>
            </w:r>
          </w:p>
        </w:tc>
      </w:tr>
      <w:tr w:rsidR="00A8221D" w:rsidRPr="00B55E3E" w14:paraId="5BEF41BE"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75ED4A" w14:textId="77777777" w:rsidR="00A8221D" w:rsidRPr="00B55E3E" w:rsidRDefault="00A8221D" w:rsidP="00FB1467">
            <w:pPr>
              <w:pStyle w:val="TAL"/>
              <w:rPr>
                <w:b/>
                <w:bCs/>
                <w:i/>
                <w:noProof/>
                <w:lang w:eastAsia="zh-CN"/>
              </w:rPr>
            </w:pPr>
            <w:r w:rsidRPr="00B55E3E">
              <w:rPr>
                <w:b/>
                <w:bCs/>
                <w:i/>
                <w:noProof/>
                <w:lang w:eastAsia="en-GB"/>
              </w:rPr>
              <w:t>sl-SensingWindow</w:t>
            </w:r>
          </w:p>
          <w:p w14:paraId="461CDA4B" w14:textId="77777777" w:rsidR="00A8221D" w:rsidRPr="00B55E3E" w:rsidRDefault="00A8221D" w:rsidP="00FB1467">
            <w:pPr>
              <w:keepNext/>
              <w:keepLines/>
              <w:spacing w:after="0"/>
              <w:rPr>
                <w:rFonts w:ascii="Arial" w:hAnsi="Arial"/>
                <w:b/>
                <w:i/>
                <w:sz w:val="18"/>
                <w:lang w:eastAsia="en-GB"/>
              </w:rPr>
            </w:pPr>
            <w:r w:rsidRPr="00B55E3E">
              <w:rPr>
                <w:rFonts w:ascii="Arial" w:hAnsi="Arial"/>
                <w:iCs/>
                <w:sz w:val="18"/>
                <w:szCs w:val="22"/>
                <w:lang w:eastAsia="en-GB"/>
              </w:rPr>
              <w:t>Parameter that indicates the start of the sensing window.</w:t>
            </w:r>
          </w:p>
        </w:tc>
      </w:tr>
      <w:tr w:rsidR="00A8221D" w:rsidRPr="00B55E3E" w14:paraId="14DE2529"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B9EF58" w14:textId="77777777" w:rsidR="00A8221D" w:rsidRPr="00B55E3E" w:rsidRDefault="00A8221D" w:rsidP="00FB1467">
            <w:pPr>
              <w:pStyle w:val="TAL"/>
              <w:rPr>
                <w:b/>
                <w:bCs/>
                <w:i/>
                <w:noProof/>
                <w:lang w:eastAsia="zh-CN"/>
              </w:rPr>
            </w:pPr>
            <w:r w:rsidRPr="00B55E3E">
              <w:rPr>
                <w:b/>
                <w:bCs/>
                <w:i/>
                <w:noProof/>
                <w:lang w:eastAsia="en-GB"/>
              </w:rPr>
              <w:t>sl-SelectionWindow</w:t>
            </w:r>
            <w:r w:rsidRPr="00B55E3E">
              <w:rPr>
                <w:rFonts w:cs="Arial"/>
                <w:b/>
                <w:bCs/>
                <w:i/>
                <w:noProof/>
                <w:lang w:eastAsia="en-GB"/>
              </w:rPr>
              <w:t>List</w:t>
            </w:r>
          </w:p>
          <w:p w14:paraId="6C1FA3DC" w14:textId="77777777" w:rsidR="00A8221D" w:rsidRPr="00B55E3E" w:rsidRDefault="00A8221D" w:rsidP="00FB1467">
            <w:pPr>
              <w:keepNext/>
              <w:keepLines/>
              <w:spacing w:after="0"/>
              <w:rPr>
                <w:rFonts w:ascii="Arial" w:hAnsi="Arial"/>
                <w:b/>
                <w:i/>
                <w:sz w:val="18"/>
                <w:lang w:eastAsia="en-GB"/>
              </w:rPr>
            </w:pPr>
            <w:r w:rsidRPr="00B55E3E">
              <w:rPr>
                <w:rFonts w:ascii="Arial" w:hAnsi="Arial"/>
                <w:iCs/>
                <w:sz w:val="18"/>
                <w:szCs w:val="22"/>
                <w:lang w:eastAsia="en-GB"/>
              </w:rPr>
              <w:t>Parameter that determines the end of the selection window in the resource selection for a TB with respect to priority indicated in SCI. Value n1 corresponds to 1</w:t>
            </w:r>
            <w:r w:rsidRPr="00B55E3E">
              <w:rPr>
                <w:lang w:eastAsia="x-none"/>
              </w:rPr>
              <w:t>*2</w:t>
            </w:r>
            <w:r w:rsidRPr="00B55E3E">
              <w:rPr>
                <w:vertAlign w:val="superscript"/>
                <w:lang w:eastAsia="x-none"/>
              </w:rPr>
              <w:t>µ</w:t>
            </w:r>
            <w:r w:rsidRPr="00B55E3E">
              <w:rPr>
                <w:rFonts w:ascii="Arial" w:hAnsi="Arial"/>
                <w:iCs/>
                <w:sz w:val="18"/>
                <w:szCs w:val="22"/>
                <w:lang w:eastAsia="en-GB"/>
              </w:rPr>
              <w:t>, value n5 corresponds to 5*</w:t>
            </w:r>
            <w:r w:rsidRPr="00B55E3E">
              <w:rPr>
                <w:lang w:eastAsia="x-none"/>
              </w:rPr>
              <w:t>2</w:t>
            </w:r>
            <w:r w:rsidRPr="00B55E3E">
              <w:rPr>
                <w:vertAlign w:val="superscript"/>
                <w:lang w:eastAsia="x-none"/>
              </w:rPr>
              <w:t>µ</w:t>
            </w:r>
            <w:r w:rsidRPr="00B55E3E">
              <w:rPr>
                <w:rFonts w:ascii="Arial" w:hAnsi="Arial"/>
                <w:iCs/>
                <w:sz w:val="18"/>
                <w:szCs w:val="22"/>
                <w:lang w:eastAsia="en-GB"/>
              </w:rPr>
              <w:t>, and so on, where µ = 0,1,2,3 refers to SCS 15,30,60,120 kHz respectively.</w:t>
            </w:r>
          </w:p>
        </w:tc>
      </w:tr>
      <w:tr w:rsidR="00A8221D" w:rsidRPr="00B55E3E" w14:paraId="509C500A"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4461A6" w14:textId="77777777" w:rsidR="00A8221D" w:rsidRPr="00B55E3E" w:rsidRDefault="00A8221D" w:rsidP="00FB1467">
            <w:pPr>
              <w:pStyle w:val="TAL"/>
              <w:rPr>
                <w:b/>
                <w:bCs/>
                <w:i/>
                <w:iCs/>
                <w:lang w:eastAsia="en-GB"/>
              </w:rPr>
            </w:pPr>
            <w:r w:rsidRPr="00B55E3E">
              <w:rPr>
                <w:b/>
                <w:bCs/>
                <w:i/>
                <w:iCs/>
                <w:lang w:eastAsia="en-GB"/>
              </w:rPr>
              <w:t>sl-Thres-RSRP-List</w:t>
            </w:r>
          </w:p>
          <w:p w14:paraId="3F62E948" w14:textId="77777777" w:rsidR="00A8221D" w:rsidRPr="00B55E3E" w:rsidRDefault="00A8221D" w:rsidP="00FB1467">
            <w:pPr>
              <w:pStyle w:val="TAL"/>
              <w:rPr>
                <w:lang w:eastAsia="en-GB"/>
              </w:rPr>
            </w:pPr>
            <w:r w:rsidRPr="00B55E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7B76428" w14:textId="77777777" w:rsidR="00A8221D" w:rsidRPr="00B55E3E" w:rsidRDefault="00A8221D" w:rsidP="00A8221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8221D" w:rsidRPr="00B55E3E" w14:paraId="567453A4" w14:textId="77777777" w:rsidTr="00FB146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8A01CF" w14:textId="77777777" w:rsidR="00A8221D" w:rsidRPr="00B55E3E" w:rsidRDefault="00A8221D" w:rsidP="00FB1467">
            <w:pPr>
              <w:pStyle w:val="TAH"/>
              <w:rPr>
                <w:lang w:eastAsia="en-GB"/>
              </w:rPr>
            </w:pPr>
            <w:r w:rsidRPr="00B55E3E">
              <w:rPr>
                <w:i/>
                <w:noProof/>
                <w:lang w:eastAsia="en-GB"/>
              </w:rPr>
              <w:t xml:space="preserve">SL-PowerControl </w:t>
            </w:r>
            <w:r w:rsidRPr="00B55E3E">
              <w:rPr>
                <w:noProof/>
                <w:lang w:eastAsia="en-GB"/>
              </w:rPr>
              <w:t>field descriptions</w:t>
            </w:r>
          </w:p>
        </w:tc>
      </w:tr>
      <w:tr w:rsidR="00A8221D" w:rsidRPr="00B55E3E" w14:paraId="350BBB73"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B994B7" w14:textId="77777777" w:rsidR="00A8221D" w:rsidRPr="00B55E3E" w:rsidRDefault="00A8221D" w:rsidP="00FB1467">
            <w:pPr>
              <w:pStyle w:val="TAL"/>
              <w:rPr>
                <w:b/>
                <w:bCs/>
                <w:i/>
                <w:iCs/>
                <w:lang w:eastAsia="en-GB"/>
              </w:rPr>
            </w:pPr>
            <w:r w:rsidRPr="00B55E3E">
              <w:rPr>
                <w:b/>
                <w:bCs/>
                <w:i/>
                <w:iCs/>
                <w:lang w:eastAsia="en-GB"/>
              </w:rPr>
              <w:t>sl-MaxTransPower</w:t>
            </w:r>
          </w:p>
          <w:p w14:paraId="358B1E07" w14:textId="77777777" w:rsidR="00A8221D" w:rsidRPr="00B55E3E" w:rsidRDefault="00A8221D" w:rsidP="00FB1467">
            <w:pPr>
              <w:pStyle w:val="TAL"/>
              <w:rPr>
                <w:noProof/>
                <w:lang w:eastAsia="en-GB"/>
              </w:rPr>
            </w:pPr>
            <w:r w:rsidRPr="00B55E3E">
              <w:rPr>
                <w:kern w:val="2"/>
                <w:lang w:eastAsia="en-GB"/>
              </w:rPr>
              <w:t>Indicates the maximum value of the UE's sidelink transmission power on this resource pool. The unit is dBm.</w:t>
            </w:r>
          </w:p>
        </w:tc>
      </w:tr>
      <w:tr w:rsidR="00A8221D" w:rsidRPr="00B55E3E" w14:paraId="3A7BFBB1"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22FA81" w14:textId="77777777" w:rsidR="00A8221D" w:rsidRPr="00B55E3E" w:rsidRDefault="00A8221D" w:rsidP="00FB1467">
            <w:pPr>
              <w:pStyle w:val="TAL"/>
              <w:rPr>
                <w:b/>
                <w:bCs/>
                <w:i/>
                <w:iCs/>
                <w:lang w:eastAsia="en-GB"/>
              </w:rPr>
            </w:pPr>
            <w:r w:rsidRPr="00B55E3E">
              <w:rPr>
                <w:b/>
                <w:bCs/>
                <w:i/>
                <w:iCs/>
                <w:lang w:eastAsia="en-GB"/>
              </w:rPr>
              <w:t>sl-Alpha-PSSCH-PSCCH</w:t>
            </w:r>
          </w:p>
          <w:p w14:paraId="3EF0E488" w14:textId="77777777" w:rsidR="00A8221D" w:rsidRPr="00B55E3E" w:rsidRDefault="00A8221D" w:rsidP="00FB1467">
            <w:pPr>
              <w:pStyle w:val="TAL"/>
              <w:rPr>
                <w:lang w:eastAsia="en-GB"/>
              </w:rPr>
            </w:pPr>
            <w:r w:rsidRPr="00B55E3E">
              <w:rPr>
                <w:kern w:val="2"/>
                <w:lang w:eastAsia="en-GB"/>
              </w:rPr>
              <w:t xml:space="preserve">Indicates alpha value for sidelink pathloss based power control for PSCCH/PSSCH when </w:t>
            </w:r>
            <w:r w:rsidRPr="00B55E3E">
              <w:rPr>
                <w:i/>
                <w:iCs/>
                <w:kern w:val="2"/>
                <w:lang w:eastAsia="en-GB"/>
              </w:rPr>
              <w:t>sl-P0-PSSCH-</w:t>
            </w:r>
            <w:r w:rsidRPr="00B55E3E">
              <w:rPr>
                <w:i/>
                <w:kern w:val="2"/>
                <w:lang w:eastAsia="en-GB"/>
              </w:rPr>
              <w:t>PSCCH</w:t>
            </w:r>
            <w:r w:rsidRPr="00B55E3E">
              <w:rPr>
                <w:kern w:val="2"/>
                <w:lang w:eastAsia="en-GB"/>
              </w:rPr>
              <w:t xml:space="preserve"> is configured. When the field is absent the UE applies the value 1. </w:t>
            </w:r>
          </w:p>
        </w:tc>
      </w:tr>
      <w:tr w:rsidR="00A8221D" w:rsidRPr="00B55E3E" w14:paraId="0EA1FAE9"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737750" w14:textId="77777777" w:rsidR="00A8221D" w:rsidRPr="00B55E3E" w:rsidRDefault="00A8221D" w:rsidP="00FB1467">
            <w:pPr>
              <w:pStyle w:val="TAL"/>
              <w:rPr>
                <w:b/>
                <w:bCs/>
                <w:i/>
                <w:iCs/>
                <w:lang w:eastAsia="en-GB"/>
              </w:rPr>
            </w:pPr>
            <w:r w:rsidRPr="00B55E3E">
              <w:rPr>
                <w:b/>
                <w:bCs/>
                <w:i/>
                <w:iCs/>
                <w:lang w:eastAsia="en-GB"/>
              </w:rPr>
              <w:t>sl-P0-PSSCH-PSCCH</w:t>
            </w:r>
          </w:p>
          <w:p w14:paraId="05B512E1" w14:textId="77777777" w:rsidR="00A8221D" w:rsidRPr="00B55E3E" w:rsidRDefault="00A8221D" w:rsidP="00FB1467">
            <w:pPr>
              <w:pStyle w:val="TAL"/>
              <w:rPr>
                <w:lang w:eastAsia="en-GB"/>
              </w:rPr>
            </w:pPr>
            <w:r w:rsidRPr="00B55E3E">
              <w:rPr>
                <w:kern w:val="2"/>
                <w:lang w:eastAsia="en-GB"/>
              </w:rPr>
              <w:t>Indicates P0 value for sidelink pathloss based power control for PSCCH/PSSCH. If not configured, sidelink pathloss based power control is disabled for PSCCH/PSSCH.</w:t>
            </w:r>
          </w:p>
        </w:tc>
      </w:tr>
      <w:tr w:rsidR="00A8221D" w:rsidRPr="00B55E3E" w14:paraId="51E6CD29"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2386D2" w14:textId="77777777" w:rsidR="00A8221D" w:rsidRPr="00B55E3E" w:rsidRDefault="00A8221D" w:rsidP="00FB1467">
            <w:pPr>
              <w:pStyle w:val="TAL"/>
              <w:rPr>
                <w:b/>
                <w:bCs/>
                <w:i/>
                <w:iCs/>
                <w:lang w:eastAsia="en-GB"/>
              </w:rPr>
            </w:pPr>
            <w:r w:rsidRPr="00B55E3E">
              <w:rPr>
                <w:b/>
                <w:bCs/>
                <w:i/>
                <w:iCs/>
                <w:lang w:eastAsia="en-GB"/>
              </w:rPr>
              <w:t>dl-Alpha-PSSCH-PSCCH</w:t>
            </w:r>
          </w:p>
          <w:p w14:paraId="28F81FC0" w14:textId="77777777" w:rsidR="00A8221D" w:rsidRPr="00B55E3E" w:rsidRDefault="00A8221D" w:rsidP="00FB1467">
            <w:pPr>
              <w:pStyle w:val="TAL"/>
              <w:rPr>
                <w:lang w:eastAsia="en-GB"/>
              </w:rPr>
            </w:pPr>
            <w:r w:rsidRPr="00B55E3E">
              <w:rPr>
                <w:kern w:val="2"/>
                <w:lang w:eastAsia="en-GB"/>
              </w:rPr>
              <w:t xml:space="preserve">Indicates alpha value for downlink pathloss based power control for PSCCH/PSSCH when </w:t>
            </w:r>
            <w:r w:rsidRPr="00B55E3E">
              <w:rPr>
                <w:i/>
                <w:iCs/>
                <w:kern w:val="2"/>
                <w:lang w:eastAsia="en-GB"/>
              </w:rPr>
              <w:t>dl-P0-PSSCH</w:t>
            </w:r>
            <w:r w:rsidRPr="00B55E3E">
              <w:rPr>
                <w:i/>
                <w:kern w:val="2"/>
                <w:lang w:eastAsia="en-GB"/>
              </w:rPr>
              <w:t>-PSCCH</w:t>
            </w:r>
            <w:r w:rsidRPr="00B55E3E">
              <w:rPr>
                <w:kern w:val="2"/>
                <w:lang w:eastAsia="en-GB"/>
              </w:rPr>
              <w:t xml:space="preserve"> is configured. When the field is absent the UE applies the value 1. </w:t>
            </w:r>
          </w:p>
        </w:tc>
      </w:tr>
      <w:tr w:rsidR="00A8221D" w:rsidRPr="00B55E3E" w14:paraId="77E9068E"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597184" w14:textId="77777777" w:rsidR="00A8221D" w:rsidRPr="00B55E3E" w:rsidRDefault="00A8221D" w:rsidP="00FB1467">
            <w:pPr>
              <w:pStyle w:val="TAL"/>
              <w:rPr>
                <w:b/>
                <w:bCs/>
                <w:i/>
                <w:iCs/>
                <w:lang w:eastAsia="en-GB"/>
              </w:rPr>
            </w:pPr>
            <w:r w:rsidRPr="00B55E3E">
              <w:rPr>
                <w:b/>
                <w:bCs/>
                <w:i/>
                <w:iCs/>
                <w:lang w:eastAsia="en-GB"/>
              </w:rPr>
              <w:t>dl-P0-PSSCH-PSCCH</w:t>
            </w:r>
          </w:p>
          <w:p w14:paraId="6864A3B3" w14:textId="77777777" w:rsidR="00A8221D" w:rsidRPr="00B55E3E" w:rsidRDefault="00A8221D" w:rsidP="00FB1467">
            <w:pPr>
              <w:pStyle w:val="TAL"/>
              <w:rPr>
                <w:lang w:eastAsia="en-GB"/>
              </w:rPr>
            </w:pPr>
            <w:r w:rsidRPr="00B55E3E">
              <w:rPr>
                <w:kern w:val="2"/>
                <w:lang w:eastAsia="en-GB"/>
              </w:rPr>
              <w:t>Indicates P0 value for downlink pathloss based power control for PSCCH/PSSCH. If not configured, downlink pathloss based power control is disabled for PSCCH/PSSCH.</w:t>
            </w:r>
          </w:p>
        </w:tc>
      </w:tr>
      <w:tr w:rsidR="00A8221D" w:rsidRPr="00B55E3E" w14:paraId="4EC10CB0"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AD7171" w14:textId="77777777" w:rsidR="00A8221D" w:rsidRPr="00B55E3E" w:rsidRDefault="00A8221D" w:rsidP="00FB1467">
            <w:pPr>
              <w:pStyle w:val="TAL"/>
              <w:rPr>
                <w:b/>
                <w:bCs/>
                <w:i/>
                <w:iCs/>
                <w:lang w:eastAsia="en-GB"/>
              </w:rPr>
            </w:pPr>
            <w:r w:rsidRPr="00B55E3E">
              <w:rPr>
                <w:b/>
                <w:bCs/>
                <w:i/>
                <w:iCs/>
                <w:lang w:eastAsia="en-GB"/>
              </w:rPr>
              <w:t>dl-Alpha-PSFCH</w:t>
            </w:r>
          </w:p>
          <w:p w14:paraId="35E5DFA2" w14:textId="77777777" w:rsidR="00A8221D" w:rsidRPr="00B55E3E" w:rsidRDefault="00A8221D" w:rsidP="00FB1467">
            <w:pPr>
              <w:pStyle w:val="TAL"/>
              <w:rPr>
                <w:lang w:eastAsia="en-GB"/>
              </w:rPr>
            </w:pPr>
            <w:r w:rsidRPr="00B55E3E">
              <w:rPr>
                <w:kern w:val="2"/>
                <w:lang w:eastAsia="en-GB"/>
              </w:rPr>
              <w:t xml:space="preserve">Indicates alpha value for downlink pathloss based power control for PSFCH when </w:t>
            </w:r>
            <w:r w:rsidRPr="00B55E3E">
              <w:rPr>
                <w:i/>
                <w:iCs/>
                <w:kern w:val="2"/>
                <w:lang w:eastAsia="en-GB"/>
              </w:rPr>
              <w:t>dl-P0-PSFCH</w:t>
            </w:r>
            <w:r w:rsidRPr="00B55E3E">
              <w:rPr>
                <w:kern w:val="2"/>
                <w:lang w:eastAsia="en-GB"/>
              </w:rPr>
              <w:t xml:space="preserve"> is configured. When the field is absent the UE applies the value 1. </w:t>
            </w:r>
          </w:p>
        </w:tc>
      </w:tr>
      <w:tr w:rsidR="00A8221D" w:rsidRPr="00B55E3E" w14:paraId="063407D0"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1096AD" w14:textId="77777777" w:rsidR="00A8221D" w:rsidRPr="00B55E3E" w:rsidRDefault="00A8221D" w:rsidP="00FB1467">
            <w:pPr>
              <w:pStyle w:val="TAL"/>
              <w:rPr>
                <w:b/>
                <w:bCs/>
                <w:i/>
                <w:iCs/>
                <w:lang w:eastAsia="en-GB"/>
              </w:rPr>
            </w:pPr>
            <w:r w:rsidRPr="00B55E3E">
              <w:rPr>
                <w:b/>
                <w:bCs/>
                <w:i/>
                <w:iCs/>
                <w:lang w:eastAsia="en-GB"/>
              </w:rPr>
              <w:t>dl-P0-PSFCH</w:t>
            </w:r>
          </w:p>
          <w:p w14:paraId="1A71436A" w14:textId="77777777" w:rsidR="00A8221D" w:rsidRPr="00B55E3E" w:rsidRDefault="00A8221D" w:rsidP="00FB1467">
            <w:pPr>
              <w:pStyle w:val="TAL"/>
              <w:rPr>
                <w:lang w:eastAsia="en-GB"/>
              </w:rPr>
            </w:pPr>
            <w:r w:rsidRPr="00B55E3E">
              <w:rPr>
                <w:kern w:val="2"/>
                <w:lang w:eastAsia="en-GB"/>
              </w:rPr>
              <w:t>Indicates P0 value for downlink pathloss based power control for PSFCH. If not configured, downlink pathloss based power control is disabled for PSFCH.</w:t>
            </w:r>
          </w:p>
        </w:tc>
      </w:tr>
    </w:tbl>
    <w:p w14:paraId="151C62EC" w14:textId="77777777" w:rsidR="00A8221D" w:rsidRPr="00B55E3E" w:rsidRDefault="00A8221D" w:rsidP="00A8221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46C1E51D" w14:textId="77777777" w:rsidTr="00FB146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0BBF96" w14:textId="77777777" w:rsidR="00A8221D" w:rsidRPr="00B55E3E" w:rsidRDefault="00A8221D" w:rsidP="00FB1467">
            <w:pPr>
              <w:pStyle w:val="TAH"/>
              <w:rPr>
                <w:lang w:eastAsia="en-GB"/>
              </w:rPr>
            </w:pPr>
            <w:r w:rsidRPr="00B55E3E">
              <w:rPr>
                <w:i/>
                <w:iCs/>
              </w:rPr>
              <w:lastRenderedPageBreak/>
              <w:t>SL-MinMaxMCS-Config</w:t>
            </w:r>
            <w:r w:rsidRPr="00B55E3E">
              <w:t xml:space="preserve"> </w:t>
            </w:r>
            <w:r w:rsidRPr="00B55E3E">
              <w:rPr>
                <w:noProof/>
                <w:lang w:eastAsia="en-GB"/>
              </w:rPr>
              <w:t>field descriptions</w:t>
            </w:r>
          </w:p>
        </w:tc>
      </w:tr>
      <w:tr w:rsidR="00A8221D" w:rsidRPr="00B55E3E" w14:paraId="61EF77EE"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7F5AAF" w14:textId="77777777" w:rsidR="00A8221D" w:rsidRPr="00B55E3E" w:rsidRDefault="00A8221D" w:rsidP="00FB1467">
            <w:pPr>
              <w:pStyle w:val="TAL"/>
              <w:rPr>
                <w:b/>
                <w:bCs/>
                <w:i/>
                <w:iCs/>
                <w:lang w:eastAsia="zh-CN"/>
              </w:rPr>
            </w:pPr>
            <w:r w:rsidRPr="00B55E3E">
              <w:rPr>
                <w:b/>
                <w:bCs/>
                <w:i/>
                <w:iCs/>
                <w:lang w:eastAsia="zh-CN"/>
              </w:rPr>
              <w:t>sl-MaxMCS-PSSCH</w:t>
            </w:r>
          </w:p>
          <w:p w14:paraId="0BC6BA8D" w14:textId="77777777" w:rsidR="00A8221D" w:rsidRPr="00B55E3E" w:rsidRDefault="00A8221D" w:rsidP="00FB1467">
            <w:pPr>
              <w:pStyle w:val="TAL"/>
              <w:rPr>
                <w:lang w:eastAsia="zh-CN"/>
              </w:rPr>
            </w:pPr>
            <w:r w:rsidRPr="00B55E3E">
              <w:rPr>
                <w:lang w:eastAsia="zh-CN"/>
              </w:rPr>
              <w:t>Indicates the maximum MCS value when using the associated MCS table. If no MCS is configured, UE autonomously selects MCS from the full range of values.</w:t>
            </w:r>
          </w:p>
        </w:tc>
      </w:tr>
      <w:tr w:rsidR="00A8221D" w:rsidRPr="00B55E3E" w14:paraId="482F23BB"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AD8D4F4" w14:textId="77777777" w:rsidR="00A8221D" w:rsidRPr="00B55E3E" w:rsidRDefault="00A8221D" w:rsidP="00FB1467">
            <w:pPr>
              <w:pStyle w:val="TAL"/>
              <w:rPr>
                <w:b/>
                <w:bCs/>
                <w:i/>
                <w:iCs/>
                <w:lang w:eastAsia="zh-CN"/>
              </w:rPr>
            </w:pPr>
            <w:r w:rsidRPr="00B55E3E">
              <w:rPr>
                <w:b/>
                <w:bCs/>
                <w:i/>
                <w:iCs/>
                <w:lang w:eastAsia="zh-CN"/>
              </w:rPr>
              <w:t>sl-MinMCS-PSSCH</w:t>
            </w:r>
          </w:p>
          <w:p w14:paraId="2B6E7945" w14:textId="77777777" w:rsidR="00A8221D" w:rsidRPr="00B55E3E" w:rsidRDefault="00A8221D" w:rsidP="00FB1467">
            <w:pPr>
              <w:pStyle w:val="TAL"/>
              <w:rPr>
                <w:lang w:eastAsia="zh-CN"/>
              </w:rPr>
            </w:pPr>
            <w:r w:rsidRPr="00B55E3E">
              <w:rPr>
                <w:lang w:eastAsia="zh-CN"/>
              </w:rPr>
              <w:t>Indicates the minimum MCS value when using the associated MCS table. If no MCS is configured, UE autonomously selects MCS from the full range of values.</w:t>
            </w:r>
          </w:p>
        </w:tc>
      </w:tr>
    </w:tbl>
    <w:p w14:paraId="537AAAB4" w14:textId="77777777" w:rsidR="00A8221D" w:rsidRPr="00B55E3E" w:rsidRDefault="00A8221D" w:rsidP="00A8221D">
      <w:pPr>
        <w:rPr>
          <w:rFonts w:eastAsia="Yu Mincho"/>
        </w:rPr>
      </w:pPr>
    </w:p>
    <w:p w14:paraId="23F39934" w14:textId="77777777" w:rsidR="00A8221D" w:rsidRPr="00B55E3E" w:rsidRDefault="00A8221D" w:rsidP="00A8221D">
      <w:pPr>
        <w:pStyle w:val="Heading4"/>
      </w:pPr>
      <w:bookmarkStart w:id="2287" w:name="_Toc60777546"/>
      <w:bookmarkStart w:id="2288" w:name="_Toc115429414"/>
      <w:r w:rsidRPr="00B55E3E">
        <w:t>–</w:t>
      </w:r>
      <w:r w:rsidRPr="00B55E3E">
        <w:tab/>
      </w:r>
      <w:r w:rsidRPr="00B55E3E">
        <w:rPr>
          <w:i/>
          <w:iCs/>
        </w:rPr>
        <w:t>SL-RLC-BearerConfig</w:t>
      </w:r>
      <w:bookmarkEnd w:id="2287"/>
      <w:bookmarkEnd w:id="2288"/>
    </w:p>
    <w:p w14:paraId="53492340" w14:textId="77777777" w:rsidR="00A8221D" w:rsidRPr="00B55E3E" w:rsidRDefault="00A8221D" w:rsidP="00A8221D">
      <w:pPr>
        <w:keepNext/>
        <w:keepLines/>
        <w:rPr>
          <w:iCs/>
        </w:rPr>
      </w:pPr>
      <w:r w:rsidRPr="00B55E3E">
        <w:rPr>
          <w:iCs/>
        </w:rPr>
        <w:t xml:space="preserve">The IE </w:t>
      </w:r>
      <w:r w:rsidRPr="00B55E3E">
        <w:rPr>
          <w:i/>
        </w:rPr>
        <w:t>SL-RLC-BearerConfig</w:t>
      </w:r>
      <w:r w:rsidRPr="00B55E3E">
        <w:rPr>
          <w:iCs/>
        </w:rPr>
        <w:t xml:space="preserve"> specifies the SL RLC bearer configuration information for NR sidelink communication.</w:t>
      </w:r>
    </w:p>
    <w:p w14:paraId="37DA3367" w14:textId="77777777" w:rsidR="00A8221D" w:rsidRPr="00B55E3E" w:rsidRDefault="00A8221D" w:rsidP="00A8221D">
      <w:pPr>
        <w:pStyle w:val="TH"/>
      </w:pPr>
      <w:r w:rsidRPr="00B55E3E">
        <w:rPr>
          <w:i/>
        </w:rPr>
        <w:t>SL-RLC-BearerConfig</w:t>
      </w:r>
      <w:r w:rsidRPr="00B55E3E">
        <w:t xml:space="preserve"> information element</w:t>
      </w:r>
    </w:p>
    <w:p w14:paraId="48F2D880" w14:textId="77777777" w:rsidR="00A8221D" w:rsidRPr="00B55E3E" w:rsidRDefault="00A8221D" w:rsidP="00A8221D">
      <w:pPr>
        <w:pStyle w:val="PL"/>
        <w:rPr>
          <w:color w:val="808080"/>
        </w:rPr>
      </w:pPr>
      <w:r w:rsidRPr="00B55E3E">
        <w:rPr>
          <w:color w:val="808080"/>
        </w:rPr>
        <w:t>-- ASN1START</w:t>
      </w:r>
    </w:p>
    <w:p w14:paraId="2768776D" w14:textId="77777777" w:rsidR="00A8221D" w:rsidRPr="00B55E3E" w:rsidRDefault="00A8221D" w:rsidP="00A8221D">
      <w:pPr>
        <w:pStyle w:val="PL"/>
        <w:rPr>
          <w:color w:val="808080"/>
        </w:rPr>
      </w:pPr>
      <w:r w:rsidRPr="00B55E3E">
        <w:rPr>
          <w:color w:val="808080"/>
        </w:rPr>
        <w:t>-- TAG-SL-RLC-BEARERCONFIG-START</w:t>
      </w:r>
    </w:p>
    <w:p w14:paraId="6DBA4AAA" w14:textId="77777777" w:rsidR="00A8221D" w:rsidRPr="00B55E3E" w:rsidRDefault="00A8221D" w:rsidP="00A8221D">
      <w:pPr>
        <w:pStyle w:val="PL"/>
      </w:pPr>
    </w:p>
    <w:p w14:paraId="1ECF5332" w14:textId="77777777" w:rsidR="00A8221D" w:rsidRPr="00B55E3E" w:rsidRDefault="00A8221D" w:rsidP="00A8221D">
      <w:pPr>
        <w:pStyle w:val="PL"/>
      </w:pPr>
      <w:r w:rsidRPr="00B55E3E">
        <w:t xml:space="preserve">SL-RLC-BearerConfig-r16 ::=                   </w:t>
      </w:r>
      <w:r w:rsidRPr="00B55E3E">
        <w:rPr>
          <w:color w:val="993366"/>
        </w:rPr>
        <w:t>SEQUENCE</w:t>
      </w:r>
      <w:r w:rsidRPr="00B55E3E">
        <w:t xml:space="preserve"> {</w:t>
      </w:r>
    </w:p>
    <w:p w14:paraId="12B76D53" w14:textId="77777777" w:rsidR="00A8221D" w:rsidRPr="00B55E3E" w:rsidRDefault="00A8221D" w:rsidP="00A8221D">
      <w:pPr>
        <w:pStyle w:val="PL"/>
      </w:pPr>
      <w:r w:rsidRPr="00B55E3E">
        <w:t xml:space="preserve">    sl-RLC-BearerConfigIndex-r16                  SL-RLC-BearerConfigIndex-r16,</w:t>
      </w:r>
    </w:p>
    <w:p w14:paraId="21E9B98F" w14:textId="77777777" w:rsidR="00A8221D" w:rsidRPr="00B55E3E" w:rsidRDefault="00A8221D" w:rsidP="00A8221D">
      <w:pPr>
        <w:pStyle w:val="PL"/>
        <w:rPr>
          <w:color w:val="808080"/>
        </w:rPr>
      </w:pPr>
      <w:r w:rsidRPr="00B55E3E">
        <w:t xml:space="preserve">    sl-ServedRadioBearer-r16                      SLRB-Uu-ConfigIndex-r16                          </w:t>
      </w:r>
      <w:r w:rsidRPr="00B55E3E">
        <w:rPr>
          <w:color w:val="993366"/>
        </w:rPr>
        <w:t>OPTIONAL</w:t>
      </w:r>
      <w:r w:rsidRPr="00B55E3E">
        <w:t xml:space="preserve">,   </w:t>
      </w:r>
      <w:r w:rsidRPr="00B55E3E">
        <w:rPr>
          <w:color w:val="808080"/>
        </w:rPr>
        <w:t>-- Cond LCH-SetupOnly</w:t>
      </w:r>
    </w:p>
    <w:p w14:paraId="1E806377" w14:textId="77777777" w:rsidR="00A8221D" w:rsidRPr="00B55E3E" w:rsidRDefault="00A8221D" w:rsidP="00A8221D">
      <w:pPr>
        <w:pStyle w:val="PL"/>
        <w:rPr>
          <w:color w:val="808080"/>
        </w:rPr>
      </w:pPr>
      <w:r w:rsidRPr="00B55E3E">
        <w:t xml:space="preserve">    sl-RLC-Config-r16                             SL-RLC-Config-r16                                </w:t>
      </w:r>
      <w:r w:rsidRPr="00B55E3E">
        <w:rPr>
          <w:color w:val="993366"/>
        </w:rPr>
        <w:t>OPTIONAL</w:t>
      </w:r>
      <w:r w:rsidRPr="00B55E3E">
        <w:t xml:space="preserve">,   </w:t>
      </w:r>
      <w:r w:rsidRPr="00B55E3E">
        <w:rPr>
          <w:color w:val="808080"/>
        </w:rPr>
        <w:t>-- Cond LCH-Setup</w:t>
      </w:r>
    </w:p>
    <w:p w14:paraId="3E748EC4" w14:textId="77777777" w:rsidR="00A8221D" w:rsidRPr="00B55E3E" w:rsidRDefault="00A8221D" w:rsidP="00A8221D">
      <w:pPr>
        <w:pStyle w:val="PL"/>
        <w:rPr>
          <w:color w:val="808080"/>
        </w:rPr>
      </w:pPr>
      <w:r w:rsidRPr="00B55E3E">
        <w:t xml:space="preserve">    sl-MAC-LogicalChannelConfig-r16               SL-LogicalChannelConfig-r16                      </w:t>
      </w:r>
      <w:r w:rsidRPr="00B55E3E">
        <w:rPr>
          <w:color w:val="993366"/>
        </w:rPr>
        <w:t>OPTIONAL</w:t>
      </w:r>
      <w:r w:rsidRPr="00B55E3E">
        <w:t xml:space="preserve">,   </w:t>
      </w:r>
      <w:r w:rsidRPr="00B55E3E">
        <w:rPr>
          <w:color w:val="808080"/>
        </w:rPr>
        <w:t>-- Cond LCH-Setup</w:t>
      </w:r>
    </w:p>
    <w:p w14:paraId="1895DA6F" w14:textId="77777777" w:rsidR="00A8221D" w:rsidRPr="00B55E3E" w:rsidRDefault="00A8221D" w:rsidP="00A8221D">
      <w:pPr>
        <w:pStyle w:val="PL"/>
      </w:pPr>
      <w:r w:rsidRPr="00B55E3E">
        <w:t xml:space="preserve">    ...</w:t>
      </w:r>
    </w:p>
    <w:p w14:paraId="47E99703" w14:textId="77777777" w:rsidR="00A8221D" w:rsidRPr="00B55E3E" w:rsidRDefault="00A8221D" w:rsidP="00A8221D">
      <w:pPr>
        <w:pStyle w:val="PL"/>
      </w:pPr>
      <w:r w:rsidRPr="00B55E3E">
        <w:t>}</w:t>
      </w:r>
    </w:p>
    <w:p w14:paraId="67531AE4" w14:textId="77777777" w:rsidR="00A8221D" w:rsidRPr="00B55E3E" w:rsidRDefault="00A8221D" w:rsidP="00A8221D">
      <w:pPr>
        <w:pStyle w:val="PL"/>
        <w:rPr>
          <w:rFonts w:eastAsia="DengXian"/>
        </w:rPr>
      </w:pPr>
    </w:p>
    <w:p w14:paraId="7A3B7DA2" w14:textId="77777777" w:rsidR="00A8221D" w:rsidRPr="00B55E3E" w:rsidRDefault="00A8221D" w:rsidP="00A8221D">
      <w:pPr>
        <w:pStyle w:val="PL"/>
        <w:rPr>
          <w:color w:val="808080"/>
        </w:rPr>
      </w:pPr>
      <w:r w:rsidRPr="00B55E3E">
        <w:rPr>
          <w:color w:val="808080"/>
        </w:rPr>
        <w:t>-- TAG-SL-RLC-BEARERCONFIG-STOP</w:t>
      </w:r>
    </w:p>
    <w:p w14:paraId="574FA3C4" w14:textId="77777777" w:rsidR="00A8221D" w:rsidRPr="00B55E3E" w:rsidRDefault="00A8221D" w:rsidP="00A8221D">
      <w:pPr>
        <w:pStyle w:val="PL"/>
        <w:rPr>
          <w:color w:val="808080"/>
        </w:rPr>
      </w:pPr>
      <w:r w:rsidRPr="00B55E3E">
        <w:rPr>
          <w:color w:val="808080"/>
        </w:rPr>
        <w:t>-- ASN1STOP</w:t>
      </w:r>
    </w:p>
    <w:p w14:paraId="254A700B"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6133A482" w14:textId="77777777" w:rsidTr="00FB146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3B927AB" w14:textId="77777777" w:rsidR="00A8221D" w:rsidRPr="00B55E3E" w:rsidRDefault="00A8221D" w:rsidP="00FB1467">
            <w:pPr>
              <w:pStyle w:val="TAH"/>
              <w:rPr>
                <w:b w:val="0"/>
                <w:lang w:eastAsia="en-GB"/>
              </w:rPr>
            </w:pPr>
            <w:r w:rsidRPr="00B55E3E">
              <w:rPr>
                <w:i/>
                <w:iCs/>
                <w:noProof/>
                <w:lang w:eastAsia="en-GB"/>
              </w:rPr>
              <w:t>SL</w:t>
            </w:r>
            <w:r w:rsidRPr="00B55E3E">
              <w:rPr>
                <w:i/>
                <w:iCs/>
                <w:lang w:eastAsia="sv-SE"/>
              </w:rPr>
              <w:t>-RLC-BearerConfig</w:t>
            </w:r>
            <w:r w:rsidRPr="00B55E3E">
              <w:rPr>
                <w:iCs/>
                <w:noProof/>
                <w:lang w:eastAsia="en-GB"/>
              </w:rPr>
              <w:t xml:space="preserve"> field descriptions</w:t>
            </w:r>
          </w:p>
        </w:tc>
      </w:tr>
      <w:tr w:rsidR="00A8221D" w:rsidRPr="00B55E3E" w14:paraId="0007C331" w14:textId="77777777" w:rsidTr="00FB146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3B03D1" w14:textId="77777777" w:rsidR="00A8221D" w:rsidRPr="00B55E3E" w:rsidRDefault="00A8221D" w:rsidP="00FB1467">
            <w:pPr>
              <w:pStyle w:val="TAL"/>
              <w:rPr>
                <w:b/>
                <w:bCs/>
                <w:i/>
                <w:iCs/>
                <w:noProof/>
                <w:lang w:eastAsia="en-GB"/>
              </w:rPr>
            </w:pPr>
            <w:r w:rsidRPr="00B55E3E">
              <w:rPr>
                <w:b/>
                <w:bCs/>
                <w:i/>
                <w:iCs/>
                <w:noProof/>
                <w:lang w:eastAsia="en-GB"/>
              </w:rPr>
              <w:t>sl-MAC-LogicalChannelConfig</w:t>
            </w:r>
          </w:p>
          <w:p w14:paraId="140E34AE" w14:textId="77777777" w:rsidR="00A8221D" w:rsidRPr="00B55E3E" w:rsidRDefault="00A8221D" w:rsidP="00FB1467">
            <w:pPr>
              <w:pStyle w:val="TAL"/>
              <w:rPr>
                <w:noProof/>
                <w:lang w:eastAsia="en-GB"/>
              </w:rPr>
            </w:pPr>
            <w:r w:rsidRPr="00B55E3E">
              <w:rPr>
                <w:noProof/>
                <w:lang w:eastAsia="en-GB"/>
              </w:rPr>
              <w:t>The field is used to configure MAC SL logical channel parameters.</w:t>
            </w:r>
          </w:p>
        </w:tc>
      </w:tr>
      <w:tr w:rsidR="00A8221D" w:rsidRPr="00B55E3E" w14:paraId="793790FA"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7E952" w14:textId="77777777" w:rsidR="00A8221D" w:rsidRPr="00B55E3E" w:rsidRDefault="00A8221D" w:rsidP="00FB1467">
            <w:pPr>
              <w:pStyle w:val="TAL"/>
              <w:rPr>
                <w:rFonts w:eastAsia="DengXian"/>
                <w:b/>
                <w:bCs/>
                <w:i/>
                <w:iCs/>
                <w:lang w:eastAsia="zh-CN"/>
              </w:rPr>
            </w:pPr>
            <w:r w:rsidRPr="00B55E3E">
              <w:rPr>
                <w:rFonts w:eastAsia="DengXian"/>
                <w:b/>
                <w:bCs/>
                <w:i/>
                <w:iCs/>
                <w:lang w:eastAsia="zh-CN"/>
              </w:rPr>
              <w:t>sl-RLC-BearerConfigIndex</w:t>
            </w:r>
          </w:p>
          <w:p w14:paraId="2A1EC350" w14:textId="77777777" w:rsidR="00A8221D" w:rsidRPr="00B55E3E" w:rsidRDefault="00A8221D" w:rsidP="00FB1467">
            <w:pPr>
              <w:pStyle w:val="TAL"/>
              <w:rPr>
                <w:lang w:eastAsia="en-GB"/>
              </w:rPr>
            </w:pPr>
            <w:r w:rsidRPr="00B55E3E">
              <w:rPr>
                <w:lang w:eastAsia="en-GB"/>
              </w:rPr>
              <w:t xml:space="preserve">The index of the </w:t>
            </w:r>
            <w:r w:rsidRPr="00B55E3E">
              <w:rPr>
                <w:iCs/>
                <w:lang w:eastAsia="sv-SE"/>
              </w:rPr>
              <w:t>RLC bearer configuration.</w:t>
            </w:r>
          </w:p>
        </w:tc>
      </w:tr>
      <w:tr w:rsidR="00A8221D" w:rsidRPr="00B55E3E" w14:paraId="64742AD8"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1BA82" w14:textId="77777777" w:rsidR="00A8221D" w:rsidRPr="00B55E3E" w:rsidRDefault="00A8221D" w:rsidP="00FB1467">
            <w:pPr>
              <w:pStyle w:val="TAL"/>
              <w:rPr>
                <w:b/>
                <w:bCs/>
                <w:i/>
                <w:iCs/>
                <w:lang w:eastAsia="en-GB"/>
              </w:rPr>
            </w:pPr>
            <w:r w:rsidRPr="00B55E3E">
              <w:rPr>
                <w:rFonts w:eastAsia="DengXian"/>
                <w:b/>
                <w:bCs/>
                <w:i/>
                <w:iCs/>
                <w:lang w:eastAsia="zh-CN"/>
              </w:rPr>
              <w:t>sl-RLC-Config</w:t>
            </w:r>
          </w:p>
          <w:p w14:paraId="1A1CF874" w14:textId="77777777" w:rsidR="00A8221D" w:rsidRPr="00B55E3E" w:rsidRDefault="00A8221D" w:rsidP="00FB1467">
            <w:pPr>
              <w:pStyle w:val="TAL"/>
              <w:rPr>
                <w:rFonts w:eastAsia="DengXian"/>
                <w:lang w:eastAsia="zh-CN"/>
              </w:rPr>
            </w:pPr>
            <w:r w:rsidRPr="00B55E3E">
              <w:rPr>
                <w:szCs w:val="22"/>
                <w:lang w:eastAsia="sv-SE"/>
              </w:rPr>
              <w:t>Determines the RLC mode (UM, AM) and provides corresponding parameters.</w:t>
            </w:r>
          </w:p>
        </w:tc>
      </w:tr>
      <w:tr w:rsidR="00A8221D" w:rsidRPr="00B55E3E" w14:paraId="1747F830" w14:textId="77777777" w:rsidTr="00FB146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9C7CDB" w14:textId="77777777" w:rsidR="00A8221D" w:rsidRPr="00B55E3E" w:rsidRDefault="00A8221D" w:rsidP="00FB1467">
            <w:pPr>
              <w:pStyle w:val="TAL"/>
              <w:rPr>
                <w:rFonts w:eastAsia="DengXian"/>
                <w:b/>
                <w:bCs/>
                <w:i/>
                <w:iCs/>
                <w:lang w:eastAsia="zh-CN"/>
              </w:rPr>
            </w:pPr>
            <w:r w:rsidRPr="00B55E3E">
              <w:rPr>
                <w:rFonts w:eastAsia="DengXian"/>
                <w:b/>
                <w:bCs/>
                <w:i/>
                <w:iCs/>
                <w:lang w:eastAsia="zh-CN"/>
              </w:rPr>
              <w:t>sl-ServedRadioBearer</w:t>
            </w:r>
          </w:p>
          <w:p w14:paraId="296EB5FA" w14:textId="77777777" w:rsidR="00A8221D" w:rsidRPr="00B55E3E" w:rsidRDefault="00A8221D" w:rsidP="00FB1467">
            <w:pPr>
              <w:pStyle w:val="TAL"/>
              <w:rPr>
                <w:rFonts w:eastAsia="DengXian"/>
                <w:lang w:eastAsia="zh-CN"/>
              </w:rPr>
            </w:pPr>
            <w:r w:rsidRPr="00B55E3E">
              <w:rPr>
                <w:szCs w:val="22"/>
                <w:lang w:eastAsia="sv-SE"/>
              </w:rPr>
              <w:t xml:space="preserve">Associates the sidelink RLC Bearer with a </w:t>
            </w:r>
            <w:r w:rsidRPr="00B55E3E">
              <w:rPr>
                <w:rFonts w:eastAsia="DengXian" w:cs="Arial"/>
                <w:lang w:eastAsia="zh-CN"/>
              </w:rPr>
              <w:t>sidelink DRB</w:t>
            </w:r>
            <w:r w:rsidRPr="00B55E3E">
              <w:rPr>
                <w:szCs w:val="22"/>
                <w:lang w:eastAsia="sv-SE"/>
              </w:rPr>
              <w:t xml:space="preserve">. It </w:t>
            </w:r>
            <w:r w:rsidRPr="00B55E3E">
              <w:rPr>
                <w:lang w:eastAsia="en-GB"/>
              </w:rPr>
              <w:t xml:space="preserve">indicates the index of SL radio bearer configuration, which is corresponding to the </w:t>
            </w:r>
            <w:r w:rsidRPr="00B55E3E">
              <w:rPr>
                <w:iCs/>
                <w:lang w:eastAsia="sv-SE"/>
              </w:rPr>
              <w:t>RLC bearer configuration.</w:t>
            </w:r>
          </w:p>
        </w:tc>
      </w:tr>
    </w:tbl>
    <w:p w14:paraId="3F08FE0A" w14:textId="77777777" w:rsidR="00A8221D" w:rsidRPr="00B55E3E" w:rsidRDefault="00A8221D" w:rsidP="00A8221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8221D" w:rsidRPr="00B55E3E" w14:paraId="3547AF37" w14:textId="77777777" w:rsidTr="00FB1467">
        <w:tc>
          <w:tcPr>
            <w:tcW w:w="4032" w:type="dxa"/>
            <w:tcBorders>
              <w:top w:val="single" w:sz="4" w:space="0" w:color="auto"/>
              <w:left w:val="single" w:sz="4" w:space="0" w:color="auto"/>
              <w:bottom w:val="single" w:sz="4" w:space="0" w:color="auto"/>
              <w:right w:val="single" w:sz="4" w:space="0" w:color="auto"/>
            </w:tcBorders>
            <w:hideMark/>
          </w:tcPr>
          <w:p w14:paraId="57068CBD" w14:textId="77777777" w:rsidR="00A8221D" w:rsidRPr="00B55E3E" w:rsidRDefault="00A8221D" w:rsidP="00FB1467">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5216F6" w14:textId="77777777" w:rsidR="00A8221D" w:rsidRPr="00B55E3E" w:rsidRDefault="00A8221D" w:rsidP="00FB1467">
            <w:pPr>
              <w:pStyle w:val="TAH"/>
              <w:rPr>
                <w:lang w:eastAsia="sv-SE"/>
              </w:rPr>
            </w:pPr>
            <w:r w:rsidRPr="00B55E3E">
              <w:rPr>
                <w:lang w:eastAsia="sv-SE"/>
              </w:rPr>
              <w:t>Explanation</w:t>
            </w:r>
          </w:p>
        </w:tc>
      </w:tr>
      <w:tr w:rsidR="00A8221D" w:rsidRPr="00B55E3E" w14:paraId="34FB1D6A" w14:textId="77777777" w:rsidTr="00FB1467">
        <w:tc>
          <w:tcPr>
            <w:tcW w:w="4032" w:type="dxa"/>
            <w:tcBorders>
              <w:top w:val="single" w:sz="4" w:space="0" w:color="auto"/>
              <w:left w:val="single" w:sz="4" w:space="0" w:color="auto"/>
              <w:bottom w:val="single" w:sz="4" w:space="0" w:color="auto"/>
              <w:right w:val="single" w:sz="4" w:space="0" w:color="auto"/>
            </w:tcBorders>
            <w:hideMark/>
          </w:tcPr>
          <w:p w14:paraId="1A198E46" w14:textId="77777777" w:rsidR="00A8221D" w:rsidRPr="00B55E3E" w:rsidRDefault="00A8221D" w:rsidP="00FB1467">
            <w:pPr>
              <w:pStyle w:val="TAL"/>
              <w:rPr>
                <w:i/>
                <w:iCs/>
                <w:lang w:eastAsia="sv-SE"/>
              </w:rPr>
            </w:pPr>
            <w:r w:rsidRPr="00B55E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173DD3B" w14:textId="77777777" w:rsidR="00A8221D" w:rsidRPr="00B55E3E" w:rsidRDefault="00A8221D" w:rsidP="00FB1467">
            <w:pPr>
              <w:pStyle w:val="TAL"/>
              <w:rPr>
                <w:lang w:eastAsia="sv-SE"/>
              </w:rPr>
            </w:pPr>
            <w:r w:rsidRPr="00B55E3E">
              <w:rPr>
                <w:lang w:eastAsia="sv-SE"/>
              </w:rPr>
              <w:t xml:space="preserve">The field is mandatory present upon creation of a new sidelink logical channel via the dedicated signalling and in case of </w:t>
            </w:r>
            <w:r w:rsidRPr="00B55E3E">
              <w:rPr>
                <w:rFonts w:eastAsia="DengXian" w:cs="Arial"/>
                <w:lang w:eastAsia="zh-CN"/>
              </w:rPr>
              <w:t>sidelink DRB</w:t>
            </w:r>
            <w:r w:rsidRPr="00B55E3E">
              <w:rPr>
                <w:lang w:eastAsia="sv-SE"/>
              </w:rPr>
              <w:t xml:space="preserve"> configuration via system information</w:t>
            </w:r>
            <w:r w:rsidRPr="00B55E3E">
              <w:rPr>
                <w:rFonts w:cs="Arial"/>
                <w:szCs w:val="22"/>
              </w:rPr>
              <w:t xml:space="preserve"> and pre-configuration</w:t>
            </w:r>
            <w:r w:rsidRPr="00B55E3E">
              <w:rPr>
                <w:lang w:eastAsia="sv-SE"/>
              </w:rPr>
              <w:t>; otherwise the field is optionally present, Need M.</w:t>
            </w:r>
          </w:p>
        </w:tc>
      </w:tr>
      <w:tr w:rsidR="00A8221D" w:rsidRPr="00B55E3E" w14:paraId="0D1BBE11" w14:textId="77777777" w:rsidTr="00FB1467">
        <w:tc>
          <w:tcPr>
            <w:tcW w:w="4032" w:type="dxa"/>
            <w:tcBorders>
              <w:top w:val="single" w:sz="4" w:space="0" w:color="auto"/>
              <w:left w:val="single" w:sz="4" w:space="0" w:color="auto"/>
              <w:bottom w:val="single" w:sz="4" w:space="0" w:color="auto"/>
              <w:right w:val="single" w:sz="4" w:space="0" w:color="auto"/>
            </w:tcBorders>
            <w:hideMark/>
          </w:tcPr>
          <w:p w14:paraId="20A44473" w14:textId="77777777" w:rsidR="00A8221D" w:rsidRPr="00B55E3E" w:rsidRDefault="00A8221D" w:rsidP="00FB1467">
            <w:pPr>
              <w:pStyle w:val="TAL"/>
              <w:rPr>
                <w:rFonts w:cs="Arial"/>
                <w:i/>
                <w:iCs/>
                <w:lang w:eastAsia="sv-SE"/>
              </w:rPr>
            </w:pPr>
            <w:r w:rsidRPr="00B55E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58E2BA8E" w14:textId="77777777" w:rsidR="00A8221D" w:rsidRPr="00B55E3E" w:rsidRDefault="00A8221D" w:rsidP="00FB1467">
            <w:pPr>
              <w:pStyle w:val="TAL"/>
              <w:rPr>
                <w:lang w:eastAsia="sv-SE"/>
              </w:rPr>
            </w:pPr>
            <w:r w:rsidRPr="00B55E3E">
              <w:rPr>
                <w:szCs w:val="22"/>
                <w:lang w:eastAsia="sv-SE"/>
              </w:rPr>
              <w:t>This field is mandatory present upon creation of a new</w:t>
            </w:r>
            <w:r w:rsidRPr="00B55E3E">
              <w:rPr>
                <w:szCs w:val="22"/>
                <w:lang w:eastAsia="zh-CN"/>
              </w:rPr>
              <w:t xml:space="preserve"> </w:t>
            </w:r>
            <w:r w:rsidRPr="00B55E3E">
              <w:rPr>
                <w:szCs w:val="22"/>
                <w:lang w:eastAsia="sv-SE"/>
              </w:rPr>
              <w:t xml:space="preserve">sidelink logical channel </w:t>
            </w:r>
            <w:r w:rsidRPr="00B55E3E">
              <w:rPr>
                <w:rFonts w:cs="Arial"/>
              </w:rPr>
              <w:t xml:space="preserve">via the dedicated signalling </w:t>
            </w:r>
            <w:r w:rsidRPr="00B55E3E">
              <w:rPr>
                <w:szCs w:val="22"/>
                <w:lang w:eastAsia="sv-SE"/>
              </w:rPr>
              <w:t xml:space="preserve">and in case of </w:t>
            </w:r>
            <w:r w:rsidRPr="00B55E3E">
              <w:rPr>
                <w:rFonts w:eastAsia="DengXian" w:cs="Arial"/>
                <w:lang w:eastAsia="zh-CN"/>
              </w:rPr>
              <w:t>sidelink DRB</w:t>
            </w:r>
            <w:r w:rsidRPr="00B55E3E">
              <w:rPr>
                <w:szCs w:val="22"/>
                <w:lang w:eastAsia="sv-SE"/>
              </w:rPr>
              <w:t xml:space="preserve"> configuration via system information and pre-configuration. Otherwise, it is </w:t>
            </w:r>
            <w:r w:rsidRPr="00B55E3E">
              <w:rPr>
                <w:rFonts w:cs="Arial"/>
                <w:szCs w:val="22"/>
              </w:rPr>
              <w:t>absent</w:t>
            </w:r>
            <w:r w:rsidRPr="00B55E3E">
              <w:rPr>
                <w:szCs w:val="22"/>
                <w:lang w:eastAsia="sv-SE"/>
              </w:rPr>
              <w:t>, Need M.</w:t>
            </w:r>
          </w:p>
        </w:tc>
      </w:tr>
    </w:tbl>
    <w:p w14:paraId="7C575BE7" w14:textId="77777777" w:rsidR="00A8221D" w:rsidRPr="00B55E3E" w:rsidRDefault="00A8221D" w:rsidP="00A8221D">
      <w:pPr>
        <w:rPr>
          <w:rFonts w:eastAsia="Yu Mincho"/>
        </w:rPr>
      </w:pPr>
    </w:p>
    <w:p w14:paraId="3E6DA2EE" w14:textId="77777777" w:rsidR="00A8221D" w:rsidRPr="00B55E3E" w:rsidRDefault="00A8221D" w:rsidP="00A8221D">
      <w:pPr>
        <w:pStyle w:val="Heading4"/>
      </w:pPr>
      <w:bookmarkStart w:id="2289" w:name="_Toc60777547"/>
      <w:bookmarkStart w:id="2290" w:name="_Toc115429415"/>
      <w:r w:rsidRPr="00B55E3E">
        <w:lastRenderedPageBreak/>
        <w:t>–</w:t>
      </w:r>
      <w:r w:rsidRPr="00B55E3E">
        <w:tab/>
      </w:r>
      <w:r w:rsidRPr="00B55E3E">
        <w:rPr>
          <w:i/>
          <w:iCs/>
        </w:rPr>
        <w:t>SL-RLC-BearerConfigIndex</w:t>
      </w:r>
      <w:bookmarkEnd w:id="2289"/>
      <w:bookmarkEnd w:id="2290"/>
    </w:p>
    <w:p w14:paraId="0F10619A" w14:textId="77777777" w:rsidR="00A8221D" w:rsidRPr="00B55E3E" w:rsidRDefault="00A8221D" w:rsidP="00A8221D">
      <w:r w:rsidRPr="00B55E3E">
        <w:t xml:space="preserve">The IE </w:t>
      </w:r>
      <w:r w:rsidRPr="00B55E3E">
        <w:rPr>
          <w:i/>
        </w:rPr>
        <w:t>SL-RLC-BearerConfigIndex</w:t>
      </w:r>
      <w:r w:rsidRPr="00B55E3E">
        <w:t xml:space="preserve"> is used to identify a </w:t>
      </w:r>
      <w:r w:rsidRPr="00B55E3E">
        <w:rPr>
          <w:iCs/>
        </w:rPr>
        <w:t>SL RLC bearer configuration</w:t>
      </w:r>
      <w:r w:rsidRPr="00B55E3E">
        <w:t>.</w:t>
      </w:r>
    </w:p>
    <w:p w14:paraId="027CFBF5" w14:textId="77777777" w:rsidR="00A8221D" w:rsidRPr="00B55E3E" w:rsidRDefault="00A8221D" w:rsidP="00A8221D">
      <w:pPr>
        <w:pStyle w:val="TH"/>
        <w:rPr>
          <w:b w:val="0"/>
        </w:rPr>
      </w:pPr>
      <w:r w:rsidRPr="00B55E3E">
        <w:rPr>
          <w:i/>
          <w:iCs/>
        </w:rPr>
        <w:t>SL-RLC-BearerConfigIndex</w:t>
      </w:r>
      <w:r w:rsidRPr="00B55E3E">
        <w:t xml:space="preserve"> information element</w:t>
      </w:r>
    </w:p>
    <w:p w14:paraId="0FDAA386" w14:textId="77777777" w:rsidR="00A8221D" w:rsidRPr="00B55E3E" w:rsidRDefault="00A8221D" w:rsidP="00A8221D">
      <w:pPr>
        <w:pStyle w:val="PL"/>
        <w:rPr>
          <w:color w:val="808080"/>
        </w:rPr>
      </w:pPr>
      <w:r w:rsidRPr="00B55E3E">
        <w:rPr>
          <w:color w:val="808080"/>
        </w:rPr>
        <w:t>-- ASN1START</w:t>
      </w:r>
    </w:p>
    <w:p w14:paraId="51C00407" w14:textId="77777777" w:rsidR="00A8221D" w:rsidRPr="00B55E3E" w:rsidRDefault="00A8221D" w:rsidP="00A8221D">
      <w:pPr>
        <w:pStyle w:val="PL"/>
        <w:rPr>
          <w:color w:val="808080"/>
        </w:rPr>
      </w:pPr>
      <w:r w:rsidRPr="00B55E3E">
        <w:rPr>
          <w:color w:val="808080"/>
        </w:rPr>
        <w:t>-- TAG-SL-RLC-BEARERCONFIGINDEX-START</w:t>
      </w:r>
    </w:p>
    <w:p w14:paraId="4E6761CD" w14:textId="77777777" w:rsidR="00A8221D" w:rsidRPr="00B55E3E" w:rsidRDefault="00A8221D" w:rsidP="00A8221D">
      <w:pPr>
        <w:pStyle w:val="PL"/>
      </w:pPr>
    </w:p>
    <w:p w14:paraId="6F1FC678" w14:textId="77777777" w:rsidR="00A8221D" w:rsidRPr="00B55E3E" w:rsidRDefault="00A8221D" w:rsidP="00A8221D">
      <w:pPr>
        <w:pStyle w:val="PL"/>
      </w:pPr>
      <w:r w:rsidRPr="00B55E3E">
        <w:t xml:space="preserve">SL-RLC-BearerConfigIndex-r16 ::=                    </w:t>
      </w:r>
      <w:r w:rsidRPr="00B55E3E">
        <w:rPr>
          <w:color w:val="993366"/>
        </w:rPr>
        <w:t>INTEGER</w:t>
      </w:r>
      <w:r w:rsidRPr="00B55E3E">
        <w:t xml:space="preserve"> (1..maxSL-LCID-r16)</w:t>
      </w:r>
    </w:p>
    <w:p w14:paraId="310DD0FF" w14:textId="77777777" w:rsidR="00A8221D" w:rsidRPr="00B55E3E" w:rsidRDefault="00A8221D" w:rsidP="00A8221D">
      <w:pPr>
        <w:pStyle w:val="PL"/>
      </w:pPr>
    </w:p>
    <w:p w14:paraId="7A179396" w14:textId="77777777" w:rsidR="00A8221D" w:rsidRPr="00B55E3E" w:rsidRDefault="00A8221D" w:rsidP="00A8221D">
      <w:pPr>
        <w:pStyle w:val="PL"/>
        <w:rPr>
          <w:color w:val="808080"/>
        </w:rPr>
      </w:pPr>
      <w:r w:rsidRPr="00B55E3E">
        <w:rPr>
          <w:color w:val="808080"/>
        </w:rPr>
        <w:t>-- TAG-RLC-BEARERCONFIGINDEX-STOP</w:t>
      </w:r>
    </w:p>
    <w:p w14:paraId="7585D03C" w14:textId="77777777" w:rsidR="00A8221D" w:rsidRPr="00B55E3E" w:rsidRDefault="00A8221D" w:rsidP="00A8221D">
      <w:pPr>
        <w:pStyle w:val="PL"/>
        <w:rPr>
          <w:color w:val="808080"/>
        </w:rPr>
      </w:pPr>
      <w:r w:rsidRPr="00B55E3E">
        <w:rPr>
          <w:color w:val="808080"/>
        </w:rPr>
        <w:t>-- ASN1STOP</w:t>
      </w:r>
    </w:p>
    <w:p w14:paraId="2992799F" w14:textId="77777777" w:rsidR="00A8221D" w:rsidRPr="00B55E3E" w:rsidRDefault="00A8221D" w:rsidP="00A8221D">
      <w:pPr>
        <w:rPr>
          <w:rFonts w:eastAsia="Yu Mincho"/>
        </w:rPr>
      </w:pPr>
    </w:p>
    <w:p w14:paraId="73508AEC" w14:textId="77777777" w:rsidR="00A8221D" w:rsidRPr="00B55E3E" w:rsidRDefault="00A8221D" w:rsidP="00A8221D">
      <w:pPr>
        <w:pStyle w:val="Heading4"/>
      </w:pPr>
      <w:bookmarkStart w:id="2291" w:name="_Toc115429416"/>
      <w:r w:rsidRPr="00B55E3E">
        <w:t>–</w:t>
      </w:r>
      <w:r w:rsidRPr="00B55E3E">
        <w:tab/>
      </w:r>
      <w:r w:rsidRPr="00B55E3E">
        <w:rPr>
          <w:i/>
          <w:iCs/>
        </w:rPr>
        <w:t>SL-RLC-ChannelConfig</w:t>
      </w:r>
      <w:bookmarkEnd w:id="2291"/>
    </w:p>
    <w:p w14:paraId="73EE687B" w14:textId="77777777" w:rsidR="00A8221D" w:rsidRPr="00B55E3E" w:rsidRDefault="00A8221D" w:rsidP="00A8221D">
      <w:pPr>
        <w:keepNext/>
        <w:keepLines/>
        <w:rPr>
          <w:iCs/>
        </w:rPr>
      </w:pPr>
      <w:r w:rsidRPr="00B55E3E">
        <w:rPr>
          <w:iCs/>
        </w:rPr>
        <w:t xml:space="preserve">The IE </w:t>
      </w:r>
      <w:r w:rsidRPr="00B55E3E">
        <w:rPr>
          <w:i/>
        </w:rPr>
        <w:t>SL-RLC-</w:t>
      </w:r>
      <w:r w:rsidRPr="00B55E3E">
        <w:rPr>
          <w:rFonts w:eastAsia="SimSun"/>
          <w:i/>
        </w:rPr>
        <w:t>ChannelConfig</w:t>
      </w:r>
      <w:r w:rsidRPr="00B55E3E">
        <w:rPr>
          <w:iCs/>
        </w:rPr>
        <w:t xml:space="preserve"> specifies the configuration information </w:t>
      </w:r>
      <w:r w:rsidRPr="00B55E3E">
        <w:rPr>
          <w:rFonts w:eastAsia="SimSun"/>
        </w:rPr>
        <w:t>for PC5 Relay RLC channel between L2 U2N Relay UE and L2 U2N Remote UE</w:t>
      </w:r>
      <w:r w:rsidRPr="00B55E3E">
        <w:rPr>
          <w:iCs/>
        </w:rPr>
        <w:t>.</w:t>
      </w:r>
    </w:p>
    <w:p w14:paraId="1C2B347E" w14:textId="77777777" w:rsidR="00A8221D" w:rsidRPr="00B55E3E" w:rsidRDefault="00A8221D" w:rsidP="00A8221D">
      <w:pPr>
        <w:pStyle w:val="TH"/>
      </w:pPr>
      <w:r w:rsidRPr="00B55E3E">
        <w:rPr>
          <w:i/>
        </w:rPr>
        <w:t>SL-RLC-ChannelConfig</w:t>
      </w:r>
      <w:r w:rsidRPr="00B55E3E">
        <w:t xml:space="preserve"> information element</w:t>
      </w:r>
    </w:p>
    <w:p w14:paraId="4089785A" w14:textId="77777777" w:rsidR="00A8221D" w:rsidRPr="00B55E3E" w:rsidRDefault="00A8221D" w:rsidP="00A8221D">
      <w:pPr>
        <w:pStyle w:val="PL"/>
        <w:rPr>
          <w:color w:val="808080"/>
        </w:rPr>
      </w:pPr>
      <w:r w:rsidRPr="00B55E3E">
        <w:rPr>
          <w:color w:val="808080"/>
        </w:rPr>
        <w:t>-- ASN1START</w:t>
      </w:r>
    </w:p>
    <w:p w14:paraId="74DADF79" w14:textId="77777777" w:rsidR="00A8221D" w:rsidRPr="00B55E3E" w:rsidRDefault="00A8221D" w:rsidP="00A8221D">
      <w:pPr>
        <w:pStyle w:val="PL"/>
        <w:rPr>
          <w:color w:val="808080"/>
        </w:rPr>
      </w:pPr>
      <w:r w:rsidRPr="00B55E3E">
        <w:rPr>
          <w:color w:val="808080"/>
        </w:rPr>
        <w:t>-- TAG-SL-RLC-RLC-CHANNEL-CONFIG-START</w:t>
      </w:r>
    </w:p>
    <w:p w14:paraId="0BBC0970" w14:textId="77777777" w:rsidR="00A8221D" w:rsidRPr="00B55E3E" w:rsidRDefault="00A8221D" w:rsidP="00A8221D">
      <w:pPr>
        <w:pStyle w:val="PL"/>
      </w:pPr>
    </w:p>
    <w:p w14:paraId="47C2D77E" w14:textId="77777777" w:rsidR="00A8221D" w:rsidRPr="00B55E3E" w:rsidRDefault="00A8221D" w:rsidP="00A8221D">
      <w:pPr>
        <w:pStyle w:val="PL"/>
      </w:pPr>
      <w:r w:rsidRPr="00B55E3E">
        <w:t xml:space="preserve">SL-RLC-ChannelConfig-r17 ::=                  </w:t>
      </w:r>
      <w:r w:rsidRPr="00B55E3E">
        <w:rPr>
          <w:color w:val="993366"/>
        </w:rPr>
        <w:t>SEQUENCE</w:t>
      </w:r>
      <w:r w:rsidRPr="00B55E3E">
        <w:t xml:space="preserve"> {</w:t>
      </w:r>
    </w:p>
    <w:p w14:paraId="18D1D365" w14:textId="77777777" w:rsidR="00A8221D" w:rsidRPr="00B55E3E" w:rsidRDefault="00A8221D" w:rsidP="00A8221D">
      <w:pPr>
        <w:pStyle w:val="PL"/>
      </w:pPr>
      <w:r w:rsidRPr="00B55E3E">
        <w:t xml:space="preserve">    sl-RLC-ChannelID-r17                          SL-RLC-ChannelID-r17,</w:t>
      </w:r>
    </w:p>
    <w:p w14:paraId="44A77C45" w14:textId="77777777" w:rsidR="00A8221D" w:rsidRPr="00B55E3E" w:rsidRDefault="00A8221D" w:rsidP="00A8221D">
      <w:pPr>
        <w:pStyle w:val="PL"/>
        <w:rPr>
          <w:color w:val="808080"/>
        </w:rPr>
      </w:pPr>
      <w:r w:rsidRPr="00B55E3E">
        <w:t xml:space="preserve">    sl-RLC-Config-r17                             SL-RLC-Config-r16                                 </w:t>
      </w:r>
      <w:r w:rsidRPr="00B55E3E">
        <w:rPr>
          <w:color w:val="993366"/>
        </w:rPr>
        <w:t>OPTIONAL</w:t>
      </w:r>
      <w:r w:rsidRPr="00B55E3E">
        <w:t xml:space="preserve">,   </w:t>
      </w:r>
      <w:r w:rsidRPr="00B55E3E">
        <w:rPr>
          <w:color w:val="808080"/>
        </w:rPr>
        <w:t>-- Need M</w:t>
      </w:r>
    </w:p>
    <w:p w14:paraId="68572DD8" w14:textId="77777777" w:rsidR="00A8221D" w:rsidRPr="00B55E3E" w:rsidRDefault="00A8221D" w:rsidP="00A8221D">
      <w:pPr>
        <w:pStyle w:val="PL"/>
        <w:rPr>
          <w:color w:val="808080"/>
        </w:rPr>
      </w:pPr>
      <w:r w:rsidRPr="00B55E3E">
        <w:t xml:space="preserve">    sl-MAC-LogicalChannelConfig-r17               SL-LogicalChannelConfig-r16                       </w:t>
      </w:r>
      <w:r w:rsidRPr="00B55E3E">
        <w:rPr>
          <w:color w:val="993366"/>
        </w:rPr>
        <w:t>OPTIONAL</w:t>
      </w:r>
      <w:r w:rsidRPr="00B55E3E">
        <w:t xml:space="preserve">,   </w:t>
      </w:r>
      <w:r w:rsidRPr="00B55E3E">
        <w:rPr>
          <w:color w:val="808080"/>
        </w:rPr>
        <w:t>-- Need M</w:t>
      </w:r>
    </w:p>
    <w:p w14:paraId="73869BF2" w14:textId="77777777" w:rsidR="00A8221D" w:rsidRPr="00B55E3E" w:rsidRDefault="00A8221D" w:rsidP="00A8221D">
      <w:pPr>
        <w:pStyle w:val="PL"/>
        <w:rPr>
          <w:color w:val="808080"/>
        </w:rPr>
      </w:pPr>
      <w:r w:rsidRPr="00B55E3E">
        <w:t xml:space="preserve">    sl-PacketDelayBudget-r17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M</w:t>
      </w:r>
    </w:p>
    <w:p w14:paraId="0E198303" w14:textId="77777777" w:rsidR="00A8221D" w:rsidRPr="00B55E3E" w:rsidRDefault="00A8221D" w:rsidP="00A8221D">
      <w:pPr>
        <w:pStyle w:val="PL"/>
      </w:pPr>
      <w:r w:rsidRPr="00B55E3E">
        <w:t xml:space="preserve">    ...}</w:t>
      </w:r>
    </w:p>
    <w:p w14:paraId="03C3B361" w14:textId="77777777" w:rsidR="00A8221D" w:rsidRPr="00B55E3E" w:rsidRDefault="00A8221D" w:rsidP="00A8221D">
      <w:pPr>
        <w:pStyle w:val="PL"/>
        <w:rPr>
          <w:rFonts w:eastAsia="DengXian"/>
        </w:rPr>
      </w:pPr>
    </w:p>
    <w:p w14:paraId="05C546F1" w14:textId="77777777" w:rsidR="00A8221D" w:rsidRPr="00B55E3E" w:rsidRDefault="00A8221D" w:rsidP="00A8221D">
      <w:pPr>
        <w:pStyle w:val="PL"/>
        <w:rPr>
          <w:color w:val="808080"/>
        </w:rPr>
      </w:pPr>
      <w:r w:rsidRPr="00B55E3E">
        <w:rPr>
          <w:color w:val="808080"/>
        </w:rPr>
        <w:t>-- TAG-SL-RLC-CHANNEL-CONFIG-STOP</w:t>
      </w:r>
    </w:p>
    <w:p w14:paraId="7C3F2F97" w14:textId="77777777" w:rsidR="00A8221D" w:rsidRPr="00B55E3E" w:rsidRDefault="00A8221D" w:rsidP="00A8221D">
      <w:pPr>
        <w:pStyle w:val="PL"/>
        <w:rPr>
          <w:color w:val="808080"/>
        </w:rPr>
      </w:pPr>
      <w:r w:rsidRPr="00B55E3E">
        <w:rPr>
          <w:color w:val="808080"/>
        </w:rPr>
        <w:t>-- ASN1STOP</w:t>
      </w:r>
    </w:p>
    <w:p w14:paraId="1F119BDC" w14:textId="77777777" w:rsidR="00A8221D" w:rsidRPr="00B55E3E" w:rsidRDefault="00A8221D" w:rsidP="00A8221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4C0364F7"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0194FEE6" w14:textId="77777777" w:rsidR="00A8221D" w:rsidRPr="00B55E3E" w:rsidRDefault="00A8221D" w:rsidP="00FB1467">
            <w:pPr>
              <w:pStyle w:val="TAH"/>
              <w:rPr>
                <w:szCs w:val="22"/>
                <w:lang w:eastAsia="sv-SE"/>
              </w:rPr>
            </w:pPr>
            <w:r w:rsidRPr="00B55E3E">
              <w:rPr>
                <w:rFonts w:eastAsia="SimSun"/>
                <w:i/>
                <w:iCs/>
                <w:lang w:eastAsia="sv-SE"/>
              </w:rPr>
              <w:t>SL-RLC-ChannelConfig</w:t>
            </w:r>
            <w:r w:rsidRPr="00B55E3E">
              <w:rPr>
                <w:rFonts w:eastAsia="SimSun"/>
                <w:lang w:eastAsia="sv-SE"/>
              </w:rPr>
              <w:t xml:space="preserve"> </w:t>
            </w:r>
            <w:r w:rsidRPr="00B55E3E">
              <w:rPr>
                <w:szCs w:val="22"/>
                <w:lang w:eastAsia="sv-SE"/>
              </w:rPr>
              <w:t>field descriptions</w:t>
            </w:r>
          </w:p>
        </w:tc>
      </w:tr>
      <w:tr w:rsidR="00A8221D" w:rsidRPr="00B55E3E" w14:paraId="7ADE0C52"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39454667" w14:textId="77777777" w:rsidR="00A8221D" w:rsidRPr="00B55E3E" w:rsidRDefault="00A8221D" w:rsidP="00FB1467">
            <w:pPr>
              <w:pStyle w:val="TAL"/>
              <w:rPr>
                <w:b/>
                <w:bCs/>
                <w:i/>
                <w:iCs/>
                <w:noProof/>
                <w:lang w:eastAsia="en-GB"/>
              </w:rPr>
            </w:pPr>
            <w:r w:rsidRPr="00B55E3E">
              <w:rPr>
                <w:b/>
                <w:bCs/>
                <w:i/>
                <w:iCs/>
                <w:noProof/>
                <w:lang w:eastAsia="en-GB"/>
              </w:rPr>
              <w:t>sl-MAC-LogicalChannelConfig</w:t>
            </w:r>
          </w:p>
          <w:p w14:paraId="31AAA739" w14:textId="77777777" w:rsidR="00A8221D" w:rsidRPr="00B55E3E" w:rsidRDefault="00A8221D" w:rsidP="00FB1467">
            <w:pPr>
              <w:pStyle w:val="TAL"/>
              <w:rPr>
                <w:szCs w:val="22"/>
                <w:lang w:eastAsia="sv-SE"/>
              </w:rPr>
            </w:pPr>
            <w:r w:rsidRPr="00B55E3E">
              <w:rPr>
                <w:noProof/>
                <w:lang w:eastAsia="en-GB"/>
              </w:rPr>
              <w:t>The field is used to configure MAC SL logical channel parameters.</w:t>
            </w:r>
          </w:p>
        </w:tc>
      </w:tr>
      <w:tr w:rsidR="00A8221D" w:rsidRPr="00B55E3E" w14:paraId="0B3E507D"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338BA518" w14:textId="77777777" w:rsidR="00A8221D" w:rsidRPr="00B55E3E" w:rsidRDefault="00A8221D" w:rsidP="00FB1467">
            <w:pPr>
              <w:pStyle w:val="TAL"/>
              <w:rPr>
                <w:rFonts w:eastAsia="DengXian"/>
                <w:b/>
                <w:bCs/>
                <w:i/>
                <w:iCs/>
                <w:lang w:eastAsia="zh-CN"/>
              </w:rPr>
            </w:pPr>
            <w:r w:rsidRPr="00B55E3E">
              <w:rPr>
                <w:rFonts w:eastAsia="DengXian"/>
                <w:b/>
                <w:bCs/>
                <w:i/>
                <w:iCs/>
                <w:lang w:eastAsia="zh-CN"/>
              </w:rPr>
              <w:t>sl-RLC-ChannelID</w:t>
            </w:r>
          </w:p>
          <w:p w14:paraId="0F495493" w14:textId="77777777" w:rsidR="00A8221D" w:rsidRPr="00B55E3E" w:rsidRDefault="00A8221D" w:rsidP="00FB1467">
            <w:pPr>
              <w:pStyle w:val="TAL"/>
              <w:rPr>
                <w:szCs w:val="22"/>
                <w:lang w:eastAsia="sv-SE"/>
              </w:rPr>
            </w:pPr>
            <w:r w:rsidRPr="00B55E3E">
              <w:rPr>
                <w:szCs w:val="22"/>
                <w:lang w:eastAsia="sv-SE"/>
              </w:rPr>
              <w:t>Indicates the PC5</w:t>
            </w:r>
            <w:r w:rsidRPr="00B55E3E">
              <w:rPr>
                <w:rFonts w:eastAsia="SimSun"/>
                <w:szCs w:val="22"/>
                <w:lang w:eastAsia="zh-CN"/>
              </w:rPr>
              <w:t xml:space="preserve"> Relay RLC</w:t>
            </w:r>
            <w:r w:rsidRPr="00B55E3E">
              <w:rPr>
                <w:szCs w:val="22"/>
                <w:lang w:eastAsia="sv-SE"/>
              </w:rPr>
              <w:t xml:space="preserve"> channel in the link between L2 U2N Relay UE</w:t>
            </w:r>
            <w:r w:rsidRPr="00B55E3E">
              <w:rPr>
                <w:rFonts w:eastAsia="SimSun"/>
                <w:szCs w:val="22"/>
                <w:lang w:eastAsia="sv-SE"/>
              </w:rPr>
              <w:t xml:space="preserve"> </w:t>
            </w:r>
            <w:r w:rsidRPr="00B55E3E">
              <w:rPr>
                <w:szCs w:val="22"/>
                <w:lang w:eastAsia="sv-SE"/>
              </w:rPr>
              <w:t>and L2 U2N Remote UE</w:t>
            </w:r>
            <w:r w:rsidRPr="00B55E3E">
              <w:rPr>
                <w:lang w:eastAsia="sv-SE"/>
              </w:rPr>
              <w:t>.</w:t>
            </w:r>
          </w:p>
        </w:tc>
      </w:tr>
      <w:tr w:rsidR="00A8221D" w:rsidRPr="00B55E3E" w14:paraId="1604DDA6"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70A29104" w14:textId="77777777" w:rsidR="00A8221D" w:rsidRPr="00B55E3E" w:rsidRDefault="00A8221D" w:rsidP="00FB1467">
            <w:pPr>
              <w:pStyle w:val="TAL"/>
              <w:rPr>
                <w:b/>
                <w:bCs/>
                <w:i/>
                <w:iCs/>
                <w:lang w:eastAsia="en-GB"/>
              </w:rPr>
            </w:pPr>
            <w:r w:rsidRPr="00B55E3E">
              <w:rPr>
                <w:rFonts w:eastAsia="DengXian"/>
                <w:b/>
                <w:bCs/>
                <w:i/>
                <w:iCs/>
                <w:lang w:eastAsia="zh-CN"/>
              </w:rPr>
              <w:t>sl-RLC-Config</w:t>
            </w:r>
          </w:p>
          <w:p w14:paraId="27A23CD7" w14:textId="77777777" w:rsidR="00A8221D" w:rsidRPr="00B55E3E" w:rsidRDefault="00A8221D" w:rsidP="00FB1467">
            <w:pPr>
              <w:pStyle w:val="TAL"/>
              <w:rPr>
                <w:szCs w:val="22"/>
                <w:lang w:eastAsia="sv-SE"/>
              </w:rPr>
            </w:pPr>
            <w:r w:rsidRPr="00B55E3E">
              <w:rPr>
                <w:szCs w:val="22"/>
                <w:lang w:eastAsia="sv-SE"/>
              </w:rPr>
              <w:t>Determines the RLC mode (UM, AM) and provides corresponding parameters.</w:t>
            </w:r>
          </w:p>
        </w:tc>
      </w:tr>
      <w:tr w:rsidR="00A8221D" w:rsidRPr="00B55E3E" w14:paraId="4AEF6084" w14:textId="77777777" w:rsidTr="00FB1467">
        <w:tc>
          <w:tcPr>
            <w:tcW w:w="14175" w:type="dxa"/>
            <w:tcBorders>
              <w:top w:val="single" w:sz="4" w:space="0" w:color="auto"/>
              <w:left w:val="single" w:sz="4" w:space="0" w:color="auto"/>
              <w:bottom w:val="single" w:sz="4" w:space="0" w:color="auto"/>
              <w:right w:val="single" w:sz="4" w:space="0" w:color="auto"/>
            </w:tcBorders>
            <w:hideMark/>
          </w:tcPr>
          <w:p w14:paraId="53B7DF1A" w14:textId="77777777" w:rsidR="00A8221D" w:rsidRPr="00B55E3E" w:rsidRDefault="00A8221D" w:rsidP="00FB1467">
            <w:pPr>
              <w:pStyle w:val="TAL"/>
              <w:rPr>
                <w:rFonts w:eastAsia="DengXian"/>
                <w:b/>
                <w:bCs/>
                <w:i/>
                <w:iCs/>
                <w:lang w:eastAsia="zh-CN"/>
              </w:rPr>
            </w:pPr>
            <w:r w:rsidRPr="00B55E3E">
              <w:rPr>
                <w:rFonts w:eastAsia="DengXian"/>
                <w:b/>
                <w:bCs/>
                <w:i/>
                <w:iCs/>
                <w:lang w:eastAsia="zh-CN"/>
              </w:rPr>
              <w:t>sl-PacketDelayBudget</w:t>
            </w:r>
          </w:p>
          <w:p w14:paraId="4FF6D251" w14:textId="77777777" w:rsidR="00A8221D" w:rsidRPr="00B55E3E" w:rsidRDefault="00A8221D" w:rsidP="00FB1467">
            <w:pPr>
              <w:pStyle w:val="TAL"/>
              <w:rPr>
                <w:szCs w:val="22"/>
                <w:lang w:eastAsia="sv-SE"/>
              </w:rPr>
            </w:pPr>
            <w:r w:rsidRPr="00B55E3E">
              <w:rPr>
                <w:noProof/>
                <w:lang w:eastAsia="en-GB"/>
              </w:rPr>
              <w:t xml:space="preserve">Indicates the Packet Delay Budget for a </w:t>
            </w:r>
            <w:r w:rsidRPr="00B55E3E">
              <w:rPr>
                <w:lang w:eastAsia="en-GB"/>
              </w:rPr>
              <w:t>PC5 Relay RLC channel</w:t>
            </w:r>
            <w:r w:rsidRPr="00B55E3E">
              <w:rPr>
                <w:noProof/>
                <w:lang w:eastAsia="en-GB"/>
              </w:rPr>
              <w:t>. Upper bound value for the delay that a packet may experience expressed in unit of 0.5ms.</w:t>
            </w:r>
          </w:p>
        </w:tc>
      </w:tr>
    </w:tbl>
    <w:p w14:paraId="5C5681CA" w14:textId="77777777" w:rsidR="00A8221D" w:rsidRPr="00B55E3E" w:rsidRDefault="00A8221D" w:rsidP="00A8221D">
      <w:pPr>
        <w:rPr>
          <w:rFonts w:eastAsia="SimSun"/>
        </w:rPr>
      </w:pPr>
    </w:p>
    <w:p w14:paraId="7DBE1A6A" w14:textId="77777777" w:rsidR="00A8221D" w:rsidRPr="00B55E3E" w:rsidRDefault="00A8221D" w:rsidP="00A8221D">
      <w:pPr>
        <w:pStyle w:val="Heading4"/>
        <w:rPr>
          <w:rFonts w:eastAsia="SimSun"/>
        </w:rPr>
      </w:pPr>
      <w:bookmarkStart w:id="2292" w:name="_Toc115429417"/>
      <w:r w:rsidRPr="00B55E3E">
        <w:rPr>
          <w:rFonts w:eastAsia="SimSun"/>
        </w:rPr>
        <w:lastRenderedPageBreak/>
        <w:t>–</w:t>
      </w:r>
      <w:r w:rsidRPr="00B55E3E">
        <w:rPr>
          <w:rFonts w:eastAsia="SimSun"/>
        </w:rPr>
        <w:tab/>
      </w:r>
      <w:r w:rsidRPr="00B55E3E">
        <w:rPr>
          <w:rFonts w:eastAsia="SimSun"/>
          <w:i/>
          <w:iCs/>
        </w:rPr>
        <w:t>SL-RLC-ChannelID</w:t>
      </w:r>
      <w:bookmarkEnd w:id="2292"/>
    </w:p>
    <w:p w14:paraId="01085444" w14:textId="77777777" w:rsidR="00A8221D" w:rsidRPr="00B55E3E" w:rsidRDefault="00A8221D" w:rsidP="00A8221D">
      <w:pPr>
        <w:rPr>
          <w:rFonts w:eastAsia="SimSun"/>
        </w:rPr>
      </w:pPr>
      <w:r w:rsidRPr="00B55E3E">
        <w:rPr>
          <w:rFonts w:eastAsia="SimSun"/>
        </w:rPr>
        <w:t xml:space="preserve">The IE </w:t>
      </w:r>
      <w:r w:rsidRPr="00B55E3E">
        <w:rPr>
          <w:rFonts w:eastAsia="SimSun"/>
          <w:i/>
        </w:rPr>
        <w:t xml:space="preserve">SL-RLC-ChannelID </w:t>
      </w:r>
      <w:r w:rsidRPr="00B55E3E">
        <w:rPr>
          <w:rFonts w:eastAsia="SimSun"/>
        </w:rPr>
        <w:t xml:space="preserve">is used to identify </w:t>
      </w:r>
      <w:r w:rsidRPr="00B55E3E">
        <w:t>a PC5 Relay RLC channel in the link between L2 U2N Relay UE</w:t>
      </w:r>
      <w:r w:rsidRPr="00B55E3E">
        <w:rPr>
          <w:rFonts w:eastAsia="SimSun"/>
        </w:rPr>
        <w:t xml:space="preserve"> </w:t>
      </w:r>
      <w:r w:rsidRPr="00B55E3E">
        <w:t>and L2 U2N Remote UE.</w:t>
      </w:r>
    </w:p>
    <w:p w14:paraId="37955CA4" w14:textId="77777777" w:rsidR="00A8221D" w:rsidRPr="00B55E3E" w:rsidRDefault="00A8221D" w:rsidP="00A8221D">
      <w:pPr>
        <w:pStyle w:val="TH"/>
        <w:rPr>
          <w:rFonts w:eastAsia="SimSun"/>
        </w:rPr>
      </w:pPr>
      <w:r w:rsidRPr="00B55E3E">
        <w:rPr>
          <w:i/>
        </w:rPr>
        <w:t>SL-RLC-ChannelID</w:t>
      </w:r>
      <w:r w:rsidRPr="00B55E3E">
        <w:rPr>
          <w:rFonts w:eastAsia="SimSun"/>
          <w:i/>
        </w:rPr>
        <w:t xml:space="preserve"> </w:t>
      </w:r>
      <w:r w:rsidRPr="00B55E3E">
        <w:rPr>
          <w:rFonts w:eastAsia="SimSun"/>
        </w:rPr>
        <w:t>information element</w:t>
      </w:r>
    </w:p>
    <w:p w14:paraId="780FD24C" w14:textId="77777777" w:rsidR="00A8221D" w:rsidRPr="00B55E3E" w:rsidRDefault="00A8221D" w:rsidP="00A8221D">
      <w:pPr>
        <w:pStyle w:val="PL"/>
        <w:rPr>
          <w:color w:val="808080"/>
        </w:rPr>
      </w:pPr>
      <w:r w:rsidRPr="00B55E3E">
        <w:rPr>
          <w:color w:val="808080"/>
        </w:rPr>
        <w:t>-- ASN1START</w:t>
      </w:r>
    </w:p>
    <w:p w14:paraId="1203A74C" w14:textId="77777777" w:rsidR="00A8221D" w:rsidRPr="00B55E3E" w:rsidRDefault="00A8221D" w:rsidP="00A8221D">
      <w:pPr>
        <w:pStyle w:val="PL"/>
        <w:rPr>
          <w:color w:val="808080"/>
        </w:rPr>
      </w:pPr>
      <w:r w:rsidRPr="00B55E3E">
        <w:rPr>
          <w:color w:val="808080"/>
        </w:rPr>
        <w:t>-- TAG-SL-RLC-CHANNELID-START</w:t>
      </w:r>
    </w:p>
    <w:p w14:paraId="3135C17D" w14:textId="77777777" w:rsidR="00A8221D" w:rsidRPr="00B55E3E" w:rsidRDefault="00A8221D" w:rsidP="00A8221D">
      <w:pPr>
        <w:pStyle w:val="PL"/>
      </w:pPr>
    </w:p>
    <w:p w14:paraId="764C98B2" w14:textId="77777777" w:rsidR="00A8221D" w:rsidRPr="00B55E3E" w:rsidRDefault="00A8221D" w:rsidP="00A8221D">
      <w:pPr>
        <w:pStyle w:val="PL"/>
      </w:pPr>
      <w:r w:rsidRPr="00B55E3E">
        <w:t xml:space="preserve">SL-RLC-ChannelID-r17 ::=    </w:t>
      </w:r>
      <w:r w:rsidRPr="00B55E3E">
        <w:rPr>
          <w:color w:val="993366"/>
        </w:rPr>
        <w:t>INTEGER</w:t>
      </w:r>
      <w:r w:rsidRPr="00B55E3E">
        <w:t xml:space="preserve"> (1..maxSL-LCID-r16)</w:t>
      </w:r>
    </w:p>
    <w:p w14:paraId="738ADF05" w14:textId="77777777" w:rsidR="00A8221D" w:rsidRPr="00B55E3E" w:rsidRDefault="00A8221D" w:rsidP="00A8221D">
      <w:pPr>
        <w:pStyle w:val="PL"/>
      </w:pPr>
    </w:p>
    <w:p w14:paraId="319AB47C" w14:textId="77777777" w:rsidR="00A8221D" w:rsidRPr="00B55E3E" w:rsidRDefault="00A8221D" w:rsidP="00A8221D">
      <w:pPr>
        <w:pStyle w:val="PL"/>
        <w:rPr>
          <w:color w:val="808080"/>
        </w:rPr>
      </w:pPr>
      <w:r w:rsidRPr="00B55E3E">
        <w:rPr>
          <w:color w:val="808080"/>
        </w:rPr>
        <w:t>-- TAG-SL-RLC-CHANNELID-STOP</w:t>
      </w:r>
    </w:p>
    <w:p w14:paraId="170AC1A8" w14:textId="77777777" w:rsidR="00A8221D" w:rsidRPr="00B55E3E" w:rsidRDefault="00A8221D" w:rsidP="00A8221D">
      <w:pPr>
        <w:pStyle w:val="PL"/>
        <w:rPr>
          <w:color w:val="808080"/>
        </w:rPr>
      </w:pPr>
      <w:r w:rsidRPr="00B55E3E">
        <w:rPr>
          <w:color w:val="808080"/>
        </w:rPr>
        <w:t>-- ASN1STOP</w:t>
      </w:r>
    </w:p>
    <w:p w14:paraId="12B3FDE2" w14:textId="77777777" w:rsidR="00A8221D" w:rsidRPr="00B55E3E" w:rsidRDefault="00A8221D" w:rsidP="00A8221D">
      <w:pPr>
        <w:rPr>
          <w:rFonts w:eastAsia="Yu Mincho"/>
        </w:rPr>
      </w:pPr>
    </w:p>
    <w:p w14:paraId="1E1F9541" w14:textId="77777777" w:rsidR="00A8221D" w:rsidRPr="00B55E3E" w:rsidRDefault="00A8221D" w:rsidP="00A8221D">
      <w:pPr>
        <w:pStyle w:val="Heading4"/>
      </w:pPr>
      <w:bookmarkStart w:id="2293" w:name="_Toc60777548"/>
      <w:bookmarkStart w:id="2294" w:name="_Toc115429418"/>
      <w:r w:rsidRPr="00B55E3E">
        <w:t>–</w:t>
      </w:r>
      <w:r w:rsidRPr="00B55E3E">
        <w:tab/>
      </w:r>
      <w:r w:rsidRPr="00B55E3E">
        <w:rPr>
          <w:i/>
          <w:iCs/>
        </w:rPr>
        <w:t>SL-RLC-Config</w:t>
      </w:r>
      <w:bookmarkEnd w:id="2293"/>
      <w:bookmarkEnd w:id="2294"/>
    </w:p>
    <w:p w14:paraId="3CADA366" w14:textId="77777777" w:rsidR="00A8221D" w:rsidRPr="00B55E3E" w:rsidRDefault="00A8221D" w:rsidP="00A8221D">
      <w:r w:rsidRPr="00B55E3E">
        <w:rPr>
          <w:iCs/>
        </w:rPr>
        <w:t xml:space="preserve">The IE </w:t>
      </w:r>
      <w:r w:rsidRPr="00B55E3E">
        <w:rPr>
          <w:i/>
        </w:rPr>
        <w:t>SL-RLC-Config</w:t>
      </w:r>
      <w:r w:rsidRPr="00B55E3E">
        <w:rPr>
          <w:iCs/>
        </w:rPr>
        <w:t xml:space="preserve"> </w:t>
      </w:r>
      <w:r w:rsidRPr="00B55E3E">
        <w:rPr>
          <w:rFonts w:eastAsia="DengXian"/>
          <w:iCs/>
          <w:lang w:eastAsia="zh-CN"/>
        </w:rPr>
        <w:t>is used to</w:t>
      </w:r>
      <w:r w:rsidRPr="00B55E3E">
        <w:rPr>
          <w:rFonts w:ascii="DengXian" w:eastAsia="DengXian" w:hAnsi="DengXian"/>
          <w:iCs/>
          <w:lang w:eastAsia="zh-CN"/>
        </w:rPr>
        <w:t xml:space="preserve"> </w:t>
      </w:r>
      <w:r w:rsidRPr="00B55E3E">
        <w:rPr>
          <w:iCs/>
        </w:rPr>
        <w:t>specify the RLC configuration of sidelink DRB. RLC AM configuration is only applicable to the unicast NR sidelink communication.</w:t>
      </w:r>
    </w:p>
    <w:p w14:paraId="6C625027" w14:textId="77777777" w:rsidR="00A8221D" w:rsidRPr="00B55E3E" w:rsidRDefault="00A8221D" w:rsidP="00A8221D">
      <w:pPr>
        <w:pStyle w:val="TH"/>
      </w:pPr>
      <w:r w:rsidRPr="00B55E3E">
        <w:rPr>
          <w:i/>
        </w:rPr>
        <w:t>SL-RLC-Config</w:t>
      </w:r>
      <w:r w:rsidRPr="00B55E3E">
        <w:t xml:space="preserve"> information element</w:t>
      </w:r>
    </w:p>
    <w:p w14:paraId="12A9C8AE" w14:textId="77777777" w:rsidR="00A8221D" w:rsidRPr="00B55E3E" w:rsidRDefault="00A8221D" w:rsidP="00A8221D">
      <w:pPr>
        <w:pStyle w:val="PL"/>
        <w:rPr>
          <w:color w:val="808080"/>
        </w:rPr>
      </w:pPr>
      <w:r w:rsidRPr="00B55E3E">
        <w:rPr>
          <w:color w:val="808080"/>
        </w:rPr>
        <w:t>-- ASN1START</w:t>
      </w:r>
    </w:p>
    <w:p w14:paraId="16846CE4" w14:textId="77777777" w:rsidR="00A8221D" w:rsidRPr="00B55E3E" w:rsidRDefault="00A8221D" w:rsidP="00A8221D">
      <w:pPr>
        <w:pStyle w:val="PL"/>
        <w:rPr>
          <w:color w:val="808080"/>
        </w:rPr>
      </w:pPr>
      <w:r w:rsidRPr="00B55E3E">
        <w:rPr>
          <w:color w:val="808080"/>
        </w:rPr>
        <w:t>-- TAG-SL-RLC-CONFIG-START</w:t>
      </w:r>
    </w:p>
    <w:p w14:paraId="71522AB6" w14:textId="77777777" w:rsidR="00A8221D" w:rsidRPr="00B55E3E" w:rsidRDefault="00A8221D" w:rsidP="00A8221D">
      <w:pPr>
        <w:pStyle w:val="PL"/>
      </w:pPr>
    </w:p>
    <w:p w14:paraId="783D77AF" w14:textId="77777777" w:rsidR="00A8221D" w:rsidRPr="00B55E3E" w:rsidRDefault="00A8221D" w:rsidP="00A8221D">
      <w:pPr>
        <w:pStyle w:val="PL"/>
      </w:pPr>
      <w:r w:rsidRPr="00B55E3E">
        <w:t xml:space="preserve">SL-RLC-Config-r16 ::=                        </w:t>
      </w:r>
      <w:r w:rsidRPr="00B55E3E">
        <w:rPr>
          <w:color w:val="993366"/>
        </w:rPr>
        <w:t>CHOICE</w:t>
      </w:r>
      <w:r w:rsidRPr="00B55E3E">
        <w:t xml:space="preserve"> {</w:t>
      </w:r>
    </w:p>
    <w:p w14:paraId="6925603E" w14:textId="77777777" w:rsidR="00A8221D" w:rsidRPr="00B55E3E" w:rsidRDefault="00A8221D" w:rsidP="00A8221D">
      <w:pPr>
        <w:pStyle w:val="PL"/>
      </w:pPr>
      <w:r w:rsidRPr="00B55E3E">
        <w:t xml:space="preserve">    sl-AM-RLC-r16                                </w:t>
      </w:r>
      <w:r w:rsidRPr="00B55E3E">
        <w:rPr>
          <w:color w:val="993366"/>
        </w:rPr>
        <w:t>SEQUENCE</w:t>
      </w:r>
      <w:r w:rsidRPr="00B55E3E">
        <w:t xml:space="preserve"> {</w:t>
      </w:r>
    </w:p>
    <w:p w14:paraId="59EA2B79" w14:textId="77777777" w:rsidR="00A8221D" w:rsidRPr="00B55E3E" w:rsidRDefault="00A8221D" w:rsidP="00A8221D">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Cond SLRBSetup</w:t>
      </w:r>
    </w:p>
    <w:p w14:paraId="0792B1F4" w14:textId="77777777" w:rsidR="00A8221D" w:rsidRPr="00B55E3E" w:rsidRDefault="00A8221D" w:rsidP="00A8221D">
      <w:pPr>
        <w:pStyle w:val="PL"/>
      </w:pPr>
      <w:r w:rsidRPr="00B55E3E">
        <w:t xml:space="preserve">        sl-T-PollRetransmit-r16                      T-PollRetransmit,</w:t>
      </w:r>
    </w:p>
    <w:p w14:paraId="21C18DD2" w14:textId="77777777" w:rsidR="00A8221D" w:rsidRPr="00B55E3E" w:rsidRDefault="00A8221D" w:rsidP="00A8221D">
      <w:pPr>
        <w:pStyle w:val="PL"/>
      </w:pPr>
      <w:r w:rsidRPr="00B55E3E">
        <w:t xml:space="preserve">        sl-PollPDU-r16                                   PollPDU,</w:t>
      </w:r>
    </w:p>
    <w:p w14:paraId="196A8343" w14:textId="77777777" w:rsidR="00A8221D" w:rsidRPr="00B55E3E" w:rsidRDefault="00A8221D" w:rsidP="00A8221D">
      <w:pPr>
        <w:pStyle w:val="PL"/>
      </w:pPr>
      <w:r w:rsidRPr="00B55E3E">
        <w:t xml:space="preserve">        sl-PollByte-r16                                  PollByte,</w:t>
      </w:r>
    </w:p>
    <w:p w14:paraId="263A703E" w14:textId="77777777" w:rsidR="00A8221D" w:rsidRPr="00B55E3E" w:rsidRDefault="00A8221D" w:rsidP="00A8221D">
      <w:pPr>
        <w:pStyle w:val="PL"/>
      </w:pPr>
      <w:r w:rsidRPr="00B55E3E">
        <w:t xml:space="preserve">        sl-MaxRetxThreshold-r16                          </w:t>
      </w:r>
      <w:r w:rsidRPr="00B55E3E">
        <w:rPr>
          <w:color w:val="993366"/>
        </w:rPr>
        <w:t>ENUMERATED</w:t>
      </w:r>
      <w:r w:rsidRPr="00B55E3E">
        <w:t xml:space="preserve"> { t1, t2, t3, t4, t6, t8, t16, t32 },</w:t>
      </w:r>
    </w:p>
    <w:p w14:paraId="2AF0B844" w14:textId="77777777" w:rsidR="00A8221D" w:rsidRPr="00B55E3E" w:rsidRDefault="00A8221D" w:rsidP="00A8221D">
      <w:pPr>
        <w:pStyle w:val="PL"/>
      </w:pPr>
      <w:r w:rsidRPr="00B55E3E">
        <w:t xml:space="preserve">    ...</w:t>
      </w:r>
    </w:p>
    <w:p w14:paraId="6FD9D5F4" w14:textId="77777777" w:rsidR="00A8221D" w:rsidRPr="00B55E3E" w:rsidRDefault="00A8221D" w:rsidP="00A8221D">
      <w:pPr>
        <w:pStyle w:val="PL"/>
        <w:rPr>
          <w:rFonts w:eastAsia="DengXian"/>
        </w:rPr>
      </w:pPr>
      <w:r w:rsidRPr="00B55E3E">
        <w:t xml:space="preserve">    </w:t>
      </w:r>
      <w:r w:rsidRPr="00B55E3E">
        <w:rPr>
          <w:rFonts w:eastAsia="DengXian"/>
        </w:rPr>
        <w:t>},</w:t>
      </w:r>
    </w:p>
    <w:p w14:paraId="12F1D5E6" w14:textId="77777777" w:rsidR="00A8221D" w:rsidRPr="00B55E3E" w:rsidRDefault="00A8221D" w:rsidP="00A8221D">
      <w:pPr>
        <w:pStyle w:val="PL"/>
      </w:pPr>
      <w:r w:rsidRPr="00B55E3E">
        <w:t xml:space="preserve">    </w:t>
      </w:r>
      <w:r w:rsidRPr="00B55E3E">
        <w:rPr>
          <w:rFonts w:eastAsia="DengXian"/>
        </w:rPr>
        <w:t>sl-UM-RLC-r16</w:t>
      </w:r>
      <w:r w:rsidRPr="00B55E3E">
        <w:t xml:space="preserve">                                </w:t>
      </w:r>
      <w:r w:rsidRPr="00B55E3E">
        <w:rPr>
          <w:color w:val="993366"/>
        </w:rPr>
        <w:t>SEQUENCE</w:t>
      </w:r>
      <w:r w:rsidRPr="00B55E3E">
        <w:t xml:space="preserve"> {</w:t>
      </w:r>
    </w:p>
    <w:p w14:paraId="62A78D87" w14:textId="77777777" w:rsidR="00A8221D" w:rsidRPr="00B55E3E" w:rsidRDefault="00A8221D" w:rsidP="00A8221D">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Cond SLRBSetup</w:t>
      </w:r>
    </w:p>
    <w:p w14:paraId="50ED5DFE" w14:textId="77777777" w:rsidR="00A8221D" w:rsidRPr="00B55E3E" w:rsidRDefault="00A8221D" w:rsidP="00A8221D">
      <w:pPr>
        <w:pStyle w:val="PL"/>
      </w:pPr>
      <w:r w:rsidRPr="00B55E3E">
        <w:t xml:space="preserve">    ...</w:t>
      </w:r>
    </w:p>
    <w:p w14:paraId="3D3BACF8" w14:textId="77777777" w:rsidR="00A8221D" w:rsidRPr="00B55E3E" w:rsidRDefault="00A8221D" w:rsidP="00A8221D">
      <w:pPr>
        <w:pStyle w:val="PL"/>
        <w:rPr>
          <w:rFonts w:eastAsia="DengXian"/>
        </w:rPr>
      </w:pPr>
      <w:r w:rsidRPr="00B55E3E">
        <w:t xml:space="preserve">    },</w:t>
      </w:r>
    </w:p>
    <w:p w14:paraId="35677BD0" w14:textId="77777777" w:rsidR="00A8221D" w:rsidRPr="00B55E3E" w:rsidRDefault="00A8221D" w:rsidP="00A8221D">
      <w:pPr>
        <w:pStyle w:val="PL"/>
      </w:pPr>
      <w:r w:rsidRPr="00B55E3E">
        <w:t xml:space="preserve">    ...</w:t>
      </w:r>
    </w:p>
    <w:p w14:paraId="5E05AC9C" w14:textId="77777777" w:rsidR="00A8221D" w:rsidRPr="00B55E3E" w:rsidRDefault="00A8221D" w:rsidP="00A8221D">
      <w:pPr>
        <w:pStyle w:val="PL"/>
      </w:pPr>
      <w:r w:rsidRPr="00B55E3E">
        <w:t>}</w:t>
      </w:r>
    </w:p>
    <w:p w14:paraId="1ABBB28B" w14:textId="77777777" w:rsidR="00A8221D" w:rsidRPr="00B55E3E" w:rsidRDefault="00A8221D" w:rsidP="00A8221D">
      <w:pPr>
        <w:pStyle w:val="PL"/>
      </w:pPr>
    </w:p>
    <w:p w14:paraId="2DBD381E" w14:textId="77777777" w:rsidR="00A8221D" w:rsidRPr="00B55E3E" w:rsidRDefault="00A8221D" w:rsidP="00A8221D">
      <w:pPr>
        <w:pStyle w:val="PL"/>
        <w:rPr>
          <w:color w:val="808080"/>
        </w:rPr>
      </w:pPr>
      <w:r w:rsidRPr="00B55E3E">
        <w:rPr>
          <w:color w:val="808080"/>
        </w:rPr>
        <w:t>-- TAG-SL-RLC-CONFIG-STOP</w:t>
      </w:r>
    </w:p>
    <w:p w14:paraId="4F1EA486" w14:textId="77777777" w:rsidR="00A8221D" w:rsidRPr="00B55E3E" w:rsidRDefault="00A8221D" w:rsidP="00A8221D">
      <w:pPr>
        <w:pStyle w:val="PL"/>
        <w:rPr>
          <w:color w:val="808080"/>
        </w:rPr>
      </w:pPr>
      <w:r w:rsidRPr="00B55E3E">
        <w:rPr>
          <w:color w:val="808080"/>
        </w:rPr>
        <w:t>-- ASN1STOP</w:t>
      </w:r>
    </w:p>
    <w:p w14:paraId="659A8969" w14:textId="77777777" w:rsidR="00A8221D" w:rsidRPr="00B55E3E" w:rsidRDefault="00A8221D" w:rsidP="00A8221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4A0A463E"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966E16" w14:textId="77777777" w:rsidR="00A8221D" w:rsidRPr="00B55E3E" w:rsidRDefault="00A8221D" w:rsidP="00FB1467">
            <w:pPr>
              <w:pStyle w:val="TAH"/>
              <w:rPr>
                <w:lang w:eastAsia="en-GB"/>
              </w:rPr>
            </w:pPr>
            <w:r w:rsidRPr="00B55E3E">
              <w:rPr>
                <w:i/>
                <w:noProof/>
                <w:lang w:eastAsia="en-GB"/>
              </w:rPr>
              <w:lastRenderedPageBreak/>
              <w:t xml:space="preserve">SL-RLC-Config </w:t>
            </w:r>
            <w:r w:rsidRPr="00B55E3E">
              <w:rPr>
                <w:noProof/>
                <w:lang w:eastAsia="en-GB"/>
              </w:rPr>
              <w:t>field descriptions</w:t>
            </w:r>
          </w:p>
        </w:tc>
      </w:tr>
      <w:tr w:rsidR="00A8221D" w:rsidRPr="00B55E3E" w14:paraId="53ACEB6A"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3582EE" w14:textId="77777777" w:rsidR="00A8221D" w:rsidRPr="00B55E3E" w:rsidRDefault="00A8221D" w:rsidP="00FB1467">
            <w:pPr>
              <w:pStyle w:val="TAL"/>
              <w:rPr>
                <w:b/>
                <w:bCs/>
                <w:i/>
                <w:iCs/>
              </w:rPr>
            </w:pPr>
            <w:r w:rsidRPr="00B55E3E">
              <w:rPr>
                <w:b/>
                <w:bCs/>
                <w:i/>
                <w:iCs/>
              </w:rPr>
              <w:t>sl-MaxRetxThreshold</w:t>
            </w:r>
          </w:p>
          <w:p w14:paraId="2AECA61A" w14:textId="77777777" w:rsidR="00A8221D" w:rsidRPr="00B55E3E" w:rsidRDefault="00A8221D" w:rsidP="00FB1467">
            <w:pPr>
              <w:pStyle w:val="TAL"/>
              <w:rPr>
                <w:rFonts w:cs="Arial"/>
                <w:noProof/>
                <w:szCs w:val="18"/>
                <w:lang w:eastAsia="en-GB"/>
              </w:rPr>
            </w:pPr>
            <w:r w:rsidRPr="00B55E3E">
              <w:rPr>
                <w:rFonts w:cs="Arial"/>
                <w:szCs w:val="18"/>
                <w:lang w:eastAsia="en-GB"/>
              </w:rPr>
              <w:t xml:space="preserve">Parameter value of </w:t>
            </w:r>
            <w:r w:rsidRPr="00B55E3E">
              <w:rPr>
                <w:rFonts w:cs="Arial"/>
                <w:i/>
                <w:szCs w:val="18"/>
                <w:lang w:eastAsia="en-GB"/>
              </w:rPr>
              <w:t>maxRetxThreshold</w:t>
            </w:r>
            <w:r w:rsidRPr="00B55E3E">
              <w:rPr>
                <w:rFonts w:cs="Arial"/>
                <w:szCs w:val="18"/>
                <w:lang w:eastAsia="en-GB"/>
              </w:rPr>
              <w:t xml:space="preserve"> for RLC AM for NR sidelink communications, see TS 38.322 [4]. Value </w:t>
            </w:r>
            <w:r w:rsidRPr="00B55E3E">
              <w:rPr>
                <w:rFonts w:cs="Arial"/>
                <w:i/>
                <w:iCs/>
                <w:szCs w:val="18"/>
                <w:lang w:eastAsia="sv-SE"/>
              </w:rPr>
              <w:t>t1</w:t>
            </w:r>
            <w:r w:rsidRPr="00B55E3E">
              <w:rPr>
                <w:rFonts w:cs="Arial"/>
                <w:szCs w:val="18"/>
                <w:lang w:eastAsia="en-GB"/>
              </w:rPr>
              <w:t xml:space="preserve"> corresponds to 1 retransmission, value </w:t>
            </w:r>
            <w:r w:rsidRPr="00B55E3E">
              <w:rPr>
                <w:rFonts w:cs="Arial"/>
                <w:i/>
                <w:iCs/>
                <w:szCs w:val="18"/>
                <w:lang w:eastAsia="sv-SE"/>
              </w:rPr>
              <w:t>t2</w:t>
            </w:r>
            <w:r w:rsidRPr="00B55E3E">
              <w:rPr>
                <w:rFonts w:cs="Arial"/>
                <w:szCs w:val="18"/>
                <w:lang w:eastAsia="en-GB"/>
              </w:rPr>
              <w:t xml:space="preserve"> corresponds to 2 retransmissions and so on.</w:t>
            </w:r>
          </w:p>
        </w:tc>
      </w:tr>
      <w:tr w:rsidR="00A8221D" w:rsidRPr="00B55E3E" w14:paraId="375CEA60"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D035A6" w14:textId="77777777" w:rsidR="00A8221D" w:rsidRPr="00B55E3E" w:rsidRDefault="00A8221D" w:rsidP="00FB1467">
            <w:pPr>
              <w:pStyle w:val="TAL"/>
              <w:rPr>
                <w:b/>
                <w:bCs/>
                <w:i/>
                <w:iCs/>
                <w:lang w:eastAsia="en-GB"/>
              </w:rPr>
            </w:pPr>
            <w:r w:rsidRPr="00B55E3E">
              <w:rPr>
                <w:b/>
                <w:bCs/>
                <w:i/>
                <w:iCs/>
                <w:lang w:eastAsia="en-GB"/>
              </w:rPr>
              <w:t>sl-PollByte</w:t>
            </w:r>
          </w:p>
          <w:p w14:paraId="6DA6E99C" w14:textId="77777777" w:rsidR="00A8221D" w:rsidRPr="00B55E3E" w:rsidRDefault="00A8221D" w:rsidP="00FB1467">
            <w:pPr>
              <w:pStyle w:val="TAL"/>
              <w:rPr>
                <w:rFonts w:cs="Arial"/>
                <w:noProof/>
                <w:szCs w:val="18"/>
                <w:lang w:eastAsia="en-GB"/>
              </w:rPr>
            </w:pPr>
            <w:r w:rsidRPr="00B55E3E">
              <w:rPr>
                <w:rFonts w:cs="Arial"/>
                <w:szCs w:val="18"/>
                <w:lang w:eastAsia="en-GB"/>
              </w:rPr>
              <w:t xml:space="preserve">Parameter value of </w:t>
            </w:r>
            <w:r w:rsidRPr="00B55E3E">
              <w:rPr>
                <w:rFonts w:cs="Arial"/>
                <w:i/>
                <w:szCs w:val="18"/>
                <w:lang w:eastAsia="en-GB"/>
              </w:rPr>
              <w:t>pollByte</w:t>
            </w:r>
            <w:r w:rsidRPr="00B55E3E">
              <w:rPr>
                <w:rFonts w:cs="Arial"/>
                <w:szCs w:val="18"/>
                <w:lang w:eastAsia="en-GB"/>
              </w:rPr>
              <w:t xml:space="preserve"> for RLC AM for NR sidelink communications, see TS 38.322 [4]. Value </w:t>
            </w:r>
            <w:r w:rsidRPr="00B55E3E">
              <w:rPr>
                <w:rFonts w:cs="Arial"/>
                <w:i/>
                <w:iCs/>
                <w:szCs w:val="18"/>
                <w:lang w:eastAsia="sv-SE"/>
              </w:rPr>
              <w:t>kB25</w:t>
            </w:r>
            <w:r w:rsidRPr="00B55E3E">
              <w:rPr>
                <w:rFonts w:cs="Arial"/>
                <w:szCs w:val="18"/>
                <w:lang w:eastAsia="en-GB"/>
              </w:rPr>
              <w:t xml:space="preserve"> corresponds to 25 kBytes, value </w:t>
            </w:r>
            <w:r w:rsidRPr="00B55E3E">
              <w:rPr>
                <w:rFonts w:cs="Arial"/>
                <w:i/>
                <w:iCs/>
                <w:szCs w:val="18"/>
                <w:lang w:eastAsia="sv-SE"/>
              </w:rPr>
              <w:t>kB50</w:t>
            </w:r>
            <w:r w:rsidRPr="00B55E3E">
              <w:rPr>
                <w:rFonts w:cs="Arial"/>
                <w:szCs w:val="18"/>
                <w:lang w:eastAsia="en-GB"/>
              </w:rPr>
              <w:t xml:space="preserve"> corresponds to 50 kBytes and so on. </w:t>
            </w:r>
            <w:r w:rsidRPr="00B55E3E">
              <w:rPr>
                <w:rFonts w:cs="Arial"/>
                <w:i/>
                <w:iCs/>
                <w:szCs w:val="18"/>
                <w:lang w:eastAsia="sv-SE"/>
              </w:rPr>
              <w:t>infinity</w:t>
            </w:r>
            <w:r w:rsidRPr="00B55E3E">
              <w:rPr>
                <w:rFonts w:cs="Arial"/>
                <w:szCs w:val="18"/>
                <w:lang w:eastAsia="en-GB"/>
              </w:rPr>
              <w:t xml:space="preserve"> corresponds to an infinite amount of kBytes.</w:t>
            </w:r>
          </w:p>
        </w:tc>
      </w:tr>
      <w:tr w:rsidR="00A8221D" w:rsidRPr="00B55E3E" w14:paraId="34CE5E90"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984383" w14:textId="77777777" w:rsidR="00A8221D" w:rsidRPr="00B55E3E" w:rsidRDefault="00A8221D" w:rsidP="00FB1467">
            <w:pPr>
              <w:pStyle w:val="TAL"/>
              <w:rPr>
                <w:b/>
                <w:bCs/>
                <w:i/>
                <w:iCs/>
                <w:lang w:eastAsia="en-GB"/>
              </w:rPr>
            </w:pPr>
            <w:r w:rsidRPr="00B55E3E">
              <w:rPr>
                <w:b/>
                <w:bCs/>
                <w:i/>
                <w:iCs/>
                <w:lang w:eastAsia="en-GB"/>
              </w:rPr>
              <w:t>sl-PollPDU</w:t>
            </w:r>
          </w:p>
          <w:p w14:paraId="2662BBE1" w14:textId="77777777" w:rsidR="00A8221D" w:rsidRPr="00B55E3E" w:rsidRDefault="00A8221D" w:rsidP="00FB1467">
            <w:pPr>
              <w:pStyle w:val="TAL"/>
              <w:rPr>
                <w:rFonts w:cs="Arial"/>
                <w:noProof/>
                <w:szCs w:val="18"/>
                <w:lang w:eastAsia="en-GB"/>
              </w:rPr>
            </w:pPr>
            <w:r w:rsidRPr="00B55E3E">
              <w:rPr>
                <w:rFonts w:cs="Arial"/>
                <w:szCs w:val="18"/>
                <w:lang w:eastAsia="en-GB"/>
              </w:rPr>
              <w:t xml:space="preserve">Parameter value of </w:t>
            </w:r>
            <w:r w:rsidRPr="00B55E3E">
              <w:rPr>
                <w:rFonts w:cs="Arial"/>
                <w:i/>
                <w:szCs w:val="18"/>
                <w:lang w:eastAsia="en-GB"/>
              </w:rPr>
              <w:t>pollPDU</w:t>
            </w:r>
            <w:r w:rsidRPr="00B55E3E">
              <w:rPr>
                <w:rFonts w:cs="Arial"/>
                <w:szCs w:val="18"/>
                <w:lang w:eastAsia="en-GB"/>
              </w:rPr>
              <w:t xml:space="preserve"> for RLC AM for NR sidelink communications, seeTS 38.322 [4]. Value </w:t>
            </w:r>
            <w:r w:rsidRPr="00B55E3E">
              <w:rPr>
                <w:rFonts w:cs="Arial"/>
                <w:i/>
                <w:iCs/>
                <w:szCs w:val="18"/>
                <w:lang w:eastAsia="sv-SE"/>
              </w:rPr>
              <w:t>p4</w:t>
            </w:r>
            <w:r w:rsidRPr="00B55E3E">
              <w:rPr>
                <w:rFonts w:cs="Arial"/>
                <w:szCs w:val="18"/>
                <w:lang w:eastAsia="en-GB"/>
              </w:rPr>
              <w:t xml:space="preserve"> corresponds to 4 PDUs, value </w:t>
            </w:r>
            <w:r w:rsidRPr="00B55E3E">
              <w:rPr>
                <w:rFonts w:cs="Arial"/>
                <w:i/>
                <w:iCs/>
                <w:szCs w:val="18"/>
                <w:lang w:eastAsia="sv-SE"/>
              </w:rPr>
              <w:t>p8</w:t>
            </w:r>
            <w:r w:rsidRPr="00B55E3E">
              <w:rPr>
                <w:rFonts w:cs="Arial"/>
                <w:szCs w:val="18"/>
                <w:lang w:eastAsia="en-GB"/>
              </w:rPr>
              <w:t xml:space="preserve"> corresponds to 8 PDUs and so on. </w:t>
            </w:r>
            <w:r w:rsidRPr="00B55E3E">
              <w:rPr>
                <w:rFonts w:cs="Arial"/>
                <w:i/>
                <w:iCs/>
                <w:szCs w:val="18"/>
                <w:lang w:eastAsia="sv-SE"/>
              </w:rPr>
              <w:t>infinity</w:t>
            </w:r>
            <w:r w:rsidRPr="00B55E3E">
              <w:rPr>
                <w:rFonts w:cs="Arial"/>
                <w:szCs w:val="18"/>
                <w:lang w:eastAsia="en-GB"/>
              </w:rPr>
              <w:t xml:space="preserve"> corresponds to an infinite number of PDUs.</w:t>
            </w:r>
          </w:p>
        </w:tc>
      </w:tr>
      <w:tr w:rsidR="00A8221D" w:rsidRPr="00B55E3E" w14:paraId="01C01F06"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0E9127" w14:textId="77777777" w:rsidR="00A8221D" w:rsidRPr="00B55E3E" w:rsidRDefault="00A8221D" w:rsidP="00FB1467">
            <w:pPr>
              <w:pStyle w:val="TAL"/>
              <w:rPr>
                <w:b/>
                <w:bCs/>
                <w:i/>
                <w:iCs/>
                <w:lang w:eastAsia="en-GB"/>
              </w:rPr>
            </w:pPr>
            <w:r w:rsidRPr="00B55E3E">
              <w:rPr>
                <w:b/>
                <w:bCs/>
                <w:i/>
                <w:iCs/>
                <w:lang w:eastAsia="en-GB"/>
              </w:rPr>
              <w:t>sl-SN-FieldLength</w:t>
            </w:r>
          </w:p>
          <w:p w14:paraId="05E37304" w14:textId="77777777" w:rsidR="00A8221D" w:rsidRPr="00B55E3E" w:rsidRDefault="00A8221D" w:rsidP="00FB1467">
            <w:pPr>
              <w:pStyle w:val="TAL"/>
              <w:rPr>
                <w:lang w:eastAsia="en-GB"/>
              </w:rPr>
            </w:pPr>
            <w:r w:rsidRPr="00B55E3E">
              <w:rPr>
                <w:lang w:eastAsia="en-GB"/>
              </w:rPr>
              <w:t xml:space="preserve">This field indicates the RLC SN field size for NR sidelink communication, see TS 38.322 [4]. For groupcast and broadcast, only value </w:t>
            </w:r>
            <w:r w:rsidRPr="00B55E3E">
              <w:rPr>
                <w:i/>
                <w:iCs/>
                <w:lang w:eastAsia="en-GB"/>
              </w:rPr>
              <w:t>size6</w:t>
            </w:r>
            <w:r w:rsidRPr="00B55E3E">
              <w:rPr>
                <w:lang w:eastAsia="en-GB"/>
              </w:rPr>
              <w:t xml:space="preserve"> (6 bits) is </w:t>
            </w:r>
            <w:r w:rsidRPr="00B55E3E">
              <w:rPr>
                <w:rFonts w:cs="Arial"/>
                <w:szCs w:val="18"/>
                <w:lang w:eastAsia="en-GB"/>
              </w:rPr>
              <w:t xml:space="preserve">configured for the field </w:t>
            </w:r>
            <w:r w:rsidRPr="00B55E3E">
              <w:rPr>
                <w:rFonts w:cs="Arial"/>
                <w:i/>
                <w:iCs/>
                <w:szCs w:val="18"/>
              </w:rPr>
              <w:t>sl-SN-FieldLengthUM</w:t>
            </w:r>
            <w:r w:rsidRPr="00B55E3E">
              <w:rPr>
                <w:lang w:eastAsia="en-GB"/>
              </w:rPr>
              <w:t>.</w:t>
            </w:r>
          </w:p>
        </w:tc>
      </w:tr>
      <w:tr w:rsidR="00A8221D" w:rsidRPr="00B55E3E" w14:paraId="6BC80442" w14:textId="77777777" w:rsidTr="00FB146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72CFFE" w14:textId="77777777" w:rsidR="00A8221D" w:rsidRPr="00B55E3E" w:rsidRDefault="00A8221D" w:rsidP="00FB1467">
            <w:pPr>
              <w:pStyle w:val="TAL"/>
              <w:rPr>
                <w:b/>
                <w:bCs/>
                <w:i/>
                <w:iCs/>
                <w:lang w:eastAsia="en-GB"/>
              </w:rPr>
            </w:pPr>
            <w:r w:rsidRPr="00B55E3E">
              <w:rPr>
                <w:b/>
                <w:bCs/>
                <w:i/>
                <w:iCs/>
                <w:lang w:eastAsia="en-GB"/>
              </w:rPr>
              <w:t>sl-T-PollRetransmit</w:t>
            </w:r>
          </w:p>
          <w:p w14:paraId="49A22090" w14:textId="77777777" w:rsidR="00A8221D" w:rsidRPr="00B55E3E" w:rsidRDefault="00A8221D" w:rsidP="00FB1467">
            <w:pPr>
              <w:pStyle w:val="TAL"/>
              <w:rPr>
                <w:rFonts w:cs="Arial"/>
                <w:bCs/>
                <w:iCs/>
                <w:szCs w:val="18"/>
                <w:lang w:eastAsia="en-GB"/>
              </w:rPr>
            </w:pPr>
            <w:r w:rsidRPr="00B55E3E">
              <w:rPr>
                <w:rFonts w:cs="Arial"/>
                <w:szCs w:val="18"/>
                <w:lang w:eastAsia="en-GB"/>
              </w:rPr>
              <w:t xml:space="preserve">Timer value of </w:t>
            </w:r>
            <w:r w:rsidRPr="00B55E3E">
              <w:rPr>
                <w:rFonts w:cs="Arial"/>
                <w:i/>
                <w:szCs w:val="18"/>
                <w:lang w:eastAsia="en-GB"/>
              </w:rPr>
              <w:t>t-PollRetransmit</w:t>
            </w:r>
            <w:r w:rsidRPr="00B55E3E">
              <w:rPr>
                <w:rFonts w:cs="Arial"/>
                <w:szCs w:val="18"/>
                <w:lang w:eastAsia="en-GB"/>
              </w:rPr>
              <w:t xml:space="preserve"> for RLC AM for NR sidelink communications, see TS 38.322 [4], in milliseconds. Value </w:t>
            </w:r>
            <w:r w:rsidRPr="00B55E3E">
              <w:rPr>
                <w:rFonts w:cs="Arial"/>
                <w:i/>
                <w:iCs/>
                <w:szCs w:val="18"/>
                <w:lang w:eastAsia="sv-SE"/>
              </w:rPr>
              <w:t>ms5</w:t>
            </w:r>
            <w:r w:rsidRPr="00B55E3E">
              <w:rPr>
                <w:rFonts w:cs="Arial"/>
                <w:szCs w:val="18"/>
                <w:lang w:eastAsia="en-GB"/>
              </w:rPr>
              <w:t xml:space="preserve"> means 5 ms, value </w:t>
            </w:r>
            <w:r w:rsidRPr="00B55E3E">
              <w:rPr>
                <w:rFonts w:cs="Arial"/>
                <w:i/>
                <w:iCs/>
                <w:szCs w:val="18"/>
                <w:lang w:eastAsia="sv-SE"/>
              </w:rPr>
              <w:t>ms10</w:t>
            </w:r>
            <w:r w:rsidRPr="00B55E3E">
              <w:rPr>
                <w:rFonts w:cs="Arial"/>
                <w:szCs w:val="18"/>
                <w:lang w:eastAsia="en-GB"/>
              </w:rPr>
              <w:t xml:space="preserve"> means 10 ms and so on.</w:t>
            </w:r>
          </w:p>
        </w:tc>
      </w:tr>
    </w:tbl>
    <w:p w14:paraId="735850E8" w14:textId="77777777" w:rsidR="00A8221D" w:rsidRPr="00B55E3E" w:rsidRDefault="00A8221D" w:rsidP="00A8221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8221D" w:rsidRPr="00B55E3E" w14:paraId="0E5A347C" w14:textId="77777777" w:rsidTr="00FB1467">
        <w:tc>
          <w:tcPr>
            <w:tcW w:w="4032" w:type="dxa"/>
            <w:tcBorders>
              <w:top w:val="single" w:sz="4" w:space="0" w:color="auto"/>
              <w:left w:val="single" w:sz="4" w:space="0" w:color="auto"/>
              <w:bottom w:val="single" w:sz="4" w:space="0" w:color="auto"/>
              <w:right w:val="single" w:sz="4" w:space="0" w:color="auto"/>
            </w:tcBorders>
            <w:hideMark/>
          </w:tcPr>
          <w:p w14:paraId="1E24DB14" w14:textId="77777777" w:rsidR="00A8221D" w:rsidRPr="00B55E3E" w:rsidRDefault="00A8221D" w:rsidP="00FB1467">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F55F6B" w14:textId="77777777" w:rsidR="00A8221D" w:rsidRPr="00B55E3E" w:rsidRDefault="00A8221D" w:rsidP="00FB1467">
            <w:pPr>
              <w:pStyle w:val="TAH"/>
              <w:rPr>
                <w:lang w:eastAsia="sv-SE"/>
              </w:rPr>
            </w:pPr>
            <w:r w:rsidRPr="00B55E3E">
              <w:rPr>
                <w:lang w:eastAsia="sv-SE"/>
              </w:rPr>
              <w:t>Explanation</w:t>
            </w:r>
          </w:p>
        </w:tc>
      </w:tr>
      <w:tr w:rsidR="00A8221D" w:rsidRPr="00B55E3E" w14:paraId="238F92F0" w14:textId="77777777" w:rsidTr="00FB1467">
        <w:tc>
          <w:tcPr>
            <w:tcW w:w="4032" w:type="dxa"/>
            <w:tcBorders>
              <w:top w:val="single" w:sz="4" w:space="0" w:color="auto"/>
              <w:left w:val="single" w:sz="4" w:space="0" w:color="auto"/>
              <w:bottom w:val="single" w:sz="4" w:space="0" w:color="auto"/>
              <w:right w:val="single" w:sz="4" w:space="0" w:color="auto"/>
            </w:tcBorders>
            <w:hideMark/>
          </w:tcPr>
          <w:p w14:paraId="359C3DC2" w14:textId="77777777" w:rsidR="00A8221D" w:rsidRPr="00B55E3E" w:rsidRDefault="00A8221D" w:rsidP="00FB1467">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5FA049B" w14:textId="77777777" w:rsidR="00A8221D" w:rsidRPr="00B55E3E" w:rsidRDefault="00A8221D" w:rsidP="00FB1467">
            <w:pPr>
              <w:pStyle w:val="TAL"/>
              <w:rPr>
                <w:lang w:eastAsia="sv-SE"/>
              </w:rPr>
            </w:pPr>
            <w:r w:rsidRPr="00B55E3E">
              <w:rPr>
                <w:lang w:eastAsia="sv-SE"/>
              </w:rPr>
              <w:t xml:space="preserve">The field is mandatory present in case of </w:t>
            </w:r>
            <w:r w:rsidRPr="00B55E3E">
              <w:rPr>
                <w:rFonts w:cs="Arial"/>
              </w:rPr>
              <w:t xml:space="preserve">sidelink DRB </w:t>
            </w:r>
            <w:r w:rsidRPr="00B55E3E">
              <w:rPr>
                <w:lang w:eastAsia="sv-SE"/>
              </w:rPr>
              <w:t xml:space="preserve">setup via the dedicated signalling and in case of </w:t>
            </w:r>
            <w:r w:rsidRPr="00B55E3E">
              <w:rPr>
                <w:rFonts w:cs="Arial"/>
              </w:rPr>
              <w:t xml:space="preserve">sidelink DRB </w:t>
            </w:r>
            <w:r w:rsidRPr="00B55E3E">
              <w:rPr>
                <w:lang w:eastAsia="sv-SE"/>
              </w:rPr>
              <w:t xml:space="preserve"> configuration via system information and pre-configuration; otherwise the field is optionally present, need M.</w:t>
            </w:r>
          </w:p>
        </w:tc>
      </w:tr>
    </w:tbl>
    <w:p w14:paraId="5604D8DA" w14:textId="77777777" w:rsidR="00A8221D" w:rsidRPr="00B55E3E" w:rsidRDefault="00A8221D" w:rsidP="00A8221D">
      <w:pPr>
        <w:rPr>
          <w:rFonts w:eastAsia="Yu Mincho"/>
        </w:rPr>
      </w:pPr>
    </w:p>
    <w:p w14:paraId="130010F8" w14:textId="77777777" w:rsidR="00A8221D" w:rsidRPr="00B55E3E" w:rsidRDefault="00A8221D" w:rsidP="00A8221D">
      <w:pPr>
        <w:pStyle w:val="Heading4"/>
      </w:pPr>
      <w:bookmarkStart w:id="2295" w:name="_Toc60777549"/>
      <w:bookmarkStart w:id="2296" w:name="_Toc115429419"/>
      <w:r w:rsidRPr="00B55E3E">
        <w:t>–</w:t>
      </w:r>
      <w:r w:rsidRPr="00B55E3E">
        <w:tab/>
      </w:r>
      <w:r w:rsidRPr="00B55E3E">
        <w:rPr>
          <w:i/>
          <w:iCs/>
        </w:rPr>
        <w:t>SL-ScheduledConfig</w:t>
      </w:r>
      <w:bookmarkEnd w:id="2295"/>
      <w:bookmarkEnd w:id="2296"/>
    </w:p>
    <w:p w14:paraId="0497B18B" w14:textId="77777777" w:rsidR="00A8221D" w:rsidRPr="00B55E3E" w:rsidRDefault="00A8221D" w:rsidP="00A8221D">
      <w:r w:rsidRPr="00B55E3E">
        <w:t>The IE</w:t>
      </w:r>
      <w:r w:rsidRPr="00B55E3E">
        <w:rPr>
          <w:i/>
        </w:rPr>
        <w:t xml:space="preserve"> SL-ScheduledConfig </w:t>
      </w:r>
      <w:r w:rsidRPr="00B55E3E">
        <w:rPr>
          <w:bCs/>
          <w:kern w:val="2"/>
          <w:lang w:eastAsia="zh-CN"/>
        </w:rPr>
        <w:t>specifies sidelink communication configurations used for network scheduled NR sidelink communication</w:t>
      </w:r>
      <w:r w:rsidRPr="00B55E3E">
        <w:t>.</w:t>
      </w:r>
    </w:p>
    <w:p w14:paraId="4A82E4DB" w14:textId="77777777" w:rsidR="00A8221D" w:rsidRPr="00B55E3E" w:rsidRDefault="00A8221D" w:rsidP="00A8221D">
      <w:pPr>
        <w:pStyle w:val="TH"/>
      </w:pPr>
      <w:r w:rsidRPr="00B55E3E">
        <w:rPr>
          <w:i/>
        </w:rPr>
        <w:t xml:space="preserve">SL-ScheduledConfig </w:t>
      </w:r>
      <w:r w:rsidRPr="00B55E3E">
        <w:t>information element</w:t>
      </w:r>
    </w:p>
    <w:p w14:paraId="1A928AB7" w14:textId="77777777" w:rsidR="00A8221D" w:rsidRPr="00B55E3E" w:rsidRDefault="00A8221D" w:rsidP="00A8221D">
      <w:pPr>
        <w:pStyle w:val="PL"/>
        <w:rPr>
          <w:color w:val="808080"/>
        </w:rPr>
      </w:pPr>
      <w:r w:rsidRPr="00B55E3E">
        <w:rPr>
          <w:color w:val="808080"/>
        </w:rPr>
        <w:t>-- ASN1START</w:t>
      </w:r>
    </w:p>
    <w:p w14:paraId="02E04A34" w14:textId="77777777" w:rsidR="00A8221D" w:rsidRPr="00B55E3E" w:rsidRDefault="00A8221D" w:rsidP="00A8221D">
      <w:pPr>
        <w:pStyle w:val="PL"/>
        <w:rPr>
          <w:color w:val="808080"/>
        </w:rPr>
      </w:pPr>
      <w:r w:rsidRPr="00B55E3E">
        <w:rPr>
          <w:color w:val="808080"/>
        </w:rPr>
        <w:t>-- TAG-SL-SCHEDULEDCONFIG-START</w:t>
      </w:r>
    </w:p>
    <w:p w14:paraId="718B5772" w14:textId="77777777" w:rsidR="00A8221D" w:rsidRPr="00B55E3E" w:rsidRDefault="00A8221D" w:rsidP="00A8221D">
      <w:pPr>
        <w:pStyle w:val="PL"/>
      </w:pPr>
    </w:p>
    <w:p w14:paraId="09A6B737" w14:textId="77777777" w:rsidR="00A8221D" w:rsidRPr="00B55E3E" w:rsidRDefault="00A8221D" w:rsidP="00A8221D">
      <w:pPr>
        <w:pStyle w:val="PL"/>
      </w:pPr>
      <w:r w:rsidRPr="00B55E3E">
        <w:t xml:space="preserve">SL-ScheduledConfig-r16 ::=                   </w:t>
      </w:r>
      <w:r w:rsidRPr="00B55E3E">
        <w:rPr>
          <w:color w:val="993366"/>
        </w:rPr>
        <w:t>SEQUENCE</w:t>
      </w:r>
      <w:r w:rsidRPr="00B55E3E">
        <w:t xml:space="preserve"> {</w:t>
      </w:r>
    </w:p>
    <w:p w14:paraId="5BCF7AB1" w14:textId="77777777" w:rsidR="00A8221D" w:rsidRPr="00B55E3E" w:rsidRDefault="00A8221D" w:rsidP="00A8221D">
      <w:pPr>
        <w:pStyle w:val="PL"/>
      </w:pPr>
      <w:r w:rsidRPr="00B55E3E">
        <w:t xml:space="preserve">    sl-RNTI-r16                                  RNTI-Value,</w:t>
      </w:r>
    </w:p>
    <w:p w14:paraId="41A2BD9B" w14:textId="77777777" w:rsidR="00A8221D" w:rsidRPr="00B55E3E" w:rsidRDefault="00A8221D" w:rsidP="00A8221D">
      <w:pPr>
        <w:pStyle w:val="PL"/>
        <w:rPr>
          <w:color w:val="808080"/>
        </w:rPr>
      </w:pPr>
      <w:r w:rsidRPr="00B55E3E">
        <w:t xml:space="preserve">    mac-MainConfigSL-r16                         MAC-MainConfigSL-r16                                     </w:t>
      </w:r>
      <w:r w:rsidRPr="00B55E3E">
        <w:rPr>
          <w:color w:val="993366"/>
        </w:rPr>
        <w:t>OPTIONAL</w:t>
      </w:r>
      <w:r w:rsidRPr="00B55E3E">
        <w:t xml:space="preserve">,    </w:t>
      </w:r>
      <w:r w:rsidRPr="00B55E3E">
        <w:rPr>
          <w:color w:val="808080"/>
        </w:rPr>
        <w:t>-- Need M</w:t>
      </w:r>
    </w:p>
    <w:p w14:paraId="1B50ACF7" w14:textId="77777777" w:rsidR="00A8221D" w:rsidRPr="00B55E3E" w:rsidRDefault="00A8221D" w:rsidP="00A8221D">
      <w:pPr>
        <w:pStyle w:val="PL"/>
        <w:rPr>
          <w:color w:val="808080"/>
        </w:rPr>
      </w:pPr>
      <w:r w:rsidRPr="00B55E3E">
        <w:t xml:space="preserve">    sl-CS-RNTI-r16                               RNTI-Value                                               </w:t>
      </w:r>
      <w:r w:rsidRPr="00B55E3E">
        <w:rPr>
          <w:color w:val="993366"/>
        </w:rPr>
        <w:t>OPTIONAL</w:t>
      </w:r>
      <w:r w:rsidRPr="00B55E3E">
        <w:t xml:space="preserve">,    </w:t>
      </w:r>
      <w:r w:rsidRPr="00B55E3E">
        <w:rPr>
          <w:color w:val="808080"/>
        </w:rPr>
        <w:t>-- Need M</w:t>
      </w:r>
    </w:p>
    <w:p w14:paraId="0108486A" w14:textId="77777777" w:rsidR="00A8221D" w:rsidRPr="00B55E3E" w:rsidRDefault="00A8221D" w:rsidP="00A8221D">
      <w:pPr>
        <w:pStyle w:val="PL"/>
        <w:rPr>
          <w:color w:val="808080"/>
        </w:rPr>
      </w:pPr>
      <w:r w:rsidRPr="00B55E3E">
        <w:t xml:space="preserve">    sl-PSFCH-ToPUCCH-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35CEC554" w14:textId="77777777" w:rsidR="00A8221D" w:rsidRPr="00B55E3E" w:rsidRDefault="00A8221D" w:rsidP="00A8221D">
      <w:pPr>
        <w:pStyle w:val="PL"/>
        <w:rPr>
          <w:color w:val="808080"/>
        </w:rPr>
      </w:pPr>
      <w:r w:rsidRPr="00B55E3E">
        <w:t xml:space="preserve">    sl-ConfiguredGrantConfigList-r16             SL-ConfiguredGrantConfigList-r16                         </w:t>
      </w:r>
      <w:r w:rsidRPr="00B55E3E">
        <w:rPr>
          <w:color w:val="993366"/>
        </w:rPr>
        <w:t>OPTIONAL</w:t>
      </w:r>
      <w:r w:rsidRPr="00B55E3E">
        <w:t xml:space="preserve">,    </w:t>
      </w:r>
      <w:r w:rsidRPr="00B55E3E">
        <w:rPr>
          <w:color w:val="808080"/>
        </w:rPr>
        <w:t>-- Need M</w:t>
      </w:r>
    </w:p>
    <w:p w14:paraId="5874F18B" w14:textId="77777777" w:rsidR="00A8221D" w:rsidRPr="00B55E3E" w:rsidRDefault="00A8221D" w:rsidP="00A8221D">
      <w:pPr>
        <w:pStyle w:val="PL"/>
      </w:pPr>
      <w:r w:rsidRPr="00B55E3E">
        <w:t xml:space="preserve">    ...,</w:t>
      </w:r>
    </w:p>
    <w:p w14:paraId="1963587C" w14:textId="77777777" w:rsidR="00A8221D" w:rsidRPr="00B55E3E" w:rsidRDefault="00A8221D" w:rsidP="00A8221D">
      <w:pPr>
        <w:pStyle w:val="PL"/>
      </w:pPr>
      <w:r w:rsidRPr="00B55E3E">
        <w:t xml:space="preserve">    [[</w:t>
      </w:r>
    </w:p>
    <w:p w14:paraId="1346519C" w14:textId="77777777" w:rsidR="00A8221D" w:rsidRPr="00B55E3E" w:rsidRDefault="00A8221D" w:rsidP="00A8221D">
      <w:pPr>
        <w:pStyle w:val="PL"/>
        <w:rPr>
          <w:color w:val="808080"/>
        </w:rPr>
      </w:pPr>
      <w:r w:rsidRPr="00B55E3E">
        <w:t xml:space="preserve">    sl-DCI-ToSL-Trans-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BB588DE" w14:textId="77777777" w:rsidR="00A8221D" w:rsidRPr="00B55E3E" w:rsidRDefault="00A8221D" w:rsidP="00A8221D">
      <w:pPr>
        <w:pStyle w:val="PL"/>
      </w:pPr>
      <w:r w:rsidRPr="00B55E3E">
        <w:t xml:space="preserve">    ]]</w:t>
      </w:r>
    </w:p>
    <w:p w14:paraId="4E507328" w14:textId="77777777" w:rsidR="00A8221D" w:rsidRPr="00B55E3E" w:rsidRDefault="00A8221D" w:rsidP="00A8221D">
      <w:pPr>
        <w:pStyle w:val="PL"/>
      </w:pPr>
      <w:r w:rsidRPr="00B55E3E">
        <w:t>}</w:t>
      </w:r>
    </w:p>
    <w:p w14:paraId="7F5E9C72" w14:textId="77777777" w:rsidR="00A8221D" w:rsidRPr="00B55E3E" w:rsidRDefault="00A8221D" w:rsidP="00A8221D">
      <w:pPr>
        <w:pStyle w:val="PL"/>
      </w:pPr>
    </w:p>
    <w:p w14:paraId="6BA4B63A" w14:textId="77777777" w:rsidR="00A8221D" w:rsidRPr="00B55E3E" w:rsidRDefault="00A8221D" w:rsidP="00A8221D">
      <w:pPr>
        <w:pStyle w:val="PL"/>
        <w:rPr>
          <w:rFonts w:eastAsia="DengXian"/>
        </w:rPr>
      </w:pPr>
      <w:r w:rsidRPr="00B55E3E">
        <w:t xml:space="preserve">MAC-MainConfigSL-r16 ::=                     </w:t>
      </w:r>
      <w:r w:rsidRPr="00B55E3E">
        <w:rPr>
          <w:color w:val="993366"/>
        </w:rPr>
        <w:t>SEQUENCE</w:t>
      </w:r>
      <w:r w:rsidRPr="00B55E3E">
        <w:t xml:space="preserve"> {</w:t>
      </w:r>
    </w:p>
    <w:p w14:paraId="28EFAFCE" w14:textId="77777777" w:rsidR="00A8221D" w:rsidRPr="00B55E3E" w:rsidRDefault="00A8221D" w:rsidP="00A8221D">
      <w:pPr>
        <w:pStyle w:val="PL"/>
        <w:rPr>
          <w:color w:val="808080"/>
        </w:rPr>
      </w:pPr>
      <w:r w:rsidRPr="00B55E3E">
        <w:t xml:space="preserve">    sl-BSR-Config-r16                            BSR-Config                                           </w:t>
      </w:r>
      <w:r w:rsidRPr="00B55E3E">
        <w:rPr>
          <w:color w:val="993366"/>
        </w:rPr>
        <w:t>OPTIONAL</w:t>
      </w:r>
      <w:r w:rsidRPr="00B55E3E">
        <w:t xml:space="preserve">,    </w:t>
      </w:r>
      <w:r w:rsidRPr="00B55E3E">
        <w:rPr>
          <w:color w:val="808080"/>
        </w:rPr>
        <w:t>-- Need M</w:t>
      </w:r>
    </w:p>
    <w:p w14:paraId="0E38387F" w14:textId="77777777" w:rsidR="00A8221D" w:rsidRPr="00B55E3E" w:rsidRDefault="00A8221D" w:rsidP="00A8221D">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1DDC1EA1" w14:textId="77777777" w:rsidR="00A8221D" w:rsidRPr="00B55E3E" w:rsidRDefault="00A8221D" w:rsidP="00A8221D">
      <w:pPr>
        <w:pStyle w:val="PL"/>
        <w:rPr>
          <w:color w:val="808080"/>
        </w:rPr>
      </w:pPr>
      <w:r w:rsidRPr="00B55E3E">
        <w:lastRenderedPageBreak/>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08FCCB3" w14:textId="77777777" w:rsidR="00A8221D" w:rsidRPr="00B55E3E" w:rsidRDefault="00A8221D" w:rsidP="00A8221D">
      <w:pPr>
        <w:pStyle w:val="PL"/>
      </w:pPr>
      <w:r w:rsidRPr="00B55E3E">
        <w:t xml:space="preserve">    ...</w:t>
      </w:r>
    </w:p>
    <w:p w14:paraId="47ACAA12" w14:textId="77777777" w:rsidR="00A8221D" w:rsidRPr="00B55E3E" w:rsidRDefault="00A8221D" w:rsidP="00A8221D">
      <w:pPr>
        <w:pStyle w:val="PL"/>
      </w:pPr>
      <w:r w:rsidRPr="00B55E3E">
        <w:t>}</w:t>
      </w:r>
    </w:p>
    <w:p w14:paraId="46055379" w14:textId="77777777" w:rsidR="00A8221D" w:rsidRPr="00B55E3E" w:rsidRDefault="00A8221D" w:rsidP="00A8221D">
      <w:pPr>
        <w:pStyle w:val="PL"/>
      </w:pPr>
    </w:p>
    <w:p w14:paraId="5560281D" w14:textId="77777777" w:rsidR="00A8221D" w:rsidRPr="00B55E3E" w:rsidRDefault="00A8221D" w:rsidP="00A8221D">
      <w:pPr>
        <w:pStyle w:val="PL"/>
      </w:pPr>
      <w:r w:rsidRPr="00B55E3E">
        <w:t xml:space="preserve">SL-ConfiguredGrantConfigList-r16 ::=       </w:t>
      </w:r>
      <w:r w:rsidRPr="00B55E3E">
        <w:rPr>
          <w:color w:val="993366"/>
        </w:rPr>
        <w:t>SEQUENCE</w:t>
      </w:r>
      <w:r w:rsidRPr="00B55E3E">
        <w:t xml:space="preserve"> {</w:t>
      </w:r>
    </w:p>
    <w:p w14:paraId="64EFD499" w14:textId="77777777" w:rsidR="00A8221D" w:rsidRPr="00B55E3E" w:rsidRDefault="00A8221D" w:rsidP="00A8221D">
      <w:pPr>
        <w:pStyle w:val="PL"/>
        <w:rPr>
          <w:color w:val="808080"/>
        </w:rPr>
      </w:pPr>
      <w:r w:rsidRPr="00B55E3E">
        <w:t xml:space="preserve">    sl-ConfiguredGrantConfigToRelease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IndexCG-r16         </w:t>
      </w:r>
      <w:r w:rsidRPr="00B55E3E">
        <w:rPr>
          <w:color w:val="993366"/>
        </w:rPr>
        <w:t>OPTIONAL</w:t>
      </w:r>
      <w:r w:rsidRPr="00B55E3E">
        <w:t xml:space="preserve">, </w:t>
      </w:r>
      <w:r w:rsidRPr="00B55E3E">
        <w:rPr>
          <w:color w:val="808080"/>
        </w:rPr>
        <w:t>-- Need N</w:t>
      </w:r>
    </w:p>
    <w:p w14:paraId="5FBBD948" w14:textId="77777777" w:rsidR="00A8221D" w:rsidRPr="00B55E3E" w:rsidRDefault="00A8221D" w:rsidP="00A8221D">
      <w:pPr>
        <w:pStyle w:val="PL"/>
        <w:rPr>
          <w:color w:val="808080"/>
        </w:rPr>
      </w:pPr>
      <w:r w:rsidRPr="00B55E3E">
        <w:t xml:space="preserve">    sl-ConfiguredGrantConfigToAddMod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uredGrantConfig-r16 </w:t>
      </w:r>
      <w:r w:rsidRPr="00B55E3E">
        <w:rPr>
          <w:color w:val="993366"/>
        </w:rPr>
        <w:t>OPTIONAL</w:t>
      </w:r>
      <w:r w:rsidRPr="00B55E3E">
        <w:t xml:space="preserve">  </w:t>
      </w:r>
      <w:r w:rsidRPr="00B55E3E">
        <w:rPr>
          <w:color w:val="808080"/>
        </w:rPr>
        <w:t>-- Need N</w:t>
      </w:r>
    </w:p>
    <w:p w14:paraId="448B87FB" w14:textId="77777777" w:rsidR="00A8221D" w:rsidRPr="00B55E3E" w:rsidRDefault="00A8221D" w:rsidP="00A8221D">
      <w:pPr>
        <w:pStyle w:val="PL"/>
      </w:pPr>
      <w:r w:rsidRPr="00B55E3E">
        <w:t>}</w:t>
      </w:r>
    </w:p>
    <w:p w14:paraId="37EC8672" w14:textId="77777777" w:rsidR="00A8221D" w:rsidRPr="00B55E3E" w:rsidRDefault="00A8221D" w:rsidP="00A8221D">
      <w:pPr>
        <w:pStyle w:val="PL"/>
      </w:pPr>
    </w:p>
    <w:p w14:paraId="07EE8A3A" w14:textId="77777777" w:rsidR="00A8221D" w:rsidRPr="00B55E3E" w:rsidRDefault="00A8221D" w:rsidP="00A8221D">
      <w:pPr>
        <w:pStyle w:val="PL"/>
        <w:rPr>
          <w:color w:val="808080"/>
        </w:rPr>
      </w:pPr>
      <w:r w:rsidRPr="00B55E3E">
        <w:rPr>
          <w:color w:val="808080"/>
        </w:rPr>
        <w:t>-- TAG-SL-SCHEDULEDCONFIG-STOP</w:t>
      </w:r>
    </w:p>
    <w:p w14:paraId="65397922" w14:textId="77777777" w:rsidR="00A8221D" w:rsidRPr="00B55E3E" w:rsidRDefault="00A8221D" w:rsidP="00A8221D">
      <w:pPr>
        <w:pStyle w:val="PL"/>
        <w:rPr>
          <w:color w:val="808080"/>
        </w:rPr>
      </w:pPr>
      <w:r w:rsidRPr="00B55E3E">
        <w:rPr>
          <w:color w:val="808080"/>
        </w:rPr>
        <w:t>-- ASN1STOP</w:t>
      </w:r>
    </w:p>
    <w:p w14:paraId="68E8F1AE"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6872280A"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B8C825E" w14:textId="77777777" w:rsidR="00A8221D" w:rsidRPr="00B55E3E" w:rsidRDefault="00A8221D" w:rsidP="00FB1467">
            <w:pPr>
              <w:pStyle w:val="TAH"/>
              <w:rPr>
                <w:lang w:eastAsia="en-GB"/>
              </w:rPr>
            </w:pPr>
            <w:r w:rsidRPr="00B55E3E">
              <w:rPr>
                <w:i/>
                <w:iCs/>
                <w:lang w:eastAsia="sv-SE"/>
              </w:rPr>
              <w:t>SL-ScheduledConfig</w:t>
            </w:r>
            <w:r w:rsidRPr="00B55E3E">
              <w:rPr>
                <w:lang w:eastAsia="sv-SE"/>
              </w:rPr>
              <w:t xml:space="preserve"> </w:t>
            </w:r>
            <w:r w:rsidRPr="00B55E3E">
              <w:rPr>
                <w:noProof/>
                <w:lang w:eastAsia="en-GB"/>
              </w:rPr>
              <w:t>field descriptions</w:t>
            </w:r>
          </w:p>
        </w:tc>
      </w:tr>
      <w:tr w:rsidR="00A8221D" w:rsidRPr="00B55E3E" w14:paraId="32FC9058"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76E3F1" w14:textId="77777777" w:rsidR="00A8221D" w:rsidRPr="00B55E3E" w:rsidRDefault="00A8221D" w:rsidP="00FB1467">
            <w:pPr>
              <w:pStyle w:val="TAL"/>
              <w:rPr>
                <w:b/>
                <w:bCs/>
                <w:i/>
                <w:iCs/>
                <w:lang w:eastAsia="zh-CN"/>
              </w:rPr>
            </w:pPr>
            <w:r w:rsidRPr="00B55E3E">
              <w:rPr>
                <w:b/>
                <w:bCs/>
                <w:i/>
                <w:iCs/>
                <w:lang w:eastAsia="zh-CN"/>
              </w:rPr>
              <w:t>sl-CS-RNTI</w:t>
            </w:r>
          </w:p>
          <w:p w14:paraId="32138C5D" w14:textId="77777777" w:rsidR="00A8221D" w:rsidRPr="00B55E3E" w:rsidRDefault="00A8221D" w:rsidP="00FB1467">
            <w:pPr>
              <w:pStyle w:val="TAL"/>
              <w:rPr>
                <w:lang w:eastAsia="sv-SE"/>
              </w:rPr>
            </w:pPr>
            <w:r w:rsidRPr="00B55E3E">
              <w:rPr>
                <w:lang w:eastAsia="zh-CN"/>
              </w:rPr>
              <w:t xml:space="preserve">Indicate </w:t>
            </w:r>
            <w:r w:rsidRPr="00B55E3E">
              <w:rPr>
                <w:lang w:eastAsia="sv-SE"/>
              </w:rPr>
              <w:t xml:space="preserve">the RNTI </w:t>
            </w:r>
            <w:r w:rsidRPr="00B55E3E">
              <w:rPr>
                <w:lang w:eastAsia="zh-CN"/>
              </w:rPr>
              <w:t>used to scramble CRC of DCI format 3_0</w:t>
            </w:r>
            <w:r w:rsidRPr="00B55E3E">
              <w:rPr>
                <w:bCs/>
                <w:kern w:val="2"/>
                <w:lang w:eastAsia="en-GB"/>
              </w:rPr>
              <w:t>, see TS 38.321 [3].</w:t>
            </w:r>
          </w:p>
        </w:tc>
      </w:tr>
      <w:tr w:rsidR="00A8221D" w:rsidRPr="00B55E3E" w14:paraId="10B87E25"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3A6187" w14:textId="77777777" w:rsidR="00A8221D" w:rsidRPr="00B55E3E" w:rsidRDefault="00A8221D" w:rsidP="00FB1467">
            <w:pPr>
              <w:pStyle w:val="TAL"/>
              <w:rPr>
                <w:b/>
                <w:bCs/>
                <w:i/>
                <w:iCs/>
                <w:lang w:eastAsia="zh-CN"/>
              </w:rPr>
            </w:pPr>
            <w:r w:rsidRPr="00B55E3E">
              <w:rPr>
                <w:b/>
                <w:bCs/>
                <w:i/>
                <w:iCs/>
                <w:lang w:eastAsia="zh-CN"/>
              </w:rPr>
              <w:t>sl-DCI-ToSL-Trans</w:t>
            </w:r>
          </w:p>
          <w:p w14:paraId="40BC3E8D" w14:textId="77777777" w:rsidR="00A8221D" w:rsidRPr="00B55E3E" w:rsidRDefault="00A8221D" w:rsidP="00FB1467">
            <w:pPr>
              <w:pStyle w:val="TAL"/>
              <w:rPr>
                <w:lang w:eastAsia="zh-CN"/>
              </w:rPr>
            </w:pPr>
            <w:r w:rsidRPr="00B55E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8221D" w:rsidRPr="00B55E3E" w14:paraId="6E2C0901"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CBF988" w14:textId="77777777" w:rsidR="00A8221D" w:rsidRPr="00B55E3E" w:rsidRDefault="00A8221D" w:rsidP="00FB1467">
            <w:pPr>
              <w:pStyle w:val="TAL"/>
              <w:rPr>
                <w:b/>
                <w:bCs/>
                <w:i/>
                <w:iCs/>
                <w:lang w:eastAsia="zh-CN"/>
              </w:rPr>
            </w:pPr>
            <w:r w:rsidRPr="00B55E3E">
              <w:rPr>
                <w:b/>
                <w:bCs/>
                <w:i/>
                <w:iCs/>
                <w:lang w:eastAsia="zh-CN"/>
              </w:rPr>
              <w:t>sl-PSFCH-ToPUCCH</w:t>
            </w:r>
          </w:p>
          <w:p w14:paraId="7C3090B2" w14:textId="77777777" w:rsidR="00A8221D" w:rsidRPr="00B55E3E" w:rsidRDefault="00A8221D" w:rsidP="00FB1467">
            <w:pPr>
              <w:pStyle w:val="TAL"/>
              <w:rPr>
                <w:lang w:eastAsia="zh-CN"/>
              </w:rPr>
            </w:pPr>
            <w:r w:rsidRPr="00B55E3E">
              <w:rPr>
                <w:lang w:eastAsia="zh-CN"/>
              </w:rPr>
              <w:t xml:space="preserve">For dynamic grant and configured grant type 2, </w:t>
            </w:r>
            <w:r w:rsidRPr="00B55E3E">
              <w:rPr>
                <w:rFonts w:cs="Arial"/>
                <w:lang w:eastAsia="zh-CN"/>
              </w:rPr>
              <w:t xml:space="preserve">this field </w:t>
            </w:r>
            <w:r w:rsidRPr="00B55E3E">
              <w:rPr>
                <w:lang w:eastAsia="zh-CN"/>
              </w:rPr>
              <w:t>configures the values (in number of slot lengths) of the PSFCH to PUCCH gap. The field PSFCH-to-HARQ_feedback timing indicator in DCI format 3_0 selects one of the configured values of the PSFCH to PUCCH gap.</w:t>
            </w:r>
          </w:p>
        </w:tc>
      </w:tr>
      <w:tr w:rsidR="00A8221D" w:rsidRPr="00B55E3E" w14:paraId="3224A68C"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624D72" w14:textId="77777777" w:rsidR="00A8221D" w:rsidRPr="00B55E3E" w:rsidRDefault="00A8221D" w:rsidP="00FB1467">
            <w:pPr>
              <w:pStyle w:val="TAL"/>
              <w:rPr>
                <w:b/>
                <w:bCs/>
                <w:i/>
                <w:iCs/>
                <w:lang w:eastAsia="zh-CN"/>
              </w:rPr>
            </w:pPr>
            <w:r w:rsidRPr="00B55E3E">
              <w:rPr>
                <w:b/>
                <w:bCs/>
                <w:i/>
                <w:iCs/>
                <w:lang w:eastAsia="zh-CN"/>
              </w:rPr>
              <w:t>sl-RNTI</w:t>
            </w:r>
          </w:p>
          <w:p w14:paraId="1841DF6A" w14:textId="77777777" w:rsidR="00A8221D" w:rsidRPr="00B55E3E" w:rsidRDefault="00A8221D" w:rsidP="00FB1467">
            <w:pPr>
              <w:pStyle w:val="TAL"/>
              <w:rPr>
                <w:lang w:eastAsia="en-GB"/>
              </w:rPr>
            </w:pPr>
            <w:r w:rsidRPr="00B55E3E">
              <w:rPr>
                <w:lang w:eastAsia="zh-CN"/>
              </w:rPr>
              <w:t xml:space="preserve">Indicate </w:t>
            </w:r>
            <w:r w:rsidRPr="00B55E3E">
              <w:rPr>
                <w:lang w:eastAsia="sv-SE"/>
              </w:rPr>
              <w:t xml:space="preserve">the C-RNTI </w:t>
            </w:r>
            <w:r w:rsidRPr="00B55E3E">
              <w:rPr>
                <w:lang w:eastAsia="zh-CN"/>
              </w:rPr>
              <w:t xml:space="preserve">used for monitoring the network scheduling </w:t>
            </w:r>
            <w:r w:rsidRPr="00B55E3E">
              <w:rPr>
                <w:bCs/>
                <w:kern w:val="2"/>
                <w:lang w:eastAsia="en-GB"/>
              </w:rPr>
              <w:t xml:space="preserve">to transmit </w:t>
            </w:r>
            <w:r w:rsidRPr="00B55E3E">
              <w:rPr>
                <w:bCs/>
                <w:kern w:val="2"/>
                <w:lang w:eastAsia="zh-CN"/>
              </w:rPr>
              <w:t>NR</w:t>
            </w:r>
            <w:r w:rsidRPr="00B55E3E">
              <w:rPr>
                <w:lang w:eastAsia="en-GB"/>
              </w:rPr>
              <w:t xml:space="preserve"> sidelink </w:t>
            </w:r>
            <w:r w:rsidRPr="00B55E3E">
              <w:rPr>
                <w:bCs/>
                <w:kern w:val="2"/>
                <w:lang w:eastAsia="en-GB"/>
              </w:rPr>
              <w:t>communication (i.e. the mode 1).</w:t>
            </w:r>
          </w:p>
        </w:tc>
      </w:tr>
    </w:tbl>
    <w:p w14:paraId="431615D0" w14:textId="77777777" w:rsidR="00A8221D" w:rsidRPr="00B55E3E" w:rsidRDefault="00A8221D" w:rsidP="00A8221D">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2511CD3A"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14F94F2" w14:textId="77777777" w:rsidR="00A8221D" w:rsidRPr="00B55E3E" w:rsidRDefault="00A8221D" w:rsidP="00FB1467">
            <w:pPr>
              <w:pStyle w:val="TAH"/>
              <w:rPr>
                <w:lang w:eastAsia="en-GB"/>
              </w:rPr>
            </w:pPr>
            <w:r w:rsidRPr="00B55E3E">
              <w:rPr>
                <w:i/>
                <w:iCs/>
              </w:rPr>
              <w:t xml:space="preserve">MAC-MainConfigSL </w:t>
            </w:r>
            <w:r w:rsidRPr="00B55E3E">
              <w:rPr>
                <w:noProof/>
                <w:lang w:eastAsia="en-GB"/>
              </w:rPr>
              <w:t>field descriptions</w:t>
            </w:r>
          </w:p>
        </w:tc>
      </w:tr>
      <w:tr w:rsidR="00A8221D" w:rsidRPr="00B55E3E" w14:paraId="1E4A94D0"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FADE39" w14:textId="77777777" w:rsidR="00A8221D" w:rsidRPr="00B55E3E" w:rsidRDefault="00A8221D" w:rsidP="00FB1467">
            <w:pPr>
              <w:pStyle w:val="TAL"/>
              <w:rPr>
                <w:b/>
                <w:bCs/>
                <w:i/>
                <w:iCs/>
              </w:rPr>
            </w:pPr>
            <w:r w:rsidRPr="00B55E3E">
              <w:rPr>
                <w:b/>
                <w:bCs/>
                <w:i/>
                <w:iCs/>
              </w:rPr>
              <w:t>sl-BSR-Config</w:t>
            </w:r>
          </w:p>
          <w:p w14:paraId="512BF45E" w14:textId="77777777" w:rsidR="00A8221D" w:rsidRPr="00B55E3E" w:rsidRDefault="00A8221D" w:rsidP="00FB1467">
            <w:pPr>
              <w:pStyle w:val="TAL"/>
              <w:rPr>
                <w:lang w:eastAsia="en-GB"/>
              </w:rPr>
            </w:pPr>
            <w:r w:rsidRPr="00B55E3E">
              <w:t>This field is to configure the sidelink buffer status report.</w:t>
            </w:r>
          </w:p>
        </w:tc>
      </w:tr>
      <w:tr w:rsidR="00A8221D" w:rsidRPr="00B55E3E" w14:paraId="2B0E39C6"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3BC129" w14:textId="77777777" w:rsidR="00A8221D" w:rsidRPr="00B55E3E" w:rsidRDefault="00A8221D" w:rsidP="00FB1467">
            <w:pPr>
              <w:pStyle w:val="TAL"/>
              <w:rPr>
                <w:b/>
                <w:bCs/>
                <w:i/>
                <w:iCs/>
                <w:lang w:eastAsia="zh-CN"/>
              </w:rPr>
            </w:pPr>
            <w:r w:rsidRPr="00B55E3E">
              <w:rPr>
                <w:b/>
                <w:bCs/>
                <w:i/>
                <w:iCs/>
                <w:lang w:eastAsia="zh-CN"/>
              </w:rPr>
              <w:t>sl-PrioritizationThres</w:t>
            </w:r>
          </w:p>
          <w:p w14:paraId="456E1451" w14:textId="77777777" w:rsidR="00A8221D" w:rsidRPr="00B55E3E" w:rsidRDefault="00A8221D" w:rsidP="00FB1467">
            <w:pPr>
              <w:pStyle w:val="TAL"/>
              <w:rPr>
                <w:lang w:eastAsia="zh-CN"/>
              </w:rPr>
            </w:pPr>
            <w:r w:rsidRPr="00B55E3E">
              <w:rPr>
                <w:lang w:eastAsia="zh-CN"/>
              </w:rPr>
              <w:t xml:space="preserve">Indicates the SL priority threshold, which is used to determine whether SL TX is prioritized over UL TX, </w:t>
            </w:r>
            <w:r w:rsidRPr="00B55E3E">
              <w:rPr>
                <w:lang w:eastAsia="en-GB"/>
              </w:rPr>
              <w:t xml:space="preserve">as specified in TS 38.321 [3]. Network does not configure the </w:t>
            </w:r>
            <w:r w:rsidRPr="00B55E3E">
              <w:rPr>
                <w:i/>
                <w:lang w:eastAsia="en-GB"/>
              </w:rPr>
              <w:t>sl-PrioritizationThres</w:t>
            </w:r>
            <w:r w:rsidRPr="00B55E3E">
              <w:rPr>
                <w:lang w:eastAsia="en-GB"/>
              </w:rPr>
              <w:t xml:space="preserve"> and the </w:t>
            </w:r>
            <w:r w:rsidRPr="00B55E3E">
              <w:rPr>
                <w:i/>
                <w:lang w:eastAsia="en-GB"/>
              </w:rPr>
              <w:t>ul-PrioritizationThres</w:t>
            </w:r>
            <w:r w:rsidRPr="00B55E3E">
              <w:rPr>
                <w:lang w:eastAsia="en-GB"/>
              </w:rPr>
              <w:t xml:space="preserve"> to the UE separately.</w:t>
            </w:r>
          </w:p>
        </w:tc>
      </w:tr>
      <w:tr w:rsidR="00A8221D" w:rsidRPr="00B55E3E" w14:paraId="01AE4DA8" w14:textId="77777777" w:rsidTr="00FB146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CB2C4E" w14:textId="77777777" w:rsidR="00A8221D" w:rsidRPr="00B55E3E" w:rsidRDefault="00A8221D" w:rsidP="00FB1467">
            <w:pPr>
              <w:pStyle w:val="TAL"/>
              <w:rPr>
                <w:b/>
                <w:bCs/>
                <w:i/>
                <w:iCs/>
                <w:lang w:eastAsia="zh-CN"/>
              </w:rPr>
            </w:pPr>
            <w:r w:rsidRPr="00B55E3E">
              <w:rPr>
                <w:b/>
                <w:bCs/>
                <w:i/>
                <w:iCs/>
                <w:lang w:eastAsia="zh-CN"/>
              </w:rPr>
              <w:t>ul-PrioritizationThres</w:t>
            </w:r>
          </w:p>
          <w:p w14:paraId="1C6FA233" w14:textId="77777777" w:rsidR="00A8221D" w:rsidRPr="00B55E3E" w:rsidRDefault="00A8221D" w:rsidP="00FB1467">
            <w:pPr>
              <w:pStyle w:val="TAL"/>
              <w:rPr>
                <w:lang w:eastAsia="zh-CN"/>
              </w:rPr>
            </w:pPr>
            <w:r w:rsidRPr="00B55E3E">
              <w:rPr>
                <w:lang w:eastAsia="zh-CN"/>
              </w:rPr>
              <w:t xml:space="preserve">Indicates the UL priority threshold, which is used to determine whether SL TX is prioritized over UL TX, </w:t>
            </w:r>
            <w:r w:rsidRPr="00B55E3E">
              <w:rPr>
                <w:lang w:eastAsia="en-GB"/>
              </w:rPr>
              <w:t xml:space="preserve">as specified in TS 38.321 [3]. Network does not configure the </w:t>
            </w:r>
            <w:r w:rsidRPr="00B55E3E">
              <w:rPr>
                <w:i/>
                <w:lang w:eastAsia="en-GB"/>
              </w:rPr>
              <w:t>sl-PrioritizationThres</w:t>
            </w:r>
            <w:r w:rsidRPr="00B55E3E">
              <w:rPr>
                <w:lang w:eastAsia="en-GB"/>
              </w:rPr>
              <w:t xml:space="preserve"> and the </w:t>
            </w:r>
            <w:r w:rsidRPr="00B55E3E">
              <w:rPr>
                <w:i/>
                <w:lang w:eastAsia="en-GB"/>
              </w:rPr>
              <w:t>ul-PrioritizationThres</w:t>
            </w:r>
            <w:r w:rsidRPr="00B55E3E">
              <w:rPr>
                <w:lang w:eastAsia="en-GB"/>
              </w:rPr>
              <w:t xml:space="preserve"> to the UE separately.</w:t>
            </w:r>
          </w:p>
        </w:tc>
      </w:tr>
    </w:tbl>
    <w:p w14:paraId="16E5D251" w14:textId="77777777" w:rsidR="00A8221D" w:rsidRPr="00B55E3E" w:rsidRDefault="00A8221D" w:rsidP="00A8221D">
      <w:pPr>
        <w:rPr>
          <w:rFonts w:eastAsiaTheme="minorEastAsia"/>
        </w:rPr>
      </w:pPr>
    </w:p>
    <w:p w14:paraId="09C22E52" w14:textId="77777777" w:rsidR="00A8221D" w:rsidRPr="00B55E3E" w:rsidRDefault="00A8221D" w:rsidP="00A8221D">
      <w:pPr>
        <w:pStyle w:val="Heading4"/>
      </w:pPr>
      <w:bookmarkStart w:id="2297" w:name="_Toc60777550"/>
      <w:bookmarkStart w:id="2298" w:name="_Toc115429420"/>
      <w:r w:rsidRPr="00B55E3E">
        <w:t>–</w:t>
      </w:r>
      <w:r w:rsidRPr="00B55E3E">
        <w:tab/>
      </w:r>
      <w:r w:rsidRPr="00B55E3E">
        <w:rPr>
          <w:i/>
          <w:iCs/>
        </w:rPr>
        <w:t>SL-SDAP-Config</w:t>
      </w:r>
      <w:bookmarkEnd w:id="2297"/>
      <w:bookmarkEnd w:id="2298"/>
    </w:p>
    <w:p w14:paraId="7977AF71" w14:textId="77777777" w:rsidR="00A8221D" w:rsidRPr="00B55E3E" w:rsidRDefault="00A8221D" w:rsidP="00A8221D">
      <w:r w:rsidRPr="00B55E3E">
        <w:t>The IE</w:t>
      </w:r>
      <w:r w:rsidRPr="00B55E3E">
        <w:rPr>
          <w:i/>
        </w:rPr>
        <w:t xml:space="preserve"> SL-SDAP-Config</w:t>
      </w:r>
      <w:r w:rsidRPr="00B55E3E">
        <w:rPr>
          <w:iCs/>
        </w:rPr>
        <w:t xml:space="preserve"> is </w:t>
      </w:r>
      <w:r w:rsidRPr="00B55E3E">
        <w:rPr>
          <w:lang w:eastAsia="zh-CN"/>
        </w:rPr>
        <w:t>used to set the configurable SDAP parameters for a Sidelink DRB</w:t>
      </w:r>
      <w:r w:rsidRPr="00B55E3E">
        <w:t>.</w:t>
      </w:r>
    </w:p>
    <w:p w14:paraId="7F926FF8" w14:textId="77777777" w:rsidR="00A8221D" w:rsidRPr="00B55E3E" w:rsidRDefault="00A8221D" w:rsidP="00A8221D">
      <w:pPr>
        <w:pStyle w:val="TH"/>
      </w:pPr>
      <w:r w:rsidRPr="00B55E3E">
        <w:rPr>
          <w:i/>
        </w:rPr>
        <w:t>SL-SDAP-Config</w:t>
      </w:r>
      <w:r w:rsidRPr="00B55E3E">
        <w:t xml:space="preserve"> information element</w:t>
      </w:r>
    </w:p>
    <w:p w14:paraId="2FDE68EB" w14:textId="77777777" w:rsidR="00A8221D" w:rsidRPr="00B55E3E" w:rsidRDefault="00A8221D" w:rsidP="00A8221D">
      <w:pPr>
        <w:pStyle w:val="PL"/>
        <w:rPr>
          <w:color w:val="808080"/>
        </w:rPr>
      </w:pPr>
      <w:r w:rsidRPr="00B55E3E">
        <w:rPr>
          <w:color w:val="808080"/>
        </w:rPr>
        <w:t>-- ASN1START</w:t>
      </w:r>
    </w:p>
    <w:p w14:paraId="026BC189" w14:textId="77777777" w:rsidR="00A8221D" w:rsidRPr="00B55E3E" w:rsidRDefault="00A8221D" w:rsidP="00A8221D">
      <w:pPr>
        <w:pStyle w:val="PL"/>
        <w:rPr>
          <w:color w:val="808080"/>
        </w:rPr>
      </w:pPr>
      <w:r w:rsidRPr="00B55E3E">
        <w:rPr>
          <w:color w:val="808080"/>
        </w:rPr>
        <w:t>-- TAG-SL-SDAP-CONFIG-START</w:t>
      </w:r>
    </w:p>
    <w:p w14:paraId="7AEC6727" w14:textId="77777777" w:rsidR="00A8221D" w:rsidRPr="00B55E3E" w:rsidRDefault="00A8221D" w:rsidP="00A8221D">
      <w:pPr>
        <w:pStyle w:val="PL"/>
      </w:pPr>
    </w:p>
    <w:p w14:paraId="5A3E40D3" w14:textId="77777777" w:rsidR="00A8221D" w:rsidRPr="00B55E3E" w:rsidRDefault="00A8221D" w:rsidP="00A8221D">
      <w:pPr>
        <w:pStyle w:val="PL"/>
      </w:pPr>
      <w:r w:rsidRPr="00B55E3E">
        <w:lastRenderedPageBreak/>
        <w:t xml:space="preserve">SL-SDAP-Config-r16 ::=                  </w:t>
      </w:r>
      <w:r w:rsidRPr="00B55E3E">
        <w:rPr>
          <w:color w:val="993366"/>
        </w:rPr>
        <w:t>SEQUENCE</w:t>
      </w:r>
      <w:r w:rsidRPr="00B55E3E">
        <w:t xml:space="preserve"> {</w:t>
      </w:r>
    </w:p>
    <w:p w14:paraId="2149C096" w14:textId="77777777" w:rsidR="00A8221D" w:rsidRPr="00B55E3E" w:rsidRDefault="00A8221D" w:rsidP="00A8221D">
      <w:pPr>
        <w:pStyle w:val="PL"/>
      </w:pPr>
      <w:r w:rsidRPr="00B55E3E">
        <w:t xml:space="preserve">    sl-SDAP-Header-r16                      </w:t>
      </w:r>
      <w:r w:rsidRPr="00B55E3E">
        <w:rPr>
          <w:color w:val="993366"/>
        </w:rPr>
        <w:t>ENUMERATED</w:t>
      </w:r>
      <w:r w:rsidRPr="00B55E3E">
        <w:t xml:space="preserve"> {present, absent},</w:t>
      </w:r>
    </w:p>
    <w:p w14:paraId="256DFD7B" w14:textId="77777777" w:rsidR="00A8221D" w:rsidRPr="00B55E3E" w:rsidRDefault="00A8221D" w:rsidP="00A8221D">
      <w:pPr>
        <w:pStyle w:val="PL"/>
      </w:pPr>
      <w:r w:rsidRPr="00B55E3E">
        <w:t xml:space="preserve">    sl-DefaultRB-r16                        </w:t>
      </w:r>
      <w:r w:rsidRPr="00B55E3E">
        <w:rPr>
          <w:color w:val="993366"/>
        </w:rPr>
        <w:t>BOOLEAN</w:t>
      </w:r>
      <w:r w:rsidRPr="00B55E3E">
        <w:t>,</w:t>
      </w:r>
    </w:p>
    <w:p w14:paraId="07A21A00" w14:textId="77777777" w:rsidR="00A8221D" w:rsidRPr="00B55E3E" w:rsidRDefault="00A8221D" w:rsidP="00A8221D">
      <w:pPr>
        <w:pStyle w:val="PL"/>
      </w:pPr>
      <w:r w:rsidRPr="00B55E3E">
        <w:t xml:space="preserve">    sl-MappedQoS-Flows-r16                  </w:t>
      </w:r>
      <w:r w:rsidRPr="00B55E3E">
        <w:rPr>
          <w:color w:val="993366"/>
        </w:rPr>
        <w:t>CHOICE</w:t>
      </w:r>
      <w:r w:rsidRPr="00B55E3E">
        <w:t xml:space="preserve"> {</w:t>
      </w:r>
    </w:p>
    <w:p w14:paraId="70CC1BF5" w14:textId="77777777" w:rsidR="00A8221D" w:rsidRPr="00B55E3E" w:rsidRDefault="00A8221D" w:rsidP="00A8221D">
      <w:pPr>
        <w:pStyle w:val="PL"/>
      </w:pPr>
      <w:r w:rsidRPr="00B55E3E">
        <w:t xml:space="preserve">        sl-MappedQoS-Flows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w:t>
      </w:r>
    </w:p>
    <w:p w14:paraId="61597B6A" w14:textId="77777777" w:rsidR="00A8221D" w:rsidRPr="00B55E3E" w:rsidRDefault="00A8221D" w:rsidP="00A8221D">
      <w:pPr>
        <w:pStyle w:val="PL"/>
      </w:pPr>
      <w:r w:rsidRPr="00B55E3E">
        <w:t xml:space="preserve">        sl-MappedQoS-FlowsListDedicated-r16     SL-MappedQoS-FlowsListDedicated-r16</w:t>
      </w:r>
    </w:p>
    <w:p w14:paraId="40E083A0"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00265D1B" w14:textId="77777777" w:rsidR="00A8221D" w:rsidRPr="00B55E3E" w:rsidRDefault="00A8221D" w:rsidP="00A8221D">
      <w:pPr>
        <w:pStyle w:val="PL"/>
        <w:rPr>
          <w:color w:val="808080"/>
        </w:rPr>
      </w:pPr>
      <w:r w:rsidRPr="00B55E3E">
        <w:t xml:space="preserve">    sl-CastType-r16                        </w:t>
      </w:r>
      <w:r w:rsidRPr="00B55E3E">
        <w:rPr>
          <w:color w:val="993366"/>
        </w:rPr>
        <w:t>ENUMERATED</w:t>
      </w:r>
      <w:r w:rsidRPr="00B55E3E">
        <w:t xml:space="preserve"> {broadcast, groupcast, unicast, spare1}                   </w:t>
      </w:r>
      <w:r w:rsidRPr="00B55E3E">
        <w:rPr>
          <w:color w:val="993366"/>
        </w:rPr>
        <w:t>OPTIONAL</w:t>
      </w:r>
      <w:r w:rsidRPr="00B55E3E">
        <w:t xml:space="preserve">,   </w:t>
      </w:r>
      <w:r w:rsidRPr="00B55E3E">
        <w:rPr>
          <w:color w:val="808080"/>
        </w:rPr>
        <w:t>-- Need M</w:t>
      </w:r>
    </w:p>
    <w:p w14:paraId="5ACE8F54" w14:textId="77777777" w:rsidR="00A8221D" w:rsidRPr="00B55E3E" w:rsidRDefault="00A8221D" w:rsidP="00A8221D">
      <w:pPr>
        <w:pStyle w:val="PL"/>
      </w:pPr>
      <w:r w:rsidRPr="00B55E3E">
        <w:t xml:space="preserve">    ...</w:t>
      </w:r>
    </w:p>
    <w:p w14:paraId="415D5E09" w14:textId="77777777" w:rsidR="00A8221D" w:rsidRPr="00B55E3E" w:rsidRDefault="00A8221D" w:rsidP="00A8221D">
      <w:pPr>
        <w:pStyle w:val="PL"/>
      </w:pPr>
      <w:r w:rsidRPr="00B55E3E">
        <w:t>}</w:t>
      </w:r>
    </w:p>
    <w:p w14:paraId="35ED634D" w14:textId="77777777" w:rsidR="00A8221D" w:rsidRPr="00B55E3E" w:rsidRDefault="00A8221D" w:rsidP="00A8221D">
      <w:pPr>
        <w:pStyle w:val="PL"/>
      </w:pPr>
    </w:p>
    <w:p w14:paraId="6F074741" w14:textId="77777777" w:rsidR="00A8221D" w:rsidRPr="00B55E3E" w:rsidRDefault="00A8221D" w:rsidP="00A8221D">
      <w:pPr>
        <w:pStyle w:val="PL"/>
      </w:pPr>
      <w:r w:rsidRPr="00B55E3E">
        <w:t xml:space="preserve">SL-MappedQoS-FlowsListDedicated-r16 ::= </w:t>
      </w:r>
      <w:r w:rsidRPr="00B55E3E">
        <w:rPr>
          <w:color w:val="993366"/>
        </w:rPr>
        <w:t>SEQUENCE</w:t>
      </w:r>
      <w:r w:rsidRPr="00B55E3E">
        <w:t xml:space="preserve"> {</w:t>
      </w:r>
    </w:p>
    <w:p w14:paraId="054570FE" w14:textId="77777777" w:rsidR="00A8221D" w:rsidRPr="00B55E3E" w:rsidRDefault="00A8221D" w:rsidP="00A8221D">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540C74CC" w14:textId="77777777" w:rsidR="00A8221D" w:rsidRPr="00B55E3E" w:rsidRDefault="00A8221D" w:rsidP="00A8221D">
      <w:pPr>
        <w:pStyle w:val="PL"/>
        <w:rPr>
          <w:color w:val="808080"/>
        </w:rPr>
      </w:pPr>
      <w:r w:rsidRPr="00B55E3E">
        <w:t xml:space="preserve">    sl-MappedQoS-FlowsToRelease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7CE99C9C" w14:textId="77777777" w:rsidR="00A8221D" w:rsidRPr="00B55E3E" w:rsidRDefault="00A8221D" w:rsidP="00A8221D">
      <w:pPr>
        <w:pStyle w:val="PL"/>
      </w:pPr>
      <w:r w:rsidRPr="00B55E3E">
        <w:t>}</w:t>
      </w:r>
    </w:p>
    <w:p w14:paraId="2929F918" w14:textId="77777777" w:rsidR="00A8221D" w:rsidRPr="00B55E3E" w:rsidRDefault="00A8221D" w:rsidP="00A8221D">
      <w:pPr>
        <w:pStyle w:val="PL"/>
      </w:pPr>
    </w:p>
    <w:p w14:paraId="4A45E143" w14:textId="77777777" w:rsidR="00A8221D" w:rsidRPr="00B55E3E" w:rsidRDefault="00A8221D" w:rsidP="00A8221D">
      <w:pPr>
        <w:pStyle w:val="PL"/>
        <w:rPr>
          <w:color w:val="808080"/>
        </w:rPr>
      </w:pPr>
      <w:r w:rsidRPr="00B55E3E">
        <w:rPr>
          <w:color w:val="808080"/>
        </w:rPr>
        <w:t>-- TAG-SL-SDAP-CONFIG-STOP</w:t>
      </w:r>
    </w:p>
    <w:p w14:paraId="75DFB57B" w14:textId="77777777" w:rsidR="00A8221D" w:rsidRPr="00B55E3E" w:rsidRDefault="00A8221D" w:rsidP="00A8221D">
      <w:pPr>
        <w:pStyle w:val="PL"/>
        <w:rPr>
          <w:color w:val="808080"/>
        </w:rPr>
      </w:pPr>
      <w:r w:rsidRPr="00B55E3E">
        <w:rPr>
          <w:color w:val="808080"/>
        </w:rPr>
        <w:t>-- ASN1STOP</w:t>
      </w:r>
    </w:p>
    <w:p w14:paraId="22423056" w14:textId="77777777" w:rsidR="00A8221D" w:rsidRPr="00B55E3E" w:rsidRDefault="00A8221D" w:rsidP="00A8221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82D1851"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6045286F" w14:textId="77777777" w:rsidR="00A8221D" w:rsidRPr="00B55E3E" w:rsidRDefault="00A8221D" w:rsidP="00FB1467">
            <w:pPr>
              <w:pStyle w:val="TAH"/>
              <w:rPr>
                <w:lang w:eastAsia="sv-SE"/>
              </w:rPr>
            </w:pPr>
            <w:r w:rsidRPr="00B55E3E">
              <w:rPr>
                <w:i/>
                <w:lang w:eastAsia="sv-SE"/>
              </w:rPr>
              <w:t xml:space="preserve">SL-SDAP-Config </w:t>
            </w:r>
            <w:r w:rsidRPr="00B55E3E">
              <w:rPr>
                <w:lang w:eastAsia="sv-SE"/>
              </w:rPr>
              <w:t>field descriptions</w:t>
            </w:r>
          </w:p>
        </w:tc>
      </w:tr>
      <w:tr w:rsidR="00A8221D" w:rsidRPr="00B55E3E" w14:paraId="181D66F8"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550ACE24" w14:textId="77777777" w:rsidR="00A8221D" w:rsidRPr="00B55E3E" w:rsidRDefault="00A8221D" w:rsidP="00FB1467">
            <w:pPr>
              <w:pStyle w:val="TAL"/>
              <w:rPr>
                <w:b/>
                <w:bCs/>
                <w:i/>
                <w:iCs/>
                <w:lang w:eastAsia="en-GB"/>
              </w:rPr>
            </w:pPr>
            <w:r w:rsidRPr="00B55E3E">
              <w:rPr>
                <w:b/>
                <w:bCs/>
                <w:i/>
                <w:iCs/>
                <w:lang w:eastAsia="en-GB"/>
              </w:rPr>
              <w:t>sl-DefaultRB</w:t>
            </w:r>
          </w:p>
          <w:p w14:paraId="1A931871" w14:textId="77777777" w:rsidR="00A8221D" w:rsidRPr="00B55E3E" w:rsidRDefault="00A8221D" w:rsidP="00FB1467">
            <w:pPr>
              <w:pStyle w:val="TAL"/>
              <w:rPr>
                <w:lang w:eastAsia="en-GB"/>
              </w:rPr>
            </w:pPr>
            <w:r w:rsidRPr="00B55E3E">
              <w:rPr>
                <w:lang w:eastAsia="en-GB"/>
              </w:rPr>
              <w:t xml:space="preserve">Indicates whether or not this is the default </w:t>
            </w:r>
            <w:r w:rsidRPr="00B55E3E">
              <w:rPr>
                <w:rFonts w:cs="Arial"/>
                <w:lang w:eastAsia="en-GB"/>
              </w:rPr>
              <w:t>sidelink DRB</w:t>
            </w:r>
            <w:r w:rsidRPr="00B55E3E">
              <w:rPr>
                <w:lang w:eastAsia="en-GB"/>
              </w:rPr>
              <w:t xml:space="preserve"> for this </w:t>
            </w:r>
            <w:r w:rsidRPr="00B55E3E">
              <w:rPr>
                <w:iCs/>
                <w:lang w:eastAsia="en-GB"/>
              </w:rPr>
              <w:t>NR</w:t>
            </w:r>
            <w:r w:rsidRPr="00B55E3E">
              <w:rPr>
                <w:lang w:eastAsia="en-GB"/>
              </w:rPr>
              <w:t xml:space="preserve"> sidelink communication transmission destination. Among all configured instances of </w:t>
            </w:r>
            <w:r w:rsidRPr="00B55E3E">
              <w:rPr>
                <w:i/>
                <w:iCs/>
                <w:lang w:eastAsia="en-GB"/>
              </w:rPr>
              <w:t>SL-SDAP-Config</w:t>
            </w:r>
            <w:r w:rsidRPr="00B55E3E">
              <w:rPr>
                <w:lang w:eastAsia="en-GB"/>
              </w:rPr>
              <w:t xml:space="preserve"> for this destination, this field shall be set to </w:t>
            </w:r>
            <w:r w:rsidRPr="00B55E3E">
              <w:rPr>
                <w:i/>
                <w:lang w:eastAsia="en-GB"/>
              </w:rPr>
              <w:t>true</w:t>
            </w:r>
            <w:r w:rsidRPr="00B55E3E">
              <w:rPr>
                <w:lang w:eastAsia="en-GB"/>
              </w:rPr>
              <w:t xml:space="preserve"> in at most one instance of </w:t>
            </w:r>
            <w:r w:rsidRPr="00B55E3E">
              <w:rPr>
                <w:i/>
                <w:iCs/>
                <w:lang w:eastAsia="en-GB"/>
              </w:rPr>
              <w:t>SL-SDAP-Config</w:t>
            </w:r>
            <w:r w:rsidRPr="00B55E3E">
              <w:rPr>
                <w:lang w:eastAsia="en-GB"/>
              </w:rPr>
              <w:t xml:space="preserve"> and to </w:t>
            </w:r>
            <w:r w:rsidRPr="00B55E3E">
              <w:rPr>
                <w:i/>
                <w:iCs/>
                <w:lang w:eastAsia="en-GB"/>
              </w:rPr>
              <w:t>false</w:t>
            </w:r>
            <w:r w:rsidRPr="00B55E3E">
              <w:rPr>
                <w:lang w:eastAsia="en-GB"/>
              </w:rPr>
              <w:t xml:space="preserve"> in all other instances.</w:t>
            </w:r>
          </w:p>
        </w:tc>
      </w:tr>
      <w:tr w:rsidR="00A8221D" w:rsidRPr="00B55E3E" w14:paraId="523A79E5"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3B03E93F" w14:textId="77777777" w:rsidR="00A8221D" w:rsidRPr="00B55E3E" w:rsidRDefault="00A8221D" w:rsidP="00FB1467">
            <w:pPr>
              <w:pStyle w:val="TAL"/>
              <w:rPr>
                <w:b/>
                <w:bCs/>
                <w:i/>
                <w:iCs/>
                <w:lang w:eastAsia="en-GB"/>
              </w:rPr>
            </w:pPr>
            <w:r w:rsidRPr="00B55E3E">
              <w:rPr>
                <w:b/>
                <w:bCs/>
                <w:i/>
                <w:iCs/>
                <w:lang w:eastAsia="en-GB"/>
              </w:rPr>
              <w:t>sl-MappedQoS-Flows</w:t>
            </w:r>
          </w:p>
          <w:p w14:paraId="2017F5B9" w14:textId="77777777" w:rsidR="00A8221D" w:rsidRPr="00B55E3E" w:rsidRDefault="00A8221D" w:rsidP="00FB1467">
            <w:pPr>
              <w:pStyle w:val="TAL"/>
              <w:rPr>
                <w:lang w:eastAsia="en-GB"/>
              </w:rPr>
            </w:pPr>
            <w:r w:rsidRPr="00B55E3E">
              <w:rPr>
                <w:lang w:eastAsia="en-GB"/>
              </w:rPr>
              <w:t xml:space="preserve">Indicates QoS flows to be mapped to the </w:t>
            </w:r>
            <w:r w:rsidRPr="00B55E3E">
              <w:rPr>
                <w:rFonts w:cs="Arial"/>
                <w:lang w:eastAsia="en-GB"/>
              </w:rPr>
              <w:t>sidelink DRB</w:t>
            </w:r>
            <w:r w:rsidRPr="00B55E3E">
              <w:rPr>
                <w:lang w:eastAsia="en-GB"/>
              </w:rPr>
              <w:t xml:space="preserve">. </w:t>
            </w:r>
            <w:r w:rsidRPr="00B55E3E">
              <w:rPr>
                <w:rFonts w:cs="Arial"/>
                <w:lang w:eastAsia="en-GB"/>
              </w:rPr>
              <w:t xml:space="preserve">If the field is included in dedicated signalling, it is set to </w:t>
            </w:r>
            <w:r w:rsidRPr="00B55E3E">
              <w:rPr>
                <w:rFonts w:cs="Arial"/>
                <w:i/>
                <w:lang w:eastAsia="en-GB"/>
              </w:rPr>
              <w:t>sl-MappedQoS-FlowsListDedicated</w:t>
            </w:r>
            <w:r w:rsidRPr="00B55E3E">
              <w:rPr>
                <w:rFonts w:cs="Arial"/>
                <w:lang w:eastAsia="en-GB"/>
              </w:rPr>
              <w:t xml:space="preserve">; otherwise, it is set to </w:t>
            </w:r>
            <w:r w:rsidRPr="00B55E3E">
              <w:rPr>
                <w:rFonts w:cs="Arial"/>
                <w:i/>
                <w:lang w:eastAsia="en-GB"/>
              </w:rPr>
              <w:t>sl-MappedQoS-FlowsList</w:t>
            </w:r>
            <w:r w:rsidRPr="00B55E3E">
              <w:rPr>
                <w:lang w:eastAsia="sv-SE"/>
              </w:rPr>
              <w:t>.</w:t>
            </w:r>
          </w:p>
        </w:tc>
      </w:tr>
      <w:tr w:rsidR="00A8221D" w:rsidRPr="00B55E3E" w14:paraId="4BD62912"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28632F2B" w14:textId="77777777" w:rsidR="00A8221D" w:rsidRPr="00B55E3E" w:rsidRDefault="00A8221D" w:rsidP="00FB1467">
            <w:pPr>
              <w:pStyle w:val="TAL"/>
              <w:rPr>
                <w:b/>
                <w:bCs/>
                <w:i/>
                <w:iCs/>
                <w:lang w:eastAsia="en-GB"/>
              </w:rPr>
            </w:pPr>
            <w:r w:rsidRPr="00B55E3E">
              <w:rPr>
                <w:b/>
                <w:bCs/>
                <w:i/>
                <w:iCs/>
                <w:lang w:eastAsia="en-GB"/>
              </w:rPr>
              <w:t>sl-MappedQoS-FlowsList</w:t>
            </w:r>
          </w:p>
          <w:p w14:paraId="00154A75" w14:textId="77777777" w:rsidR="00A8221D" w:rsidRPr="00B55E3E" w:rsidRDefault="00A8221D" w:rsidP="00FB1467">
            <w:pPr>
              <w:pStyle w:val="TAL"/>
              <w:rPr>
                <w:lang w:eastAsia="en-GB"/>
              </w:rPr>
            </w:pPr>
            <w:r w:rsidRPr="00B55E3E">
              <w:rPr>
                <w:lang w:eastAsia="en-GB"/>
              </w:rPr>
              <w:t>Indicates the list of QoS profiles of the</w:t>
            </w:r>
            <w:r w:rsidRPr="00B55E3E">
              <w:rPr>
                <w:iCs/>
                <w:lang w:eastAsia="en-GB"/>
              </w:rPr>
              <w:t xml:space="preserve"> NR</w:t>
            </w:r>
            <w:r w:rsidRPr="00B55E3E">
              <w:rPr>
                <w:lang w:eastAsia="en-GB"/>
              </w:rPr>
              <w:t xml:space="preserve"> sidelink communication transmission destination mapped to this </w:t>
            </w:r>
            <w:r w:rsidRPr="00B55E3E">
              <w:rPr>
                <w:rFonts w:cs="Arial"/>
                <w:lang w:eastAsia="en-GB"/>
              </w:rPr>
              <w:t>sidelink DRB</w:t>
            </w:r>
            <w:r w:rsidRPr="00B55E3E">
              <w:rPr>
                <w:lang w:eastAsia="en-GB"/>
              </w:rPr>
              <w:t>.</w:t>
            </w:r>
          </w:p>
        </w:tc>
      </w:tr>
      <w:tr w:rsidR="00A8221D" w:rsidRPr="00B55E3E" w14:paraId="7CD2700C"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1F264B7" w14:textId="77777777" w:rsidR="00A8221D" w:rsidRPr="00B55E3E" w:rsidRDefault="00A8221D" w:rsidP="00FB1467">
            <w:pPr>
              <w:pStyle w:val="TAL"/>
              <w:rPr>
                <w:b/>
                <w:bCs/>
                <w:i/>
                <w:iCs/>
                <w:lang w:eastAsia="en-GB"/>
              </w:rPr>
            </w:pPr>
            <w:r w:rsidRPr="00B55E3E">
              <w:rPr>
                <w:b/>
                <w:bCs/>
                <w:i/>
                <w:iCs/>
                <w:lang w:eastAsia="en-GB"/>
              </w:rPr>
              <w:t>sl-MappedQoS-FlowsToAddList</w:t>
            </w:r>
          </w:p>
          <w:p w14:paraId="7B0EAB66" w14:textId="77777777" w:rsidR="00A8221D" w:rsidRPr="00B55E3E" w:rsidRDefault="00A8221D" w:rsidP="00FB1467">
            <w:pPr>
              <w:pStyle w:val="TAL"/>
              <w:rPr>
                <w:lang w:eastAsia="en-GB"/>
              </w:rPr>
            </w:pPr>
            <w:r w:rsidRPr="00B55E3E">
              <w:rPr>
                <w:lang w:eastAsia="en-GB"/>
              </w:rPr>
              <w:t>Indicates the list of SL QoS flows ID of the</w:t>
            </w:r>
            <w:r w:rsidRPr="00B55E3E">
              <w:rPr>
                <w:iCs/>
                <w:lang w:eastAsia="en-GB"/>
              </w:rPr>
              <w:t xml:space="preserve"> NR</w:t>
            </w:r>
            <w:r w:rsidRPr="00B55E3E">
              <w:rPr>
                <w:lang w:eastAsia="en-GB"/>
              </w:rPr>
              <w:t xml:space="preserve"> sidelink communication transmission destination to be additionally mapped to this </w:t>
            </w:r>
            <w:r w:rsidRPr="00B55E3E">
              <w:rPr>
                <w:rFonts w:cs="Arial"/>
                <w:lang w:eastAsia="en-GB"/>
              </w:rPr>
              <w:t>sidelink DRB</w:t>
            </w:r>
            <w:r w:rsidRPr="00B55E3E">
              <w:rPr>
                <w:lang w:eastAsia="en-GB"/>
              </w:rPr>
              <w:t>.</w:t>
            </w:r>
          </w:p>
        </w:tc>
      </w:tr>
      <w:tr w:rsidR="00A8221D" w:rsidRPr="00B55E3E" w14:paraId="736CB3BC"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30217046" w14:textId="77777777" w:rsidR="00A8221D" w:rsidRPr="00B55E3E" w:rsidRDefault="00A8221D" w:rsidP="00FB1467">
            <w:pPr>
              <w:pStyle w:val="TAL"/>
              <w:rPr>
                <w:b/>
                <w:bCs/>
                <w:i/>
                <w:iCs/>
                <w:lang w:eastAsia="en-GB"/>
              </w:rPr>
            </w:pPr>
            <w:r w:rsidRPr="00B55E3E">
              <w:rPr>
                <w:b/>
                <w:bCs/>
                <w:i/>
                <w:iCs/>
                <w:lang w:eastAsia="en-GB"/>
              </w:rPr>
              <w:t>sl-MappedQoS-FlowsToReleaseList</w:t>
            </w:r>
          </w:p>
          <w:p w14:paraId="0DDD0746" w14:textId="77777777" w:rsidR="00A8221D" w:rsidRPr="00B55E3E" w:rsidRDefault="00A8221D" w:rsidP="00FB1467">
            <w:pPr>
              <w:pStyle w:val="TAL"/>
              <w:rPr>
                <w:lang w:eastAsia="en-GB"/>
              </w:rPr>
            </w:pPr>
            <w:r w:rsidRPr="00B55E3E">
              <w:rPr>
                <w:lang w:eastAsia="en-GB"/>
              </w:rPr>
              <w:t xml:space="preserve">Indicates the list of SL QoS flows ID of the </w:t>
            </w:r>
            <w:r w:rsidRPr="00B55E3E">
              <w:rPr>
                <w:iCs/>
                <w:lang w:eastAsia="en-GB"/>
              </w:rPr>
              <w:t>NR</w:t>
            </w:r>
            <w:r w:rsidRPr="00B55E3E">
              <w:rPr>
                <w:lang w:eastAsia="en-GB"/>
              </w:rPr>
              <w:t xml:space="preserve"> sidelink communication transmission destination to be released from existing QoS flow to SLRB mapping of this </w:t>
            </w:r>
            <w:r w:rsidRPr="00B55E3E">
              <w:rPr>
                <w:rFonts w:cs="Arial"/>
                <w:lang w:eastAsia="en-GB"/>
              </w:rPr>
              <w:t>sidelink DRB</w:t>
            </w:r>
            <w:r w:rsidRPr="00B55E3E">
              <w:rPr>
                <w:lang w:eastAsia="en-GB"/>
              </w:rPr>
              <w:t xml:space="preserve">. </w:t>
            </w:r>
          </w:p>
        </w:tc>
      </w:tr>
      <w:tr w:rsidR="00A8221D" w:rsidRPr="00B55E3E" w14:paraId="62D6E0E6"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2C38330D" w14:textId="77777777" w:rsidR="00A8221D" w:rsidRPr="00B55E3E" w:rsidRDefault="00A8221D" w:rsidP="00FB1467">
            <w:pPr>
              <w:pStyle w:val="TAL"/>
              <w:rPr>
                <w:b/>
                <w:bCs/>
                <w:i/>
                <w:iCs/>
                <w:lang w:eastAsia="en-GB"/>
              </w:rPr>
            </w:pPr>
            <w:r w:rsidRPr="00B55E3E">
              <w:rPr>
                <w:b/>
                <w:bCs/>
                <w:i/>
                <w:iCs/>
                <w:lang w:eastAsia="en-GB"/>
              </w:rPr>
              <w:t>sl-SDAP-Header</w:t>
            </w:r>
          </w:p>
          <w:p w14:paraId="030B4807" w14:textId="77777777" w:rsidR="00A8221D" w:rsidRPr="00B55E3E" w:rsidRDefault="00A8221D" w:rsidP="00FB1467">
            <w:pPr>
              <w:pStyle w:val="TAL"/>
              <w:rPr>
                <w:lang w:eastAsia="en-GB"/>
              </w:rPr>
            </w:pPr>
            <w:r w:rsidRPr="00B55E3E">
              <w:rPr>
                <w:lang w:eastAsia="en-GB"/>
              </w:rPr>
              <w:t xml:space="preserve">Indicates whether or not a SDAP header is present on this sidelink DRB. The field cannot be changed after a sidelink DRB is established. This field is set to present if the field </w:t>
            </w:r>
            <w:r w:rsidRPr="00B55E3E">
              <w:rPr>
                <w:i/>
                <w:iCs/>
                <w:lang w:eastAsia="en-GB"/>
              </w:rPr>
              <w:t>sl-DefaultRB</w:t>
            </w:r>
            <w:r w:rsidRPr="00B55E3E">
              <w:rPr>
                <w:lang w:eastAsia="en-GB"/>
              </w:rPr>
              <w:t xml:space="preserve"> is set to </w:t>
            </w:r>
            <w:r w:rsidRPr="00B55E3E">
              <w:rPr>
                <w:i/>
                <w:iCs/>
                <w:lang w:eastAsia="en-GB"/>
              </w:rPr>
              <w:t>true</w:t>
            </w:r>
            <w:r w:rsidRPr="00B55E3E">
              <w:rPr>
                <w:lang w:eastAsia="en-GB"/>
              </w:rPr>
              <w:t>.</w:t>
            </w:r>
          </w:p>
        </w:tc>
      </w:tr>
    </w:tbl>
    <w:p w14:paraId="687EC5C6" w14:textId="77777777" w:rsidR="00A8221D" w:rsidRPr="00B55E3E" w:rsidRDefault="00A8221D" w:rsidP="00A8221D">
      <w:pPr>
        <w:rPr>
          <w:rFonts w:eastAsia="Yu Mincho"/>
        </w:rPr>
      </w:pPr>
    </w:p>
    <w:p w14:paraId="62763530" w14:textId="77777777" w:rsidR="00A8221D" w:rsidRPr="00B55E3E" w:rsidRDefault="00A8221D" w:rsidP="00A8221D">
      <w:pPr>
        <w:pStyle w:val="Heading4"/>
      </w:pPr>
      <w:bookmarkStart w:id="2299" w:name="_Toc115429421"/>
      <w:r w:rsidRPr="00B55E3E">
        <w:t>–</w:t>
      </w:r>
      <w:r w:rsidRPr="00B55E3E">
        <w:tab/>
      </w:r>
      <w:r w:rsidRPr="00B55E3E">
        <w:rPr>
          <w:i/>
          <w:iCs/>
        </w:rPr>
        <w:t>SL-ServingCellInfo</w:t>
      </w:r>
      <w:bookmarkEnd w:id="2299"/>
    </w:p>
    <w:p w14:paraId="6BE360BB" w14:textId="77777777" w:rsidR="00A8221D" w:rsidRPr="00B55E3E" w:rsidRDefault="00A8221D" w:rsidP="00A8221D">
      <w:r w:rsidRPr="00B55E3E">
        <w:t xml:space="preserve">The IE </w:t>
      </w:r>
      <w:r w:rsidRPr="00B55E3E">
        <w:rPr>
          <w:i/>
        </w:rPr>
        <w:t>SL-</w:t>
      </w:r>
      <w:r w:rsidRPr="00B55E3E">
        <w:rPr>
          <w:i/>
          <w:iCs/>
        </w:rPr>
        <w:t>ServingCellInfo</w:t>
      </w:r>
      <w:r w:rsidRPr="00B55E3E">
        <w:t xml:space="preserve"> is used to indicate the L2 U2N Relay UE's</w:t>
      </w:r>
      <w:r w:rsidRPr="00B55E3E">
        <w:rPr>
          <w:rFonts w:eastAsia="SimSun"/>
        </w:rPr>
        <w:t xml:space="preserve"> PCell/camping cell</w:t>
      </w:r>
      <w:r w:rsidRPr="00B55E3E">
        <w:t>, which is considered as PCell/camping cell by the L2 U2N Remote UEs connecting with this L2 U2N Relay UE.</w:t>
      </w:r>
    </w:p>
    <w:p w14:paraId="0D02CE2A" w14:textId="77777777" w:rsidR="00A8221D" w:rsidRPr="00B55E3E" w:rsidRDefault="00A8221D" w:rsidP="00A8221D">
      <w:pPr>
        <w:pStyle w:val="TH"/>
        <w:rPr>
          <w:b w:val="0"/>
          <w:lang w:eastAsia="zh-CN"/>
        </w:rPr>
      </w:pPr>
      <w:r w:rsidRPr="00B55E3E">
        <w:rPr>
          <w:i/>
          <w:lang w:eastAsia="zh-CN"/>
        </w:rPr>
        <w:t>SL-ServingCellInfo</w:t>
      </w:r>
      <w:r w:rsidRPr="00B55E3E">
        <w:rPr>
          <w:lang w:eastAsia="zh-CN"/>
        </w:rPr>
        <w:t xml:space="preserve"> information element</w:t>
      </w:r>
    </w:p>
    <w:p w14:paraId="3FABC7D9" w14:textId="77777777" w:rsidR="00A8221D" w:rsidRPr="00B55E3E" w:rsidRDefault="00A8221D" w:rsidP="00A8221D">
      <w:pPr>
        <w:pStyle w:val="PL"/>
        <w:rPr>
          <w:color w:val="808080"/>
        </w:rPr>
      </w:pPr>
      <w:r w:rsidRPr="00B55E3E">
        <w:rPr>
          <w:color w:val="808080"/>
        </w:rPr>
        <w:t>-- ASN1START</w:t>
      </w:r>
    </w:p>
    <w:p w14:paraId="3C1E9837" w14:textId="77777777" w:rsidR="00A8221D" w:rsidRPr="00B55E3E" w:rsidRDefault="00A8221D" w:rsidP="00A8221D">
      <w:pPr>
        <w:pStyle w:val="PL"/>
        <w:rPr>
          <w:color w:val="808080"/>
        </w:rPr>
      </w:pPr>
      <w:r w:rsidRPr="00B55E3E">
        <w:rPr>
          <w:color w:val="808080"/>
        </w:rPr>
        <w:t>-- TAG-SL-SERVINGCELLINFO-START</w:t>
      </w:r>
    </w:p>
    <w:p w14:paraId="7CC23B49" w14:textId="77777777" w:rsidR="00A8221D" w:rsidRPr="00B55E3E" w:rsidRDefault="00A8221D" w:rsidP="00A8221D">
      <w:pPr>
        <w:pStyle w:val="PL"/>
      </w:pPr>
    </w:p>
    <w:p w14:paraId="42696065" w14:textId="77777777" w:rsidR="00A8221D" w:rsidRPr="00B55E3E" w:rsidRDefault="00A8221D" w:rsidP="00A8221D">
      <w:pPr>
        <w:pStyle w:val="PL"/>
      </w:pPr>
      <w:r w:rsidRPr="00B55E3E">
        <w:rPr>
          <w:rFonts w:eastAsia="DengXian"/>
        </w:rPr>
        <w:t>SL-S</w:t>
      </w:r>
      <w:r w:rsidRPr="00B55E3E">
        <w:rPr>
          <w:rFonts w:eastAsia="SimSun"/>
        </w:rPr>
        <w:t>ervingCellInfo-r17</w:t>
      </w:r>
      <w:r w:rsidRPr="00B55E3E">
        <w:t xml:space="preserve"> ::=     </w:t>
      </w:r>
      <w:r w:rsidRPr="00B55E3E">
        <w:rPr>
          <w:color w:val="993366"/>
        </w:rPr>
        <w:t>SEQUENCE</w:t>
      </w:r>
      <w:r w:rsidRPr="00B55E3E">
        <w:t xml:space="preserve"> {</w:t>
      </w:r>
    </w:p>
    <w:p w14:paraId="5FA3ECB7" w14:textId="77777777" w:rsidR="00A8221D" w:rsidRPr="00B55E3E" w:rsidRDefault="00A8221D" w:rsidP="00A8221D">
      <w:pPr>
        <w:pStyle w:val="PL"/>
        <w:rPr>
          <w:rFonts w:eastAsia="DengXian"/>
        </w:rPr>
      </w:pPr>
      <w:r w:rsidRPr="00B55E3E">
        <w:t xml:space="preserve">    </w:t>
      </w:r>
      <w:r w:rsidRPr="00B55E3E">
        <w:rPr>
          <w:rFonts w:eastAsia="DengXian"/>
        </w:rPr>
        <w:t>sl-PhysCellId-r17</w:t>
      </w:r>
      <w:r w:rsidRPr="00B55E3E">
        <w:t xml:space="preserve">              </w:t>
      </w:r>
      <w:r w:rsidRPr="00B55E3E">
        <w:rPr>
          <w:rFonts w:eastAsia="DengXian"/>
        </w:rPr>
        <w:t>PhysCellId,</w:t>
      </w:r>
    </w:p>
    <w:p w14:paraId="2EBD0325" w14:textId="77777777" w:rsidR="00A8221D" w:rsidRPr="00B55E3E" w:rsidRDefault="00A8221D" w:rsidP="00A8221D">
      <w:pPr>
        <w:pStyle w:val="PL"/>
        <w:rPr>
          <w:rFonts w:eastAsia="DengXian"/>
        </w:rPr>
      </w:pPr>
      <w:r w:rsidRPr="00B55E3E">
        <w:t xml:space="preserve">    sl-CarrierFreqNR-r17           ARFCN-ValueNR</w:t>
      </w:r>
    </w:p>
    <w:p w14:paraId="242E740A" w14:textId="77777777" w:rsidR="00A8221D" w:rsidRPr="00B55E3E" w:rsidRDefault="00A8221D" w:rsidP="00A8221D">
      <w:pPr>
        <w:pStyle w:val="PL"/>
        <w:rPr>
          <w:rFonts w:eastAsia="DengXian"/>
        </w:rPr>
      </w:pPr>
      <w:r w:rsidRPr="00B55E3E">
        <w:rPr>
          <w:rFonts w:eastAsia="DengXian"/>
        </w:rPr>
        <w:t>}</w:t>
      </w:r>
    </w:p>
    <w:p w14:paraId="2526760E" w14:textId="77777777" w:rsidR="00A8221D" w:rsidRPr="00B55E3E" w:rsidRDefault="00A8221D" w:rsidP="00A8221D">
      <w:pPr>
        <w:pStyle w:val="PL"/>
        <w:rPr>
          <w:rFonts w:eastAsia="DengXian"/>
        </w:rPr>
      </w:pPr>
    </w:p>
    <w:p w14:paraId="4F8BC96E" w14:textId="77777777" w:rsidR="00A8221D" w:rsidRPr="00B55E3E" w:rsidRDefault="00A8221D" w:rsidP="00A8221D">
      <w:pPr>
        <w:pStyle w:val="PL"/>
        <w:rPr>
          <w:color w:val="808080"/>
        </w:rPr>
      </w:pPr>
      <w:r w:rsidRPr="00B55E3E">
        <w:rPr>
          <w:color w:val="808080"/>
        </w:rPr>
        <w:t>-- TAG-SL-SERVINGCELLINFO-STOP</w:t>
      </w:r>
    </w:p>
    <w:p w14:paraId="40BB72B4" w14:textId="77777777" w:rsidR="00A8221D" w:rsidRPr="00B55E3E" w:rsidRDefault="00A8221D" w:rsidP="00A8221D">
      <w:pPr>
        <w:pStyle w:val="PL"/>
        <w:rPr>
          <w:color w:val="808080"/>
        </w:rPr>
      </w:pPr>
      <w:r w:rsidRPr="00B55E3E">
        <w:rPr>
          <w:color w:val="808080"/>
        </w:rPr>
        <w:t>-- ASN1STOP</w:t>
      </w:r>
    </w:p>
    <w:p w14:paraId="722C32E3"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07D51A4A" w14:textId="77777777" w:rsidTr="00FB146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4A923F4" w14:textId="77777777" w:rsidR="00A8221D" w:rsidRPr="00B55E3E" w:rsidRDefault="00A8221D" w:rsidP="00FB1467">
            <w:pPr>
              <w:pStyle w:val="TAH"/>
              <w:rPr>
                <w:b w:val="0"/>
                <w:lang w:eastAsia="en-GB"/>
              </w:rPr>
            </w:pPr>
            <w:r w:rsidRPr="00B55E3E">
              <w:rPr>
                <w:i/>
                <w:noProof/>
                <w:lang w:eastAsia="en-GB"/>
              </w:rPr>
              <w:t>SL-ServingCellInfo</w:t>
            </w:r>
            <w:r w:rsidRPr="00B55E3E">
              <w:rPr>
                <w:iCs/>
                <w:noProof/>
                <w:lang w:eastAsia="en-GB"/>
              </w:rPr>
              <w:t xml:space="preserve"> field descriptions</w:t>
            </w:r>
          </w:p>
        </w:tc>
      </w:tr>
      <w:tr w:rsidR="00A8221D" w:rsidRPr="00B55E3E" w14:paraId="1F41E78A" w14:textId="77777777" w:rsidTr="00FB146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5E49C6" w14:textId="77777777" w:rsidR="00A8221D" w:rsidRPr="00B55E3E" w:rsidRDefault="00A8221D" w:rsidP="00FB1467">
            <w:pPr>
              <w:pStyle w:val="TAL"/>
              <w:rPr>
                <w:b/>
                <w:bCs/>
                <w:i/>
                <w:iCs/>
                <w:lang w:eastAsia="en-GB"/>
              </w:rPr>
            </w:pPr>
            <w:r w:rsidRPr="00B55E3E">
              <w:rPr>
                <w:b/>
                <w:bCs/>
                <w:i/>
                <w:iCs/>
                <w:lang w:eastAsia="en-GB"/>
              </w:rPr>
              <w:t>sl-CarrierFreqNR</w:t>
            </w:r>
          </w:p>
          <w:p w14:paraId="5D40EFF1" w14:textId="77777777" w:rsidR="00A8221D" w:rsidRPr="00B55E3E" w:rsidRDefault="00A8221D" w:rsidP="00FB1467">
            <w:pPr>
              <w:pStyle w:val="TAL"/>
              <w:rPr>
                <w:noProof/>
                <w:lang w:eastAsia="en-GB"/>
              </w:rPr>
            </w:pPr>
            <w:r w:rsidRPr="00B55E3E">
              <w:rPr>
                <w:lang w:eastAsia="en-GB"/>
              </w:rPr>
              <w:t xml:space="preserve">Indicates the </w:t>
            </w:r>
            <w:r w:rsidRPr="00B55E3E">
              <w:rPr>
                <w:bCs/>
                <w:lang w:eastAsia="en-GB"/>
              </w:rPr>
              <w:t xml:space="preserve">DL </w:t>
            </w:r>
            <w:r w:rsidRPr="00B55E3E">
              <w:rPr>
                <w:lang w:eastAsia="en-GB"/>
              </w:rPr>
              <w:t>frequency</w:t>
            </w:r>
            <w:r w:rsidRPr="00B55E3E">
              <w:rPr>
                <w:bCs/>
                <w:lang w:eastAsia="en-GB"/>
              </w:rPr>
              <w:t xml:space="preserve"> of the cell </w:t>
            </w:r>
            <w:r w:rsidRPr="00B55E3E">
              <w:rPr>
                <w:bCs/>
                <w:lang w:eastAsia="zh-CN"/>
              </w:rPr>
              <w:t>indicated</w:t>
            </w:r>
            <w:r w:rsidRPr="00B55E3E">
              <w:rPr>
                <w:bCs/>
                <w:lang w:eastAsia="en-GB"/>
              </w:rPr>
              <w:t xml:space="preserve"> by </w:t>
            </w:r>
            <w:r w:rsidRPr="00B55E3E">
              <w:rPr>
                <w:bCs/>
                <w:i/>
                <w:lang w:eastAsia="en-GB"/>
              </w:rPr>
              <w:t>sl-PhysCellId</w:t>
            </w:r>
            <w:r w:rsidRPr="00B55E3E">
              <w:rPr>
                <w:lang w:eastAsia="en-GB"/>
              </w:rPr>
              <w:t>.</w:t>
            </w:r>
          </w:p>
        </w:tc>
      </w:tr>
      <w:tr w:rsidR="00A8221D" w:rsidRPr="00B55E3E" w14:paraId="5BF62E6E" w14:textId="77777777" w:rsidTr="00FB146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E5C5DB1" w14:textId="77777777" w:rsidR="00A8221D" w:rsidRPr="00B55E3E" w:rsidRDefault="00A8221D" w:rsidP="00FB1467">
            <w:pPr>
              <w:pStyle w:val="TAL"/>
              <w:rPr>
                <w:b/>
                <w:bCs/>
                <w:i/>
                <w:iCs/>
                <w:lang w:eastAsia="en-GB"/>
              </w:rPr>
            </w:pPr>
            <w:r w:rsidRPr="00B55E3E">
              <w:rPr>
                <w:b/>
                <w:bCs/>
                <w:i/>
                <w:iCs/>
                <w:lang w:eastAsia="en-GB"/>
              </w:rPr>
              <w:t>sl-PhysCellId</w:t>
            </w:r>
          </w:p>
          <w:p w14:paraId="788330DB" w14:textId="77777777" w:rsidR="00A8221D" w:rsidRPr="00B55E3E" w:rsidRDefault="00A8221D" w:rsidP="00FB1467">
            <w:pPr>
              <w:pStyle w:val="TAL"/>
              <w:rPr>
                <w:lang w:eastAsia="en-GB"/>
              </w:rPr>
            </w:pPr>
            <w:r w:rsidRPr="00B55E3E">
              <w:rPr>
                <w:lang w:eastAsia="en-GB"/>
              </w:rPr>
              <w:t>Indicates the PCI of the PCell.</w:t>
            </w:r>
          </w:p>
        </w:tc>
      </w:tr>
    </w:tbl>
    <w:p w14:paraId="0E6008F5" w14:textId="77777777" w:rsidR="00A8221D" w:rsidRPr="00B55E3E" w:rsidRDefault="00A8221D" w:rsidP="00A8221D">
      <w:pPr>
        <w:rPr>
          <w:rFonts w:eastAsia="Yu Mincho"/>
        </w:rPr>
      </w:pPr>
    </w:p>
    <w:p w14:paraId="15444E10" w14:textId="77777777" w:rsidR="00A8221D" w:rsidRPr="00B55E3E" w:rsidRDefault="00A8221D" w:rsidP="00A8221D">
      <w:pPr>
        <w:pStyle w:val="Heading4"/>
      </w:pPr>
      <w:bookmarkStart w:id="2300" w:name="_Toc115429422"/>
      <w:r w:rsidRPr="00B55E3E">
        <w:t>–</w:t>
      </w:r>
      <w:r w:rsidRPr="00B55E3E">
        <w:tab/>
      </w:r>
      <w:r w:rsidRPr="00B55E3E">
        <w:rPr>
          <w:i/>
          <w:iCs/>
        </w:rPr>
        <w:t>SL-SourceIdentity</w:t>
      </w:r>
      <w:bookmarkEnd w:id="2300"/>
    </w:p>
    <w:p w14:paraId="787371FC" w14:textId="77777777" w:rsidR="00A8221D" w:rsidRPr="00B55E3E" w:rsidRDefault="00A8221D" w:rsidP="00A8221D">
      <w:r w:rsidRPr="00B55E3E">
        <w:t xml:space="preserve">The IE </w:t>
      </w:r>
      <w:r w:rsidRPr="00B55E3E">
        <w:rPr>
          <w:i/>
        </w:rPr>
        <w:t>SL-SourceIdentity</w:t>
      </w:r>
      <w:r w:rsidRPr="00B55E3E">
        <w:t xml:space="preserve"> is used to identify a source of a NR sidelink communication.</w:t>
      </w:r>
    </w:p>
    <w:p w14:paraId="7FE8B6E5" w14:textId="77777777" w:rsidR="00A8221D" w:rsidRPr="00B55E3E" w:rsidRDefault="00A8221D" w:rsidP="00A8221D">
      <w:pPr>
        <w:keepNext/>
        <w:keepLines/>
        <w:spacing w:before="60"/>
        <w:jc w:val="center"/>
        <w:rPr>
          <w:rFonts w:ascii="Arial" w:hAnsi="Arial"/>
        </w:rPr>
      </w:pPr>
      <w:r w:rsidRPr="00B55E3E">
        <w:rPr>
          <w:rFonts w:ascii="Arial" w:hAnsi="Arial"/>
          <w:b/>
          <w:i/>
          <w:iCs/>
        </w:rPr>
        <w:t xml:space="preserve">SL-SourceIdentity </w:t>
      </w:r>
      <w:r w:rsidRPr="00B55E3E">
        <w:rPr>
          <w:rFonts w:ascii="Arial" w:hAnsi="Arial"/>
          <w:b/>
        </w:rPr>
        <w:t>information element</w:t>
      </w:r>
    </w:p>
    <w:p w14:paraId="1DBD7431" w14:textId="77777777" w:rsidR="00A8221D" w:rsidRPr="00B55E3E" w:rsidRDefault="00A8221D" w:rsidP="00A8221D">
      <w:pPr>
        <w:pStyle w:val="PL"/>
        <w:rPr>
          <w:color w:val="808080"/>
        </w:rPr>
      </w:pPr>
      <w:r w:rsidRPr="00B55E3E">
        <w:rPr>
          <w:color w:val="808080"/>
        </w:rPr>
        <w:t>-- ASN1START</w:t>
      </w:r>
    </w:p>
    <w:p w14:paraId="081F3F2A" w14:textId="77777777" w:rsidR="00A8221D" w:rsidRPr="00B55E3E" w:rsidRDefault="00A8221D" w:rsidP="00A8221D">
      <w:pPr>
        <w:pStyle w:val="PL"/>
        <w:rPr>
          <w:color w:val="808080"/>
        </w:rPr>
      </w:pPr>
      <w:r w:rsidRPr="00B55E3E">
        <w:rPr>
          <w:color w:val="808080"/>
        </w:rPr>
        <w:t>-- TAG-SL-SOURCEIDENTITY-START</w:t>
      </w:r>
    </w:p>
    <w:p w14:paraId="31C6ED0D" w14:textId="77777777" w:rsidR="00A8221D" w:rsidRPr="00B55E3E" w:rsidRDefault="00A8221D" w:rsidP="00A8221D">
      <w:pPr>
        <w:pStyle w:val="PL"/>
      </w:pPr>
    </w:p>
    <w:p w14:paraId="3780C771" w14:textId="77777777" w:rsidR="00A8221D" w:rsidRPr="00B55E3E" w:rsidRDefault="00A8221D" w:rsidP="00A8221D">
      <w:pPr>
        <w:pStyle w:val="PL"/>
      </w:pPr>
      <w:r w:rsidRPr="00B55E3E">
        <w:t xml:space="preserve">SL-SourceIdentity-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62700AF9" w14:textId="77777777" w:rsidR="00A8221D" w:rsidRPr="00B55E3E" w:rsidRDefault="00A8221D" w:rsidP="00A8221D">
      <w:pPr>
        <w:pStyle w:val="PL"/>
      </w:pPr>
    </w:p>
    <w:p w14:paraId="7F61D2E3" w14:textId="77777777" w:rsidR="00A8221D" w:rsidRPr="00B55E3E" w:rsidRDefault="00A8221D" w:rsidP="00A8221D">
      <w:pPr>
        <w:pStyle w:val="PL"/>
        <w:rPr>
          <w:color w:val="808080"/>
        </w:rPr>
      </w:pPr>
      <w:r w:rsidRPr="00B55E3E">
        <w:rPr>
          <w:color w:val="808080"/>
        </w:rPr>
        <w:t>-- TAG-SL-SOURCEIDENTITY-STOP</w:t>
      </w:r>
    </w:p>
    <w:p w14:paraId="66E445E6" w14:textId="77777777" w:rsidR="00A8221D" w:rsidRPr="00B55E3E" w:rsidRDefault="00A8221D" w:rsidP="00A8221D">
      <w:pPr>
        <w:pStyle w:val="PL"/>
        <w:rPr>
          <w:color w:val="808080"/>
        </w:rPr>
      </w:pPr>
      <w:r w:rsidRPr="00B55E3E">
        <w:rPr>
          <w:color w:val="808080"/>
        </w:rPr>
        <w:t>-- ASN1STOP</w:t>
      </w:r>
    </w:p>
    <w:p w14:paraId="5E5A7713" w14:textId="77777777" w:rsidR="00A8221D" w:rsidRPr="00B55E3E" w:rsidRDefault="00A8221D" w:rsidP="00A8221D">
      <w:pPr>
        <w:rPr>
          <w:rFonts w:eastAsia="Yu Mincho"/>
        </w:rPr>
      </w:pPr>
    </w:p>
    <w:p w14:paraId="4F96EAAB" w14:textId="77777777" w:rsidR="00A8221D" w:rsidRPr="00B55E3E" w:rsidRDefault="00A8221D" w:rsidP="00A8221D">
      <w:pPr>
        <w:pStyle w:val="Heading4"/>
        <w:rPr>
          <w:rFonts w:eastAsia="SimSun"/>
        </w:rPr>
      </w:pPr>
      <w:bookmarkStart w:id="2301" w:name="_Toc83740326"/>
      <w:bookmarkStart w:id="2302" w:name="_Toc115429423"/>
      <w:r w:rsidRPr="00B55E3E">
        <w:rPr>
          <w:rFonts w:eastAsia="SimSun"/>
        </w:rPr>
        <w:t>–</w:t>
      </w:r>
      <w:r w:rsidRPr="00B55E3E">
        <w:rPr>
          <w:rFonts w:eastAsia="SimSun"/>
        </w:rPr>
        <w:tab/>
      </w:r>
      <w:r w:rsidRPr="00B55E3E">
        <w:rPr>
          <w:rFonts w:eastAsia="SimSun"/>
          <w:i/>
          <w:iCs/>
        </w:rPr>
        <w:t>SL-SRAP-Config</w:t>
      </w:r>
      <w:bookmarkEnd w:id="2301"/>
      <w:bookmarkEnd w:id="2302"/>
    </w:p>
    <w:p w14:paraId="6BB588FF" w14:textId="77777777" w:rsidR="00A8221D" w:rsidRPr="00B55E3E" w:rsidRDefault="00A8221D" w:rsidP="00A8221D">
      <w:pPr>
        <w:rPr>
          <w:rFonts w:eastAsia="SimSun"/>
          <w:lang w:eastAsia="zh-CN"/>
        </w:rPr>
      </w:pPr>
      <w:r w:rsidRPr="00B55E3E">
        <w:rPr>
          <w:rFonts w:eastAsia="SimSun"/>
          <w:lang w:eastAsia="zh-CN"/>
        </w:rPr>
        <w:t>The IE SL-</w:t>
      </w:r>
      <w:r w:rsidRPr="00B55E3E">
        <w:rPr>
          <w:rFonts w:eastAsia="SimSun"/>
          <w:i/>
          <w:lang w:eastAsia="zh-CN"/>
        </w:rPr>
        <w:t>SRAP-Config</w:t>
      </w:r>
      <w:r w:rsidRPr="00B55E3E">
        <w:rPr>
          <w:rFonts w:eastAsia="SimSun"/>
          <w:lang w:eastAsia="zh-CN"/>
        </w:rPr>
        <w:t xml:space="preserve"> is used to set the configurable SRAP parameters used by L2 U2N Relay UE and L2 U2N Remote UE as specified in TS 38.351 [66].</w:t>
      </w:r>
    </w:p>
    <w:p w14:paraId="2E55878A" w14:textId="77777777" w:rsidR="00A8221D" w:rsidRPr="00B55E3E" w:rsidRDefault="00A8221D" w:rsidP="00A8221D">
      <w:pPr>
        <w:keepNext/>
        <w:keepLines/>
        <w:spacing w:before="60"/>
        <w:jc w:val="center"/>
        <w:rPr>
          <w:rFonts w:ascii="Arial" w:eastAsia="SimSun" w:hAnsi="Arial"/>
          <w:b/>
          <w:lang w:eastAsia="zh-CN"/>
        </w:rPr>
      </w:pPr>
      <w:r w:rsidRPr="00B55E3E">
        <w:rPr>
          <w:rFonts w:ascii="Arial" w:hAnsi="Arial"/>
          <w:b/>
          <w:i/>
          <w:lang w:eastAsia="zh-CN"/>
        </w:rPr>
        <w:t>SL-SRAP-Config</w:t>
      </w:r>
      <w:r w:rsidRPr="00B55E3E">
        <w:rPr>
          <w:rFonts w:ascii="Arial" w:hAnsi="Arial"/>
          <w:b/>
          <w:lang w:eastAsia="zh-CN"/>
        </w:rPr>
        <w:t xml:space="preserve"> information element</w:t>
      </w:r>
    </w:p>
    <w:p w14:paraId="223D7800" w14:textId="77777777" w:rsidR="00A8221D" w:rsidRPr="00B55E3E" w:rsidRDefault="00A8221D" w:rsidP="00A8221D">
      <w:pPr>
        <w:pStyle w:val="PL"/>
        <w:rPr>
          <w:color w:val="808080"/>
        </w:rPr>
      </w:pPr>
      <w:r w:rsidRPr="00B55E3E">
        <w:rPr>
          <w:color w:val="808080"/>
        </w:rPr>
        <w:t>-- ASN1START</w:t>
      </w:r>
    </w:p>
    <w:p w14:paraId="2B315AB0" w14:textId="77777777" w:rsidR="00A8221D" w:rsidRPr="00B55E3E" w:rsidRDefault="00A8221D" w:rsidP="00A8221D">
      <w:pPr>
        <w:pStyle w:val="PL"/>
        <w:rPr>
          <w:color w:val="808080"/>
        </w:rPr>
      </w:pPr>
      <w:r w:rsidRPr="00B55E3E">
        <w:rPr>
          <w:color w:val="808080"/>
        </w:rPr>
        <w:t>-- TAG-SL-SRAP-CONFIG-START</w:t>
      </w:r>
    </w:p>
    <w:p w14:paraId="1F70DEBE" w14:textId="77777777" w:rsidR="00A8221D" w:rsidRPr="00B55E3E" w:rsidRDefault="00A8221D" w:rsidP="00A8221D">
      <w:pPr>
        <w:pStyle w:val="PL"/>
      </w:pPr>
    </w:p>
    <w:p w14:paraId="481DD978" w14:textId="77777777" w:rsidR="00A8221D" w:rsidRPr="00B55E3E" w:rsidRDefault="00A8221D" w:rsidP="00A8221D">
      <w:pPr>
        <w:pStyle w:val="PL"/>
      </w:pPr>
      <w:r w:rsidRPr="00B55E3E">
        <w:t xml:space="preserve">SL-SRAP-Config-r17 ::=                  </w:t>
      </w:r>
      <w:r w:rsidRPr="00B55E3E">
        <w:rPr>
          <w:color w:val="993366"/>
        </w:rPr>
        <w:t>SEQUENCE</w:t>
      </w:r>
      <w:r w:rsidRPr="00B55E3E">
        <w:t xml:space="preserve"> {</w:t>
      </w:r>
    </w:p>
    <w:p w14:paraId="3C2C9E25" w14:textId="77777777" w:rsidR="00A8221D" w:rsidRPr="00B55E3E" w:rsidRDefault="00A8221D" w:rsidP="00A8221D">
      <w:pPr>
        <w:pStyle w:val="PL"/>
        <w:rPr>
          <w:color w:val="808080"/>
        </w:rPr>
      </w:pPr>
      <w:r w:rsidRPr="00B55E3E">
        <w:t xml:space="preserve">    sl-LocalIdentity-r17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M</w:t>
      </w:r>
    </w:p>
    <w:p w14:paraId="16BBCB35" w14:textId="77777777" w:rsidR="00A8221D" w:rsidRPr="00B55E3E" w:rsidRDefault="00A8221D" w:rsidP="00A8221D">
      <w:pPr>
        <w:pStyle w:val="PL"/>
        <w:rPr>
          <w:color w:val="808080"/>
        </w:rPr>
      </w:pPr>
      <w:r w:rsidRPr="00B55E3E">
        <w:t xml:space="preserve">    sl-MappingToAddMod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MappingToAddMod-r17          </w:t>
      </w:r>
      <w:r w:rsidRPr="00B55E3E">
        <w:rPr>
          <w:color w:val="993366"/>
        </w:rPr>
        <w:t>OPTIONAL</w:t>
      </w:r>
      <w:r w:rsidRPr="00B55E3E">
        <w:t xml:space="preserve">, </w:t>
      </w:r>
      <w:r w:rsidRPr="00B55E3E">
        <w:rPr>
          <w:color w:val="808080"/>
        </w:rPr>
        <w:t>-- Need N</w:t>
      </w:r>
    </w:p>
    <w:p w14:paraId="3D6F7AF5" w14:textId="77777777" w:rsidR="00A8221D" w:rsidRPr="00B55E3E" w:rsidRDefault="00A8221D" w:rsidP="00A8221D">
      <w:pPr>
        <w:pStyle w:val="PL"/>
        <w:rPr>
          <w:color w:val="808080"/>
        </w:rPr>
      </w:pPr>
      <w:r w:rsidRPr="00B55E3E">
        <w:t xml:space="preserve">    sl-MappingToRelease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RemoteUE-RB-Identity-r17     </w:t>
      </w:r>
      <w:r w:rsidRPr="00B55E3E">
        <w:rPr>
          <w:color w:val="993366"/>
        </w:rPr>
        <w:t>OPTIONAL</w:t>
      </w:r>
      <w:r w:rsidRPr="00B55E3E">
        <w:t xml:space="preserve">, </w:t>
      </w:r>
      <w:r w:rsidRPr="00B55E3E">
        <w:rPr>
          <w:color w:val="808080"/>
        </w:rPr>
        <w:t>-- Need N</w:t>
      </w:r>
    </w:p>
    <w:p w14:paraId="78CCE683" w14:textId="77777777" w:rsidR="00A8221D" w:rsidRPr="00B55E3E" w:rsidRDefault="00A8221D" w:rsidP="00A8221D">
      <w:pPr>
        <w:pStyle w:val="PL"/>
      </w:pPr>
      <w:r w:rsidRPr="00B55E3E">
        <w:t xml:space="preserve">    ...</w:t>
      </w:r>
    </w:p>
    <w:p w14:paraId="67B423CD" w14:textId="77777777" w:rsidR="00A8221D" w:rsidRPr="00B55E3E" w:rsidRDefault="00A8221D" w:rsidP="00A8221D">
      <w:pPr>
        <w:pStyle w:val="PL"/>
      </w:pPr>
      <w:r w:rsidRPr="00B55E3E">
        <w:lastRenderedPageBreak/>
        <w:t>}</w:t>
      </w:r>
    </w:p>
    <w:p w14:paraId="04CE6530" w14:textId="77777777" w:rsidR="00A8221D" w:rsidRPr="00B55E3E" w:rsidRDefault="00A8221D" w:rsidP="00A8221D">
      <w:pPr>
        <w:pStyle w:val="PL"/>
      </w:pPr>
    </w:p>
    <w:p w14:paraId="7D0CA39F" w14:textId="77777777" w:rsidR="00A8221D" w:rsidRPr="00B55E3E" w:rsidRDefault="00A8221D" w:rsidP="00A8221D">
      <w:pPr>
        <w:pStyle w:val="PL"/>
      </w:pPr>
      <w:r w:rsidRPr="00B55E3E">
        <w:t xml:space="preserve">SL-MappingToAddMod-r17 ::=              </w:t>
      </w:r>
      <w:r w:rsidRPr="00B55E3E">
        <w:rPr>
          <w:color w:val="993366"/>
        </w:rPr>
        <w:t>SEQUENCE</w:t>
      </w:r>
      <w:r w:rsidRPr="00B55E3E">
        <w:t xml:space="preserve"> {</w:t>
      </w:r>
    </w:p>
    <w:p w14:paraId="68EE0C03" w14:textId="77777777" w:rsidR="00A8221D" w:rsidRPr="00B55E3E" w:rsidRDefault="00A8221D" w:rsidP="00A8221D">
      <w:pPr>
        <w:pStyle w:val="PL"/>
      </w:pPr>
      <w:r w:rsidRPr="00B55E3E">
        <w:t xml:space="preserve">    sl-RemoteUE-RB-Identity-r17             SL-RemoteUE-RB-Identity-r17,</w:t>
      </w:r>
    </w:p>
    <w:p w14:paraId="0F4FB5AC" w14:textId="77777777" w:rsidR="00A8221D" w:rsidRPr="00B55E3E" w:rsidRDefault="00A8221D" w:rsidP="00A8221D">
      <w:pPr>
        <w:pStyle w:val="PL"/>
        <w:rPr>
          <w:color w:val="808080"/>
        </w:rPr>
      </w:pPr>
      <w:r w:rsidRPr="00B55E3E">
        <w:t xml:space="preserve">    sl-EgressRLC-ChannelUu-r17              Uu-RelayRLC-ChannelID-r17                                        </w:t>
      </w:r>
      <w:r w:rsidRPr="00B55E3E">
        <w:rPr>
          <w:color w:val="993366"/>
        </w:rPr>
        <w:t>OPTIONAL</w:t>
      </w:r>
      <w:r w:rsidRPr="00B55E3E">
        <w:t xml:space="preserve">, </w:t>
      </w:r>
      <w:r w:rsidRPr="00B55E3E">
        <w:rPr>
          <w:color w:val="808080"/>
        </w:rPr>
        <w:t>-- Cond L2RelayUE</w:t>
      </w:r>
    </w:p>
    <w:p w14:paraId="7FF92E25" w14:textId="77777777" w:rsidR="00A8221D" w:rsidRPr="00B55E3E" w:rsidRDefault="00A8221D" w:rsidP="00A8221D">
      <w:pPr>
        <w:pStyle w:val="PL"/>
        <w:rPr>
          <w:color w:val="808080"/>
        </w:rPr>
      </w:pPr>
      <w:r w:rsidRPr="00B55E3E">
        <w:t xml:space="preserve">    sl-EgressRLC-ChannelPC5-r17             SL-RLC-ChannelID-r17                                             </w:t>
      </w:r>
      <w:r w:rsidRPr="00B55E3E">
        <w:rPr>
          <w:color w:val="993366"/>
        </w:rPr>
        <w:t>OPTIONAL</w:t>
      </w:r>
      <w:r w:rsidRPr="00B55E3E">
        <w:t xml:space="preserve">, </w:t>
      </w:r>
      <w:r w:rsidRPr="00B55E3E">
        <w:rPr>
          <w:color w:val="808080"/>
        </w:rPr>
        <w:t>-- Need N</w:t>
      </w:r>
    </w:p>
    <w:p w14:paraId="156C3728" w14:textId="77777777" w:rsidR="00A8221D" w:rsidRPr="00B55E3E" w:rsidRDefault="00A8221D" w:rsidP="00A8221D">
      <w:pPr>
        <w:pStyle w:val="PL"/>
      </w:pPr>
      <w:r w:rsidRPr="00B55E3E">
        <w:t xml:space="preserve">    ...</w:t>
      </w:r>
    </w:p>
    <w:p w14:paraId="738CBACA" w14:textId="77777777" w:rsidR="00A8221D" w:rsidRPr="00B55E3E" w:rsidRDefault="00A8221D" w:rsidP="00A8221D">
      <w:pPr>
        <w:pStyle w:val="PL"/>
      </w:pPr>
      <w:r w:rsidRPr="00B55E3E">
        <w:t>}</w:t>
      </w:r>
    </w:p>
    <w:p w14:paraId="78E6DF99" w14:textId="77777777" w:rsidR="00A8221D" w:rsidRPr="00B55E3E" w:rsidRDefault="00A8221D" w:rsidP="00A8221D">
      <w:pPr>
        <w:pStyle w:val="PL"/>
      </w:pPr>
    </w:p>
    <w:p w14:paraId="4C1CF97A" w14:textId="77777777" w:rsidR="00A8221D" w:rsidRPr="00B55E3E" w:rsidRDefault="00A8221D" w:rsidP="00A8221D">
      <w:pPr>
        <w:pStyle w:val="PL"/>
      </w:pPr>
      <w:r w:rsidRPr="00B55E3E">
        <w:t xml:space="preserve">SL-RemoteUE-RB-Identity-r17 ::=         </w:t>
      </w:r>
      <w:r w:rsidRPr="00B55E3E">
        <w:rPr>
          <w:color w:val="993366"/>
        </w:rPr>
        <w:t>CHOICE</w:t>
      </w:r>
      <w:r w:rsidRPr="00B55E3E">
        <w:t xml:space="preserve"> {</w:t>
      </w:r>
    </w:p>
    <w:p w14:paraId="0E9B91C5" w14:textId="77777777" w:rsidR="00A8221D" w:rsidRPr="00B55E3E" w:rsidRDefault="00A8221D" w:rsidP="00A8221D">
      <w:pPr>
        <w:pStyle w:val="PL"/>
      </w:pPr>
      <w:r w:rsidRPr="00B55E3E">
        <w:t xml:space="preserve">    srb-Identity-r17                        </w:t>
      </w:r>
      <w:r w:rsidRPr="00B55E3E">
        <w:rPr>
          <w:color w:val="993366"/>
        </w:rPr>
        <w:t>INTEGER</w:t>
      </w:r>
      <w:r w:rsidRPr="00B55E3E">
        <w:t xml:space="preserve"> (0..3),</w:t>
      </w:r>
    </w:p>
    <w:p w14:paraId="0133DAE2" w14:textId="77777777" w:rsidR="00A8221D" w:rsidRPr="00B55E3E" w:rsidRDefault="00A8221D" w:rsidP="00A8221D">
      <w:pPr>
        <w:pStyle w:val="PL"/>
      </w:pPr>
      <w:r w:rsidRPr="00B55E3E">
        <w:t xml:space="preserve">    drb-Identity-r17                        DRB-Identity,</w:t>
      </w:r>
    </w:p>
    <w:p w14:paraId="3D60B8F0" w14:textId="77777777" w:rsidR="00A8221D" w:rsidRPr="00B55E3E" w:rsidRDefault="00A8221D" w:rsidP="00A8221D">
      <w:pPr>
        <w:pStyle w:val="PL"/>
      </w:pPr>
      <w:r w:rsidRPr="00B55E3E">
        <w:t xml:space="preserve">    ...</w:t>
      </w:r>
    </w:p>
    <w:p w14:paraId="42A3A8CE" w14:textId="77777777" w:rsidR="00A8221D" w:rsidRPr="00B55E3E" w:rsidRDefault="00A8221D" w:rsidP="00A8221D">
      <w:pPr>
        <w:pStyle w:val="PL"/>
      </w:pPr>
      <w:r w:rsidRPr="00B55E3E">
        <w:t>}</w:t>
      </w:r>
    </w:p>
    <w:p w14:paraId="1B8FAF12" w14:textId="77777777" w:rsidR="00A8221D" w:rsidRPr="00B55E3E" w:rsidRDefault="00A8221D" w:rsidP="00A8221D">
      <w:pPr>
        <w:pStyle w:val="PL"/>
      </w:pPr>
    </w:p>
    <w:p w14:paraId="723BFCE9" w14:textId="77777777" w:rsidR="00A8221D" w:rsidRPr="00B55E3E" w:rsidRDefault="00A8221D" w:rsidP="00A8221D">
      <w:pPr>
        <w:pStyle w:val="PL"/>
        <w:rPr>
          <w:color w:val="808080"/>
        </w:rPr>
      </w:pPr>
      <w:r w:rsidRPr="00B55E3E">
        <w:rPr>
          <w:color w:val="808080"/>
        </w:rPr>
        <w:t>-- TAG-SL-SRAP-CONFIG-STOP</w:t>
      </w:r>
    </w:p>
    <w:p w14:paraId="02625967" w14:textId="77777777" w:rsidR="00A8221D" w:rsidRPr="00B55E3E" w:rsidRDefault="00A8221D" w:rsidP="00A8221D">
      <w:pPr>
        <w:pStyle w:val="PL"/>
        <w:rPr>
          <w:color w:val="808080"/>
        </w:rPr>
      </w:pPr>
      <w:r w:rsidRPr="00B55E3E">
        <w:rPr>
          <w:color w:val="808080"/>
        </w:rPr>
        <w:t>-- ASN1STOP</w:t>
      </w:r>
    </w:p>
    <w:p w14:paraId="120C877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C33E0F0"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05B642F8" w14:textId="77777777" w:rsidR="00A8221D" w:rsidRPr="00B55E3E" w:rsidRDefault="00A8221D" w:rsidP="00FB1467">
            <w:pPr>
              <w:pStyle w:val="TAH"/>
              <w:rPr>
                <w:lang w:eastAsia="sv-SE"/>
              </w:rPr>
            </w:pPr>
            <w:r w:rsidRPr="00B55E3E">
              <w:rPr>
                <w:i/>
                <w:lang w:eastAsia="sv-SE"/>
              </w:rPr>
              <w:t xml:space="preserve">SL-SRAP-Config </w:t>
            </w:r>
            <w:r w:rsidRPr="00B55E3E">
              <w:rPr>
                <w:lang w:eastAsia="sv-SE"/>
              </w:rPr>
              <w:t>field descriptions</w:t>
            </w:r>
          </w:p>
        </w:tc>
      </w:tr>
      <w:tr w:rsidR="00A8221D" w:rsidRPr="00B55E3E" w14:paraId="2533AACD"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2D491D8C" w14:textId="77777777" w:rsidR="00A8221D" w:rsidRPr="00B55E3E" w:rsidRDefault="00A8221D" w:rsidP="00FB1467">
            <w:pPr>
              <w:pStyle w:val="TAL"/>
              <w:rPr>
                <w:b/>
                <w:bCs/>
                <w:i/>
                <w:iCs/>
                <w:lang w:eastAsia="en-GB"/>
              </w:rPr>
            </w:pPr>
            <w:r w:rsidRPr="00B55E3E">
              <w:rPr>
                <w:b/>
                <w:bCs/>
                <w:i/>
                <w:iCs/>
                <w:lang w:eastAsia="en-GB"/>
              </w:rPr>
              <w:t>sl-LocalIdentity</w:t>
            </w:r>
          </w:p>
          <w:p w14:paraId="68FF4CD6" w14:textId="77777777" w:rsidR="00A8221D" w:rsidRPr="00B55E3E" w:rsidRDefault="00A8221D" w:rsidP="00FB1467">
            <w:pPr>
              <w:pStyle w:val="TAL"/>
              <w:rPr>
                <w:lang w:eastAsia="sv-SE"/>
              </w:rPr>
            </w:pPr>
            <w:r w:rsidRPr="00B55E3E">
              <w:rPr>
                <w:lang w:eastAsia="en-GB"/>
              </w:rPr>
              <w:t xml:space="preserve">Indicates the local UE ID of the L2 U2N Remote UE used in SRAP as specified in </w:t>
            </w:r>
            <w:r w:rsidRPr="00B55E3E">
              <w:rPr>
                <w:rFonts w:eastAsia="SimSun"/>
                <w:lang w:eastAsia="zh-CN"/>
              </w:rPr>
              <w:t>TS 38.351 [66]</w:t>
            </w:r>
            <w:r w:rsidRPr="00B55E3E">
              <w:rPr>
                <w:lang w:eastAsia="en-GB"/>
              </w:rPr>
              <w:t>.</w:t>
            </w:r>
          </w:p>
        </w:tc>
      </w:tr>
      <w:tr w:rsidR="00A8221D" w:rsidRPr="00B55E3E" w14:paraId="1C0588D0"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4A2C3404" w14:textId="77777777" w:rsidR="00A8221D" w:rsidRPr="00B55E3E" w:rsidRDefault="00A8221D" w:rsidP="00FB1467">
            <w:pPr>
              <w:pStyle w:val="TAL"/>
              <w:rPr>
                <w:b/>
                <w:bCs/>
                <w:i/>
                <w:iCs/>
                <w:lang w:eastAsia="en-GB"/>
              </w:rPr>
            </w:pPr>
            <w:r w:rsidRPr="00B55E3E">
              <w:rPr>
                <w:b/>
                <w:bCs/>
                <w:i/>
                <w:iCs/>
                <w:lang w:eastAsia="en-GB"/>
              </w:rPr>
              <w:t>sl-MappingToAddModList</w:t>
            </w:r>
          </w:p>
          <w:p w14:paraId="1CD46A7A" w14:textId="77777777" w:rsidR="00A8221D" w:rsidRPr="00B55E3E" w:rsidRDefault="00A8221D" w:rsidP="00FB1467">
            <w:pPr>
              <w:pStyle w:val="TAL"/>
              <w:rPr>
                <w:lang w:eastAsia="en-GB"/>
              </w:rPr>
            </w:pPr>
            <w:r w:rsidRPr="00B55E3E">
              <w:rPr>
                <w:lang w:eastAsia="en-GB"/>
              </w:rPr>
              <w:t xml:space="preserve">Indicates the list of mapping between the bearer identity of the L2 U2N Remote UE and the egress RLC channel as specified in </w:t>
            </w:r>
            <w:r w:rsidRPr="00B55E3E">
              <w:rPr>
                <w:rFonts w:eastAsia="SimSun"/>
                <w:lang w:eastAsia="zh-CN"/>
              </w:rPr>
              <w:t>TS 38.351 [66]</w:t>
            </w:r>
            <w:r w:rsidRPr="00B55E3E">
              <w:rPr>
                <w:lang w:eastAsia="en-GB"/>
              </w:rPr>
              <w:t>.</w:t>
            </w:r>
          </w:p>
        </w:tc>
      </w:tr>
      <w:tr w:rsidR="00A8221D" w:rsidRPr="00B55E3E" w14:paraId="50861E64"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1B5E59C6" w14:textId="77777777" w:rsidR="00A8221D" w:rsidRPr="00B55E3E" w:rsidRDefault="00A8221D" w:rsidP="00FB1467">
            <w:pPr>
              <w:pStyle w:val="TAL"/>
              <w:rPr>
                <w:b/>
                <w:bCs/>
                <w:i/>
                <w:iCs/>
                <w:lang w:eastAsia="en-GB"/>
              </w:rPr>
            </w:pPr>
            <w:r w:rsidRPr="00B55E3E">
              <w:rPr>
                <w:b/>
                <w:bCs/>
                <w:i/>
                <w:iCs/>
                <w:lang w:eastAsia="en-GB"/>
              </w:rPr>
              <w:t>sl-MappingToReleaseList</w:t>
            </w:r>
          </w:p>
          <w:p w14:paraId="0DA6BBFA" w14:textId="77777777" w:rsidR="00A8221D" w:rsidRPr="00B55E3E" w:rsidRDefault="00A8221D" w:rsidP="00FB1467">
            <w:pPr>
              <w:pStyle w:val="TAL"/>
              <w:rPr>
                <w:lang w:eastAsia="en-GB"/>
              </w:rPr>
            </w:pPr>
            <w:r w:rsidRPr="00B55E3E">
              <w:rPr>
                <w:lang w:eastAsia="en-GB"/>
              </w:rPr>
              <w:t>Indicates the list of mapping to be released.</w:t>
            </w:r>
          </w:p>
        </w:tc>
      </w:tr>
      <w:tr w:rsidR="00A8221D" w:rsidRPr="00B55E3E" w14:paraId="767867DF"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4448C17D" w14:textId="77777777" w:rsidR="00A8221D" w:rsidRPr="00B55E3E" w:rsidRDefault="00A8221D" w:rsidP="00FB1467">
            <w:pPr>
              <w:pStyle w:val="TAL"/>
              <w:rPr>
                <w:b/>
                <w:bCs/>
                <w:i/>
                <w:lang w:eastAsia="en-GB"/>
              </w:rPr>
            </w:pPr>
            <w:r w:rsidRPr="00B55E3E">
              <w:rPr>
                <w:b/>
                <w:bCs/>
                <w:i/>
                <w:lang w:eastAsia="en-GB"/>
              </w:rPr>
              <w:t>sl-RemoteUE-RB-Identity</w:t>
            </w:r>
          </w:p>
          <w:p w14:paraId="3633A61D" w14:textId="77777777" w:rsidR="00A8221D" w:rsidRPr="00B55E3E" w:rsidRDefault="00A8221D" w:rsidP="00FB1467">
            <w:pPr>
              <w:pStyle w:val="TAL"/>
              <w:rPr>
                <w:lang w:eastAsia="en-GB"/>
              </w:rPr>
            </w:pPr>
            <w:r w:rsidRPr="00B55E3E">
              <w:rPr>
                <w:iCs/>
                <w:lang w:eastAsia="en-GB"/>
              </w:rPr>
              <w:t xml:space="preserve">Identity of </w:t>
            </w:r>
            <w:r w:rsidRPr="00B55E3E">
              <w:rPr>
                <w:lang w:eastAsia="en-GB"/>
              </w:rPr>
              <w:t>the end-to-end Uu bearer identity of the L2 U2N Remote UE</w:t>
            </w:r>
            <w:r w:rsidRPr="00B55E3E">
              <w:rPr>
                <w:iCs/>
                <w:lang w:eastAsia="en-GB"/>
              </w:rPr>
              <w:t>.</w:t>
            </w:r>
            <w:r w:rsidRPr="00B55E3E">
              <w:rPr>
                <w:rFonts w:cs="Arial"/>
                <w:iCs/>
                <w:lang w:eastAsia="en-GB"/>
              </w:rPr>
              <w:t xml:space="preserve"> The value 3 for the field </w:t>
            </w:r>
            <w:r w:rsidRPr="00B55E3E">
              <w:rPr>
                <w:rFonts w:cs="Arial"/>
                <w:i/>
                <w:lang w:eastAsia="en-GB"/>
              </w:rPr>
              <w:t>srb-identity-r17</w:t>
            </w:r>
            <w:r w:rsidRPr="00B55E3E">
              <w:rPr>
                <w:rFonts w:cs="Arial"/>
                <w:iCs/>
                <w:lang w:eastAsia="en-GB"/>
              </w:rPr>
              <w:t xml:space="preserve"> (i.e., for configuring SRB3) is not supported in this version of the specification.</w:t>
            </w:r>
          </w:p>
        </w:tc>
      </w:tr>
      <w:tr w:rsidR="00A8221D" w:rsidRPr="00B55E3E" w14:paraId="637B2B0A"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0435BED7" w14:textId="77777777" w:rsidR="00A8221D" w:rsidRPr="00B55E3E" w:rsidRDefault="00A8221D" w:rsidP="00FB1467">
            <w:pPr>
              <w:pStyle w:val="TAL"/>
              <w:rPr>
                <w:b/>
                <w:bCs/>
                <w:i/>
                <w:iCs/>
                <w:lang w:eastAsia="en-GB"/>
              </w:rPr>
            </w:pPr>
            <w:r w:rsidRPr="00B55E3E">
              <w:rPr>
                <w:b/>
                <w:bCs/>
                <w:i/>
                <w:iCs/>
                <w:lang w:eastAsia="en-GB"/>
              </w:rPr>
              <w:t>sl-EgressRLC-ChannelUu</w:t>
            </w:r>
          </w:p>
          <w:p w14:paraId="1CE6F614" w14:textId="77777777" w:rsidR="00A8221D" w:rsidRPr="00B55E3E" w:rsidRDefault="00A8221D" w:rsidP="00FB1467">
            <w:pPr>
              <w:pStyle w:val="TAL"/>
              <w:rPr>
                <w:lang w:eastAsia="en-GB"/>
              </w:rPr>
            </w:pPr>
            <w:r w:rsidRPr="00B55E3E">
              <w:rPr>
                <w:lang w:eastAsia="en-GB"/>
              </w:rPr>
              <w:t>Indicates the egress RLC channel on Uu Hop.</w:t>
            </w:r>
          </w:p>
        </w:tc>
      </w:tr>
      <w:tr w:rsidR="00A8221D" w:rsidRPr="00B55E3E" w14:paraId="26E4F67C"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072F0D4E" w14:textId="77777777" w:rsidR="00A8221D" w:rsidRPr="00B55E3E" w:rsidRDefault="00A8221D" w:rsidP="00FB1467">
            <w:pPr>
              <w:pStyle w:val="TAL"/>
              <w:rPr>
                <w:b/>
                <w:bCs/>
                <w:i/>
                <w:iCs/>
                <w:lang w:eastAsia="en-GB"/>
              </w:rPr>
            </w:pPr>
            <w:r w:rsidRPr="00B55E3E">
              <w:rPr>
                <w:b/>
                <w:bCs/>
                <w:i/>
                <w:iCs/>
                <w:lang w:eastAsia="en-GB"/>
              </w:rPr>
              <w:t>sl-EgressRLC-ChannelPC5</w:t>
            </w:r>
          </w:p>
          <w:p w14:paraId="331E27AD" w14:textId="77777777" w:rsidR="00A8221D" w:rsidRPr="00B55E3E" w:rsidRDefault="00A8221D" w:rsidP="00FB1467">
            <w:pPr>
              <w:pStyle w:val="TAL"/>
              <w:rPr>
                <w:lang w:eastAsia="en-GB"/>
              </w:rPr>
            </w:pPr>
            <w:r w:rsidRPr="00B55E3E">
              <w:rPr>
                <w:lang w:eastAsia="en-GB"/>
              </w:rPr>
              <w:t>Indicates the egress RLC channel on PC5 Hop.</w:t>
            </w:r>
          </w:p>
        </w:tc>
      </w:tr>
    </w:tbl>
    <w:p w14:paraId="38D0B655" w14:textId="77777777" w:rsidR="00A8221D" w:rsidRPr="00B55E3E" w:rsidRDefault="00A8221D" w:rsidP="00A8221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8221D" w:rsidRPr="00B55E3E" w14:paraId="34B14701" w14:textId="77777777" w:rsidTr="00FB1467">
        <w:tc>
          <w:tcPr>
            <w:tcW w:w="4032" w:type="dxa"/>
            <w:tcBorders>
              <w:top w:val="single" w:sz="4" w:space="0" w:color="auto"/>
              <w:left w:val="single" w:sz="4" w:space="0" w:color="auto"/>
              <w:bottom w:val="single" w:sz="4" w:space="0" w:color="auto"/>
              <w:right w:val="single" w:sz="4" w:space="0" w:color="auto"/>
            </w:tcBorders>
            <w:hideMark/>
          </w:tcPr>
          <w:p w14:paraId="39EFB911"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9B8104" w14:textId="77777777" w:rsidR="00A8221D" w:rsidRPr="00B55E3E" w:rsidRDefault="00A8221D" w:rsidP="00FB1467">
            <w:pPr>
              <w:pStyle w:val="TAH"/>
              <w:rPr>
                <w:lang w:eastAsia="sv-SE"/>
              </w:rPr>
            </w:pPr>
            <w:r w:rsidRPr="00B55E3E">
              <w:rPr>
                <w:lang w:eastAsia="sv-SE"/>
              </w:rPr>
              <w:t>Explanation</w:t>
            </w:r>
          </w:p>
        </w:tc>
      </w:tr>
      <w:tr w:rsidR="00A8221D" w:rsidRPr="00B55E3E" w14:paraId="7D388BEB" w14:textId="77777777" w:rsidTr="00FB1467">
        <w:tc>
          <w:tcPr>
            <w:tcW w:w="4032" w:type="dxa"/>
            <w:tcBorders>
              <w:top w:val="single" w:sz="4" w:space="0" w:color="auto"/>
              <w:left w:val="single" w:sz="4" w:space="0" w:color="auto"/>
              <w:bottom w:val="single" w:sz="4" w:space="0" w:color="auto"/>
              <w:right w:val="single" w:sz="4" w:space="0" w:color="auto"/>
            </w:tcBorders>
            <w:hideMark/>
          </w:tcPr>
          <w:p w14:paraId="0FFDAEF5" w14:textId="77777777" w:rsidR="00A8221D" w:rsidRPr="00B55E3E" w:rsidRDefault="00A8221D" w:rsidP="00FB1467">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2DAC52" w14:textId="77777777" w:rsidR="00A8221D" w:rsidRPr="00B55E3E" w:rsidRDefault="00A8221D" w:rsidP="00FB1467">
            <w:pPr>
              <w:pStyle w:val="TAL"/>
              <w:rPr>
                <w:lang w:eastAsia="sv-SE"/>
              </w:rPr>
            </w:pPr>
            <w:r w:rsidRPr="00B55E3E">
              <w:rPr>
                <w:lang w:eastAsia="sv-SE"/>
              </w:rPr>
              <w:t>For L2 U2N Relay UE, the field is optionally present, Need M. Otherwise, it is absent.</w:t>
            </w:r>
          </w:p>
        </w:tc>
      </w:tr>
    </w:tbl>
    <w:p w14:paraId="7D5CB72B" w14:textId="77777777" w:rsidR="00A8221D" w:rsidRPr="00B55E3E" w:rsidRDefault="00A8221D" w:rsidP="00A8221D">
      <w:pPr>
        <w:rPr>
          <w:rFonts w:eastAsia="Yu Mincho"/>
        </w:rPr>
      </w:pPr>
    </w:p>
    <w:p w14:paraId="68EBF61D" w14:textId="77777777" w:rsidR="00A8221D" w:rsidRPr="00B55E3E" w:rsidRDefault="00A8221D" w:rsidP="00A8221D">
      <w:pPr>
        <w:pStyle w:val="Heading4"/>
      </w:pPr>
      <w:bookmarkStart w:id="2303" w:name="_Toc60777551"/>
      <w:bookmarkStart w:id="2304" w:name="_Toc115429424"/>
      <w:r w:rsidRPr="00B55E3E">
        <w:t>–</w:t>
      </w:r>
      <w:r w:rsidRPr="00B55E3E">
        <w:tab/>
      </w:r>
      <w:r w:rsidRPr="00B55E3E">
        <w:rPr>
          <w:i/>
          <w:iCs/>
        </w:rPr>
        <w:t>SL-SyncConfig</w:t>
      </w:r>
      <w:bookmarkEnd w:id="2303"/>
      <w:bookmarkEnd w:id="2304"/>
    </w:p>
    <w:p w14:paraId="3F4D9C5D" w14:textId="77777777" w:rsidR="00A8221D" w:rsidRPr="00B55E3E" w:rsidRDefault="00A8221D" w:rsidP="00A8221D">
      <w:pPr>
        <w:rPr>
          <w:lang w:eastAsia="zh-CN"/>
        </w:rPr>
      </w:pPr>
      <w:r w:rsidRPr="00B55E3E">
        <w:t>The IE</w:t>
      </w:r>
      <w:r w:rsidRPr="00B55E3E">
        <w:rPr>
          <w:i/>
        </w:rPr>
        <w:t xml:space="preserve"> SL-SyncConfig </w:t>
      </w:r>
      <w:r w:rsidRPr="00B55E3E">
        <w:rPr>
          <w:iCs/>
        </w:rPr>
        <w:t>specifies the configuration information concerning reception of synchronisation signals from neighbouring cells as well as concerning the transmission of synchronisation signals for sidelink communication</w:t>
      </w:r>
      <w:r w:rsidRPr="00B55E3E">
        <w:rPr>
          <w:lang w:eastAsia="zh-CN"/>
        </w:rPr>
        <w:t>.</w:t>
      </w:r>
    </w:p>
    <w:p w14:paraId="1F746FDB" w14:textId="77777777" w:rsidR="00A8221D" w:rsidRPr="00B55E3E" w:rsidRDefault="00A8221D" w:rsidP="00A8221D">
      <w:pPr>
        <w:pStyle w:val="TH"/>
        <w:rPr>
          <w:b w:val="0"/>
        </w:rPr>
      </w:pPr>
      <w:r w:rsidRPr="00B55E3E">
        <w:rPr>
          <w:i/>
          <w:iCs/>
        </w:rPr>
        <w:lastRenderedPageBreak/>
        <w:t>SL-SyncConfig</w:t>
      </w:r>
      <w:r w:rsidRPr="00B55E3E">
        <w:t xml:space="preserve"> information element</w:t>
      </w:r>
    </w:p>
    <w:p w14:paraId="50F3F6C1" w14:textId="77777777" w:rsidR="00A8221D" w:rsidRPr="00B55E3E" w:rsidRDefault="00A8221D" w:rsidP="00A8221D">
      <w:pPr>
        <w:pStyle w:val="PL"/>
        <w:rPr>
          <w:color w:val="808080"/>
        </w:rPr>
      </w:pPr>
      <w:r w:rsidRPr="00B55E3E">
        <w:rPr>
          <w:color w:val="808080"/>
        </w:rPr>
        <w:t>-- ASN1START</w:t>
      </w:r>
    </w:p>
    <w:p w14:paraId="3A4E2DEB" w14:textId="77777777" w:rsidR="00A8221D" w:rsidRPr="00B55E3E" w:rsidRDefault="00A8221D" w:rsidP="00A8221D">
      <w:pPr>
        <w:pStyle w:val="PL"/>
        <w:rPr>
          <w:color w:val="808080"/>
        </w:rPr>
      </w:pPr>
      <w:r w:rsidRPr="00B55E3E">
        <w:rPr>
          <w:color w:val="808080"/>
        </w:rPr>
        <w:t>-- TAG-SL-SYNCCONFIG-START</w:t>
      </w:r>
    </w:p>
    <w:p w14:paraId="6444681C" w14:textId="77777777" w:rsidR="00A8221D" w:rsidRPr="00B55E3E" w:rsidRDefault="00A8221D" w:rsidP="00A8221D">
      <w:pPr>
        <w:pStyle w:val="PL"/>
      </w:pPr>
    </w:p>
    <w:p w14:paraId="2F5AEEE9" w14:textId="77777777" w:rsidR="00A8221D" w:rsidRPr="00B55E3E" w:rsidRDefault="00A8221D" w:rsidP="00A8221D">
      <w:pPr>
        <w:pStyle w:val="PL"/>
      </w:pPr>
      <w:r w:rsidRPr="00B55E3E">
        <w:t xml:space="preserve">SL-SyncConfigList-r16 ::=          </w:t>
      </w:r>
      <w:r w:rsidRPr="00B55E3E">
        <w:rPr>
          <w:color w:val="993366"/>
        </w:rPr>
        <w:t>SEQUENCE</w:t>
      </w:r>
      <w:r w:rsidRPr="00B55E3E">
        <w:t xml:space="preserve"> (</w:t>
      </w:r>
      <w:r w:rsidRPr="00B55E3E">
        <w:rPr>
          <w:color w:val="993366"/>
        </w:rPr>
        <w:t>SIZE</w:t>
      </w:r>
      <w:r w:rsidRPr="00B55E3E">
        <w:t xml:space="preserve"> (1..maxSL-SyncConfig-r16))</w:t>
      </w:r>
      <w:r w:rsidRPr="00B55E3E">
        <w:rPr>
          <w:color w:val="993366"/>
        </w:rPr>
        <w:t xml:space="preserve"> OF</w:t>
      </w:r>
      <w:r w:rsidRPr="00B55E3E">
        <w:t xml:space="preserve"> SL-SyncConfig-r16</w:t>
      </w:r>
    </w:p>
    <w:p w14:paraId="4E8C3A55" w14:textId="77777777" w:rsidR="00A8221D" w:rsidRPr="00B55E3E" w:rsidRDefault="00A8221D" w:rsidP="00A8221D">
      <w:pPr>
        <w:pStyle w:val="PL"/>
      </w:pPr>
    </w:p>
    <w:p w14:paraId="74A6B8F9" w14:textId="77777777" w:rsidR="00A8221D" w:rsidRPr="00B55E3E" w:rsidRDefault="00A8221D" w:rsidP="00A8221D">
      <w:pPr>
        <w:pStyle w:val="PL"/>
      </w:pPr>
      <w:r w:rsidRPr="00B55E3E">
        <w:t xml:space="preserve">SL-SyncConfig-r16 ::=              </w:t>
      </w:r>
      <w:r w:rsidRPr="00B55E3E">
        <w:rPr>
          <w:color w:val="993366"/>
        </w:rPr>
        <w:t>SEQUENCE</w:t>
      </w:r>
      <w:r w:rsidRPr="00B55E3E">
        <w:t xml:space="preserve"> {</w:t>
      </w:r>
    </w:p>
    <w:p w14:paraId="3B133074" w14:textId="77777777" w:rsidR="00A8221D" w:rsidRPr="00B55E3E" w:rsidRDefault="00A8221D" w:rsidP="00A8221D">
      <w:pPr>
        <w:pStyle w:val="PL"/>
        <w:rPr>
          <w:color w:val="808080"/>
        </w:rPr>
      </w:pPr>
      <w:r w:rsidRPr="00B55E3E">
        <w:t xml:space="preserve">    sl-SyncRefMinHyst-r16              </w:t>
      </w:r>
      <w:r w:rsidRPr="00B55E3E">
        <w:rPr>
          <w:color w:val="993366"/>
        </w:rPr>
        <w:t>ENUMERATED</w:t>
      </w:r>
      <w:r w:rsidRPr="00B55E3E">
        <w:t xml:space="preserve"> {dB0, dB3, dB6, dB9, dB12}                                   </w:t>
      </w:r>
      <w:r w:rsidRPr="00B55E3E">
        <w:rPr>
          <w:color w:val="993366"/>
        </w:rPr>
        <w:t>OPTIONAL</w:t>
      </w:r>
      <w:r w:rsidRPr="00B55E3E">
        <w:t xml:space="preserve">,    </w:t>
      </w:r>
      <w:r w:rsidRPr="00B55E3E">
        <w:rPr>
          <w:color w:val="808080"/>
        </w:rPr>
        <w:t>-- Need R</w:t>
      </w:r>
    </w:p>
    <w:p w14:paraId="6A369FB0" w14:textId="77777777" w:rsidR="00A8221D" w:rsidRPr="00B55E3E" w:rsidRDefault="00A8221D" w:rsidP="00A8221D">
      <w:pPr>
        <w:pStyle w:val="PL"/>
        <w:rPr>
          <w:color w:val="808080"/>
        </w:rPr>
      </w:pPr>
      <w:r w:rsidRPr="00B55E3E">
        <w:t xml:space="preserve">    sl-SyncRefDiffHyst-r16             </w:t>
      </w:r>
      <w:r w:rsidRPr="00B55E3E">
        <w:rPr>
          <w:color w:val="993366"/>
        </w:rPr>
        <w:t>ENUMERATED</w:t>
      </w:r>
      <w:r w:rsidRPr="00B55E3E">
        <w:t xml:space="preserve"> {dB0, dB3, dB6, dB9, dB12, dBinf}                            </w:t>
      </w:r>
      <w:r w:rsidRPr="00B55E3E">
        <w:rPr>
          <w:color w:val="993366"/>
        </w:rPr>
        <w:t>OPTIONAL</w:t>
      </w:r>
      <w:r w:rsidRPr="00B55E3E">
        <w:t xml:space="preserve">,    </w:t>
      </w:r>
      <w:r w:rsidRPr="00B55E3E">
        <w:rPr>
          <w:color w:val="808080"/>
        </w:rPr>
        <w:t>-- Need R</w:t>
      </w:r>
    </w:p>
    <w:p w14:paraId="4C992310" w14:textId="77777777" w:rsidR="00A8221D" w:rsidRPr="00B55E3E" w:rsidRDefault="00A8221D" w:rsidP="00A8221D">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R</w:t>
      </w:r>
    </w:p>
    <w:p w14:paraId="29E30DE2" w14:textId="77777777" w:rsidR="00A8221D" w:rsidRPr="00B55E3E" w:rsidRDefault="00A8221D" w:rsidP="00A8221D">
      <w:pPr>
        <w:pStyle w:val="PL"/>
        <w:rPr>
          <w:color w:val="808080"/>
        </w:rPr>
      </w:pPr>
      <w:r w:rsidRPr="00B55E3E">
        <w:t xml:space="preserve">    sl-SSB-TimeAllocation1-r16         SL-SSB-TimeAllocation-r16                                               </w:t>
      </w:r>
      <w:r w:rsidRPr="00B55E3E">
        <w:rPr>
          <w:color w:val="993366"/>
        </w:rPr>
        <w:t>OPTIONAL</w:t>
      </w:r>
      <w:r w:rsidRPr="00B55E3E">
        <w:t xml:space="preserve">,    </w:t>
      </w:r>
      <w:r w:rsidRPr="00B55E3E">
        <w:rPr>
          <w:color w:val="808080"/>
        </w:rPr>
        <w:t>-- Need R</w:t>
      </w:r>
    </w:p>
    <w:p w14:paraId="06984E41" w14:textId="77777777" w:rsidR="00A8221D" w:rsidRPr="00B55E3E" w:rsidRDefault="00A8221D" w:rsidP="00A8221D">
      <w:pPr>
        <w:pStyle w:val="PL"/>
        <w:rPr>
          <w:color w:val="808080"/>
        </w:rPr>
      </w:pPr>
      <w:r w:rsidRPr="00B55E3E">
        <w:t xml:space="preserve">    sl-SSB-TimeAllocation2-r16         SL-SSB-TimeAllocation-r16                                               </w:t>
      </w:r>
      <w:r w:rsidRPr="00B55E3E">
        <w:rPr>
          <w:color w:val="993366"/>
        </w:rPr>
        <w:t>OPTIONAL</w:t>
      </w:r>
      <w:r w:rsidRPr="00B55E3E">
        <w:t xml:space="preserve">,    </w:t>
      </w:r>
      <w:r w:rsidRPr="00B55E3E">
        <w:rPr>
          <w:color w:val="808080"/>
        </w:rPr>
        <w:t>-- Need R</w:t>
      </w:r>
    </w:p>
    <w:p w14:paraId="1BFEBB1A" w14:textId="77777777" w:rsidR="00A8221D" w:rsidRPr="00B55E3E" w:rsidRDefault="00A8221D" w:rsidP="00A8221D">
      <w:pPr>
        <w:pStyle w:val="PL"/>
        <w:rPr>
          <w:color w:val="808080"/>
        </w:rPr>
      </w:pPr>
      <w:r w:rsidRPr="00B55E3E">
        <w:t xml:space="preserve">    sl-SSB-TimeAllocation3-r16         SL-SSB-TimeAllocation-r16                                               </w:t>
      </w:r>
      <w:r w:rsidRPr="00B55E3E">
        <w:rPr>
          <w:color w:val="993366"/>
        </w:rPr>
        <w:t>OPTIONAL</w:t>
      </w:r>
      <w:r w:rsidRPr="00B55E3E">
        <w:t xml:space="preserve">,    </w:t>
      </w:r>
      <w:r w:rsidRPr="00B55E3E">
        <w:rPr>
          <w:color w:val="808080"/>
        </w:rPr>
        <w:t>-- Need R</w:t>
      </w:r>
    </w:p>
    <w:p w14:paraId="165CA3B9" w14:textId="77777777" w:rsidR="00A8221D" w:rsidRPr="00B55E3E" w:rsidRDefault="00A8221D" w:rsidP="00A8221D">
      <w:pPr>
        <w:pStyle w:val="PL"/>
        <w:rPr>
          <w:color w:val="808080"/>
        </w:rPr>
      </w:pPr>
      <w:r w:rsidRPr="00B55E3E">
        <w:t xml:space="preserve">    sl-SSID-r16                        </w:t>
      </w:r>
      <w:r w:rsidRPr="00B55E3E">
        <w:rPr>
          <w:color w:val="993366"/>
        </w:rPr>
        <w:t>INTEGER</w:t>
      </w:r>
      <w:r w:rsidRPr="00B55E3E">
        <w:t xml:space="preserve"> (0..671)                                                        </w:t>
      </w:r>
      <w:r w:rsidRPr="00B55E3E">
        <w:rPr>
          <w:color w:val="993366"/>
        </w:rPr>
        <w:t>OPTIONAL</w:t>
      </w:r>
      <w:r w:rsidRPr="00B55E3E">
        <w:t xml:space="preserve">,    </w:t>
      </w:r>
      <w:r w:rsidRPr="00B55E3E">
        <w:rPr>
          <w:color w:val="808080"/>
        </w:rPr>
        <w:t>-- Need R</w:t>
      </w:r>
    </w:p>
    <w:p w14:paraId="7B01AA6C" w14:textId="77777777" w:rsidR="00A8221D" w:rsidRPr="00B55E3E" w:rsidRDefault="00A8221D" w:rsidP="00A8221D">
      <w:pPr>
        <w:pStyle w:val="PL"/>
      </w:pPr>
      <w:r w:rsidRPr="00B55E3E">
        <w:t xml:space="preserve">    txParameters-r16                   </w:t>
      </w:r>
      <w:r w:rsidRPr="00B55E3E">
        <w:rPr>
          <w:color w:val="993366"/>
        </w:rPr>
        <w:t>SEQUENCE</w:t>
      </w:r>
      <w:r w:rsidRPr="00B55E3E">
        <w:t xml:space="preserve"> {</w:t>
      </w:r>
    </w:p>
    <w:p w14:paraId="09F3F69C" w14:textId="77777777" w:rsidR="00A8221D" w:rsidRPr="00B55E3E" w:rsidRDefault="00A8221D" w:rsidP="00A8221D">
      <w:pPr>
        <w:pStyle w:val="PL"/>
        <w:rPr>
          <w:color w:val="808080"/>
        </w:rPr>
      </w:pPr>
      <w:r w:rsidRPr="00B55E3E">
        <w:t xml:space="preserve">        syncTxThreshIC-r16                 SL-RSRP-Range-r16                                                   </w:t>
      </w:r>
      <w:r w:rsidRPr="00B55E3E">
        <w:rPr>
          <w:color w:val="993366"/>
        </w:rPr>
        <w:t>OPTIONAL</w:t>
      </w:r>
      <w:r w:rsidRPr="00B55E3E">
        <w:t xml:space="preserve">,    </w:t>
      </w:r>
      <w:r w:rsidRPr="00B55E3E">
        <w:rPr>
          <w:color w:val="808080"/>
        </w:rPr>
        <w:t>-- Need R</w:t>
      </w:r>
    </w:p>
    <w:p w14:paraId="6F487E6F" w14:textId="77777777" w:rsidR="00A8221D" w:rsidRPr="00B55E3E" w:rsidRDefault="00A8221D" w:rsidP="00A8221D">
      <w:pPr>
        <w:pStyle w:val="PL"/>
        <w:rPr>
          <w:color w:val="808080"/>
        </w:rPr>
      </w:pPr>
      <w:r w:rsidRPr="00B55E3E">
        <w:t xml:space="preserve">        syncTxThreshOoC-r16                SL-RSRP-Range-r16                                                   </w:t>
      </w:r>
      <w:r w:rsidRPr="00B55E3E">
        <w:rPr>
          <w:color w:val="993366"/>
        </w:rPr>
        <w:t>OPTIONAL</w:t>
      </w:r>
      <w:r w:rsidRPr="00B55E3E">
        <w:t xml:space="preserve">,    </w:t>
      </w:r>
      <w:r w:rsidRPr="00B55E3E">
        <w:rPr>
          <w:color w:val="808080"/>
        </w:rPr>
        <w:t>-- Need R</w:t>
      </w:r>
    </w:p>
    <w:p w14:paraId="4B275844" w14:textId="77777777" w:rsidR="00A8221D" w:rsidRPr="00B55E3E" w:rsidRDefault="00A8221D" w:rsidP="00A8221D">
      <w:pPr>
        <w:pStyle w:val="PL"/>
        <w:rPr>
          <w:color w:val="808080"/>
        </w:rPr>
      </w:pPr>
      <w:r w:rsidRPr="00B55E3E">
        <w:t xml:space="preserve">        syncInfoReserve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3F7210EE" w14:textId="77777777" w:rsidR="00A8221D" w:rsidRPr="00B55E3E" w:rsidRDefault="00A8221D" w:rsidP="00A8221D">
      <w:pPr>
        <w:pStyle w:val="PL"/>
      </w:pPr>
      <w:r w:rsidRPr="00B55E3E">
        <w:t xml:space="preserve">    },</w:t>
      </w:r>
    </w:p>
    <w:p w14:paraId="16004757" w14:textId="77777777" w:rsidR="00A8221D" w:rsidRPr="00B55E3E" w:rsidRDefault="00A8221D" w:rsidP="00A8221D">
      <w:pPr>
        <w:pStyle w:val="PL"/>
        <w:rPr>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3BD9605" w14:textId="77777777" w:rsidR="00A8221D" w:rsidRPr="00B55E3E" w:rsidRDefault="00A8221D" w:rsidP="00A8221D">
      <w:pPr>
        <w:pStyle w:val="PL"/>
      </w:pPr>
      <w:r w:rsidRPr="00B55E3E">
        <w:t xml:space="preserve">    ...</w:t>
      </w:r>
    </w:p>
    <w:p w14:paraId="3B31073F" w14:textId="77777777" w:rsidR="00A8221D" w:rsidRPr="00B55E3E" w:rsidRDefault="00A8221D" w:rsidP="00A8221D">
      <w:pPr>
        <w:pStyle w:val="PL"/>
      </w:pPr>
      <w:r w:rsidRPr="00B55E3E">
        <w:t>}</w:t>
      </w:r>
    </w:p>
    <w:p w14:paraId="62EFD606" w14:textId="77777777" w:rsidR="00A8221D" w:rsidRPr="00B55E3E" w:rsidRDefault="00A8221D" w:rsidP="00A8221D">
      <w:pPr>
        <w:pStyle w:val="PL"/>
      </w:pPr>
    </w:p>
    <w:p w14:paraId="25F291BA" w14:textId="77777777" w:rsidR="00A8221D" w:rsidRPr="00B55E3E" w:rsidRDefault="00A8221D" w:rsidP="00A8221D">
      <w:pPr>
        <w:pStyle w:val="PL"/>
      </w:pPr>
      <w:r w:rsidRPr="00B55E3E">
        <w:t xml:space="preserve">SL-RSRP-Range-r16 ::=                  </w:t>
      </w:r>
      <w:r w:rsidRPr="00B55E3E">
        <w:rPr>
          <w:color w:val="993366"/>
        </w:rPr>
        <w:t>INTEGER</w:t>
      </w:r>
      <w:r w:rsidRPr="00B55E3E">
        <w:t xml:space="preserve"> (0..13)</w:t>
      </w:r>
    </w:p>
    <w:p w14:paraId="65CD5579" w14:textId="77777777" w:rsidR="00A8221D" w:rsidRPr="00B55E3E" w:rsidRDefault="00A8221D" w:rsidP="00A8221D">
      <w:pPr>
        <w:pStyle w:val="PL"/>
      </w:pPr>
    </w:p>
    <w:p w14:paraId="1154F90C" w14:textId="77777777" w:rsidR="00A8221D" w:rsidRPr="00B55E3E" w:rsidRDefault="00A8221D" w:rsidP="00A8221D">
      <w:pPr>
        <w:pStyle w:val="PL"/>
      </w:pPr>
      <w:r w:rsidRPr="00B55E3E">
        <w:t xml:space="preserve">SL-SSB-TimeAllocation-r16 ::=          </w:t>
      </w:r>
      <w:r w:rsidRPr="00B55E3E">
        <w:rPr>
          <w:color w:val="993366"/>
        </w:rPr>
        <w:t>SEQUENCE</w:t>
      </w:r>
      <w:r w:rsidRPr="00B55E3E">
        <w:t xml:space="preserve"> {</w:t>
      </w:r>
    </w:p>
    <w:p w14:paraId="03E2FF08" w14:textId="77777777" w:rsidR="00A8221D" w:rsidRPr="00B55E3E" w:rsidRDefault="00A8221D" w:rsidP="00A8221D">
      <w:pPr>
        <w:pStyle w:val="PL"/>
        <w:rPr>
          <w:color w:val="808080"/>
        </w:rPr>
      </w:pPr>
      <w:r w:rsidRPr="00B55E3E">
        <w:t xml:space="preserve">    sl-NumSSB-WithinPeriod-r16             </w:t>
      </w:r>
      <w:r w:rsidRPr="00B55E3E">
        <w:rPr>
          <w:color w:val="993366"/>
        </w:rPr>
        <w:t>ENUMERATED</w:t>
      </w:r>
      <w:r w:rsidRPr="00B55E3E">
        <w:t xml:space="preserve"> {n1, n2, n4, n8, n16, n32, n64}                          </w:t>
      </w:r>
      <w:r w:rsidRPr="00B55E3E">
        <w:rPr>
          <w:color w:val="993366"/>
        </w:rPr>
        <w:t>OPTIONAL</w:t>
      </w:r>
      <w:r w:rsidRPr="00B55E3E">
        <w:t xml:space="preserve">,    </w:t>
      </w:r>
      <w:r w:rsidRPr="00B55E3E">
        <w:rPr>
          <w:color w:val="808080"/>
        </w:rPr>
        <w:t>-- Need R</w:t>
      </w:r>
    </w:p>
    <w:p w14:paraId="365E75D4" w14:textId="77777777" w:rsidR="00A8221D" w:rsidRPr="00B55E3E" w:rsidRDefault="00A8221D" w:rsidP="00A8221D">
      <w:pPr>
        <w:pStyle w:val="PL"/>
        <w:rPr>
          <w:color w:val="808080"/>
        </w:rPr>
      </w:pPr>
      <w:r w:rsidRPr="00B55E3E">
        <w:t xml:space="preserve">    sl-TimeOffsetSSB-r16                   </w:t>
      </w:r>
      <w:r w:rsidRPr="00B55E3E">
        <w:rPr>
          <w:color w:val="993366"/>
        </w:rPr>
        <w:t>INTEGER</w:t>
      </w:r>
      <w:r w:rsidRPr="00B55E3E">
        <w:t xml:space="preserve"> (0..1279)                                                   </w:t>
      </w:r>
      <w:r w:rsidRPr="00B55E3E">
        <w:rPr>
          <w:color w:val="993366"/>
        </w:rPr>
        <w:t>OPTIONAL</w:t>
      </w:r>
      <w:r w:rsidRPr="00B55E3E">
        <w:t xml:space="preserve">,    </w:t>
      </w:r>
      <w:r w:rsidRPr="00B55E3E">
        <w:rPr>
          <w:color w:val="808080"/>
        </w:rPr>
        <w:t>-- Need R</w:t>
      </w:r>
    </w:p>
    <w:p w14:paraId="60DB0807" w14:textId="77777777" w:rsidR="00A8221D" w:rsidRPr="00B55E3E" w:rsidRDefault="00A8221D" w:rsidP="00A8221D">
      <w:pPr>
        <w:pStyle w:val="PL"/>
        <w:rPr>
          <w:color w:val="808080"/>
        </w:rPr>
      </w:pPr>
      <w:r w:rsidRPr="00B55E3E">
        <w:t xml:space="preserve">    sl-TimeInterval-r16                    </w:t>
      </w:r>
      <w:r w:rsidRPr="00B55E3E">
        <w:rPr>
          <w:color w:val="993366"/>
        </w:rPr>
        <w:t>INTEGER</w:t>
      </w:r>
      <w:r w:rsidRPr="00B55E3E">
        <w:t xml:space="preserve"> (0..639)                                                    </w:t>
      </w:r>
      <w:r w:rsidRPr="00B55E3E">
        <w:rPr>
          <w:color w:val="993366"/>
        </w:rPr>
        <w:t>OPTIONAL</w:t>
      </w:r>
      <w:r w:rsidRPr="00B55E3E">
        <w:t xml:space="preserve">     </w:t>
      </w:r>
      <w:r w:rsidRPr="00B55E3E">
        <w:rPr>
          <w:color w:val="808080"/>
        </w:rPr>
        <w:t>-- Need R</w:t>
      </w:r>
    </w:p>
    <w:p w14:paraId="4DCFCF5B" w14:textId="77777777" w:rsidR="00A8221D" w:rsidRPr="00B55E3E" w:rsidRDefault="00A8221D" w:rsidP="00A8221D">
      <w:pPr>
        <w:pStyle w:val="PL"/>
      </w:pPr>
      <w:r w:rsidRPr="00B55E3E">
        <w:t>}</w:t>
      </w:r>
    </w:p>
    <w:p w14:paraId="3852B598" w14:textId="77777777" w:rsidR="00A8221D" w:rsidRPr="00B55E3E" w:rsidRDefault="00A8221D" w:rsidP="00A8221D">
      <w:pPr>
        <w:pStyle w:val="PL"/>
      </w:pPr>
    </w:p>
    <w:p w14:paraId="580D5266" w14:textId="77777777" w:rsidR="00A8221D" w:rsidRPr="00B55E3E" w:rsidRDefault="00A8221D" w:rsidP="00A8221D">
      <w:pPr>
        <w:pStyle w:val="PL"/>
        <w:rPr>
          <w:color w:val="808080"/>
        </w:rPr>
      </w:pPr>
      <w:r w:rsidRPr="00B55E3E">
        <w:rPr>
          <w:color w:val="808080"/>
        </w:rPr>
        <w:t>-- TAG-SL-SYNCCONFIG-STOP</w:t>
      </w:r>
    </w:p>
    <w:p w14:paraId="121EE627" w14:textId="77777777" w:rsidR="00A8221D" w:rsidRPr="00B55E3E" w:rsidRDefault="00A8221D" w:rsidP="00A8221D">
      <w:pPr>
        <w:pStyle w:val="PL"/>
        <w:rPr>
          <w:color w:val="808080"/>
        </w:rPr>
      </w:pPr>
      <w:r w:rsidRPr="00B55E3E">
        <w:rPr>
          <w:color w:val="808080"/>
        </w:rPr>
        <w:t>-- ASN1STOP</w:t>
      </w:r>
    </w:p>
    <w:p w14:paraId="46702A81" w14:textId="77777777" w:rsidR="00A8221D" w:rsidRPr="00B55E3E" w:rsidRDefault="00A8221D" w:rsidP="00A8221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DC591D3"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581B6384" w14:textId="77777777" w:rsidR="00A8221D" w:rsidRPr="00B55E3E" w:rsidRDefault="00A8221D" w:rsidP="00FB1467">
            <w:pPr>
              <w:pStyle w:val="TAH"/>
              <w:rPr>
                <w:b w:val="0"/>
                <w:lang w:eastAsia="sv-SE"/>
              </w:rPr>
            </w:pPr>
            <w:r w:rsidRPr="00B55E3E">
              <w:rPr>
                <w:i/>
                <w:lang w:eastAsia="sv-SE"/>
              </w:rPr>
              <w:lastRenderedPageBreak/>
              <w:t>SL-SyncConfig</w:t>
            </w:r>
            <w:r w:rsidRPr="00B55E3E">
              <w:rPr>
                <w:lang w:eastAsia="sv-SE"/>
              </w:rPr>
              <w:t xml:space="preserve"> field descriptions</w:t>
            </w:r>
          </w:p>
        </w:tc>
      </w:tr>
      <w:tr w:rsidR="00A8221D" w:rsidRPr="00B55E3E" w14:paraId="5AFFACB5"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0F782173" w14:textId="77777777" w:rsidR="00A8221D" w:rsidRPr="00B55E3E" w:rsidRDefault="00A8221D" w:rsidP="00FB1467">
            <w:pPr>
              <w:pStyle w:val="TAL"/>
              <w:rPr>
                <w:rFonts w:eastAsiaTheme="minorEastAsia"/>
                <w:b/>
                <w:bCs/>
                <w:i/>
                <w:iCs/>
                <w:lang w:eastAsia="zh-CN"/>
              </w:rPr>
            </w:pPr>
            <w:r w:rsidRPr="00B55E3E">
              <w:rPr>
                <w:rFonts w:eastAsiaTheme="minorEastAsia"/>
                <w:b/>
                <w:bCs/>
                <w:i/>
                <w:iCs/>
                <w:lang w:eastAsia="zh-CN"/>
              </w:rPr>
              <w:t>gnss-Sync</w:t>
            </w:r>
          </w:p>
          <w:p w14:paraId="0EA7EB6F" w14:textId="77777777" w:rsidR="00A8221D" w:rsidRPr="00B55E3E" w:rsidRDefault="00A8221D" w:rsidP="00FB1467">
            <w:pPr>
              <w:pStyle w:val="TAL"/>
              <w:rPr>
                <w:rFonts w:eastAsiaTheme="minorEastAsia"/>
                <w:lang w:eastAsia="zh-CN"/>
              </w:rPr>
            </w:pPr>
            <w:r w:rsidRPr="00B55E3E">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8221D" w:rsidRPr="00B55E3E" w14:paraId="1F3115B5"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1D917C1D" w14:textId="77777777" w:rsidR="00A8221D" w:rsidRPr="00B55E3E" w:rsidRDefault="00A8221D" w:rsidP="00FB1467">
            <w:pPr>
              <w:pStyle w:val="TAL"/>
              <w:rPr>
                <w:b/>
                <w:bCs/>
                <w:i/>
                <w:iCs/>
                <w:lang w:eastAsia="zh-CN"/>
              </w:rPr>
            </w:pPr>
            <w:r w:rsidRPr="00B55E3E">
              <w:rPr>
                <w:b/>
                <w:bCs/>
                <w:i/>
                <w:iCs/>
                <w:lang w:eastAsia="zh-CN"/>
              </w:rPr>
              <w:t>sl-SyncRefMinHyst</w:t>
            </w:r>
          </w:p>
          <w:p w14:paraId="71532EA3" w14:textId="77777777" w:rsidR="00A8221D" w:rsidRPr="00B55E3E" w:rsidRDefault="00A8221D" w:rsidP="00FB1467">
            <w:pPr>
              <w:pStyle w:val="TAL"/>
              <w:rPr>
                <w:bCs/>
                <w:lang w:eastAsia="en-GB"/>
              </w:rPr>
            </w:pPr>
            <w:r w:rsidRPr="00B55E3E">
              <w:rPr>
                <w:iCs/>
                <w:lang w:eastAsia="en-GB"/>
              </w:rPr>
              <w:t>Hysteresis when evaluating a SyncRef UE using absolute comparison.</w:t>
            </w:r>
          </w:p>
        </w:tc>
      </w:tr>
      <w:tr w:rsidR="00A8221D" w:rsidRPr="00B55E3E" w14:paraId="2F722F96"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391A8936" w14:textId="77777777" w:rsidR="00A8221D" w:rsidRPr="00B55E3E" w:rsidRDefault="00A8221D" w:rsidP="00FB1467">
            <w:pPr>
              <w:pStyle w:val="TAL"/>
              <w:rPr>
                <w:lang w:eastAsia="zh-CN"/>
              </w:rPr>
            </w:pPr>
            <w:r w:rsidRPr="00B55E3E">
              <w:rPr>
                <w:b/>
                <w:bCs/>
                <w:i/>
                <w:iCs/>
                <w:lang w:eastAsia="zh-CN"/>
              </w:rPr>
              <w:t>sl-SyncRefDiffHyst</w:t>
            </w:r>
          </w:p>
          <w:p w14:paraId="4A0EA8E5" w14:textId="77777777" w:rsidR="00A8221D" w:rsidRPr="00B55E3E" w:rsidRDefault="00A8221D" w:rsidP="00FB1467">
            <w:pPr>
              <w:pStyle w:val="TAL"/>
              <w:rPr>
                <w:lang w:eastAsia="zh-CN"/>
              </w:rPr>
            </w:pPr>
            <w:r w:rsidRPr="00B55E3E">
              <w:rPr>
                <w:iCs/>
                <w:lang w:eastAsia="en-GB"/>
              </w:rPr>
              <w:t xml:space="preserve">Hysteresis when evaluating a SyncRef UE using </w:t>
            </w:r>
            <w:r w:rsidRPr="00B55E3E">
              <w:rPr>
                <w:bCs/>
                <w:iCs/>
                <w:kern w:val="2"/>
                <w:lang w:eastAsia="en-GB"/>
              </w:rPr>
              <w:t xml:space="preserve">relative </w:t>
            </w:r>
            <w:r w:rsidRPr="00B55E3E">
              <w:rPr>
                <w:iCs/>
                <w:lang w:eastAsia="en-GB"/>
              </w:rPr>
              <w:t>comparison.</w:t>
            </w:r>
          </w:p>
        </w:tc>
      </w:tr>
      <w:tr w:rsidR="00A8221D" w:rsidRPr="00B55E3E" w14:paraId="750251C1"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4A985187" w14:textId="77777777" w:rsidR="00A8221D" w:rsidRPr="00B55E3E" w:rsidRDefault="00A8221D" w:rsidP="00FB1467">
            <w:pPr>
              <w:pStyle w:val="TAL"/>
              <w:rPr>
                <w:b/>
                <w:bCs/>
                <w:i/>
                <w:iCs/>
                <w:lang w:eastAsia="zh-CN"/>
              </w:rPr>
            </w:pPr>
            <w:r w:rsidRPr="00B55E3E">
              <w:rPr>
                <w:b/>
                <w:bCs/>
                <w:i/>
                <w:iCs/>
                <w:lang w:eastAsia="zh-CN"/>
              </w:rPr>
              <w:t>sl-NumSSB-WithinPeriod</w:t>
            </w:r>
          </w:p>
          <w:p w14:paraId="507C7F2F" w14:textId="77777777" w:rsidR="00A8221D" w:rsidRPr="00B55E3E" w:rsidRDefault="00A8221D" w:rsidP="00FB1467">
            <w:pPr>
              <w:pStyle w:val="TAL"/>
              <w:rPr>
                <w:iCs/>
                <w:lang w:eastAsia="en-GB"/>
              </w:rPr>
            </w:pPr>
            <w:r w:rsidRPr="00B55E3E">
              <w:rPr>
                <w:iCs/>
                <w:lang w:eastAsia="en-GB"/>
              </w:rPr>
              <w:t>Indicates the number of sidelink SSB transmissions within one sidelink SSB period. The applicable values are related to the subcarrier spacing and frequency as follows:</w:t>
            </w:r>
          </w:p>
          <w:p w14:paraId="5328116E" w14:textId="77777777" w:rsidR="00A8221D" w:rsidRPr="00B55E3E" w:rsidRDefault="00A8221D" w:rsidP="00FB1467">
            <w:pPr>
              <w:pStyle w:val="TAL"/>
              <w:rPr>
                <w:iCs/>
                <w:lang w:eastAsia="en-GB"/>
              </w:rPr>
            </w:pPr>
            <w:r w:rsidRPr="00B55E3E">
              <w:rPr>
                <w:iCs/>
                <w:lang w:eastAsia="en-GB"/>
              </w:rPr>
              <w:t>FR1, SCS = 15 kHz: 1</w:t>
            </w:r>
          </w:p>
          <w:p w14:paraId="43317D41" w14:textId="77777777" w:rsidR="00A8221D" w:rsidRPr="00B55E3E" w:rsidRDefault="00A8221D" w:rsidP="00FB1467">
            <w:pPr>
              <w:pStyle w:val="TAL"/>
              <w:rPr>
                <w:iCs/>
                <w:lang w:eastAsia="en-GB"/>
              </w:rPr>
            </w:pPr>
            <w:r w:rsidRPr="00B55E3E">
              <w:rPr>
                <w:iCs/>
                <w:lang w:eastAsia="en-GB"/>
              </w:rPr>
              <w:t>FR1, SCS = 30 kHz: 1, 2</w:t>
            </w:r>
          </w:p>
          <w:p w14:paraId="5C9F0DB7" w14:textId="77777777" w:rsidR="00A8221D" w:rsidRPr="00B55E3E" w:rsidRDefault="00A8221D" w:rsidP="00FB1467">
            <w:pPr>
              <w:pStyle w:val="TAL"/>
              <w:rPr>
                <w:iCs/>
                <w:lang w:eastAsia="en-GB"/>
              </w:rPr>
            </w:pPr>
            <w:r w:rsidRPr="00B55E3E">
              <w:rPr>
                <w:iCs/>
                <w:lang w:eastAsia="en-GB"/>
              </w:rPr>
              <w:t>FR1, SCS = 60 kHz: 1, 2, 4</w:t>
            </w:r>
          </w:p>
          <w:p w14:paraId="5CDDFCEC" w14:textId="77777777" w:rsidR="00A8221D" w:rsidRPr="00B55E3E" w:rsidRDefault="00A8221D" w:rsidP="00FB1467">
            <w:pPr>
              <w:pStyle w:val="TAL"/>
              <w:rPr>
                <w:iCs/>
                <w:lang w:eastAsia="en-GB"/>
              </w:rPr>
            </w:pPr>
            <w:r w:rsidRPr="00B55E3E">
              <w:rPr>
                <w:iCs/>
                <w:lang w:eastAsia="en-GB"/>
              </w:rPr>
              <w:t>FR2, SCS = 60 kHz: 1, 2, 4, 8, 16, 32</w:t>
            </w:r>
          </w:p>
          <w:p w14:paraId="4B3CC299" w14:textId="77777777" w:rsidR="00A8221D" w:rsidRPr="00B55E3E" w:rsidRDefault="00A8221D" w:rsidP="00FB1467">
            <w:pPr>
              <w:pStyle w:val="TAL"/>
              <w:rPr>
                <w:lang w:eastAsia="zh-CN"/>
              </w:rPr>
            </w:pPr>
            <w:r w:rsidRPr="00B55E3E">
              <w:rPr>
                <w:iCs/>
                <w:lang w:eastAsia="en-GB"/>
              </w:rPr>
              <w:t>FR2, SCS = 120 kHz: 1, 2, 4, 8, 16, 32, 64</w:t>
            </w:r>
          </w:p>
        </w:tc>
      </w:tr>
      <w:tr w:rsidR="00A8221D" w:rsidRPr="00B55E3E" w14:paraId="2D552EFD"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750741B6" w14:textId="77777777" w:rsidR="00A8221D" w:rsidRPr="00B55E3E" w:rsidRDefault="00A8221D" w:rsidP="00FB1467">
            <w:pPr>
              <w:pStyle w:val="TAL"/>
              <w:rPr>
                <w:b/>
                <w:bCs/>
                <w:i/>
                <w:iCs/>
                <w:lang w:eastAsia="zh-CN"/>
              </w:rPr>
            </w:pPr>
            <w:r w:rsidRPr="00B55E3E">
              <w:rPr>
                <w:b/>
                <w:bCs/>
                <w:i/>
                <w:iCs/>
                <w:lang w:eastAsia="zh-CN"/>
              </w:rPr>
              <w:t>sl-TimeOffsetSSB</w:t>
            </w:r>
          </w:p>
          <w:p w14:paraId="3270D2D6" w14:textId="77777777" w:rsidR="00A8221D" w:rsidRPr="00B55E3E" w:rsidRDefault="00A8221D" w:rsidP="00FB1467">
            <w:pPr>
              <w:pStyle w:val="TAL"/>
              <w:rPr>
                <w:lang w:eastAsia="zh-CN"/>
              </w:rPr>
            </w:pPr>
            <w:r w:rsidRPr="00B55E3E">
              <w:rPr>
                <w:iCs/>
                <w:lang w:eastAsia="en-GB"/>
              </w:rPr>
              <w:t>Indicates the slot offset from the start of sidelink SSB period to the first sidelink SSB.</w:t>
            </w:r>
          </w:p>
        </w:tc>
      </w:tr>
      <w:tr w:rsidR="00A8221D" w:rsidRPr="00B55E3E" w14:paraId="4E471DAB"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37F8722F" w14:textId="77777777" w:rsidR="00A8221D" w:rsidRPr="00B55E3E" w:rsidRDefault="00A8221D" w:rsidP="00FB1467">
            <w:pPr>
              <w:pStyle w:val="TAL"/>
              <w:rPr>
                <w:b/>
                <w:bCs/>
                <w:i/>
                <w:iCs/>
                <w:lang w:eastAsia="zh-CN"/>
              </w:rPr>
            </w:pPr>
            <w:r w:rsidRPr="00B55E3E">
              <w:rPr>
                <w:b/>
                <w:bCs/>
                <w:i/>
                <w:iCs/>
                <w:lang w:eastAsia="zh-CN"/>
              </w:rPr>
              <w:t>sl-TimeInterval</w:t>
            </w:r>
          </w:p>
          <w:p w14:paraId="5141397C" w14:textId="77777777" w:rsidR="00A8221D" w:rsidRPr="00B55E3E" w:rsidRDefault="00A8221D" w:rsidP="00FB1467">
            <w:pPr>
              <w:pStyle w:val="TAL"/>
              <w:rPr>
                <w:lang w:eastAsia="zh-CN"/>
              </w:rPr>
            </w:pPr>
            <w:r w:rsidRPr="00B55E3E">
              <w:rPr>
                <w:iCs/>
                <w:lang w:eastAsia="en-GB"/>
              </w:rPr>
              <w:t>Indicates the slot interval between neighboring sidelink SSBs. This value is applicable when there are more than one sidelink SSBs within one sidelink SSB period.</w:t>
            </w:r>
          </w:p>
        </w:tc>
      </w:tr>
      <w:tr w:rsidR="00A8221D" w:rsidRPr="00B55E3E" w14:paraId="17F54635"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1949F7E0" w14:textId="77777777" w:rsidR="00A8221D" w:rsidRPr="00B55E3E" w:rsidRDefault="00A8221D" w:rsidP="00FB1467">
            <w:pPr>
              <w:pStyle w:val="TAL"/>
              <w:rPr>
                <w:b/>
                <w:bCs/>
                <w:i/>
                <w:iCs/>
                <w:lang w:eastAsia="zh-CN"/>
              </w:rPr>
            </w:pPr>
            <w:r w:rsidRPr="00B55E3E">
              <w:rPr>
                <w:b/>
                <w:bCs/>
                <w:i/>
                <w:iCs/>
                <w:lang w:eastAsia="zh-CN"/>
              </w:rPr>
              <w:t>sl-SSID</w:t>
            </w:r>
          </w:p>
          <w:p w14:paraId="45B6FC2E" w14:textId="77777777" w:rsidR="00A8221D" w:rsidRPr="00B55E3E" w:rsidRDefault="00A8221D" w:rsidP="00FB1467">
            <w:pPr>
              <w:pStyle w:val="TAL"/>
              <w:rPr>
                <w:lang w:eastAsia="zh-CN"/>
              </w:rPr>
            </w:pPr>
            <w:r w:rsidRPr="00B55E3E">
              <w:rPr>
                <w:iCs/>
                <w:lang w:eastAsia="en-GB"/>
              </w:rPr>
              <w:t>Indicates the ID of sidelink synchronization signal associated with different synchronization priorities.</w:t>
            </w:r>
          </w:p>
        </w:tc>
      </w:tr>
      <w:tr w:rsidR="00A8221D" w:rsidRPr="00B55E3E" w14:paraId="3F22AC98"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37931C65" w14:textId="77777777" w:rsidR="00A8221D" w:rsidRPr="00B55E3E" w:rsidRDefault="00A8221D" w:rsidP="00FB1467">
            <w:pPr>
              <w:pStyle w:val="TAL"/>
              <w:rPr>
                <w:b/>
                <w:bCs/>
                <w:i/>
                <w:iCs/>
                <w:lang w:eastAsia="zh-CN"/>
              </w:rPr>
            </w:pPr>
            <w:r w:rsidRPr="00B55E3E">
              <w:rPr>
                <w:b/>
                <w:bCs/>
                <w:i/>
                <w:iCs/>
                <w:lang w:eastAsia="zh-CN"/>
              </w:rPr>
              <w:t>syncInfoReserved</w:t>
            </w:r>
          </w:p>
          <w:p w14:paraId="21B530ED" w14:textId="77777777" w:rsidR="00A8221D" w:rsidRPr="00B55E3E" w:rsidRDefault="00A8221D" w:rsidP="00FB1467">
            <w:pPr>
              <w:pStyle w:val="TAL"/>
              <w:rPr>
                <w:lang w:eastAsia="zh-CN"/>
              </w:rPr>
            </w:pPr>
            <w:r w:rsidRPr="00B55E3E">
              <w:rPr>
                <w:iCs/>
                <w:lang w:eastAsia="en-GB"/>
              </w:rPr>
              <w:t>Reserved for future use.</w:t>
            </w:r>
          </w:p>
        </w:tc>
      </w:tr>
      <w:tr w:rsidR="00A8221D" w:rsidRPr="00B55E3E" w14:paraId="03E75710"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30441B69" w14:textId="77777777" w:rsidR="00A8221D" w:rsidRPr="00B55E3E" w:rsidRDefault="00A8221D" w:rsidP="00FB1467">
            <w:pPr>
              <w:pStyle w:val="TAL"/>
              <w:rPr>
                <w:b/>
                <w:bCs/>
                <w:i/>
                <w:iCs/>
                <w:lang w:eastAsia="zh-CN"/>
              </w:rPr>
            </w:pPr>
            <w:r w:rsidRPr="00B55E3E">
              <w:rPr>
                <w:b/>
                <w:bCs/>
                <w:i/>
                <w:iCs/>
                <w:lang w:eastAsia="zh-CN"/>
              </w:rPr>
              <w:t>syncTxThreshIC, syncTxThreshOoC</w:t>
            </w:r>
          </w:p>
          <w:p w14:paraId="3FDC5CF7" w14:textId="77777777" w:rsidR="00A8221D" w:rsidRPr="00B55E3E" w:rsidRDefault="00A8221D" w:rsidP="00FB1467">
            <w:pPr>
              <w:pStyle w:val="TAL"/>
              <w:rPr>
                <w:lang w:eastAsia="zh-CN"/>
              </w:rPr>
            </w:pPr>
            <w:r w:rsidRPr="00B55E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03A06E" w14:textId="77777777" w:rsidR="00A8221D" w:rsidRPr="00B55E3E" w:rsidRDefault="00A8221D" w:rsidP="00A8221D">
      <w:pPr>
        <w:rPr>
          <w:rFonts w:eastAsia="Yu Mincho"/>
        </w:rPr>
      </w:pPr>
    </w:p>
    <w:p w14:paraId="6F2E8ED3" w14:textId="77777777" w:rsidR="00A8221D" w:rsidRPr="00B55E3E" w:rsidRDefault="00A8221D" w:rsidP="00A8221D">
      <w:pPr>
        <w:pStyle w:val="Heading4"/>
      </w:pPr>
      <w:bookmarkStart w:id="2305" w:name="_Toc60777552"/>
      <w:bookmarkStart w:id="2306" w:name="_Toc115429425"/>
      <w:r w:rsidRPr="00B55E3E">
        <w:t>–</w:t>
      </w:r>
      <w:r w:rsidRPr="00B55E3E">
        <w:tab/>
      </w:r>
      <w:r w:rsidRPr="00B55E3E">
        <w:rPr>
          <w:i/>
          <w:iCs/>
        </w:rPr>
        <w:t>SL-Thres-RSRP-List</w:t>
      </w:r>
      <w:bookmarkEnd w:id="2305"/>
      <w:bookmarkEnd w:id="2306"/>
    </w:p>
    <w:p w14:paraId="682A1FF3" w14:textId="77777777" w:rsidR="00A8221D" w:rsidRPr="00B55E3E" w:rsidRDefault="00A8221D" w:rsidP="00A8221D">
      <w:r w:rsidRPr="00B55E3E">
        <w:t xml:space="preserve">IE </w:t>
      </w:r>
      <w:r w:rsidRPr="00B55E3E">
        <w:rPr>
          <w:i/>
        </w:rPr>
        <w:t>SL-Thres-RSRP-List</w:t>
      </w:r>
      <w:r w:rsidRPr="00B55E3E">
        <w:rPr>
          <w:bCs/>
          <w:kern w:val="2"/>
          <w:lang w:eastAsia="zh-CN"/>
        </w:rPr>
        <w:t xml:space="preserve"> indicates a threshold used for sensing based UE autonomous resource selection</w:t>
      </w:r>
      <w:r w:rsidRPr="00B55E3E">
        <w:rPr>
          <w:bCs/>
          <w:noProof/>
          <w:lang w:eastAsia="zh-CN"/>
        </w:rPr>
        <w:t xml:space="preserve"> (see TS 38.215 [9])</w:t>
      </w:r>
      <w:r w:rsidRPr="00B55E3E">
        <w:rPr>
          <w:bCs/>
          <w:kern w:val="2"/>
          <w:lang w:eastAsia="zh-CN"/>
        </w:rPr>
        <w:t>. A</w:t>
      </w:r>
      <w:r w:rsidRPr="00B55E3E">
        <w:rPr>
          <w:bCs/>
          <w:kern w:val="2"/>
          <w:lang w:eastAsia="en-GB"/>
        </w:rPr>
        <w:t xml:space="preserve"> resource is excluded if it is indicated or reserved by a decoded S</w:t>
      </w:r>
      <w:r w:rsidRPr="00B55E3E">
        <w:rPr>
          <w:bCs/>
          <w:kern w:val="2"/>
          <w:lang w:eastAsia="zh-CN"/>
        </w:rPr>
        <w:t>CI</w:t>
      </w:r>
      <w:r w:rsidRPr="00B55E3E">
        <w:rPr>
          <w:bCs/>
          <w:kern w:val="2"/>
          <w:lang w:eastAsia="en-GB"/>
        </w:rPr>
        <w:t xml:space="preserve"> and PSSCH/PSCCH RSRP in the associated data resource is above </w:t>
      </w:r>
      <w:r w:rsidRPr="00B55E3E">
        <w:rPr>
          <w:bCs/>
          <w:kern w:val="2"/>
          <w:lang w:eastAsia="zh-CN"/>
        </w:rPr>
        <w:t>the</w:t>
      </w:r>
      <w:r w:rsidRPr="00B55E3E">
        <w:rPr>
          <w:bCs/>
          <w:kern w:val="2"/>
          <w:lang w:eastAsia="en-GB"/>
        </w:rPr>
        <w:t xml:space="preserve"> </w:t>
      </w:r>
      <w:r w:rsidRPr="00B55E3E">
        <w:rPr>
          <w:bCs/>
          <w:kern w:val="2"/>
          <w:lang w:eastAsia="zh-CN"/>
        </w:rPr>
        <w:t xml:space="preserve">threshold defined by </w:t>
      </w:r>
      <w:r w:rsidRPr="00B55E3E">
        <w:t xml:space="preserve">IE </w:t>
      </w:r>
      <w:r w:rsidRPr="00B55E3E">
        <w:rPr>
          <w:i/>
        </w:rPr>
        <w:t>SL-Thres-RSRP-List</w:t>
      </w:r>
      <w:r w:rsidRPr="00B55E3E">
        <w:rPr>
          <w:bCs/>
          <w:kern w:val="2"/>
          <w:lang w:eastAsia="en-GB"/>
        </w:rPr>
        <w:t>. Value 0 corresponds to minus infinity dBm, value 1 corresponds to -128dBm, value 2 corresponds to -126dBm, value n corresponds to (-128 + (n-1)*2) dBm and so on, value 66 corresponds to infinity dBm.</w:t>
      </w:r>
    </w:p>
    <w:p w14:paraId="33188B50" w14:textId="77777777" w:rsidR="00A8221D" w:rsidRPr="00B55E3E" w:rsidRDefault="00A8221D" w:rsidP="00A8221D">
      <w:pPr>
        <w:pStyle w:val="TH"/>
        <w:rPr>
          <w:b w:val="0"/>
        </w:rPr>
      </w:pPr>
      <w:r w:rsidRPr="00B55E3E">
        <w:rPr>
          <w:i/>
          <w:iCs/>
        </w:rPr>
        <w:t>SL-Thres-RSRP-List</w:t>
      </w:r>
      <w:r w:rsidRPr="00B55E3E">
        <w:t xml:space="preserve"> information element</w:t>
      </w:r>
    </w:p>
    <w:p w14:paraId="4FA55454" w14:textId="77777777" w:rsidR="00A8221D" w:rsidRPr="00B55E3E" w:rsidRDefault="00A8221D" w:rsidP="00A8221D">
      <w:pPr>
        <w:pStyle w:val="PL"/>
        <w:rPr>
          <w:color w:val="808080"/>
        </w:rPr>
      </w:pPr>
      <w:r w:rsidRPr="00B55E3E">
        <w:rPr>
          <w:color w:val="808080"/>
        </w:rPr>
        <w:t>-- ASN1START</w:t>
      </w:r>
    </w:p>
    <w:p w14:paraId="14A0F34F" w14:textId="77777777" w:rsidR="00A8221D" w:rsidRPr="00B55E3E" w:rsidRDefault="00A8221D" w:rsidP="00A8221D">
      <w:pPr>
        <w:pStyle w:val="PL"/>
        <w:rPr>
          <w:color w:val="808080"/>
        </w:rPr>
      </w:pPr>
      <w:r w:rsidRPr="00B55E3E">
        <w:rPr>
          <w:color w:val="808080"/>
        </w:rPr>
        <w:t>-- TAG-SL-THRES-RSRP-LIST-START</w:t>
      </w:r>
    </w:p>
    <w:p w14:paraId="7DA2DA8A" w14:textId="77777777" w:rsidR="00A8221D" w:rsidRPr="00B55E3E" w:rsidRDefault="00A8221D" w:rsidP="00A8221D">
      <w:pPr>
        <w:pStyle w:val="PL"/>
      </w:pPr>
    </w:p>
    <w:p w14:paraId="6BA6CCDA" w14:textId="77777777" w:rsidR="00A8221D" w:rsidRPr="00B55E3E" w:rsidRDefault="00A8221D" w:rsidP="00A8221D">
      <w:pPr>
        <w:pStyle w:val="PL"/>
      </w:pPr>
      <w:r w:rsidRPr="00B55E3E">
        <w:t xml:space="preserve">SL-Thres-RSRP-List-r16 ::=    </w:t>
      </w:r>
      <w:r w:rsidRPr="00B55E3E">
        <w:rPr>
          <w:color w:val="993366"/>
        </w:rPr>
        <w:t>SEQUENCE</w:t>
      </w:r>
      <w:r w:rsidRPr="00B55E3E">
        <w:t xml:space="preserve"> (</w:t>
      </w:r>
      <w:r w:rsidRPr="00B55E3E">
        <w:rPr>
          <w:color w:val="993366"/>
        </w:rPr>
        <w:t>SIZE</w:t>
      </w:r>
      <w:r w:rsidRPr="00B55E3E">
        <w:t xml:space="preserve"> (64))</w:t>
      </w:r>
      <w:r w:rsidRPr="00B55E3E">
        <w:rPr>
          <w:color w:val="993366"/>
        </w:rPr>
        <w:t xml:space="preserve"> OF</w:t>
      </w:r>
      <w:r w:rsidRPr="00B55E3E">
        <w:t xml:space="preserve"> SL-Thres-RSRP-r16</w:t>
      </w:r>
    </w:p>
    <w:p w14:paraId="790DB69C" w14:textId="77777777" w:rsidR="00A8221D" w:rsidRPr="00B55E3E" w:rsidRDefault="00A8221D" w:rsidP="00A8221D">
      <w:pPr>
        <w:pStyle w:val="PL"/>
      </w:pPr>
    </w:p>
    <w:p w14:paraId="1E2382C6" w14:textId="77777777" w:rsidR="00A8221D" w:rsidRPr="00B55E3E" w:rsidRDefault="00A8221D" w:rsidP="00A8221D">
      <w:pPr>
        <w:pStyle w:val="PL"/>
      </w:pPr>
      <w:r w:rsidRPr="00B55E3E">
        <w:t xml:space="preserve">SL-Thres-RSRP-r16 ::=         </w:t>
      </w:r>
      <w:r w:rsidRPr="00B55E3E">
        <w:rPr>
          <w:color w:val="993366"/>
        </w:rPr>
        <w:t>INTEGER</w:t>
      </w:r>
      <w:r w:rsidRPr="00B55E3E">
        <w:t xml:space="preserve"> (0..66)</w:t>
      </w:r>
    </w:p>
    <w:p w14:paraId="535CA265" w14:textId="77777777" w:rsidR="00A8221D" w:rsidRPr="00B55E3E" w:rsidRDefault="00A8221D" w:rsidP="00A8221D">
      <w:pPr>
        <w:pStyle w:val="PL"/>
      </w:pPr>
    </w:p>
    <w:p w14:paraId="23CEECF0" w14:textId="77777777" w:rsidR="00A8221D" w:rsidRPr="00B55E3E" w:rsidRDefault="00A8221D" w:rsidP="00A8221D">
      <w:pPr>
        <w:pStyle w:val="PL"/>
        <w:rPr>
          <w:color w:val="808080"/>
        </w:rPr>
      </w:pPr>
      <w:r w:rsidRPr="00B55E3E">
        <w:rPr>
          <w:color w:val="808080"/>
        </w:rPr>
        <w:t>-- TAG-SL-THRES-RSRP-LIST-STOP</w:t>
      </w:r>
    </w:p>
    <w:p w14:paraId="54646A69" w14:textId="77777777" w:rsidR="00A8221D" w:rsidRPr="00B55E3E" w:rsidRDefault="00A8221D" w:rsidP="00A8221D">
      <w:pPr>
        <w:pStyle w:val="PL"/>
        <w:rPr>
          <w:color w:val="808080"/>
        </w:rPr>
      </w:pPr>
      <w:r w:rsidRPr="00B55E3E">
        <w:rPr>
          <w:color w:val="808080"/>
        </w:rPr>
        <w:t>-- ASN1STOP</w:t>
      </w:r>
    </w:p>
    <w:p w14:paraId="2B5312F7" w14:textId="77777777" w:rsidR="00A8221D" w:rsidRPr="00B55E3E" w:rsidRDefault="00A8221D" w:rsidP="00A8221D">
      <w:pPr>
        <w:rPr>
          <w:rFonts w:eastAsia="Yu Mincho"/>
        </w:rPr>
      </w:pPr>
    </w:p>
    <w:p w14:paraId="2D0B58E3" w14:textId="77777777" w:rsidR="00A8221D" w:rsidRPr="00B55E3E" w:rsidRDefault="00A8221D" w:rsidP="00A8221D">
      <w:pPr>
        <w:pStyle w:val="Heading4"/>
      </w:pPr>
      <w:bookmarkStart w:id="2307" w:name="_Toc60777553"/>
      <w:bookmarkStart w:id="2308" w:name="_Toc115429426"/>
      <w:r w:rsidRPr="00B55E3E">
        <w:t>–</w:t>
      </w:r>
      <w:r w:rsidRPr="00B55E3E">
        <w:tab/>
      </w:r>
      <w:r w:rsidRPr="00B55E3E">
        <w:rPr>
          <w:i/>
          <w:iCs/>
        </w:rPr>
        <w:t>SL-TxPower</w:t>
      </w:r>
      <w:bookmarkEnd w:id="2307"/>
      <w:bookmarkEnd w:id="2308"/>
    </w:p>
    <w:p w14:paraId="275DB710" w14:textId="77777777" w:rsidR="00A8221D" w:rsidRPr="00B55E3E" w:rsidRDefault="00A8221D" w:rsidP="00A8221D">
      <w:r w:rsidRPr="00B55E3E">
        <w:t xml:space="preserve">The IE </w:t>
      </w:r>
      <w:r w:rsidRPr="00B55E3E">
        <w:rPr>
          <w:i/>
          <w:lang w:eastAsia="zh-CN"/>
        </w:rPr>
        <w:t>SL</w:t>
      </w:r>
      <w:r w:rsidRPr="00B55E3E">
        <w:rPr>
          <w:i/>
        </w:rPr>
        <w:t>-</w:t>
      </w:r>
      <w:r w:rsidRPr="00B55E3E">
        <w:rPr>
          <w:i/>
          <w:lang w:eastAsia="zh-CN"/>
        </w:rPr>
        <w:t>TxPower</w:t>
      </w:r>
      <w:r w:rsidRPr="00B55E3E">
        <w:t xml:space="preserve"> is used to limit the UE's </w:t>
      </w:r>
      <w:r w:rsidRPr="00B55E3E">
        <w:rPr>
          <w:lang w:eastAsia="zh-CN"/>
        </w:rPr>
        <w:t>sidelink</w:t>
      </w:r>
      <w:r w:rsidRPr="00B55E3E">
        <w:t xml:space="preserve"> transmission power on a carrier frequency.</w:t>
      </w:r>
      <w:r w:rsidRPr="00B55E3E">
        <w:rPr>
          <w:lang w:eastAsia="zh-CN"/>
        </w:rPr>
        <w:t xml:space="preserve"> The unit is dBm. Value </w:t>
      </w:r>
      <w:r w:rsidRPr="00B55E3E">
        <w:t>minusinfinity</w:t>
      </w:r>
      <w:r w:rsidRPr="00B55E3E">
        <w:rPr>
          <w:lang w:eastAsia="zh-CN"/>
        </w:rPr>
        <w:t xml:space="preserve"> </w:t>
      </w:r>
      <w:r w:rsidRPr="00B55E3E">
        <w:rPr>
          <w:lang w:eastAsia="en-GB"/>
        </w:rPr>
        <w:t>corresponds to –infinity</w:t>
      </w:r>
      <w:r w:rsidRPr="00B55E3E">
        <w:rPr>
          <w:lang w:eastAsia="zh-CN"/>
        </w:rPr>
        <w:t>.</w:t>
      </w:r>
    </w:p>
    <w:p w14:paraId="514495F0" w14:textId="77777777" w:rsidR="00A8221D" w:rsidRPr="00B55E3E" w:rsidRDefault="00A8221D" w:rsidP="00A8221D">
      <w:pPr>
        <w:pStyle w:val="TH"/>
      </w:pPr>
      <w:r w:rsidRPr="00B55E3E">
        <w:rPr>
          <w:i/>
        </w:rPr>
        <w:t xml:space="preserve">SL-TxPower </w:t>
      </w:r>
      <w:r w:rsidRPr="00B55E3E">
        <w:t>information element</w:t>
      </w:r>
    </w:p>
    <w:p w14:paraId="4F38E9B5" w14:textId="77777777" w:rsidR="00A8221D" w:rsidRPr="00B55E3E" w:rsidRDefault="00A8221D" w:rsidP="00A8221D">
      <w:pPr>
        <w:pStyle w:val="PL"/>
        <w:rPr>
          <w:color w:val="808080"/>
        </w:rPr>
      </w:pPr>
      <w:r w:rsidRPr="00B55E3E">
        <w:rPr>
          <w:color w:val="808080"/>
        </w:rPr>
        <w:t>-- ASN1START</w:t>
      </w:r>
    </w:p>
    <w:p w14:paraId="556AB692" w14:textId="77777777" w:rsidR="00A8221D" w:rsidRPr="00B55E3E" w:rsidRDefault="00A8221D" w:rsidP="00A8221D">
      <w:pPr>
        <w:pStyle w:val="PL"/>
        <w:rPr>
          <w:color w:val="808080"/>
        </w:rPr>
      </w:pPr>
      <w:r w:rsidRPr="00B55E3E">
        <w:rPr>
          <w:color w:val="808080"/>
        </w:rPr>
        <w:t>-- TAG-SL-TXPOWER-START</w:t>
      </w:r>
    </w:p>
    <w:p w14:paraId="79EAD581" w14:textId="77777777" w:rsidR="00A8221D" w:rsidRPr="00B55E3E" w:rsidRDefault="00A8221D" w:rsidP="00A8221D">
      <w:pPr>
        <w:pStyle w:val="PL"/>
      </w:pPr>
    </w:p>
    <w:p w14:paraId="410DA73B" w14:textId="77777777" w:rsidR="00A8221D" w:rsidRPr="00B55E3E" w:rsidRDefault="00A8221D" w:rsidP="00A8221D">
      <w:pPr>
        <w:pStyle w:val="PL"/>
      </w:pPr>
      <w:r w:rsidRPr="00B55E3E">
        <w:t xml:space="preserve">SL-TxPower-r16 ::=                    </w:t>
      </w:r>
      <w:r w:rsidRPr="00B55E3E">
        <w:rPr>
          <w:color w:val="993366"/>
        </w:rPr>
        <w:t>CHOICE</w:t>
      </w:r>
      <w:r w:rsidRPr="00B55E3E">
        <w:t>{</w:t>
      </w:r>
    </w:p>
    <w:p w14:paraId="43D55587" w14:textId="77777777" w:rsidR="00A8221D" w:rsidRPr="00B55E3E" w:rsidRDefault="00A8221D" w:rsidP="00A8221D">
      <w:pPr>
        <w:pStyle w:val="PL"/>
      </w:pPr>
      <w:r w:rsidRPr="00B55E3E">
        <w:t xml:space="preserve">    minusinfinity-r16                     </w:t>
      </w:r>
      <w:r w:rsidRPr="00B55E3E">
        <w:rPr>
          <w:color w:val="993366"/>
        </w:rPr>
        <w:t>NULL</w:t>
      </w:r>
      <w:r w:rsidRPr="00B55E3E">
        <w:t>,</w:t>
      </w:r>
    </w:p>
    <w:p w14:paraId="6A3F06BD" w14:textId="77777777" w:rsidR="00A8221D" w:rsidRPr="00B55E3E" w:rsidRDefault="00A8221D" w:rsidP="00A8221D">
      <w:pPr>
        <w:pStyle w:val="PL"/>
      </w:pPr>
      <w:r w:rsidRPr="00B55E3E">
        <w:t xml:space="preserve">    txPower-r16                           </w:t>
      </w:r>
      <w:r w:rsidRPr="00B55E3E">
        <w:rPr>
          <w:color w:val="993366"/>
        </w:rPr>
        <w:t>INTEGER</w:t>
      </w:r>
      <w:r w:rsidRPr="00B55E3E">
        <w:t xml:space="preserve"> (-30..33)</w:t>
      </w:r>
    </w:p>
    <w:p w14:paraId="0EF273AE" w14:textId="77777777" w:rsidR="00A8221D" w:rsidRPr="00B55E3E" w:rsidRDefault="00A8221D" w:rsidP="00A8221D">
      <w:pPr>
        <w:pStyle w:val="PL"/>
      </w:pPr>
      <w:r w:rsidRPr="00B55E3E">
        <w:t>}</w:t>
      </w:r>
    </w:p>
    <w:p w14:paraId="064C86B9" w14:textId="77777777" w:rsidR="00A8221D" w:rsidRPr="00B55E3E" w:rsidRDefault="00A8221D" w:rsidP="00A8221D">
      <w:pPr>
        <w:pStyle w:val="PL"/>
      </w:pPr>
    </w:p>
    <w:p w14:paraId="40D916A3" w14:textId="77777777" w:rsidR="00A8221D" w:rsidRPr="00B55E3E" w:rsidRDefault="00A8221D" w:rsidP="00A8221D">
      <w:pPr>
        <w:pStyle w:val="PL"/>
        <w:rPr>
          <w:color w:val="808080"/>
        </w:rPr>
      </w:pPr>
      <w:r w:rsidRPr="00B55E3E">
        <w:rPr>
          <w:color w:val="808080"/>
        </w:rPr>
        <w:t>-- TAG-SL-TXPOWER-STOP</w:t>
      </w:r>
    </w:p>
    <w:p w14:paraId="6346443A" w14:textId="77777777" w:rsidR="00A8221D" w:rsidRPr="00B55E3E" w:rsidRDefault="00A8221D" w:rsidP="00A8221D">
      <w:pPr>
        <w:pStyle w:val="PL"/>
        <w:rPr>
          <w:color w:val="808080"/>
        </w:rPr>
      </w:pPr>
      <w:r w:rsidRPr="00B55E3E">
        <w:rPr>
          <w:color w:val="808080"/>
        </w:rPr>
        <w:t>-- ASN1STOP</w:t>
      </w:r>
    </w:p>
    <w:p w14:paraId="19B45D2F" w14:textId="77777777" w:rsidR="00A8221D" w:rsidRPr="00B55E3E" w:rsidRDefault="00A8221D" w:rsidP="00A8221D"/>
    <w:p w14:paraId="37678E12" w14:textId="77777777" w:rsidR="00A8221D" w:rsidRPr="00B55E3E" w:rsidRDefault="00A8221D" w:rsidP="00A8221D">
      <w:pPr>
        <w:pStyle w:val="Heading4"/>
      </w:pPr>
      <w:bookmarkStart w:id="2309" w:name="_Toc60777554"/>
      <w:bookmarkStart w:id="2310" w:name="_Toc115429427"/>
      <w:r w:rsidRPr="00B55E3E">
        <w:t>–</w:t>
      </w:r>
      <w:r w:rsidRPr="00B55E3E">
        <w:tab/>
      </w:r>
      <w:r w:rsidRPr="00B55E3E">
        <w:rPr>
          <w:i/>
          <w:iCs/>
        </w:rPr>
        <w:t>SL-TypeTxSync</w:t>
      </w:r>
      <w:bookmarkEnd w:id="2309"/>
      <w:bookmarkEnd w:id="2310"/>
    </w:p>
    <w:p w14:paraId="1AC212A5" w14:textId="77777777" w:rsidR="00A8221D" w:rsidRPr="00B55E3E" w:rsidRDefault="00A8221D" w:rsidP="00A8221D">
      <w:r w:rsidRPr="00B55E3E">
        <w:t>The IE</w:t>
      </w:r>
      <w:r w:rsidRPr="00B55E3E">
        <w:rPr>
          <w:i/>
        </w:rPr>
        <w:t xml:space="preserve"> SL-TypeTxSync</w:t>
      </w:r>
      <w:r w:rsidRPr="00B55E3E">
        <w:rPr>
          <w:iCs/>
        </w:rPr>
        <w:t xml:space="preserve"> </w:t>
      </w:r>
      <w:r w:rsidRPr="00B55E3E">
        <w:rPr>
          <w:lang w:eastAsia="zh-CN"/>
        </w:rPr>
        <w:t>indicates the synchronization reference type</w:t>
      </w:r>
      <w:r w:rsidRPr="00B55E3E">
        <w:t>.</w:t>
      </w:r>
    </w:p>
    <w:p w14:paraId="22521012" w14:textId="77777777" w:rsidR="00A8221D" w:rsidRPr="00B55E3E" w:rsidRDefault="00A8221D" w:rsidP="00A8221D">
      <w:pPr>
        <w:pStyle w:val="TH"/>
      </w:pPr>
      <w:r w:rsidRPr="00B55E3E">
        <w:rPr>
          <w:i/>
        </w:rPr>
        <w:t>SL-TypeTxSync</w:t>
      </w:r>
      <w:r w:rsidRPr="00B55E3E">
        <w:t xml:space="preserve"> information element</w:t>
      </w:r>
    </w:p>
    <w:p w14:paraId="413F4AFF" w14:textId="77777777" w:rsidR="00A8221D" w:rsidRPr="00B55E3E" w:rsidRDefault="00A8221D" w:rsidP="00A8221D">
      <w:pPr>
        <w:pStyle w:val="PL"/>
        <w:rPr>
          <w:color w:val="808080"/>
        </w:rPr>
      </w:pPr>
      <w:r w:rsidRPr="00B55E3E">
        <w:rPr>
          <w:color w:val="808080"/>
        </w:rPr>
        <w:t>-- ASN1START</w:t>
      </w:r>
    </w:p>
    <w:p w14:paraId="342CE4EA" w14:textId="77777777" w:rsidR="00A8221D" w:rsidRPr="00B55E3E" w:rsidRDefault="00A8221D" w:rsidP="00A8221D">
      <w:pPr>
        <w:pStyle w:val="PL"/>
        <w:rPr>
          <w:color w:val="808080"/>
        </w:rPr>
      </w:pPr>
      <w:r w:rsidRPr="00B55E3E">
        <w:rPr>
          <w:color w:val="808080"/>
        </w:rPr>
        <w:t>-- TAG-SL-TYPETXSYNC-START</w:t>
      </w:r>
    </w:p>
    <w:p w14:paraId="3956BB67" w14:textId="77777777" w:rsidR="00A8221D" w:rsidRPr="00B55E3E" w:rsidRDefault="00A8221D" w:rsidP="00A8221D">
      <w:pPr>
        <w:pStyle w:val="PL"/>
      </w:pPr>
    </w:p>
    <w:p w14:paraId="4F602274" w14:textId="77777777" w:rsidR="00A8221D" w:rsidRPr="00B55E3E" w:rsidRDefault="00A8221D" w:rsidP="00A8221D">
      <w:pPr>
        <w:pStyle w:val="PL"/>
      </w:pPr>
      <w:r w:rsidRPr="00B55E3E">
        <w:t xml:space="preserve">SL-TypeTxSync-r16 ::=                     </w:t>
      </w:r>
      <w:r w:rsidRPr="00B55E3E">
        <w:rPr>
          <w:color w:val="993366"/>
        </w:rPr>
        <w:t>ENUMERATED</w:t>
      </w:r>
      <w:r w:rsidRPr="00B55E3E">
        <w:t xml:space="preserve"> {gnss, gnbEnb, ue}</w:t>
      </w:r>
    </w:p>
    <w:p w14:paraId="36169348" w14:textId="77777777" w:rsidR="00A8221D" w:rsidRPr="00B55E3E" w:rsidRDefault="00A8221D" w:rsidP="00A8221D">
      <w:pPr>
        <w:pStyle w:val="PL"/>
      </w:pPr>
    </w:p>
    <w:p w14:paraId="1B1D1484" w14:textId="77777777" w:rsidR="00A8221D" w:rsidRPr="00B55E3E" w:rsidRDefault="00A8221D" w:rsidP="00A8221D">
      <w:pPr>
        <w:pStyle w:val="PL"/>
        <w:rPr>
          <w:color w:val="808080"/>
        </w:rPr>
      </w:pPr>
      <w:r w:rsidRPr="00B55E3E">
        <w:rPr>
          <w:color w:val="808080"/>
        </w:rPr>
        <w:t>-- TAG-SL-TYPETXSYNC-STOP</w:t>
      </w:r>
    </w:p>
    <w:p w14:paraId="45A8B9E2" w14:textId="77777777" w:rsidR="00A8221D" w:rsidRPr="00B55E3E" w:rsidRDefault="00A8221D" w:rsidP="00A8221D">
      <w:pPr>
        <w:pStyle w:val="PL"/>
        <w:rPr>
          <w:color w:val="808080"/>
        </w:rPr>
      </w:pPr>
      <w:r w:rsidRPr="00B55E3E">
        <w:rPr>
          <w:color w:val="808080"/>
        </w:rPr>
        <w:t>-- ASN1STOP</w:t>
      </w:r>
    </w:p>
    <w:p w14:paraId="74EFFA33" w14:textId="77777777" w:rsidR="00A8221D" w:rsidRPr="00B55E3E" w:rsidRDefault="00A8221D" w:rsidP="00A8221D"/>
    <w:p w14:paraId="355E7455" w14:textId="77777777" w:rsidR="00A8221D" w:rsidRPr="00B55E3E" w:rsidRDefault="00A8221D" w:rsidP="00A8221D">
      <w:pPr>
        <w:pStyle w:val="Heading4"/>
      </w:pPr>
      <w:bookmarkStart w:id="2311" w:name="_Toc60777555"/>
      <w:bookmarkStart w:id="2312" w:name="_Toc115429428"/>
      <w:r w:rsidRPr="00B55E3E">
        <w:t>–</w:t>
      </w:r>
      <w:r w:rsidRPr="00B55E3E">
        <w:tab/>
      </w:r>
      <w:r w:rsidRPr="00B55E3E">
        <w:rPr>
          <w:i/>
          <w:iCs/>
        </w:rPr>
        <w:t>SL-UE-SelectedConfig</w:t>
      </w:r>
      <w:bookmarkEnd w:id="2311"/>
      <w:bookmarkEnd w:id="2312"/>
    </w:p>
    <w:p w14:paraId="03A1B9D3" w14:textId="77777777" w:rsidR="00A8221D" w:rsidRPr="00B55E3E" w:rsidRDefault="00A8221D" w:rsidP="00A8221D">
      <w:r w:rsidRPr="00B55E3E">
        <w:t xml:space="preserve">IE </w:t>
      </w:r>
      <w:r w:rsidRPr="00B55E3E">
        <w:rPr>
          <w:i/>
        </w:rPr>
        <w:t>SL-UE-SelectedConfig</w:t>
      </w:r>
      <w:r w:rsidRPr="00B55E3E">
        <w:rPr>
          <w:bCs/>
          <w:kern w:val="2"/>
          <w:lang w:eastAsia="zh-CN"/>
        </w:rPr>
        <w:t xml:space="preserve"> specifies sidelink communication configurations used for UE autonomous resource selection</w:t>
      </w:r>
      <w:r w:rsidRPr="00B55E3E">
        <w:rPr>
          <w:bCs/>
          <w:kern w:val="2"/>
          <w:lang w:eastAsia="en-GB"/>
        </w:rPr>
        <w:t>.</w:t>
      </w:r>
    </w:p>
    <w:p w14:paraId="6E627811" w14:textId="77777777" w:rsidR="00A8221D" w:rsidRPr="00B55E3E" w:rsidRDefault="00A8221D" w:rsidP="00A8221D">
      <w:pPr>
        <w:pStyle w:val="TH"/>
        <w:rPr>
          <w:b w:val="0"/>
        </w:rPr>
      </w:pPr>
      <w:r w:rsidRPr="00B55E3E">
        <w:rPr>
          <w:i/>
          <w:iCs/>
        </w:rPr>
        <w:t>SL-UE-SelectedConfig</w:t>
      </w:r>
      <w:r w:rsidRPr="00B55E3E">
        <w:t xml:space="preserve"> information element</w:t>
      </w:r>
    </w:p>
    <w:p w14:paraId="52A508A7" w14:textId="77777777" w:rsidR="00A8221D" w:rsidRPr="00B55E3E" w:rsidRDefault="00A8221D" w:rsidP="00A8221D">
      <w:pPr>
        <w:pStyle w:val="PL"/>
        <w:rPr>
          <w:color w:val="808080"/>
        </w:rPr>
      </w:pPr>
      <w:r w:rsidRPr="00B55E3E">
        <w:rPr>
          <w:color w:val="808080"/>
        </w:rPr>
        <w:t>-- ASN1START</w:t>
      </w:r>
    </w:p>
    <w:p w14:paraId="2049DED6" w14:textId="77777777" w:rsidR="00A8221D" w:rsidRPr="00B55E3E" w:rsidRDefault="00A8221D" w:rsidP="00A8221D">
      <w:pPr>
        <w:pStyle w:val="PL"/>
        <w:rPr>
          <w:color w:val="808080"/>
        </w:rPr>
      </w:pPr>
      <w:r w:rsidRPr="00B55E3E">
        <w:rPr>
          <w:color w:val="808080"/>
        </w:rPr>
        <w:t>-- TAG-SL-UE-SELECTEDCONFIG-START</w:t>
      </w:r>
    </w:p>
    <w:p w14:paraId="4CF68E5C" w14:textId="77777777" w:rsidR="00A8221D" w:rsidRPr="00B55E3E" w:rsidRDefault="00A8221D" w:rsidP="00A8221D">
      <w:pPr>
        <w:pStyle w:val="PL"/>
      </w:pPr>
    </w:p>
    <w:p w14:paraId="29C0385D" w14:textId="77777777" w:rsidR="00A8221D" w:rsidRPr="00B55E3E" w:rsidRDefault="00A8221D" w:rsidP="00A8221D">
      <w:pPr>
        <w:pStyle w:val="PL"/>
      </w:pPr>
      <w:r w:rsidRPr="00B55E3E">
        <w:t xml:space="preserve">SL-UE-SelectedConfig-r16 ::=                 </w:t>
      </w:r>
      <w:r w:rsidRPr="00B55E3E">
        <w:rPr>
          <w:color w:val="993366"/>
        </w:rPr>
        <w:t>SEQUENCE</w:t>
      </w:r>
      <w:r w:rsidRPr="00B55E3E">
        <w:t xml:space="preserve"> {</w:t>
      </w:r>
    </w:p>
    <w:p w14:paraId="4E3F1290" w14:textId="77777777" w:rsidR="00A8221D" w:rsidRPr="00B55E3E" w:rsidRDefault="00A8221D" w:rsidP="00A8221D">
      <w:pPr>
        <w:pStyle w:val="PL"/>
        <w:rPr>
          <w:color w:val="808080"/>
        </w:rPr>
      </w:pPr>
      <w:r w:rsidRPr="00B55E3E">
        <w:lastRenderedPageBreak/>
        <w:t xml:space="preserve">    sl-PSSCH-TxConfigList-r16                    SL-PSSCH-TxConfigList-r16                                   </w:t>
      </w:r>
      <w:r w:rsidRPr="00B55E3E">
        <w:rPr>
          <w:color w:val="993366"/>
        </w:rPr>
        <w:t>OPTIONAL</w:t>
      </w:r>
      <w:r w:rsidRPr="00B55E3E">
        <w:t xml:space="preserve">,    </w:t>
      </w:r>
      <w:r w:rsidRPr="00B55E3E">
        <w:rPr>
          <w:color w:val="808080"/>
        </w:rPr>
        <w:t>-- Need R</w:t>
      </w:r>
    </w:p>
    <w:p w14:paraId="64B802CA" w14:textId="77777777" w:rsidR="00A8221D" w:rsidRPr="00B55E3E" w:rsidRDefault="00A8221D" w:rsidP="00A8221D">
      <w:pPr>
        <w:pStyle w:val="PL"/>
        <w:rPr>
          <w:color w:val="808080"/>
        </w:rPr>
      </w:pPr>
      <w:r w:rsidRPr="00B55E3E">
        <w:t xml:space="preserve">    sl-ProbResourceKeep-r16                      </w:t>
      </w:r>
      <w:r w:rsidRPr="00B55E3E">
        <w:rPr>
          <w:color w:val="993366"/>
        </w:rPr>
        <w:t>ENUMERATED</w:t>
      </w:r>
      <w:r w:rsidRPr="00B55E3E">
        <w:t xml:space="preserve"> {v0, v0dot2, v0dot4, v0dot6, v0dot8}             </w:t>
      </w:r>
      <w:r w:rsidRPr="00B55E3E">
        <w:rPr>
          <w:color w:val="993366"/>
        </w:rPr>
        <w:t>OPTIONAL</w:t>
      </w:r>
      <w:r w:rsidRPr="00B55E3E">
        <w:t xml:space="preserve">,    </w:t>
      </w:r>
      <w:r w:rsidRPr="00B55E3E">
        <w:rPr>
          <w:color w:val="808080"/>
        </w:rPr>
        <w:t>-- Need R</w:t>
      </w:r>
    </w:p>
    <w:p w14:paraId="024FEF7B" w14:textId="77777777" w:rsidR="00A8221D" w:rsidRPr="00B55E3E" w:rsidRDefault="00A8221D" w:rsidP="00A8221D">
      <w:pPr>
        <w:pStyle w:val="PL"/>
        <w:rPr>
          <w:color w:val="808080"/>
        </w:rPr>
      </w:pPr>
      <w:r w:rsidRPr="00B55E3E">
        <w:t xml:space="preserve">    sl-ReselectAfter-r16                         </w:t>
      </w:r>
      <w:r w:rsidRPr="00B55E3E">
        <w:rPr>
          <w:color w:val="993366"/>
        </w:rPr>
        <w:t>ENUMERATED</w:t>
      </w:r>
      <w:r w:rsidRPr="00B55E3E">
        <w:t xml:space="preserve"> {n1, n2, n3, n4, n5, n6, n7, n8, n9}             </w:t>
      </w:r>
      <w:r w:rsidRPr="00B55E3E">
        <w:rPr>
          <w:color w:val="993366"/>
        </w:rPr>
        <w:t>OPTIONAL</w:t>
      </w:r>
      <w:r w:rsidRPr="00B55E3E">
        <w:t xml:space="preserve">,    </w:t>
      </w:r>
      <w:r w:rsidRPr="00B55E3E">
        <w:rPr>
          <w:color w:val="808080"/>
        </w:rPr>
        <w:t>-- Need R</w:t>
      </w:r>
    </w:p>
    <w:p w14:paraId="4FA2EAF8" w14:textId="77777777" w:rsidR="00A8221D" w:rsidRPr="00B55E3E" w:rsidRDefault="00A8221D" w:rsidP="00A8221D">
      <w:pPr>
        <w:pStyle w:val="PL"/>
        <w:rPr>
          <w:rFonts w:eastAsia="DengXian"/>
          <w:color w:val="808080"/>
        </w:rPr>
      </w:pPr>
      <w:r w:rsidRPr="00B55E3E">
        <w:t xml:space="preserve">    sl-CBR-CommonTxConfigList-r16                SL-CBR-CommonTxConfigList-r16                               </w:t>
      </w:r>
      <w:r w:rsidRPr="00B55E3E">
        <w:rPr>
          <w:color w:val="993366"/>
        </w:rPr>
        <w:t>OPTIONAL</w:t>
      </w:r>
      <w:r w:rsidRPr="00B55E3E">
        <w:t xml:space="preserve">,    </w:t>
      </w:r>
      <w:r w:rsidRPr="00B55E3E">
        <w:rPr>
          <w:color w:val="808080"/>
        </w:rPr>
        <w:t>-- Need R</w:t>
      </w:r>
    </w:p>
    <w:p w14:paraId="381D0928" w14:textId="77777777" w:rsidR="00A8221D" w:rsidRPr="00B55E3E" w:rsidRDefault="00A8221D" w:rsidP="00A8221D">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R</w:t>
      </w:r>
    </w:p>
    <w:p w14:paraId="4CF524F0" w14:textId="77777777" w:rsidR="00A8221D" w:rsidRPr="00B55E3E" w:rsidRDefault="00A8221D" w:rsidP="00A8221D">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396EA1E" w14:textId="77777777" w:rsidR="00A8221D" w:rsidRPr="00B55E3E" w:rsidRDefault="00A8221D" w:rsidP="00A8221D">
      <w:pPr>
        <w:pStyle w:val="PL"/>
      </w:pPr>
      <w:r w:rsidRPr="00B55E3E">
        <w:t xml:space="preserve">    ...</w:t>
      </w:r>
    </w:p>
    <w:p w14:paraId="7FA0866B" w14:textId="77777777" w:rsidR="00A8221D" w:rsidRPr="00B55E3E" w:rsidRDefault="00A8221D" w:rsidP="00A8221D">
      <w:pPr>
        <w:pStyle w:val="PL"/>
      </w:pPr>
      <w:r w:rsidRPr="00B55E3E">
        <w:t>}</w:t>
      </w:r>
    </w:p>
    <w:p w14:paraId="4C51AB16" w14:textId="77777777" w:rsidR="00A8221D" w:rsidRPr="00B55E3E" w:rsidRDefault="00A8221D" w:rsidP="00A8221D">
      <w:pPr>
        <w:pStyle w:val="PL"/>
      </w:pPr>
    </w:p>
    <w:p w14:paraId="741D3A57" w14:textId="77777777" w:rsidR="00A8221D" w:rsidRPr="00B55E3E" w:rsidRDefault="00A8221D" w:rsidP="00A8221D">
      <w:pPr>
        <w:pStyle w:val="PL"/>
        <w:rPr>
          <w:color w:val="808080"/>
        </w:rPr>
      </w:pPr>
      <w:r w:rsidRPr="00B55E3E">
        <w:rPr>
          <w:color w:val="808080"/>
        </w:rPr>
        <w:t>-- TAG-SL-UE-SELECTEDCONFIG-STOP</w:t>
      </w:r>
    </w:p>
    <w:p w14:paraId="20540329" w14:textId="77777777" w:rsidR="00A8221D" w:rsidRPr="00B55E3E" w:rsidRDefault="00A8221D" w:rsidP="00A8221D">
      <w:pPr>
        <w:pStyle w:val="PL"/>
        <w:rPr>
          <w:color w:val="808080"/>
        </w:rPr>
      </w:pPr>
      <w:r w:rsidRPr="00B55E3E">
        <w:rPr>
          <w:color w:val="808080"/>
        </w:rPr>
        <w:t>-- ASN1STOP</w:t>
      </w:r>
    </w:p>
    <w:p w14:paraId="5209F091" w14:textId="77777777" w:rsidR="00A8221D" w:rsidRPr="00B55E3E" w:rsidRDefault="00A8221D" w:rsidP="00A8221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CA23FB6"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625EDF1D" w14:textId="77777777" w:rsidR="00A8221D" w:rsidRPr="00B55E3E" w:rsidRDefault="00A8221D" w:rsidP="00FB1467">
            <w:pPr>
              <w:pStyle w:val="TAH"/>
              <w:rPr>
                <w:b w:val="0"/>
                <w:lang w:eastAsia="sv-SE"/>
              </w:rPr>
            </w:pPr>
            <w:r w:rsidRPr="00B55E3E">
              <w:rPr>
                <w:i/>
                <w:iCs/>
                <w:lang w:eastAsia="sv-SE"/>
              </w:rPr>
              <w:t>SL-UE-SelectedConfig</w:t>
            </w:r>
            <w:r w:rsidRPr="00B55E3E">
              <w:rPr>
                <w:lang w:eastAsia="sv-SE"/>
              </w:rPr>
              <w:t xml:space="preserve"> field descriptions</w:t>
            </w:r>
          </w:p>
        </w:tc>
      </w:tr>
      <w:tr w:rsidR="00A8221D" w:rsidRPr="00B55E3E" w14:paraId="744E8274"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277323B4" w14:textId="77777777" w:rsidR="00A8221D" w:rsidRPr="00B55E3E" w:rsidRDefault="00A8221D" w:rsidP="00FB1467">
            <w:pPr>
              <w:pStyle w:val="TAL"/>
              <w:rPr>
                <w:b/>
                <w:bCs/>
                <w:i/>
                <w:iCs/>
                <w:lang w:eastAsia="zh-CN"/>
              </w:rPr>
            </w:pPr>
            <w:r w:rsidRPr="00B55E3E">
              <w:rPr>
                <w:b/>
                <w:bCs/>
                <w:i/>
                <w:iCs/>
                <w:lang w:eastAsia="zh-CN"/>
              </w:rPr>
              <w:t>sl-PrioritizationThres</w:t>
            </w:r>
          </w:p>
          <w:p w14:paraId="072D6A2A" w14:textId="77777777" w:rsidR="00A8221D" w:rsidRPr="00B55E3E" w:rsidRDefault="00A8221D" w:rsidP="00FB1467">
            <w:pPr>
              <w:pStyle w:val="TAL"/>
              <w:rPr>
                <w:szCs w:val="22"/>
                <w:lang w:eastAsia="sv-SE"/>
              </w:rPr>
            </w:pPr>
            <w:r w:rsidRPr="00B55E3E">
              <w:rPr>
                <w:lang w:eastAsia="zh-CN"/>
              </w:rPr>
              <w:t xml:space="preserve">Indicates the SL priority threshold, which is used to determine whether SL TX is prioritized over UL TX, </w:t>
            </w:r>
            <w:r w:rsidRPr="00B55E3E">
              <w:rPr>
                <w:lang w:eastAsia="en-GB"/>
              </w:rPr>
              <w:t xml:space="preserve">as specified in TS 38.321 [3]. Network does not configure the </w:t>
            </w:r>
            <w:r w:rsidRPr="00B55E3E">
              <w:rPr>
                <w:i/>
                <w:lang w:eastAsia="en-GB"/>
              </w:rPr>
              <w:t>sl-PrioritizationThres</w:t>
            </w:r>
            <w:r w:rsidRPr="00B55E3E">
              <w:rPr>
                <w:lang w:eastAsia="en-GB"/>
              </w:rPr>
              <w:t xml:space="preserve"> and the </w:t>
            </w:r>
            <w:r w:rsidRPr="00B55E3E">
              <w:rPr>
                <w:i/>
                <w:lang w:eastAsia="en-GB"/>
              </w:rPr>
              <w:t>ul-PrioritizationThres</w:t>
            </w:r>
            <w:r w:rsidRPr="00B55E3E">
              <w:rPr>
                <w:lang w:eastAsia="en-GB"/>
              </w:rPr>
              <w:t xml:space="preserve"> to the UE separately.</w:t>
            </w:r>
          </w:p>
        </w:tc>
      </w:tr>
      <w:tr w:rsidR="00A8221D" w:rsidRPr="00B55E3E" w14:paraId="271AB3CF"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02EF9B00" w14:textId="77777777" w:rsidR="00A8221D" w:rsidRPr="00B55E3E" w:rsidRDefault="00A8221D" w:rsidP="00FB1467">
            <w:pPr>
              <w:pStyle w:val="TAL"/>
              <w:rPr>
                <w:b/>
                <w:i/>
                <w:iCs/>
                <w:noProof/>
                <w:lang w:eastAsia="zh-CN"/>
              </w:rPr>
            </w:pPr>
            <w:r w:rsidRPr="00B55E3E">
              <w:rPr>
                <w:b/>
                <w:i/>
                <w:iCs/>
                <w:noProof/>
                <w:lang w:eastAsia="en-GB"/>
              </w:rPr>
              <w:t>sl-ProbResourceKeep</w:t>
            </w:r>
          </w:p>
          <w:p w14:paraId="3D19F00B" w14:textId="77777777" w:rsidR="00A8221D" w:rsidRPr="00B55E3E" w:rsidRDefault="00A8221D" w:rsidP="00FB1467">
            <w:pPr>
              <w:pStyle w:val="TAL"/>
              <w:rPr>
                <w:bCs/>
                <w:noProof/>
                <w:lang w:eastAsia="en-GB"/>
              </w:rPr>
            </w:pPr>
            <w:r w:rsidRPr="00B55E3E">
              <w:rPr>
                <w:iCs/>
                <w:szCs w:val="22"/>
                <w:lang w:eastAsia="en-GB"/>
              </w:rPr>
              <w:t>Indicates the probability with which the UE keeps the current resource when the resource reselection counter reaches zero for sensing based UE autonomous resource selection (see TS 38.321 [3]).</w:t>
            </w:r>
          </w:p>
        </w:tc>
      </w:tr>
      <w:tr w:rsidR="00A8221D" w:rsidRPr="00B55E3E" w14:paraId="55B171F6"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4670E690" w14:textId="77777777" w:rsidR="00A8221D" w:rsidRPr="00B55E3E" w:rsidRDefault="00A8221D" w:rsidP="00FB1467">
            <w:pPr>
              <w:pStyle w:val="TAL"/>
              <w:rPr>
                <w:b/>
                <w:i/>
                <w:iCs/>
                <w:noProof/>
                <w:lang w:eastAsia="zh-CN"/>
              </w:rPr>
            </w:pPr>
            <w:r w:rsidRPr="00B55E3E">
              <w:rPr>
                <w:b/>
                <w:i/>
                <w:iCs/>
                <w:noProof/>
                <w:lang w:eastAsia="en-GB"/>
              </w:rPr>
              <w:t>sl-PSSCH-TxConfigList</w:t>
            </w:r>
          </w:p>
          <w:p w14:paraId="7449FE66" w14:textId="77777777" w:rsidR="00A8221D" w:rsidRPr="00B55E3E" w:rsidRDefault="00A8221D" w:rsidP="00FB1467">
            <w:pPr>
              <w:pStyle w:val="TAL"/>
              <w:rPr>
                <w:bCs/>
                <w:noProof/>
                <w:lang w:eastAsia="en-GB"/>
              </w:rPr>
            </w:pPr>
            <w:r w:rsidRPr="00B55E3E">
              <w:rPr>
                <w:iCs/>
                <w:szCs w:val="22"/>
                <w:lang w:eastAsia="en-GB"/>
              </w:rPr>
              <w:t xml:space="preserve">Indicates </w:t>
            </w:r>
            <w:r w:rsidRPr="00B55E3E">
              <w:rPr>
                <w:bCs/>
                <w:kern w:val="2"/>
                <w:lang w:eastAsia="zh-CN"/>
              </w:rPr>
              <w:t xml:space="preserve">PSSCH TX parameters such as MCS, </w:t>
            </w:r>
            <w:r w:rsidRPr="00B55E3E">
              <w:rPr>
                <w:rFonts w:eastAsia="DengXian" w:cs="Arial"/>
                <w:lang w:eastAsia="zh-CN"/>
              </w:rPr>
              <w:t>sub-channel</w:t>
            </w:r>
            <w:r w:rsidRPr="00B55E3E">
              <w:rPr>
                <w:bCs/>
                <w:kern w:val="2"/>
                <w:lang w:eastAsia="zh-CN"/>
              </w:rPr>
              <w:t xml:space="preserve"> number, retransmission number, associated to different UE absolute speeds and</w:t>
            </w:r>
            <w:r w:rsidRPr="00B55E3E">
              <w:rPr>
                <w:lang w:eastAsia="sv-SE"/>
              </w:rPr>
              <w:t xml:space="preserve"> </w:t>
            </w:r>
            <w:r w:rsidRPr="00B55E3E">
              <w:rPr>
                <w:bCs/>
                <w:kern w:val="2"/>
                <w:lang w:eastAsia="zh-CN"/>
              </w:rPr>
              <w:t>different synchronization reference types for UE autonomous resource selection</w:t>
            </w:r>
            <w:r w:rsidRPr="00B55E3E">
              <w:rPr>
                <w:iCs/>
                <w:szCs w:val="22"/>
                <w:lang w:eastAsia="en-GB"/>
              </w:rPr>
              <w:t>.</w:t>
            </w:r>
          </w:p>
        </w:tc>
      </w:tr>
      <w:tr w:rsidR="00A8221D" w:rsidRPr="00B55E3E" w14:paraId="5C68189B"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136DBB38" w14:textId="77777777" w:rsidR="00A8221D" w:rsidRPr="00B55E3E" w:rsidRDefault="00A8221D" w:rsidP="00FB1467">
            <w:pPr>
              <w:pStyle w:val="TAL"/>
              <w:rPr>
                <w:b/>
                <w:i/>
                <w:iCs/>
                <w:noProof/>
                <w:lang w:eastAsia="zh-CN"/>
              </w:rPr>
            </w:pPr>
            <w:r w:rsidRPr="00B55E3E">
              <w:rPr>
                <w:b/>
                <w:i/>
                <w:iCs/>
                <w:noProof/>
                <w:lang w:eastAsia="en-GB"/>
              </w:rPr>
              <w:t>sl-ReselectAfter</w:t>
            </w:r>
          </w:p>
          <w:p w14:paraId="73B40671" w14:textId="77777777" w:rsidR="00A8221D" w:rsidRPr="00B55E3E" w:rsidRDefault="00A8221D" w:rsidP="00FB1467">
            <w:pPr>
              <w:pStyle w:val="TAL"/>
              <w:rPr>
                <w:bCs/>
                <w:noProof/>
                <w:lang w:eastAsia="en-GB"/>
              </w:rPr>
            </w:pPr>
            <w:r w:rsidRPr="00B55E3E">
              <w:rPr>
                <w:iCs/>
                <w:szCs w:val="22"/>
                <w:lang w:eastAsia="en-GB"/>
              </w:rPr>
              <w:t xml:space="preserve">Indicates </w:t>
            </w:r>
            <w:r w:rsidRPr="00B55E3E">
              <w:rPr>
                <w:bCs/>
                <w:noProof/>
                <w:lang w:eastAsia="en-GB"/>
              </w:rPr>
              <w:t xml:space="preserve">the number of consecutive </w:t>
            </w:r>
            <w:r w:rsidRPr="00B55E3E">
              <w:rPr>
                <w:bCs/>
                <w:noProof/>
                <w:lang w:eastAsia="zh-CN"/>
              </w:rPr>
              <w:t>skipped</w:t>
            </w:r>
            <w:r w:rsidRPr="00B55E3E">
              <w:rPr>
                <w:bCs/>
                <w:noProof/>
                <w:lang w:eastAsia="en-GB"/>
              </w:rPr>
              <w:t xml:space="preserve"> transmissions before triggering resource reselection for sidelink communication</w:t>
            </w:r>
            <w:r w:rsidRPr="00B55E3E">
              <w:rPr>
                <w:iCs/>
                <w:szCs w:val="22"/>
                <w:lang w:eastAsia="en-GB"/>
              </w:rPr>
              <w:t xml:space="preserve"> (see TS 38.321 [3]).</w:t>
            </w:r>
          </w:p>
        </w:tc>
      </w:tr>
      <w:tr w:rsidR="00A8221D" w:rsidRPr="00B55E3E" w14:paraId="456E9330"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2084E061" w14:textId="77777777" w:rsidR="00A8221D" w:rsidRPr="00B55E3E" w:rsidRDefault="00A8221D" w:rsidP="00FB1467">
            <w:pPr>
              <w:pStyle w:val="TAL"/>
              <w:rPr>
                <w:b/>
                <w:bCs/>
                <w:i/>
                <w:iCs/>
                <w:lang w:eastAsia="zh-CN"/>
              </w:rPr>
            </w:pPr>
            <w:r w:rsidRPr="00B55E3E">
              <w:rPr>
                <w:b/>
                <w:bCs/>
                <w:i/>
                <w:iCs/>
                <w:lang w:eastAsia="zh-CN"/>
              </w:rPr>
              <w:t>ul-PrioritizationThres</w:t>
            </w:r>
          </w:p>
          <w:p w14:paraId="24A0BC8F" w14:textId="77777777" w:rsidR="00A8221D" w:rsidRPr="00B55E3E" w:rsidRDefault="00A8221D" w:rsidP="00FB1467">
            <w:pPr>
              <w:pStyle w:val="TAL"/>
              <w:rPr>
                <w:bCs/>
                <w:noProof/>
                <w:lang w:eastAsia="en-GB"/>
              </w:rPr>
            </w:pPr>
            <w:r w:rsidRPr="00B55E3E">
              <w:rPr>
                <w:lang w:eastAsia="zh-CN"/>
              </w:rPr>
              <w:t xml:space="preserve">Indicates the UL priority threshold, which is used to determine whether SL TX is prioritized over UL TX, </w:t>
            </w:r>
            <w:r w:rsidRPr="00B55E3E">
              <w:rPr>
                <w:lang w:eastAsia="en-GB"/>
              </w:rPr>
              <w:t xml:space="preserve">as specified in TS 38.321 [3]. Network does not configure the </w:t>
            </w:r>
            <w:r w:rsidRPr="00B55E3E">
              <w:rPr>
                <w:i/>
                <w:lang w:eastAsia="en-GB"/>
              </w:rPr>
              <w:t>sl-PrioritizationThres</w:t>
            </w:r>
            <w:r w:rsidRPr="00B55E3E">
              <w:rPr>
                <w:lang w:eastAsia="en-GB"/>
              </w:rPr>
              <w:t xml:space="preserve"> and the </w:t>
            </w:r>
            <w:r w:rsidRPr="00B55E3E">
              <w:rPr>
                <w:i/>
                <w:lang w:eastAsia="en-GB"/>
              </w:rPr>
              <w:t>ul-PrioritizationThres</w:t>
            </w:r>
            <w:r w:rsidRPr="00B55E3E">
              <w:rPr>
                <w:lang w:eastAsia="en-GB"/>
              </w:rPr>
              <w:t xml:space="preserve"> to the UE separately.</w:t>
            </w:r>
          </w:p>
        </w:tc>
      </w:tr>
    </w:tbl>
    <w:p w14:paraId="3E117F17" w14:textId="77777777" w:rsidR="00A8221D" w:rsidRPr="00B55E3E" w:rsidRDefault="00A8221D" w:rsidP="00A8221D"/>
    <w:p w14:paraId="4045695A" w14:textId="77777777" w:rsidR="00A8221D" w:rsidRPr="00B55E3E" w:rsidRDefault="00A8221D" w:rsidP="00A8221D">
      <w:pPr>
        <w:pStyle w:val="Heading4"/>
        <w:rPr>
          <w:i/>
          <w:iCs/>
        </w:rPr>
      </w:pPr>
      <w:bookmarkStart w:id="2313" w:name="_Toc60777556"/>
      <w:bookmarkStart w:id="2314" w:name="_Toc115429429"/>
      <w:r w:rsidRPr="00B55E3E">
        <w:t>–</w:t>
      </w:r>
      <w:r w:rsidRPr="00B55E3E">
        <w:tab/>
      </w:r>
      <w:r w:rsidRPr="00B55E3E">
        <w:rPr>
          <w:i/>
          <w:iCs/>
        </w:rPr>
        <w:t>SL-ZoneConfig</w:t>
      </w:r>
      <w:bookmarkEnd w:id="2313"/>
      <w:bookmarkEnd w:id="2314"/>
    </w:p>
    <w:p w14:paraId="41E76CEC" w14:textId="77777777" w:rsidR="00A8221D" w:rsidRPr="00B55E3E" w:rsidRDefault="00A8221D" w:rsidP="00A8221D">
      <w:r w:rsidRPr="00B55E3E">
        <w:t>The IE</w:t>
      </w:r>
      <w:r w:rsidRPr="00B55E3E">
        <w:rPr>
          <w:i/>
        </w:rPr>
        <w:t xml:space="preserve"> SL-ZoneConfig </w:t>
      </w:r>
      <w:r w:rsidRPr="00B55E3E">
        <w:rPr>
          <w:iCs/>
        </w:rPr>
        <w:t xml:space="preserve">is </w:t>
      </w:r>
      <w:r w:rsidRPr="00B55E3E">
        <w:rPr>
          <w:lang w:eastAsia="zh-CN"/>
        </w:rPr>
        <w:t>used to configure the zone ID related parameters</w:t>
      </w:r>
      <w:r w:rsidRPr="00B55E3E">
        <w:t>.</w:t>
      </w:r>
    </w:p>
    <w:p w14:paraId="664A81A8" w14:textId="77777777" w:rsidR="00A8221D" w:rsidRPr="00B55E3E" w:rsidRDefault="00A8221D" w:rsidP="00A8221D">
      <w:pPr>
        <w:pStyle w:val="TH"/>
      </w:pPr>
      <w:r w:rsidRPr="00B55E3E">
        <w:rPr>
          <w:i/>
        </w:rPr>
        <w:t xml:space="preserve">SL-ZoneConfig </w:t>
      </w:r>
      <w:r w:rsidRPr="00B55E3E">
        <w:t>information element</w:t>
      </w:r>
    </w:p>
    <w:p w14:paraId="535D07C3" w14:textId="77777777" w:rsidR="00A8221D" w:rsidRPr="00B55E3E" w:rsidRDefault="00A8221D" w:rsidP="00A8221D">
      <w:pPr>
        <w:pStyle w:val="PL"/>
        <w:rPr>
          <w:color w:val="808080"/>
        </w:rPr>
      </w:pPr>
      <w:r w:rsidRPr="00B55E3E">
        <w:rPr>
          <w:color w:val="808080"/>
        </w:rPr>
        <w:t>-- ASN1START</w:t>
      </w:r>
    </w:p>
    <w:p w14:paraId="32FF95BD" w14:textId="77777777" w:rsidR="00A8221D" w:rsidRPr="00B55E3E" w:rsidRDefault="00A8221D" w:rsidP="00A8221D">
      <w:pPr>
        <w:pStyle w:val="PL"/>
        <w:rPr>
          <w:color w:val="808080"/>
        </w:rPr>
      </w:pPr>
      <w:r w:rsidRPr="00B55E3E">
        <w:rPr>
          <w:color w:val="808080"/>
        </w:rPr>
        <w:t>-- TAG-SL-ZONECONFIG-START</w:t>
      </w:r>
    </w:p>
    <w:p w14:paraId="12203B98" w14:textId="77777777" w:rsidR="00A8221D" w:rsidRPr="00B55E3E" w:rsidRDefault="00A8221D" w:rsidP="00A8221D">
      <w:pPr>
        <w:pStyle w:val="PL"/>
      </w:pPr>
    </w:p>
    <w:p w14:paraId="799AF814" w14:textId="77777777" w:rsidR="00A8221D" w:rsidRPr="00B55E3E" w:rsidRDefault="00A8221D" w:rsidP="00A8221D">
      <w:pPr>
        <w:pStyle w:val="PL"/>
      </w:pPr>
      <w:r w:rsidRPr="00B55E3E">
        <w:t xml:space="preserve">SL-ZoneConfig-r16 ::=              </w:t>
      </w:r>
      <w:r w:rsidRPr="00B55E3E">
        <w:rPr>
          <w:color w:val="993366"/>
        </w:rPr>
        <w:t>SEQUENCE</w:t>
      </w:r>
      <w:r w:rsidRPr="00B55E3E">
        <w:t xml:space="preserve"> {</w:t>
      </w:r>
    </w:p>
    <w:p w14:paraId="492C0A81" w14:textId="77777777" w:rsidR="00A8221D" w:rsidRPr="00B55E3E" w:rsidRDefault="00A8221D" w:rsidP="00A8221D">
      <w:pPr>
        <w:pStyle w:val="PL"/>
      </w:pPr>
      <w:r w:rsidRPr="00B55E3E">
        <w:t xml:space="preserve">    sl-ZoneLength-r16                  </w:t>
      </w:r>
      <w:r w:rsidRPr="00B55E3E">
        <w:rPr>
          <w:color w:val="993366"/>
        </w:rPr>
        <w:t>ENUMERATED</w:t>
      </w:r>
      <w:r w:rsidRPr="00B55E3E">
        <w:t xml:space="preserve"> { m5, m10, m20, m30, m40, m50, spare2, spare1},</w:t>
      </w:r>
    </w:p>
    <w:p w14:paraId="399BDECA" w14:textId="77777777" w:rsidR="00A8221D" w:rsidRPr="00B55E3E" w:rsidRDefault="00A8221D" w:rsidP="00A8221D">
      <w:pPr>
        <w:pStyle w:val="PL"/>
      </w:pPr>
      <w:r w:rsidRPr="00B55E3E">
        <w:t xml:space="preserve">    ...</w:t>
      </w:r>
    </w:p>
    <w:p w14:paraId="2BBEC2C0" w14:textId="77777777" w:rsidR="00A8221D" w:rsidRPr="00B55E3E" w:rsidRDefault="00A8221D" w:rsidP="00A8221D">
      <w:pPr>
        <w:pStyle w:val="PL"/>
      </w:pPr>
      <w:r w:rsidRPr="00B55E3E">
        <w:t>}</w:t>
      </w:r>
    </w:p>
    <w:p w14:paraId="504211A5" w14:textId="77777777" w:rsidR="00A8221D" w:rsidRPr="00B55E3E" w:rsidRDefault="00A8221D" w:rsidP="00A8221D">
      <w:pPr>
        <w:pStyle w:val="PL"/>
      </w:pPr>
    </w:p>
    <w:p w14:paraId="11ABD53D" w14:textId="77777777" w:rsidR="00A8221D" w:rsidRPr="00B55E3E" w:rsidRDefault="00A8221D" w:rsidP="00A8221D">
      <w:pPr>
        <w:pStyle w:val="PL"/>
        <w:rPr>
          <w:color w:val="808080"/>
        </w:rPr>
      </w:pPr>
      <w:r w:rsidRPr="00B55E3E">
        <w:rPr>
          <w:color w:val="808080"/>
        </w:rPr>
        <w:t>-- TAG-SL-ZONECONFIG-STOP</w:t>
      </w:r>
    </w:p>
    <w:p w14:paraId="08204707" w14:textId="77777777" w:rsidR="00A8221D" w:rsidRPr="00B55E3E" w:rsidRDefault="00A8221D" w:rsidP="00A8221D">
      <w:pPr>
        <w:pStyle w:val="PL"/>
        <w:rPr>
          <w:color w:val="808080"/>
        </w:rPr>
      </w:pPr>
      <w:r w:rsidRPr="00B55E3E">
        <w:rPr>
          <w:color w:val="808080"/>
        </w:rPr>
        <w:t>-- ASN1STOP</w:t>
      </w:r>
    </w:p>
    <w:p w14:paraId="59517E0E" w14:textId="77777777" w:rsidR="00A8221D" w:rsidRPr="00B55E3E" w:rsidRDefault="00A8221D" w:rsidP="00A8221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6A2D5B6"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265DC6DD" w14:textId="77777777" w:rsidR="00A8221D" w:rsidRPr="00B55E3E" w:rsidRDefault="00A8221D" w:rsidP="00FB1467">
            <w:pPr>
              <w:pStyle w:val="TAH"/>
              <w:rPr>
                <w:b w:val="0"/>
                <w:lang w:eastAsia="sv-SE"/>
              </w:rPr>
            </w:pPr>
            <w:r w:rsidRPr="00B55E3E">
              <w:rPr>
                <w:i/>
                <w:lang w:eastAsia="sv-SE"/>
              </w:rPr>
              <w:lastRenderedPageBreak/>
              <w:t xml:space="preserve">SL-ZoneConfig </w:t>
            </w:r>
            <w:r w:rsidRPr="00B55E3E">
              <w:rPr>
                <w:lang w:eastAsia="sv-SE"/>
              </w:rPr>
              <w:t>field descriptions</w:t>
            </w:r>
          </w:p>
        </w:tc>
      </w:tr>
      <w:tr w:rsidR="00A8221D" w:rsidRPr="00B55E3E" w14:paraId="453EFDB1"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5FEDA79E" w14:textId="77777777" w:rsidR="00A8221D" w:rsidRPr="00B55E3E" w:rsidRDefault="00A8221D" w:rsidP="00FB1467">
            <w:pPr>
              <w:pStyle w:val="TAL"/>
              <w:rPr>
                <w:b/>
                <w:bCs/>
                <w:i/>
                <w:iCs/>
                <w:lang w:eastAsia="en-GB"/>
              </w:rPr>
            </w:pPr>
            <w:r w:rsidRPr="00B55E3E">
              <w:rPr>
                <w:b/>
                <w:bCs/>
                <w:i/>
                <w:iCs/>
                <w:lang w:eastAsia="en-GB"/>
              </w:rPr>
              <w:t>sl-ZoneLength</w:t>
            </w:r>
          </w:p>
          <w:p w14:paraId="3B444605" w14:textId="77777777" w:rsidR="00A8221D" w:rsidRPr="00B55E3E" w:rsidRDefault="00A8221D" w:rsidP="00FB1467">
            <w:pPr>
              <w:pStyle w:val="TAL"/>
              <w:rPr>
                <w:lang w:eastAsia="en-GB"/>
              </w:rPr>
            </w:pPr>
            <w:r w:rsidRPr="00B55E3E">
              <w:rPr>
                <w:lang w:eastAsia="en-GB"/>
              </w:rPr>
              <w:t>Indicates the length of each geographic zone.</w:t>
            </w:r>
          </w:p>
        </w:tc>
      </w:tr>
    </w:tbl>
    <w:p w14:paraId="1C973AE8" w14:textId="77777777" w:rsidR="00A8221D" w:rsidRPr="00B55E3E" w:rsidRDefault="00A8221D" w:rsidP="00A8221D"/>
    <w:p w14:paraId="70BB9452" w14:textId="77777777" w:rsidR="00A8221D" w:rsidRPr="00B55E3E" w:rsidRDefault="00A8221D" w:rsidP="00A8221D">
      <w:pPr>
        <w:pStyle w:val="Heading4"/>
      </w:pPr>
      <w:bookmarkStart w:id="2315" w:name="_Toc60777557"/>
      <w:bookmarkStart w:id="2316" w:name="_Toc115429430"/>
      <w:r w:rsidRPr="00B55E3E">
        <w:t>–</w:t>
      </w:r>
      <w:r w:rsidRPr="00B55E3E">
        <w:tab/>
      </w:r>
      <w:r w:rsidRPr="00B55E3E">
        <w:rPr>
          <w:i/>
          <w:iCs/>
        </w:rPr>
        <w:t>SLRB-Uu-ConfigIndex</w:t>
      </w:r>
      <w:bookmarkEnd w:id="2315"/>
      <w:bookmarkEnd w:id="2316"/>
    </w:p>
    <w:p w14:paraId="6735F6E9" w14:textId="77777777" w:rsidR="00A8221D" w:rsidRPr="00B55E3E" w:rsidRDefault="00A8221D" w:rsidP="00A8221D">
      <w:r w:rsidRPr="00B55E3E">
        <w:t xml:space="preserve">The IE </w:t>
      </w:r>
      <w:r w:rsidRPr="00B55E3E">
        <w:rPr>
          <w:i/>
        </w:rPr>
        <w:t xml:space="preserve">SLRB-Uu-ConfigIndex </w:t>
      </w:r>
      <w:r w:rsidRPr="00B55E3E">
        <w:t>is used to identify a sidelink DRB configuration from the network side.</w:t>
      </w:r>
    </w:p>
    <w:p w14:paraId="1C4E42DB" w14:textId="77777777" w:rsidR="00A8221D" w:rsidRPr="00B55E3E" w:rsidRDefault="00A8221D" w:rsidP="00A8221D">
      <w:pPr>
        <w:pStyle w:val="TH"/>
        <w:rPr>
          <w:b w:val="0"/>
        </w:rPr>
      </w:pPr>
      <w:r w:rsidRPr="00B55E3E">
        <w:rPr>
          <w:i/>
          <w:iCs/>
        </w:rPr>
        <w:t>SLRB-Uu-ConfigIndex</w:t>
      </w:r>
      <w:r w:rsidRPr="00B55E3E">
        <w:t xml:space="preserve"> information element</w:t>
      </w:r>
    </w:p>
    <w:p w14:paraId="016788DB" w14:textId="77777777" w:rsidR="00A8221D" w:rsidRPr="00B55E3E" w:rsidRDefault="00A8221D" w:rsidP="00A8221D">
      <w:pPr>
        <w:pStyle w:val="PL"/>
        <w:rPr>
          <w:color w:val="808080"/>
        </w:rPr>
      </w:pPr>
      <w:r w:rsidRPr="00B55E3E">
        <w:rPr>
          <w:color w:val="808080"/>
        </w:rPr>
        <w:t>-- ASN1START</w:t>
      </w:r>
    </w:p>
    <w:p w14:paraId="7BF9DCFF" w14:textId="77777777" w:rsidR="00A8221D" w:rsidRPr="00B55E3E" w:rsidRDefault="00A8221D" w:rsidP="00A8221D">
      <w:pPr>
        <w:pStyle w:val="PL"/>
        <w:rPr>
          <w:color w:val="808080"/>
        </w:rPr>
      </w:pPr>
      <w:r w:rsidRPr="00B55E3E">
        <w:rPr>
          <w:color w:val="808080"/>
        </w:rPr>
        <w:t>-- TAG-SLRB-UU-CONFIGINDEX-START</w:t>
      </w:r>
    </w:p>
    <w:p w14:paraId="3BA01F9E" w14:textId="77777777" w:rsidR="00A8221D" w:rsidRPr="00B55E3E" w:rsidRDefault="00A8221D" w:rsidP="00A8221D">
      <w:pPr>
        <w:pStyle w:val="PL"/>
      </w:pPr>
    </w:p>
    <w:p w14:paraId="08E9D4E2" w14:textId="77777777" w:rsidR="00A8221D" w:rsidRPr="00B55E3E" w:rsidRDefault="00A8221D" w:rsidP="00A8221D">
      <w:pPr>
        <w:pStyle w:val="PL"/>
      </w:pPr>
      <w:r w:rsidRPr="00B55E3E">
        <w:t xml:space="preserve">SLRB-Uu-ConfigIndex-r16 ::=                    </w:t>
      </w:r>
      <w:r w:rsidRPr="00B55E3E">
        <w:rPr>
          <w:color w:val="993366"/>
        </w:rPr>
        <w:t>INTEGER</w:t>
      </w:r>
      <w:r w:rsidRPr="00B55E3E">
        <w:t xml:space="preserve"> (1..maxNrofSLRB-r16)</w:t>
      </w:r>
    </w:p>
    <w:p w14:paraId="0D988579" w14:textId="77777777" w:rsidR="00A8221D" w:rsidRPr="00B55E3E" w:rsidRDefault="00A8221D" w:rsidP="00A8221D">
      <w:pPr>
        <w:pStyle w:val="PL"/>
      </w:pPr>
    </w:p>
    <w:p w14:paraId="2F451C3E" w14:textId="77777777" w:rsidR="00A8221D" w:rsidRPr="00B55E3E" w:rsidRDefault="00A8221D" w:rsidP="00A8221D">
      <w:pPr>
        <w:pStyle w:val="PL"/>
        <w:rPr>
          <w:color w:val="808080"/>
        </w:rPr>
      </w:pPr>
      <w:r w:rsidRPr="00B55E3E">
        <w:rPr>
          <w:color w:val="808080"/>
        </w:rPr>
        <w:t>-- TAG-SLRB-UU-CONFIGINDEX-STOP</w:t>
      </w:r>
    </w:p>
    <w:p w14:paraId="09595397" w14:textId="77777777" w:rsidR="00A8221D" w:rsidRPr="00B55E3E" w:rsidRDefault="00A8221D" w:rsidP="00A8221D">
      <w:pPr>
        <w:pStyle w:val="PL"/>
        <w:rPr>
          <w:color w:val="808080"/>
        </w:rPr>
      </w:pPr>
      <w:r w:rsidRPr="00B55E3E">
        <w:rPr>
          <w:color w:val="808080"/>
        </w:rPr>
        <w:t>-- ASN1STOP</w:t>
      </w:r>
    </w:p>
    <w:p w14:paraId="42E86BE5" w14:textId="77777777" w:rsidR="00A8221D" w:rsidRPr="00B55E3E" w:rsidRDefault="00A8221D" w:rsidP="00A8221D"/>
    <w:p w14:paraId="69801831" w14:textId="77777777" w:rsidR="00A8221D" w:rsidRPr="00B55E3E" w:rsidRDefault="00A8221D" w:rsidP="00A8221D">
      <w:pPr>
        <w:pStyle w:val="Heading3"/>
      </w:pPr>
      <w:bookmarkStart w:id="2317" w:name="_Toc115429431"/>
      <w:r w:rsidRPr="00B55E3E">
        <w:t>6.3.</w:t>
      </w:r>
      <w:r w:rsidRPr="00B55E3E">
        <w:rPr>
          <w:lang w:eastAsia="zh-CN"/>
        </w:rPr>
        <w:t>6</w:t>
      </w:r>
      <w:r w:rsidRPr="00B55E3E">
        <w:tab/>
        <w:t>MBS information elements</w:t>
      </w:r>
      <w:bookmarkEnd w:id="2317"/>
    </w:p>
    <w:p w14:paraId="722CEE22" w14:textId="77777777" w:rsidR="00A8221D" w:rsidRPr="00B55E3E" w:rsidRDefault="00A8221D" w:rsidP="00A8221D">
      <w:pPr>
        <w:pStyle w:val="Heading4"/>
      </w:pPr>
      <w:bookmarkStart w:id="2318" w:name="_Toc115429432"/>
      <w:r w:rsidRPr="00B55E3E">
        <w:t>–</w:t>
      </w:r>
      <w:r w:rsidRPr="00B55E3E">
        <w:tab/>
      </w:r>
      <w:r w:rsidRPr="00B55E3E">
        <w:rPr>
          <w:i/>
          <w:iCs/>
        </w:rPr>
        <w:t>CarrierFreqListMBS</w:t>
      </w:r>
      <w:bookmarkEnd w:id="2318"/>
    </w:p>
    <w:p w14:paraId="40B8827E" w14:textId="77777777" w:rsidR="00A8221D" w:rsidRPr="00B55E3E" w:rsidRDefault="00A8221D" w:rsidP="00A8221D">
      <w:r w:rsidRPr="00B55E3E">
        <w:t xml:space="preserve">The IE </w:t>
      </w:r>
      <w:r w:rsidRPr="00B55E3E">
        <w:rPr>
          <w:i/>
          <w:lang w:eastAsia="zh-CN"/>
        </w:rPr>
        <w:t xml:space="preserve">CarrierFreqListMBS </w:t>
      </w:r>
      <w:r w:rsidRPr="00B55E3E">
        <w:t xml:space="preserve">is used to inform network of the frequencies </w:t>
      </w:r>
      <w:r w:rsidRPr="00B55E3E">
        <w:rPr>
          <w:lang w:eastAsia="zh-CN"/>
        </w:rPr>
        <w:t xml:space="preserve">on which the UE is receiving or interested to receive MBS broadcast service via a </w:t>
      </w:r>
      <w:r w:rsidRPr="00B55E3E">
        <w:rPr>
          <w:lang w:eastAsia="en-GB"/>
        </w:rPr>
        <w:t>broadcast</w:t>
      </w:r>
      <w:r w:rsidRPr="00B55E3E">
        <w:rPr>
          <w:lang w:eastAsia="zh-CN"/>
        </w:rPr>
        <w:t xml:space="preserve"> MRB.</w:t>
      </w:r>
    </w:p>
    <w:p w14:paraId="0172E43C" w14:textId="77777777" w:rsidR="00A8221D" w:rsidRPr="00B55E3E" w:rsidRDefault="00A8221D" w:rsidP="00A8221D">
      <w:pPr>
        <w:pStyle w:val="TH"/>
        <w:rPr>
          <w:bCs/>
          <w:i/>
          <w:iCs/>
        </w:rPr>
      </w:pPr>
      <w:r w:rsidRPr="00B55E3E">
        <w:rPr>
          <w:i/>
          <w:iCs/>
        </w:rPr>
        <w:t>CarrierFreqListMBS</w:t>
      </w:r>
      <w:r w:rsidRPr="00B55E3E">
        <w:rPr>
          <w:bCs/>
          <w:i/>
          <w:iCs/>
        </w:rPr>
        <w:t xml:space="preserve"> </w:t>
      </w:r>
      <w:r w:rsidRPr="00B55E3E">
        <w:t>information element</w:t>
      </w:r>
    </w:p>
    <w:p w14:paraId="2FAA77B6" w14:textId="77777777" w:rsidR="00A8221D" w:rsidRPr="00B55E3E" w:rsidRDefault="00A8221D" w:rsidP="00A8221D">
      <w:pPr>
        <w:pStyle w:val="PL"/>
        <w:rPr>
          <w:color w:val="808080"/>
        </w:rPr>
      </w:pPr>
      <w:r w:rsidRPr="00B55E3E">
        <w:rPr>
          <w:color w:val="808080"/>
        </w:rPr>
        <w:t>-- ASN1START</w:t>
      </w:r>
    </w:p>
    <w:p w14:paraId="39BF5783" w14:textId="77777777" w:rsidR="00A8221D" w:rsidRPr="00B55E3E" w:rsidRDefault="00A8221D" w:rsidP="00A8221D">
      <w:pPr>
        <w:pStyle w:val="PL"/>
        <w:rPr>
          <w:color w:val="808080"/>
        </w:rPr>
      </w:pPr>
      <w:r w:rsidRPr="00B55E3E">
        <w:rPr>
          <w:color w:val="808080"/>
        </w:rPr>
        <w:t>-- TAG-CARRIERFREQLISTMBS-START</w:t>
      </w:r>
    </w:p>
    <w:p w14:paraId="7C8D0C1F" w14:textId="77777777" w:rsidR="00A8221D" w:rsidRPr="00B55E3E" w:rsidRDefault="00A8221D" w:rsidP="00A8221D">
      <w:pPr>
        <w:pStyle w:val="PL"/>
      </w:pPr>
    </w:p>
    <w:p w14:paraId="4A170D61" w14:textId="77777777" w:rsidR="00A8221D" w:rsidRPr="00B55E3E" w:rsidRDefault="00A8221D" w:rsidP="00A8221D">
      <w:pPr>
        <w:pStyle w:val="PL"/>
      </w:pPr>
      <w:r w:rsidRPr="00B55E3E">
        <w:t xml:space="preserve">CarrierFreqListMBS-r17 ::=      </w:t>
      </w:r>
      <w:r w:rsidRPr="00B55E3E">
        <w:rPr>
          <w:color w:val="993366"/>
        </w:rPr>
        <w:t>SEQUENCE</w:t>
      </w:r>
      <w:r w:rsidRPr="00B55E3E">
        <w:t xml:space="preserve"> (</w:t>
      </w:r>
      <w:r w:rsidRPr="00B55E3E">
        <w:rPr>
          <w:color w:val="993366"/>
        </w:rPr>
        <w:t>SIZE</w:t>
      </w:r>
      <w:r w:rsidRPr="00B55E3E">
        <w:t xml:space="preserve"> (1..maxFreqMBS-r17))</w:t>
      </w:r>
      <w:r w:rsidRPr="00B55E3E">
        <w:rPr>
          <w:color w:val="993366"/>
        </w:rPr>
        <w:t xml:space="preserve"> OF</w:t>
      </w:r>
      <w:r w:rsidRPr="00B55E3E">
        <w:t xml:space="preserve"> ARFCN-ValueNR</w:t>
      </w:r>
    </w:p>
    <w:p w14:paraId="71690F7D" w14:textId="77777777" w:rsidR="00A8221D" w:rsidRPr="00B55E3E" w:rsidRDefault="00A8221D" w:rsidP="00A8221D">
      <w:pPr>
        <w:pStyle w:val="PL"/>
      </w:pPr>
    </w:p>
    <w:p w14:paraId="668412AA" w14:textId="77777777" w:rsidR="00A8221D" w:rsidRPr="00B55E3E" w:rsidRDefault="00A8221D" w:rsidP="00A8221D">
      <w:pPr>
        <w:pStyle w:val="PL"/>
        <w:rPr>
          <w:color w:val="808080"/>
        </w:rPr>
      </w:pPr>
      <w:r w:rsidRPr="00B55E3E">
        <w:rPr>
          <w:color w:val="808080"/>
        </w:rPr>
        <w:t>-- TAG-CARRIERFREQLISTMBS-STOP</w:t>
      </w:r>
    </w:p>
    <w:p w14:paraId="73CCDF18" w14:textId="77777777" w:rsidR="00A8221D" w:rsidRPr="00B55E3E" w:rsidRDefault="00A8221D" w:rsidP="00A8221D">
      <w:pPr>
        <w:pStyle w:val="PL"/>
        <w:rPr>
          <w:color w:val="808080"/>
        </w:rPr>
      </w:pPr>
      <w:r w:rsidRPr="00B55E3E">
        <w:rPr>
          <w:color w:val="808080"/>
        </w:rPr>
        <w:t>-- ASN1STOP</w:t>
      </w:r>
    </w:p>
    <w:p w14:paraId="159785AC" w14:textId="77777777" w:rsidR="00A8221D" w:rsidRPr="00B55E3E" w:rsidRDefault="00A8221D" w:rsidP="00A8221D"/>
    <w:p w14:paraId="70EFC4F7" w14:textId="77777777" w:rsidR="00A8221D" w:rsidRPr="00B55E3E" w:rsidRDefault="00A8221D" w:rsidP="00A8221D">
      <w:pPr>
        <w:pStyle w:val="Heading4"/>
      </w:pPr>
      <w:bookmarkStart w:id="2319" w:name="_Toc115429433"/>
      <w:r w:rsidRPr="00B55E3E">
        <w:t>–</w:t>
      </w:r>
      <w:r w:rsidRPr="00B55E3E">
        <w:tab/>
      </w:r>
      <w:r w:rsidRPr="00B55E3E">
        <w:rPr>
          <w:i/>
        </w:rPr>
        <w:t>CFR-</w:t>
      </w:r>
      <w:r w:rsidRPr="00B55E3E">
        <w:rPr>
          <w:i/>
          <w:iCs/>
        </w:rPr>
        <w:t>ConfigMCCH</w:t>
      </w:r>
      <w:r w:rsidRPr="00B55E3E">
        <w:rPr>
          <w:i/>
        </w:rPr>
        <w:t>-MTCH</w:t>
      </w:r>
      <w:bookmarkEnd w:id="2319"/>
    </w:p>
    <w:p w14:paraId="39641B63" w14:textId="77777777" w:rsidR="00A8221D" w:rsidRPr="00B55E3E" w:rsidRDefault="00A8221D" w:rsidP="00A8221D">
      <w:r w:rsidRPr="00B55E3E">
        <w:t xml:space="preserve">The IE </w:t>
      </w:r>
      <w:r w:rsidRPr="00B55E3E">
        <w:rPr>
          <w:i/>
          <w:lang w:eastAsia="zh-CN"/>
        </w:rPr>
        <w:t xml:space="preserve">CFR-ConfigMCCH-MTCH </w:t>
      </w:r>
      <w:r w:rsidRPr="00B55E3E">
        <w:t>is used to configure the common frequency resource used for MCCH and MTCH reception.</w:t>
      </w:r>
    </w:p>
    <w:p w14:paraId="507B6EEB" w14:textId="77777777" w:rsidR="00A8221D" w:rsidRPr="00B55E3E" w:rsidRDefault="00A8221D" w:rsidP="00A8221D">
      <w:pPr>
        <w:pStyle w:val="TH"/>
        <w:rPr>
          <w:bCs/>
          <w:i/>
          <w:iCs/>
        </w:rPr>
      </w:pPr>
      <w:r w:rsidRPr="00B55E3E">
        <w:rPr>
          <w:bCs/>
          <w:i/>
          <w:iCs/>
          <w:lang w:eastAsia="zh-CN"/>
        </w:rPr>
        <w:lastRenderedPageBreak/>
        <w:t>CFR-</w:t>
      </w:r>
      <w:r w:rsidRPr="00B55E3E">
        <w:rPr>
          <w:i/>
          <w:iCs/>
        </w:rPr>
        <w:t>ConfigMCCH</w:t>
      </w:r>
      <w:r w:rsidRPr="00B55E3E">
        <w:rPr>
          <w:bCs/>
          <w:i/>
          <w:iCs/>
          <w:lang w:eastAsia="zh-CN"/>
        </w:rPr>
        <w:t>-MTCH</w:t>
      </w:r>
      <w:r w:rsidRPr="00B55E3E">
        <w:rPr>
          <w:bCs/>
          <w:i/>
          <w:iCs/>
        </w:rPr>
        <w:t xml:space="preserve"> </w:t>
      </w:r>
      <w:r w:rsidRPr="00B55E3E">
        <w:t>information element</w:t>
      </w:r>
    </w:p>
    <w:p w14:paraId="2A5B11ED" w14:textId="77777777" w:rsidR="00A8221D" w:rsidRPr="00B55E3E" w:rsidRDefault="00A8221D" w:rsidP="00A8221D">
      <w:pPr>
        <w:pStyle w:val="PL"/>
        <w:rPr>
          <w:color w:val="808080"/>
        </w:rPr>
      </w:pPr>
      <w:r w:rsidRPr="00B55E3E">
        <w:rPr>
          <w:color w:val="808080"/>
        </w:rPr>
        <w:t>-- ASN1START</w:t>
      </w:r>
    </w:p>
    <w:p w14:paraId="02CB81CD" w14:textId="77777777" w:rsidR="00A8221D" w:rsidRPr="00B55E3E" w:rsidRDefault="00A8221D" w:rsidP="00A8221D">
      <w:pPr>
        <w:pStyle w:val="PL"/>
        <w:rPr>
          <w:color w:val="808080"/>
        </w:rPr>
      </w:pPr>
      <w:r w:rsidRPr="00B55E3E">
        <w:rPr>
          <w:color w:val="808080"/>
        </w:rPr>
        <w:t>-- TAG-CFR-CONFIGMCCH-MTCH-START</w:t>
      </w:r>
    </w:p>
    <w:p w14:paraId="543F3AA3" w14:textId="77777777" w:rsidR="00A8221D" w:rsidRPr="00B55E3E" w:rsidRDefault="00A8221D" w:rsidP="00A8221D">
      <w:pPr>
        <w:pStyle w:val="PL"/>
      </w:pPr>
    </w:p>
    <w:p w14:paraId="18B95CA8" w14:textId="77777777" w:rsidR="00A8221D" w:rsidRPr="00B55E3E" w:rsidRDefault="00A8221D" w:rsidP="00A8221D">
      <w:pPr>
        <w:pStyle w:val="PL"/>
      </w:pPr>
      <w:r w:rsidRPr="00B55E3E">
        <w:t xml:space="preserve">CFR-ConfigMCCH-MTCH-r17 ::= </w:t>
      </w:r>
      <w:r w:rsidRPr="00B55E3E">
        <w:rPr>
          <w:color w:val="993366"/>
        </w:rPr>
        <w:t>SEQUENCE</w:t>
      </w:r>
      <w:r w:rsidRPr="00B55E3E">
        <w:t xml:space="preserve"> {</w:t>
      </w:r>
    </w:p>
    <w:p w14:paraId="1A24508E" w14:textId="77777777" w:rsidR="00A8221D" w:rsidRPr="00B55E3E" w:rsidRDefault="00A8221D" w:rsidP="00A8221D">
      <w:pPr>
        <w:pStyle w:val="PL"/>
        <w:rPr>
          <w:color w:val="808080"/>
        </w:rPr>
      </w:pPr>
      <w:r w:rsidRPr="00B55E3E">
        <w:t xml:space="preserve">    locationAndBandwidthBroadcast-r17          LocationAndBandwidthBroadcast-r17  </w:t>
      </w:r>
      <w:r w:rsidRPr="00B55E3E">
        <w:rPr>
          <w:color w:val="993366"/>
        </w:rPr>
        <w:t>OPTIONAL</w:t>
      </w:r>
      <w:r w:rsidRPr="00B55E3E">
        <w:t xml:space="preserve">,  </w:t>
      </w:r>
      <w:r w:rsidRPr="00B55E3E">
        <w:rPr>
          <w:color w:val="808080"/>
        </w:rPr>
        <w:t>-- Need S</w:t>
      </w:r>
    </w:p>
    <w:p w14:paraId="7E3321E9" w14:textId="77777777" w:rsidR="00A8221D" w:rsidRPr="00B55E3E" w:rsidRDefault="00A8221D" w:rsidP="00A8221D">
      <w:pPr>
        <w:pStyle w:val="PL"/>
        <w:rPr>
          <w:color w:val="808080"/>
        </w:rPr>
      </w:pPr>
      <w:r w:rsidRPr="00B55E3E">
        <w:t xml:space="preserve">    pdsch-ConfigMCCH-r17                       PDSCH-ConfigBroadcast-r17          </w:t>
      </w:r>
      <w:r w:rsidRPr="00B55E3E">
        <w:rPr>
          <w:color w:val="993366"/>
        </w:rPr>
        <w:t>OPTIONAL</w:t>
      </w:r>
      <w:r w:rsidRPr="00B55E3E">
        <w:t xml:space="preserve">,  </w:t>
      </w:r>
      <w:r w:rsidRPr="00B55E3E">
        <w:rPr>
          <w:color w:val="808080"/>
        </w:rPr>
        <w:t>-- Need S</w:t>
      </w:r>
    </w:p>
    <w:p w14:paraId="0AA8EF0B" w14:textId="77777777" w:rsidR="00A8221D" w:rsidRPr="00B55E3E" w:rsidRDefault="00A8221D" w:rsidP="00A8221D">
      <w:pPr>
        <w:pStyle w:val="PL"/>
        <w:rPr>
          <w:color w:val="808080"/>
        </w:rPr>
      </w:pPr>
      <w:r w:rsidRPr="00B55E3E">
        <w:t xml:space="preserve">    commonControlResourceSetExt-r17            ControlResourceSet                 </w:t>
      </w:r>
      <w:r w:rsidRPr="00B55E3E">
        <w:rPr>
          <w:color w:val="993366"/>
        </w:rPr>
        <w:t>OPTIONAL</w:t>
      </w:r>
      <w:r w:rsidRPr="00B55E3E">
        <w:t xml:space="preserve">   </w:t>
      </w:r>
      <w:r w:rsidRPr="00B55E3E">
        <w:rPr>
          <w:color w:val="808080"/>
        </w:rPr>
        <w:t>-- Cond NotSIB1CommonControlResource</w:t>
      </w:r>
    </w:p>
    <w:p w14:paraId="0DE7352B" w14:textId="77777777" w:rsidR="00A8221D" w:rsidRPr="00B55E3E" w:rsidRDefault="00A8221D" w:rsidP="00A8221D">
      <w:pPr>
        <w:pStyle w:val="PL"/>
      </w:pPr>
      <w:r w:rsidRPr="00B55E3E">
        <w:t>}</w:t>
      </w:r>
    </w:p>
    <w:p w14:paraId="79EF60A0" w14:textId="77777777" w:rsidR="00A8221D" w:rsidRPr="00B55E3E" w:rsidRDefault="00A8221D" w:rsidP="00A8221D">
      <w:pPr>
        <w:pStyle w:val="PL"/>
      </w:pPr>
    </w:p>
    <w:p w14:paraId="6F5AC831" w14:textId="77777777" w:rsidR="00A8221D" w:rsidRPr="00B55E3E" w:rsidRDefault="00A8221D" w:rsidP="00A8221D">
      <w:pPr>
        <w:pStyle w:val="PL"/>
      </w:pPr>
      <w:r w:rsidRPr="00B55E3E">
        <w:t xml:space="preserve">LocationAndBandwidthBroadcast-r17 ::= </w:t>
      </w:r>
      <w:r w:rsidRPr="00B55E3E">
        <w:rPr>
          <w:color w:val="993366"/>
        </w:rPr>
        <w:t>CHOICE</w:t>
      </w:r>
      <w:r w:rsidRPr="00B55E3E">
        <w:t xml:space="preserve"> {</w:t>
      </w:r>
    </w:p>
    <w:p w14:paraId="08BEF990" w14:textId="77777777" w:rsidR="00A8221D" w:rsidRPr="00B55E3E" w:rsidRDefault="00A8221D" w:rsidP="00A8221D">
      <w:pPr>
        <w:pStyle w:val="PL"/>
      </w:pPr>
      <w:r w:rsidRPr="00B55E3E">
        <w:t xml:space="preserve">    sameAsSib1ConfiguredLocationAndBW          </w:t>
      </w:r>
      <w:r w:rsidRPr="00B55E3E">
        <w:rPr>
          <w:color w:val="993366"/>
        </w:rPr>
        <w:t>NULL</w:t>
      </w:r>
      <w:r w:rsidRPr="00B55E3E">
        <w:t>,</w:t>
      </w:r>
    </w:p>
    <w:p w14:paraId="2178C33C" w14:textId="77777777" w:rsidR="00A8221D" w:rsidRPr="00B55E3E" w:rsidRDefault="00A8221D" w:rsidP="00A8221D">
      <w:pPr>
        <w:pStyle w:val="PL"/>
      </w:pPr>
      <w:r w:rsidRPr="00B55E3E">
        <w:t xml:space="preserve">    locationAndBandwidth                       </w:t>
      </w:r>
      <w:r w:rsidRPr="00B55E3E">
        <w:rPr>
          <w:color w:val="993366"/>
        </w:rPr>
        <w:t>INTEGER</w:t>
      </w:r>
      <w:r w:rsidRPr="00B55E3E">
        <w:t xml:space="preserve"> (0..37949)</w:t>
      </w:r>
    </w:p>
    <w:p w14:paraId="30E697EF" w14:textId="77777777" w:rsidR="00A8221D" w:rsidRPr="00B55E3E" w:rsidRDefault="00A8221D" w:rsidP="00A8221D">
      <w:pPr>
        <w:pStyle w:val="PL"/>
      </w:pPr>
      <w:r w:rsidRPr="00B55E3E">
        <w:t>}</w:t>
      </w:r>
    </w:p>
    <w:p w14:paraId="195F7C13" w14:textId="77777777" w:rsidR="00A8221D" w:rsidRPr="00B55E3E" w:rsidRDefault="00A8221D" w:rsidP="00A8221D">
      <w:pPr>
        <w:pStyle w:val="PL"/>
      </w:pPr>
    </w:p>
    <w:p w14:paraId="7F27ACFB" w14:textId="77777777" w:rsidR="00A8221D" w:rsidRPr="00B55E3E" w:rsidRDefault="00A8221D" w:rsidP="00A8221D">
      <w:pPr>
        <w:pStyle w:val="PL"/>
        <w:rPr>
          <w:color w:val="808080"/>
        </w:rPr>
      </w:pPr>
      <w:r w:rsidRPr="00B55E3E">
        <w:rPr>
          <w:color w:val="808080"/>
        </w:rPr>
        <w:t>-- TAG-CFR-CONFIGMCCH-MTCH-STOP</w:t>
      </w:r>
    </w:p>
    <w:p w14:paraId="30240F59" w14:textId="77777777" w:rsidR="00A8221D" w:rsidRPr="00B55E3E" w:rsidRDefault="00A8221D" w:rsidP="00A8221D">
      <w:pPr>
        <w:pStyle w:val="PL"/>
        <w:rPr>
          <w:color w:val="808080"/>
        </w:rPr>
      </w:pPr>
      <w:r w:rsidRPr="00B55E3E">
        <w:rPr>
          <w:color w:val="808080"/>
        </w:rPr>
        <w:t>-- ASN1STOP</w:t>
      </w:r>
    </w:p>
    <w:p w14:paraId="726D8E0A" w14:textId="77777777" w:rsidR="00A8221D" w:rsidRPr="00B55E3E" w:rsidRDefault="00A8221D" w:rsidP="00A8221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8221D" w:rsidRPr="00B55E3E" w14:paraId="3FA48141" w14:textId="77777777" w:rsidTr="00FB1467">
        <w:trPr>
          <w:cantSplit/>
          <w:tblHeader/>
        </w:trPr>
        <w:tc>
          <w:tcPr>
            <w:tcW w:w="14204" w:type="dxa"/>
          </w:tcPr>
          <w:p w14:paraId="6FEF0520" w14:textId="77777777" w:rsidR="00A8221D" w:rsidRPr="00B55E3E" w:rsidRDefault="00A8221D" w:rsidP="00FB1467">
            <w:pPr>
              <w:pStyle w:val="TAH"/>
              <w:rPr>
                <w:b w:val="0"/>
                <w:lang w:eastAsia="zh-CN"/>
              </w:rPr>
            </w:pPr>
            <w:r w:rsidRPr="00B55E3E">
              <w:rPr>
                <w:i/>
                <w:iCs/>
                <w:lang w:eastAsia="zh-CN"/>
              </w:rPr>
              <w:t>CFR-</w:t>
            </w:r>
            <w:r w:rsidRPr="00B55E3E">
              <w:rPr>
                <w:i/>
                <w:lang w:eastAsia="sv-SE"/>
              </w:rPr>
              <w:t>ConfigMCCH</w:t>
            </w:r>
            <w:r w:rsidRPr="00B55E3E">
              <w:rPr>
                <w:i/>
                <w:iCs/>
                <w:lang w:eastAsia="zh-CN"/>
              </w:rPr>
              <w:t xml:space="preserve">-MTCH </w:t>
            </w:r>
            <w:r w:rsidRPr="00B55E3E">
              <w:rPr>
                <w:iCs/>
                <w:lang w:eastAsia="zh-CN"/>
              </w:rPr>
              <w:t>field descriptions</w:t>
            </w:r>
          </w:p>
        </w:tc>
      </w:tr>
      <w:tr w:rsidR="00A8221D" w:rsidRPr="00B55E3E" w14:paraId="12390B04" w14:textId="77777777" w:rsidTr="00FB1467">
        <w:trPr>
          <w:cantSplit/>
          <w:tblHeader/>
        </w:trPr>
        <w:tc>
          <w:tcPr>
            <w:tcW w:w="14204" w:type="dxa"/>
          </w:tcPr>
          <w:p w14:paraId="24FF725B" w14:textId="77777777" w:rsidR="00A8221D" w:rsidRPr="00B55E3E" w:rsidRDefault="00A8221D" w:rsidP="00FB1467">
            <w:pPr>
              <w:pStyle w:val="TAL"/>
              <w:rPr>
                <w:b/>
                <w:bCs/>
                <w:i/>
              </w:rPr>
            </w:pPr>
            <w:r w:rsidRPr="00B55E3E">
              <w:rPr>
                <w:b/>
                <w:bCs/>
                <w:i/>
                <w:iCs/>
                <w:lang w:eastAsia="en-GB"/>
              </w:rPr>
              <w:t>commonControlResourceSetExt</w:t>
            </w:r>
          </w:p>
          <w:p w14:paraId="76D2DB6E" w14:textId="77777777" w:rsidR="00A8221D" w:rsidRPr="00B55E3E" w:rsidRDefault="00A8221D" w:rsidP="00FB1467">
            <w:pPr>
              <w:pStyle w:val="TAL"/>
              <w:rPr>
                <w:lang w:eastAsia="en-GB"/>
              </w:rPr>
            </w:pPr>
            <w:r w:rsidRPr="00B55E3E">
              <w:rPr>
                <w:rFonts w:eastAsia="SimSun"/>
                <w:szCs w:val="22"/>
                <w:lang w:eastAsia="sv-SE"/>
              </w:rPr>
              <w:t xml:space="preserve">An additional common control resource set which may be configured and used for </w:t>
            </w:r>
            <w:r w:rsidRPr="00B55E3E">
              <w:rPr>
                <w:i/>
              </w:rPr>
              <w:t>searchSpaceMCCH</w:t>
            </w:r>
            <w:r w:rsidRPr="00B55E3E">
              <w:t>/</w:t>
            </w:r>
            <w:r w:rsidRPr="00B55E3E">
              <w:rPr>
                <w:i/>
              </w:rPr>
              <w:t>searchSpaceMTCH</w:t>
            </w:r>
            <w:r w:rsidRPr="00B55E3E">
              <w:rPr>
                <w:rFonts w:eastAsia="SimSun"/>
                <w:szCs w:val="22"/>
                <w:lang w:eastAsia="sv-SE"/>
              </w:rPr>
              <w:t xml:space="preserve"> or UE-specific search space in the BWP where </w:t>
            </w:r>
            <w:r w:rsidRPr="00B55E3E">
              <w:rPr>
                <w:i/>
              </w:rPr>
              <w:t>searchSpaceMCCH</w:t>
            </w:r>
            <w:r w:rsidRPr="00B55E3E">
              <w:t xml:space="preserve"> is configured</w:t>
            </w:r>
            <w:r w:rsidRPr="00B55E3E">
              <w:rPr>
                <w:rFonts w:eastAsia="SimSun"/>
                <w:szCs w:val="22"/>
                <w:lang w:eastAsia="sv-SE"/>
              </w:rPr>
              <w:t xml:space="preserve">. It is contained in the bandwidth of </w:t>
            </w:r>
            <w:r w:rsidRPr="00B55E3E">
              <w:rPr>
                <w:rFonts w:eastAsia="SimSun"/>
                <w:i/>
                <w:szCs w:val="22"/>
                <w:lang w:eastAsia="sv-SE"/>
              </w:rPr>
              <w:t>locationAndBandwidthBroadcast</w:t>
            </w:r>
            <w:r w:rsidRPr="00B55E3E">
              <w:rPr>
                <w:rFonts w:eastAsia="SimSun"/>
                <w:szCs w:val="22"/>
                <w:lang w:eastAsia="sv-SE"/>
              </w:rPr>
              <w:t>.</w:t>
            </w:r>
          </w:p>
        </w:tc>
      </w:tr>
      <w:tr w:rsidR="00A8221D" w:rsidRPr="00B55E3E" w14:paraId="638601F1" w14:textId="77777777" w:rsidTr="00FB1467">
        <w:trPr>
          <w:cantSplit/>
        </w:trPr>
        <w:tc>
          <w:tcPr>
            <w:tcW w:w="14204" w:type="dxa"/>
            <w:tcBorders>
              <w:top w:val="single" w:sz="4" w:space="0" w:color="808080"/>
              <w:left w:val="single" w:sz="4" w:space="0" w:color="808080"/>
              <w:bottom w:val="single" w:sz="4" w:space="0" w:color="808080"/>
              <w:right w:val="single" w:sz="4" w:space="0" w:color="808080"/>
            </w:tcBorders>
          </w:tcPr>
          <w:p w14:paraId="31685C44" w14:textId="77777777" w:rsidR="00A8221D" w:rsidRPr="00B55E3E" w:rsidRDefault="00A8221D" w:rsidP="00FB1467">
            <w:pPr>
              <w:pStyle w:val="TAL"/>
              <w:rPr>
                <w:b/>
                <w:bCs/>
                <w:i/>
              </w:rPr>
            </w:pPr>
            <w:r w:rsidRPr="00B55E3E">
              <w:rPr>
                <w:b/>
                <w:bCs/>
                <w:i/>
                <w:iCs/>
                <w:lang w:eastAsia="en-GB"/>
              </w:rPr>
              <w:t>locationAndBandwidthBroadcast</w:t>
            </w:r>
          </w:p>
          <w:p w14:paraId="0BA85EF1" w14:textId="77777777" w:rsidR="00A8221D" w:rsidRPr="00B55E3E" w:rsidRDefault="00A8221D" w:rsidP="00FB1467">
            <w:pPr>
              <w:pStyle w:val="TAL"/>
              <w:rPr>
                <w:lang w:eastAsia="en-GB"/>
              </w:rPr>
            </w:pPr>
            <w:r w:rsidRPr="00B55E3E">
              <w:rPr>
                <w:lang w:eastAsia="en-GB"/>
              </w:rPr>
              <w:t>Indicates starting PRB and the number of PRBs of CFR used for MCCH and MTCH reception.</w:t>
            </w:r>
          </w:p>
          <w:p w14:paraId="554F0CE8" w14:textId="77777777" w:rsidR="00A8221D" w:rsidRPr="00B55E3E" w:rsidRDefault="00A8221D" w:rsidP="00FB1467">
            <w:pPr>
              <w:pStyle w:val="TAL"/>
              <w:rPr>
                <w:lang w:eastAsia="en-GB"/>
              </w:rPr>
            </w:pPr>
            <w:r w:rsidRPr="00B55E3E">
              <w:rPr>
                <w:lang w:eastAsia="en-GB"/>
              </w:rPr>
              <w:t xml:space="preserve">Value </w:t>
            </w:r>
            <w:r w:rsidRPr="00B55E3E">
              <w:rPr>
                <w:i/>
                <w:lang w:eastAsia="en-GB"/>
              </w:rPr>
              <w:t xml:space="preserve">sameAsSib1ConfiguredLocationAndBW </w:t>
            </w:r>
            <w:r w:rsidRPr="00B55E3E">
              <w:rPr>
                <w:lang w:eastAsia="en-GB"/>
              </w:rPr>
              <w:t xml:space="preserve">means the CFR for broadcast has the same location and size as the </w:t>
            </w:r>
            <w:r w:rsidRPr="00B55E3E">
              <w:rPr>
                <w:i/>
                <w:lang w:eastAsia="en-GB"/>
              </w:rPr>
              <w:t>locationAndBandwidth</w:t>
            </w:r>
            <w:r w:rsidRPr="00B55E3E">
              <w:rPr>
                <w:lang w:eastAsia="en-GB"/>
              </w:rPr>
              <w:t xml:space="preserve"> for initial BWP configured in SIB1.</w:t>
            </w:r>
          </w:p>
          <w:p w14:paraId="54AEF373" w14:textId="77777777" w:rsidR="00A8221D" w:rsidRPr="00B55E3E" w:rsidRDefault="00A8221D" w:rsidP="00FB1467">
            <w:pPr>
              <w:pStyle w:val="TAL"/>
              <w:rPr>
                <w:lang w:eastAsia="en-GB"/>
              </w:rPr>
            </w:pPr>
            <w:r w:rsidRPr="00B55E3E">
              <w:rPr>
                <w:lang w:eastAsia="en-GB"/>
              </w:rPr>
              <w:t xml:space="preserve">Value </w:t>
            </w:r>
            <w:r w:rsidRPr="00B55E3E">
              <w:rPr>
                <w:i/>
                <w:lang w:eastAsia="en-GB"/>
              </w:rPr>
              <w:t xml:space="preserve">locationAndBandwidth </w:t>
            </w:r>
            <w:r w:rsidRPr="00B55E3E">
              <w:rPr>
                <w:lang w:eastAsia="en-GB"/>
              </w:rPr>
              <w:t>is used to configure CFR with bandwidth that is larger than and fully contains the bandwidth for the initial DL BWP and CORESET#0 configured in SIB1.</w:t>
            </w:r>
          </w:p>
          <w:p w14:paraId="56BE7471" w14:textId="77777777" w:rsidR="00A8221D" w:rsidRPr="00B55E3E" w:rsidRDefault="00A8221D" w:rsidP="00FB1467">
            <w:pPr>
              <w:pStyle w:val="TAL"/>
              <w:rPr>
                <w:rFonts w:ascii="DengXian" w:eastAsia="DengXian" w:hAnsi="DengXian"/>
                <w:lang w:eastAsia="zh-CN"/>
              </w:rPr>
            </w:pPr>
            <w:r w:rsidRPr="00B55E3E">
              <w:rPr>
                <w:lang w:eastAsia="en-GB"/>
              </w:rPr>
              <w:t>If the field is absent, the CFR for broadcast has the same location and size as CORESET0.</w:t>
            </w:r>
          </w:p>
        </w:tc>
      </w:tr>
      <w:tr w:rsidR="00A8221D" w:rsidRPr="00B55E3E" w14:paraId="778D0507" w14:textId="77777777" w:rsidTr="00FB1467">
        <w:trPr>
          <w:cantSplit/>
        </w:trPr>
        <w:tc>
          <w:tcPr>
            <w:tcW w:w="14204" w:type="dxa"/>
            <w:tcBorders>
              <w:top w:val="single" w:sz="4" w:space="0" w:color="808080"/>
              <w:left w:val="single" w:sz="4" w:space="0" w:color="808080"/>
              <w:bottom w:val="single" w:sz="4" w:space="0" w:color="808080"/>
              <w:right w:val="single" w:sz="4" w:space="0" w:color="808080"/>
            </w:tcBorders>
          </w:tcPr>
          <w:p w14:paraId="27057429" w14:textId="77777777" w:rsidR="00A8221D" w:rsidRPr="00B55E3E" w:rsidRDefault="00A8221D" w:rsidP="00FB1467">
            <w:pPr>
              <w:pStyle w:val="TAL"/>
              <w:rPr>
                <w:b/>
                <w:bCs/>
                <w:i/>
                <w:iCs/>
                <w:lang w:eastAsia="en-GB"/>
              </w:rPr>
            </w:pPr>
            <w:r w:rsidRPr="00B55E3E">
              <w:rPr>
                <w:b/>
                <w:bCs/>
                <w:i/>
                <w:iCs/>
                <w:lang w:eastAsia="en-GB"/>
              </w:rPr>
              <w:t>pdsch-ConfigMCCH</w:t>
            </w:r>
          </w:p>
          <w:p w14:paraId="17461B2B" w14:textId="77777777" w:rsidR="00A8221D" w:rsidRPr="00B55E3E" w:rsidRDefault="00A8221D" w:rsidP="00FB1467">
            <w:pPr>
              <w:pStyle w:val="TAL"/>
              <w:rPr>
                <w:b/>
                <w:bCs/>
                <w:i/>
                <w:iCs/>
                <w:lang w:eastAsia="en-GB"/>
              </w:rPr>
            </w:pPr>
            <w:r w:rsidRPr="00B55E3E">
              <w:rPr>
                <w:lang w:eastAsia="en-GB"/>
              </w:rPr>
              <w:t xml:space="preserve">Indicates PDSCH parameters used for MCCH transmission. If the field is absent, PDSCH paramers used for MCCH are the same as those of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bl>
    <w:p w14:paraId="7806D786" w14:textId="77777777" w:rsidR="00A8221D" w:rsidRPr="00B55E3E" w:rsidRDefault="00A8221D" w:rsidP="00A8221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23EA75F"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398724CB" w14:textId="77777777" w:rsidR="00A8221D" w:rsidRPr="00B55E3E" w:rsidRDefault="00A8221D" w:rsidP="00FB1467">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9B55FE" w14:textId="77777777" w:rsidR="00A8221D" w:rsidRPr="00B55E3E" w:rsidRDefault="00A8221D" w:rsidP="00FB1467">
            <w:pPr>
              <w:pStyle w:val="TAH"/>
              <w:rPr>
                <w:szCs w:val="22"/>
                <w:lang w:eastAsia="sv-SE"/>
              </w:rPr>
            </w:pPr>
            <w:r w:rsidRPr="00B55E3E">
              <w:rPr>
                <w:szCs w:val="22"/>
                <w:lang w:eastAsia="sv-SE"/>
              </w:rPr>
              <w:t>Explanation</w:t>
            </w:r>
          </w:p>
        </w:tc>
      </w:tr>
      <w:tr w:rsidR="00A8221D" w:rsidRPr="00B55E3E" w14:paraId="7FCB6A72"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28A7C6E6" w14:textId="77777777" w:rsidR="00A8221D" w:rsidRPr="00B55E3E" w:rsidRDefault="00A8221D" w:rsidP="00FB1467">
            <w:pPr>
              <w:pStyle w:val="TAL"/>
              <w:rPr>
                <w:i/>
                <w:szCs w:val="22"/>
                <w:lang w:eastAsia="sv-SE"/>
              </w:rPr>
            </w:pPr>
            <w:r w:rsidRPr="00B55E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478621CC" w14:textId="77777777" w:rsidR="00A8221D" w:rsidRPr="00B55E3E" w:rsidRDefault="00A8221D" w:rsidP="00FB1467">
            <w:pPr>
              <w:pStyle w:val="TAL"/>
              <w:rPr>
                <w:szCs w:val="22"/>
                <w:lang w:eastAsia="sv-SE"/>
              </w:rPr>
            </w:pPr>
            <w:r w:rsidRPr="00B55E3E">
              <w:rPr>
                <w:szCs w:val="22"/>
                <w:lang w:eastAsia="sv-SE"/>
              </w:rPr>
              <w:t xml:space="preserve">The field is optional present in case </w:t>
            </w:r>
            <w:r w:rsidRPr="00B55E3E">
              <w:rPr>
                <w:i/>
              </w:rPr>
              <w:t>commonControlResourceSet</w:t>
            </w:r>
            <w:r w:rsidRPr="00B55E3E">
              <w:rPr>
                <w:szCs w:val="22"/>
                <w:lang w:eastAsia="sv-SE"/>
              </w:rPr>
              <w:t xml:space="preserve"> is not configured in SIB1, Need R, otherwise it is </w:t>
            </w:r>
            <w:r w:rsidRPr="00B55E3E">
              <w:rPr>
                <w:szCs w:val="22"/>
                <w:lang w:eastAsia="en-GB"/>
              </w:rPr>
              <w:t>absent</w:t>
            </w:r>
            <w:r w:rsidRPr="00B55E3E">
              <w:rPr>
                <w:szCs w:val="22"/>
                <w:lang w:eastAsia="sv-SE"/>
              </w:rPr>
              <w:t>.</w:t>
            </w:r>
          </w:p>
        </w:tc>
      </w:tr>
    </w:tbl>
    <w:p w14:paraId="39BF815D" w14:textId="77777777" w:rsidR="00A8221D" w:rsidRPr="00B55E3E" w:rsidRDefault="00A8221D" w:rsidP="00A8221D">
      <w:pPr>
        <w:rPr>
          <w:rFonts w:eastAsiaTheme="minorEastAsia"/>
        </w:rPr>
      </w:pPr>
    </w:p>
    <w:p w14:paraId="02D2A0A2" w14:textId="77777777" w:rsidR="00A8221D" w:rsidRPr="00B55E3E" w:rsidRDefault="00A8221D" w:rsidP="00A8221D">
      <w:pPr>
        <w:pStyle w:val="Heading4"/>
      </w:pPr>
      <w:bookmarkStart w:id="2320" w:name="_Toc115429434"/>
      <w:r w:rsidRPr="00B55E3E">
        <w:t>–</w:t>
      </w:r>
      <w:r w:rsidRPr="00B55E3E">
        <w:tab/>
      </w:r>
      <w:r w:rsidRPr="00B55E3E">
        <w:rPr>
          <w:i/>
        </w:rPr>
        <w:t>DRX-</w:t>
      </w:r>
      <w:r w:rsidRPr="00B55E3E">
        <w:rPr>
          <w:i/>
          <w:iCs/>
        </w:rPr>
        <w:t>ConfigPTM</w:t>
      </w:r>
      <w:bookmarkEnd w:id="2320"/>
    </w:p>
    <w:p w14:paraId="65692424" w14:textId="77777777" w:rsidR="00A8221D" w:rsidRPr="00B55E3E" w:rsidRDefault="00A8221D" w:rsidP="00A8221D">
      <w:r w:rsidRPr="00B55E3E">
        <w:t xml:space="preserve">The IE </w:t>
      </w:r>
      <w:r w:rsidRPr="00B55E3E">
        <w:rPr>
          <w:i/>
        </w:rPr>
        <w:t>DRX-Config-PTM</w:t>
      </w:r>
      <w:r w:rsidRPr="00B55E3E">
        <w:t xml:space="preserve"> is used to configure DRX related parameters for PTM transmission as specified in TS 38.321 [3].</w:t>
      </w:r>
    </w:p>
    <w:p w14:paraId="0D9C6940" w14:textId="77777777" w:rsidR="00A8221D" w:rsidRPr="00B55E3E" w:rsidRDefault="00A8221D" w:rsidP="00A8221D">
      <w:pPr>
        <w:pStyle w:val="TH"/>
        <w:rPr>
          <w:b w:val="0"/>
        </w:rPr>
      </w:pPr>
      <w:r w:rsidRPr="00B55E3E">
        <w:rPr>
          <w:i/>
        </w:rPr>
        <w:t xml:space="preserve">DRX-Config-PTM </w:t>
      </w:r>
      <w:r w:rsidRPr="00B55E3E">
        <w:t>information element</w:t>
      </w:r>
    </w:p>
    <w:p w14:paraId="447E8382" w14:textId="77777777" w:rsidR="00A8221D" w:rsidRPr="00B55E3E" w:rsidRDefault="00A8221D" w:rsidP="00A8221D">
      <w:pPr>
        <w:pStyle w:val="PL"/>
        <w:rPr>
          <w:color w:val="808080"/>
        </w:rPr>
      </w:pPr>
      <w:r w:rsidRPr="00B55E3E">
        <w:rPr>
          <w:color w:val="808080"/>
        </w:rPr>
        <w:t>-- ASN1START</w:t>
      </w:r>
    </w:p>
    <w:p w14:paraId="4487E21A" w14:textId="77777777" w:rsidR="00A8221D" w:rsidRPr="00B55E3E" w:rsidRDefault="00A8221D" w:rsidP="00A8221D">
      <w:pPr>
        <w:pStyle w:val="PL"/>
        <w:rPr>
          <w:color w:val="808080"/>
        </w:rPr>
      </w:pPr>
      <w:r w:rsidRPr="00B55E3E">
        <w:rPr>
          <w:color w:val="808080"/>
        </w:rPr>
        <w:lastRenderedPageBreak/>
        <w:t>-- TAG-DRX-CONFIGPTM-START</w:t>
      </w:r>
    </w:p>
    <w:p w14:paraId="2BF9CB0D" w14:textId="77777777" w:rsidR="00A8221D" w:rsidRPr="00B55E3E" w:rsidRDefault="00A8221D" w:rsidP="00A8221D">
      <w:pPr>
        <w:pStyle w:val="PL"/>
      </w:pPr>
    </w:p>
    <w:p w14:paraId="28EF6FC4" w14:textId="77777777" w:rsidR="00A8221D" w:rsidRPr="00B55E3E" w:rsidRDefault="00A8221D" w:rsidP="00A8221D">
      <w:pPr>
        <w:pStyle w:val="PL"/>
      </w:pPr>
      <w:r w:rsidRPr="00B55E3E">
        <w:t xml:space="preserve">DRX-ConfigPTM-r17 ::=             </w:t>
      </w:r>
      <w:r w:rsidRPr="00B55E3E">
        <w:rPr>
          <w:color w:val="993366"/>
        </w:rPr>
        <w:t>SEQUENCE</w:t>
      </w:r>
      <w:r w:rsidRPr="00B55E3E">
        <w:t xml:space="preserve"> {</w:t>
      </w:r>
    </w:p>
    <w:p w14:paraId="049F74F8" w14:textId="77777777" w:rsidR="00A8221D" w:rsidRPr="00B55E3E" w:rsidRDefault="00A8221D" w:rsidP="00A8221D">
      <w:pPr>
        <w:pStyle w:val="PL"/>
      </w:pPr>
      <w:r w:rsidRPr="00B55E3E">
        <w:t xml:space="preserve">    drx-onDurationTimerPTM-r17        </w:t>
      </w:r>
      <w:r w:rsidRPr="00B55E3E">
        <w:rPr>
          <w:color w:val="993366"/>
        </w:rPr>
        <w:t>CHOICE</w:t>
      </w:r>
      <w:r w:rsidRPr="00B55E3E">
        <w:t xml:space="preserve"> {</w:t>
      </w:r>
    </w:p>
    <w:p w14:paraId="7456FB7F" w14:textId="77777777" w:rsidR="00A8221D" w:rsidRPr="00B55E3E" w:rsidRDefault="00A8221D" w:rsidP="00A8221D">
      <w:pPr>
        <w:pStyle w:val="PL"/>
      </w:pPr>
      <w:r w:rsidRPr="00B55E3E">
        <w:t xml:space="preserve">        subMilliSeconds                   </w:t>
      </w:r>
      <w:r w:rsidRPr="00B55E3E">
        <w:rPr>
          <w:color w:val="993366"/>
        </w:rPr>
        <w:t>INTEGER</w:t>
      </w:r>
      <w:r w:rsidRPr="00B55E3E">
        <w:t xml:space="preserve"> (1..31),</w:t>
      </w:r>
    </w:p>
    <w:p w14:paraId="47FB3A30" w14:textId="77777777" w:rsidR="00A8221D" w:rsidRPr="00B55E3E" w:rsidRDefault="00A8221D" w:rsidP="00A8221D">
      <w:pPr>
        <w:pStyle w:val="PL"/>
      </w:pPr>
      <w:r w:rsidRPr="00B55E3E">
        <w:t xml:space="preserve">        milliSeconds                      </w:t>
      </w:r>
      <w:r w:rsidRPr="00B55E3E">
        <w:rPr>
          <w:color w:val="993366"/>
        </w:rPr>
        <w:t>ENUMERATED</w:t>
      </w:r>
      <w:r w:rsidRPr="00B55E3E">
        <w:t xml:space="preserve"> {</w:t>
      </w:r>
    </w:p>
    <w:p w14:paraId="0BF41171" w14:textId="77777777" w:rsidR="00A8221D" w:rsidRPr="00B55E3E" w:rsidRDefault="00A8221D" w:rsidP="00A8221D">
      <w:pPr>
        <w:pStyle w:val="PL"/>
      </w:pPr>
      <w:r w:rsidRPr="00B55E3E">
        <w:t xml:space="preserve">            ms1, ms2, ms3, ms4, ms5, ms6, ms8, ms10, ms20, ms30, ms40, ms50, ms60,</w:t>
      </w:r>
    </w:p>
    <w:p w14:paraId="2D4DD2E6" w14:textId="77777777" w:rsidR="00A8221D" w:rsidRPr="00B55E3E" w:rsidRDefault="00A8221D" w:rsidP="00A8221D">
      <w:pPr>
        <w:pStyle w:val="PL"/>
      </w:pPr>
      <w:r w:rsidRPr="00B55E3E">
        <w:t xml:space="preserve">            ms80, ms100, ms200, ms300, ms400, ms500, ms600, ms800, ms1000, ms1200,</w:t>
      </w:r>
    </w:p>
    <w:p w14:paraId="1DA099E6" w14:textId="77777777" w:rsidR="00A8221D" w:rsidRPr="00B55E3E" w:rsidRDefault="00A8221D" w:rsidP="00A8221D">
      <w:pPr>
        <w:pStyle w:val="PL"/>
      </w:pPr>
      <w:r w:rsidRPr="00B55E3E">
        <w:t xml:space="preserve">            ms1600, spare8, spare7, spare6, spare5, spare4, spare3, spare2, spare1</w:t>
      </w:r>
    </w:p>
    <w:p w14:paraId="353CC5F3" w14:textId="77777777" w:rsidR="00A8221D" w:rsidRPr="00B55E3E" w:rsidRDefault="00A8221D" w:rsidP="00A8221D">
      <w:pPr>
        <w:pStyle w:val="PL"/>
      </w:pPr>
      <w:r w:rsidRPr="00B55E3E">
        <w:t xml:space="preserve">        }</w:t>
      </w:r>
    </w:p>
    <w:p w14:paraId="7782DA5C" w14:textId="77777777" w:rsidR="00A8221D" w:rsidRPr="00B55E3E" w:rsidRDefault="00A8221D" w:rsidP="00A8221D">
      <w:pPr>
        <w:pStyle w:val="PL"/>
      </w:pPr>
      <w:r w:rsidRPr="00B55E3E">
        <w:t xml:space="preserve">    },</w:t>
      </w:r>
    </w:p>
    <w:p w14:paraId="71FFE884" w14:textId="77777777" w:rsidR="00A8221D" w:rsidRPr="00B55E3E" w:rsidRDefault="00A8221D" w:rsidP="00A8221D">
      <w:pPr>
        <w:pStyle w:val="PL"/>
      </w:pPr>
      <w:r w:rsidRPr="00B55E3E">
        <w:t xml:space="preserve">    drx-InactivityTimerPTM-r17        </w:t>
      </w:r>
      <w:r w:rsidRPr="00B55E3E">
        <w:rPr>
          <w:color w:val="993366"/>
        </w:rPr>
        <w:t>ENUMERATED</w:t>
      </w:r>
      <w:r w:rsidRPr="00B55E3E">
        <w:t xml:space="preserve"> {</w:t>
      </w:r>
    </w:p>
    <w:p w14:paraId="0187FBC7" w14:textId="77777777" w:rsidR="00A8221D" w:rsidRPr="00B55E3E" w:rsidRDefault="00A8221D" w:rsidP="00A8221D">
      <w:pPr>
        <w:pStyle w:val="PL"/>
      </w:pPr>
      <w:r w:rsidRPr="00B55E3E">
        <w:t xml:space="preserve">            ms0, ms1, ms2, ms3, ms4, ms5, ms6, ms8, ms10, ms20, ms30, ms40, ms50, ms60, ms80,</w:t>
      </w:r>
    </w:p>
    <w:p w14:paraId="58D2C374" w14:textId="77777777" w:rsidR="00A8221D" w:rsidRPr="00B55E3E" w:rsidRDefault="00A8221D" w:rsidP="00A8221D">
      <w:pPr>
        <w:pStyle w:val="PL"/>
      </w:pPr>
      <w:r w:rsidRPr="00B55E3E">
        <w:t xml:space="preserve">            ms100, ms200, ms300, ms500, ms750, ms1280, ms1920, ms2560, spare9, spare8,</w:t>
      </w:r>
    </w:p>
    <w:p w14:paraId="28A121E5" w14:textId="77777777" w:rsidR="00A8221D" w:rsidRPr="00B55E3E" w:rsidRDefault="00A8221D" w:rsidP="00A8221D">
      <w:pPr>
        <w:pStyle w:val="PL"/>
      </w:pPr>
      <w:r w:rsidRPr="00B55E3E">
        <w:t xml:space="preserve">            spare7, spare6, spare5, spare4, spare3, spare2, spare1</w:t>
      </w:r>
    </w:p>
    <w:p w14:paraId="489E0A95" w14:textId="77777777" w:rsidR="00A8221D" w:rsidRPr="00B55E3E" w:rsidRDefault="00A8221D" w:rsidP="00A8221D">
      <w:pPr>
        <w:pStyle w:val="PL"/>
      </w:pPr>
      <w:r w:rsidRPr="00B55E3E">
        <w:t xml:space="preserve">    },</w:t>
      </w:r>
    </w:p>
    <w:p w14:paraId="7208DF67" w14:textId="77777777" w:rsidR="00A8221D" w:rsidRPr="00B55E3E" w:rsidRDefault="00A8221D" w:rsidP="00A8221D">
      <w:pPr>
        <w:pStyle w:val="PL"/>
        <w:rPr>
          <w:color w:val="808080"/>
        </w:rPr>
      </w:pPr>
      <w:r w:rsidRPr="00B55E3E">
        <w:t xml:space="preserve">    drx-HARQ-RTT-TimerDL-PTM-r17      </w:t>
      </w:r>
      <w:r w:rsidRPr="00B55E3E">
        <w:rPr>
          <w:color w:val="993366"/>
        </w:rPr>
        <w:t>INTEGER</w:t>
      </w:r>
      <w:r w:rsidRPr="00B55E3E">
        <w:t xml:space="preserve"> (0..56)                      </w:t>
      </w:r>
      <w:r w:rsidRPr="00B55E3E">
        <w:rPr>
          <w:color w:val="993366"/>
        </w:rPr>
        <w:t>OPTIONAL</w:t>
      </w:r>
      <w:r w:rsidRPr="00B55E3E">
        <w:t xml:space="preserve">,  </w:t>
      </w:r>
      <w:r w:rsidRPr="00B55E3E">
        <w:rPr>
          <w:color w:val="808080"/>
        </w:rPr>
        <w:t>-- Cond HARQFeedback</w:t>
      </w:r>
    </w:p>
    <w:p w14:paraId="596F5420" w14:textId="77777777" w:rsidR="00A8221D" w:rsidRPr="00B55E3E" w:rsidRDefault="00A8221D" w:rsidP="00A8221D">
      <w:pPr>
        <w:pStyle w:val="PL"/>
      </w:pPr>
      <w:r w:rsidRPr="00B55E3E">
        <w:t xml:space="preserve">    drx-RetransmissionTimerDL-PTM-r17 </w:t>
      </w:r>
      <w:r w:rsidRPr="00B55E3E">
        <w:rPr>
          <w:color w:val="993366"/>
        </w:rPr>
        <w:t>ENUMERATED</w:t>
      </w:r>
      <w:r w:rsidRPr="00B55E3E">
        <w:t xml:space="preserve"> {</w:t>
      </w:r>
    </w:p>
    <w:p w14:paraId="1EFB2412" w14:textId="77777777" w:rsidR="00A8221D" w:rsidRPr="00B55E3E" w:rsidRDefault="00A8221D" w:rsidP="00A8221D">
      <w:pPr>
        <w:pStyle w:val="PL"/>
      </w:pPr>
      <w:r w:rsidRPr="00B55E3E">
        <w:t xml:space="preserve">            sl0, sl1, sl2, sl4, sl6, sl8, sl16, sl24, sl33, sl40, sl64, sl80, sl96, sl112, sl128,</w:t>
      </w:r>
    </w:p>
    <w:p w14:paraId="23A39537" w14:textId="77777777" w:rsidR="00A8221D" w:rsidRPr="00B55E3E" w:rsidRDefault="00A8221D" w:rsidP="00A8221D">
      <w:pPr>
        <w:pStyle w:val="PL"/>
      </w:pPr>
      <w:r w:rsidRPr="00B55E3E">
        <w:t xml:space="preserve">            sl160, sl320, spare15, spare14, spare13, spare12, spare11, spare10, spare9,</w:t>
      </w:r>
    </w:p>
    <w:p w14:paraId="55A02E2E" w14:textId="77777777" w:rsidR="00A8221D" w:rsidRPr="00B55E3E" w:rsidRDefault="00A8221D" w:rsidP="00A8221D">
      <w:pPr>
        <w:pStyle w:val="PL"/>
      </w:pPr>
      <w:r w:rsidRPr="00B55E3E">
        <w:t xml:space="preserve">            spare8, spare7, spare6, spare5, spare4, spare3, spare2, spare1</w:t>
      </w:r>
    </w:p>
    <w:p w14:paraId="7D187452"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HARQFeedback</w:t>
      </w:r>
    </w:p>
    <w:p w14:paraId="2E337749" w14:textId="77777777" w:rsidR="00A8221D" w:rsidRPr="00B55E3E" w:rsidRDefault="00A8221D" w:rsidP="00A8221D">
      <w:pPr>
        <w:pStyle w:val="PL"/>
      </w:pPr>
      <w:r w:rsidRPr="00B55E3E">
        <w:t xml:space="preserve">  </w:t>
      </w:r>
    </w:p>
    <w:p w14:paraId="0773EAFD" w14:textId="77777777" w:rsidR="00A8221D" w:rsidRPr="00B55E3E" w:rsidRDefault="00A8221D" w:rsidP="00A8221D">
      <w:pPr>
        <w:pStyle w:val="PL"/>
      </w:pPr>
      <w:r w:rsidRPr="00B55E3E">
        <w:t xml:space="preserve">    drx-LongCycleStartOffsetPTM-r17   </w:t>
      </w:r>
      <w:r w:rsidRPr="00B55E3E">
        <w:rPr>
          <w:color w:val="993366"/>
        </w:rPr>
        <w:t>CHOICE</w:t>
      </w:r>
      <w:r w:rsidRPr="00B55E3E">
        <w:t xml:space="preserve"> {</w:t>
      </w:r>
    </w:p>
    <w:p w14:paraId="050A999F" w14:textId="77777777" w:rsidR="00A8221D" w:rsidRPr="00B55E3E" w:rsidRDefault="00A8221D" w:rsidP="00A8221D">
      <w:pPr>
        <w:pStyle w:val="PL"/>
      </w:pPr>
      <w:r w:rsidRPr="00B55E3E">
        <w:t xml:space="preserve">        ms10                              </w:t>
      </w:r>
      <w:r w:rsidRPr="00B55E3E">
        <w:rPr>
          <w:color w:val="993366"/>
        </w:rPr>
        <w:t>INTEGER</w:t>
      </w:r>
      <w:r w:rsidRPr="00B55E3E">
        <w:t>(0..9),</w:t>
      </w:r>
    </w:p>
    <w:p w14:paraId="02B41499" w14:textId="77777777" w:rsidR="00A8221D" w:rsidRPr="00B55E3E" w:rsidRDefault="00A8221D" w:rsidP="00A8221D">
      <w:pPr>
        <w:pStyle w:val="PL"/>
      </w:pPr>
      <w:r w:rsidRPr="00B55E3E">
        <w:t xml:space="preserve">        ms20                              </w:t>
      </w:r>
      <w:r w:rsidRPr="00B55E3E">
        <w:rPr>
          <w:color w:val="993366"/>
        </w:rPr>
        <w:t>INTEGER</w:t>
      </w:r>
      <w:r w:rsidRPr="00B55E3E">
        <w:t>(0..19),</w:t>
      </w:r>
    </w:p>
    <w:p w14:paraId="5186EF06" w14:textId="77777777" w:rsidR="00A8221D" w:rsidRPr="00B55E3E" w:rsidRDefault="00A8221D" w:rsidP="00A8221D">
      <w:pPr>
        <w:pStyle w:val="PL"/>
      </w:pPr>
      <w:r w:rsidRPr="00B55E3E">
        <w:t xml:space="preserve">        ms32                              </w:t>
      </w:r>
      <w:r w:rsidRPr="00B55E3E">
        <w:rPr>
          <w:color w:val="993366"/>
        </w:rPr>
        <w:t>INTEGER</w:t>
      </w:r>
      <w:r w:rsidRPr="00B55E3E">
        <w:t>(0..31),</w:t>
      </w:r>
    </w:p>
    <w:p w14:paraId="408C90EC" w14:textId="77777777" w:rsidR="00A8221D" w:rsidRPr="00B55E3E" w:rsidRDefault="00A8221D" w:rsidP="00A8221D">
      <w:pPr>
        <w:pStyle w:val="PL"/>
      </w:pPr>
      <w:r w:rsidRPr="00B55E3E">
        <w:t xml:space="preserve">        ms40                              </w:t>
      </w:r>
      <w:r w:rsidRPr="00B55E3E">
        <w:rPr>
          <w:color w:val="993366"/>
        </w:rPr>
        <w:t>INTEGER</w:t>
      </w:r>
      <w:r w:rsidRPr="00B55E3E">
        <w:t>(0..39),</w:t>
      </w:r>
    </w:p>
    <w:p w14:paraId="6BA0931C" w14:textId="77777777" w:rsidR="00A8221D" w:rsidRPr="00B55E3E" w:rsidRDefault="00A8221D" w:rsidP="00A8221D">
      <w:pPr>
        <w:pStyle w:val="PL"/>
      </w:pPr>
      <w:r w:rsidRPr="00B55E3E">
        <w:t xml:space="preserve">        ms60                              </w:t>
      </w:r>
      <w:r w:rsidRPr="00B55E3E">
        <w:rPr>
          <w:color w:val="993366"/>
        </w:rPr>
        <w:t>INTEGER</w:t>
      </w:r>
      <w:r w:rsidRPr="00B55E3E">
        <w:t>(0..59),</w:t>
      </w:r>
    </w:p>
    <w:p w14:paraId="0A389029" w14:textId="77777777" w:rsidR="00A8221D" w:rsidRPr="00B55E3E" w:rsidRDefault="00A8221D" w:rsidP="00A8221D">
      <w:pPr>
        <w:pStyle w:val="PL"/>
      </w:pPr>
      <w:r w:rsidRPr="00B55E3E">
        <w:t xml:space="preserve">        ms64                              </w:t>
      </w:r>
      <w:r w:rsidRPr="00B55E3E">
        <w:rPr>
          <w:color w:val="993366"/>
        </w:rPr>
        <w:t>INTEGER</w:t>
      </w:r>
      <w:r w:rsidRPr="00B55E3E">
        <w:t>(0..63),</w:t>
      </w:r>
    </w:p>
    <w:p w14:paraId="36FF3974" w14:textId="77777777" w:rsidR="00A8221D" w:rsidRPr="00B55E3E" w:rsidRDefault="00A8221D" w:rsidP="00A8221D">
      <w:pPr>
        <w:pStyle w:val="PL"/>
      </w:pPr>
      <w:r w:rsidRPr="00B55E3E">
        <w:t xml:space="preserve">        ms70                              </w:t>
      </w:r>
      <w:r w:rsidRPr="00B55E3E">
        <w:rPr>
          <w:color w:val="993366"/>
        </w:rPr>
        <w:t>INTEGER</w:t>
      </w:r>
      <w:r w:rsidRPr="00B55E3E">
        <w:t>(0..69),</w:t>
      </w:r>
    </w:p>
    <w:p w14:paraId="784BF8B2" w14:textId="77777777" w:rsidR="00A8221D" w:rsidRPr="00B55E3E" w:rsidRDefault="00A8221D" w:rsidP="00A8221D">
      <w:pPr>
        <w:pStyle w:val="PL"/>
      </w:pPr>
      <w:r w:rsidRPr="00B55E3E">
        <w:t xml:space="preserve">        ms80                              </w:t>
      </w:r>
      <w:r w:rsidRPr="00B55E3E">
        <w:rPr>
          <w:color w:val="993366"/>
        </w:rPr>
        <w:t>INTEGER</w:t>
      </w:r>
      <w:r w:rsidRPr="00B55E3E">
        <w:t>(0..79),</w:t>
      </w:r>
    </w:p>
    <w:p w14:paraId="1590B18A" w14:textId="77777777" w:rsidR="00A8221D" w:rsidRPr="00B55E3E" w:rsidRDefault="00A8221D" w:rsidP="00A8221D">
      <w:pPr>
        <w:pStyle w:val="PL"/>
      </w:pPr>
      <w:r w:rsidRPr="00B55E3E">
        <w:t xml:space="preserve">        ms128                             </w:t>
      </w:r>
      <w:r w:rsidRPr="00B55E3E">
        <w:rPr>
          <w:color w:val="993366"/>
        </w:rPr>
        <w:t>INTEGER</w:t>
      </w:r>
      <w:r w:rsidRPr="00B55E3E">
        <w:t>(0..127),</w:t>
      </w:r>
    </w:p>
    <w:p w14:paraId="6AF7ABC2" w14:textId="77777777" w:rsidR="00A8221D" w:rsidRPr="00B55E3E" w:rsidRDefault="00A8221D" w:rsidP="00A8221D">
      <w:pPr>
        <w:pStyle w:val="PL"/>
      </w:pPr>
      <w:r w:rsidRPr="00B55E3E">
        <w:t xml:space="preserve">        ms160                             </w:t>
      </w:r>
      <w:r w:rsidRPr="00B55E3E">
        <w:rPr>
          <w:color w:val="993366"/>
        </w:rPr>
        <w:t>INTEGER</w:t>
      </w:r>
      <w:r w:rsidRPr="00B55E3E">
        <w:t>(0..159),</w:t>
      </w:r>
    </w:p>
    <w:p w14:paraId="3A852D42" w14:textId="77777777" w:rsidR="00A8221D" w:rsidRPr="00B55E3E" w:rsidRDefault="00A8221D" w:rsidP="00A8221D">
      <w:pPr>
        <w:pStyle w:val="PL"/>
      </w:pPr>
      <w:r w:rsidRPr="00B55E3E">
        <w:t xml:space="preserve">        ms256                             </w:t>
      </w:r>
      <w:r w:rsidRPr="00B55E3E">
        <w:rPr>
          <w:color w:val="993366"/>
        </w:rPr>
        <w:t>INTEGER</w:t>
      </w:r>
      <w:r w:rsidRPr="00B55E3E">
        <w:t>(0..255),</w:t>
      </w:r>
    </w:p>
    <w:p w14:paraId="22261984" w14:textId="77777777" w:rsidR="00A8221D" w:rsidRPr="00B55E3E" w:rsidRDefault="00A8221D" w:rsidP="00A8221D">
      <w:pPr>
        <w:pStyle w:val="PL"/>
      </w:pPr>
      <w:r w:rsidRPr="00B55E3E">
        <w:t xml:space="preserve">        ms320                             </w:t>
      </w:r>
      <w:r w:rsidRPr="00B55E3E">
        <w:rPr>
          <w:color w:val="993366"/>
        </w:rPr>
        <w:t>INTEGER</w:t>
      </w:r>
      <w:r w:rsidRPr="00B55E3E">
        <w:t>(0..319),</w:t>
      </w:r>
    </w:p>
    <w:p w14:paraId="2AAD9CF2" w14:textId="77777777" w:rsidR="00A8221D" w:rsidRPr="00B55E3E" w:rsidRDefault="00A8221D" w:rsidP="00A8221D">
      <w:pPr>
        <w:pStyle w:val="PL"/>
      </w:pPr>
      <w:r w:rsidRPr="00B55E3E">
        <w:t xml:space="preserve">        ms512                             </w:t>
      </w:r>
      <w:r w:rsidRPr="00B55E3E">
        <w:rPr>
          <w:color w:val="993366"/>
        </w:rPr>
        <w:t>INTEGER</w:t>
      </w:r>
      <w:r w:rsidRPr="00B55E3E">
        <w:t>(0..511),</w:t>
      </w:r>
    </w:p>
    <w:p w14:paraId="616AA809" w14:textId="77777777" w:rsidR="00A8221D" w:rsidRPr="00B55E3E" w:rsidRDefault="00A8221D" w:rsidP="00A8221D">
      <w:pPr>
        <w:pStyle w:val="PL"/>
      </w:pPr>
      <w:r w:rsidRPr="00B55E3E">
        <w:t xml:space="preserve">        ms640                             </w:t>
      </w:r>
      <w:r w:rsidRPr="00B55E3E">
        <w:rPr>
          <w:color w:val="993366"/>
        </w:rPr>
        <w:t>INTEGER</w:t>
      </w:r>
      <w:r w:rsidRPr="00B55E3E">
        <w:t>(0..639),</w:t>
      </w:r>
    </w:p>
    <w:p w14:paraId="53BD3CFB" w14:textId="77777777" w:rsidR="00A8221D" w:rsidRPr="00B55E3E" w:rsidRDefault="00A8221D" w:rsidP="00A8221D">
      <w:pPr>
        <w:pStyle w:val="PL"/>
      </w:pPr>
      <w:r w:rsidRPr="00B55E3E">
        <w:t xml:space="preserve">        ms1024                            </w:t>
      </w:r>
      <w:r w:rsidRPr="00B55E3E">
        <w:rPr>
          <w:color w:val="993366"/>
        </w:rPr>
        <w:t>INTEGER</w:t>
      </w:r>
      <w:r w:rsidRPr="00B55E3E">
        <w:t>(0..1023),</w:t>
      </w:r>
    </w:p>
    <w:p w14:paraId="1DD94F9D" w14:textId="77777777" w:rsidR="00A8221D" w:rsidRPr="00B55E3E" w:rsidRDefault="00A8221D" w:rsidP="00A8221D">
      <w:pPr>
        <w:pStyle w:val="PL"/>
      </w:pPr>
      <w:r w:rsidRPr="00B55E3E">
        <w:t xml:space="preserve">        ms1280                            </w:t>
      </w:r>
      <w:r w:rsidRPr="00B55E3E">
        <w:rPr>
          <w:color w:val="993366"/>
        </w:rPr>
        <w:t>INTEGER</w:t>
      </w:r>
      <w:r w:rsidRPr="00B55E3E">
        <w:t>(0..1279),</w:t>
      </w:r>
    </w:p>
    <w:p w14:paraId="34CFF920" w14:textId="77777777" w:rsidR="00A8221D" w:rsidRPr="00B55E3E" w:rsidRDefault="00A8221D" w:rsidP="00A8221D">
      <w:pPr>
        <w:pStyle w:val="PL"/>
      </w:pPr>
      <w:r w:rsidRPr="00B55E3E">
        <w:t xml:space="preserve">        ms2048                            </w:t>
      </w:r>
      <w:r w:rsidRPr="00B55E3E">
        <w:rPr>
          <w:color w:val="993366"/>
        </w:rPr>
        <w:t>INTEGER</w:t>
      </w:r>
      <w:r w:rsidRPr="00B55E3E">
        <w:t>(0..2047),</w:t>
      </w:r>
    </w:p>
    <w:p w14:paraId="29951838" w14:textId="77777777" w:rsidR="00A8221D" w:rsidRPr="00B55E3E" w:rsidRDefault="00A8221D" w:rsidP="00A8221D">
      <w:pPr>
        <w:pStyle w:val="PL"/>
      </w:pPr>
      <w:r w:rsidRPr="00B55E3E">
        <w:t xml:space="preserve">        ms2560                            </w:t>
      </w:r>
      <w:r w:rsidRPr="00B55E3E">
        <w:rPr>
          <w:color w:val="993366"/>
        </w:rPr>
        <w:t>INTEGER</w:t>
      </w:r>
      <w:r w:rsidRPr="00B55E3E">
        <w:t>(0..2559),</w:t>
      </w:r>
    </w:p>
    <w:p w14:paraId="57CEDCC8" w14:textId="77777777" w:rsidR="00A8221D" w:rsidRPr="00B55E3E" w:rsidRDefault="00A8221D" w:rsidP="00A8221D">
      <w:pPr>
        <w:pStyle w:val="PL"/>
      </w:pPr>
      <w:r w:rsidRPr="00B55E3E">
        <w:t xml:space="preserve">        ms5120                            </w:t>
      </w:r>
      <w:r w:rsidRPr="00B55E3E">
        <w:rPr>
          <w:color w:val="993366"/>
        </w:rPr>
        <w:t>INTEGER</w:t>
      </w:r>
      <w:r w:rsidRPr="00B55E3E">
        <w:t>(0..5119),</w:t>
      </w:r>
    </w:p>
    <w:p w14:paraId="35F8C697" w14:textId="77777777" w:rsidR="00A8221D" w:rsidRPr="00B55E3E" w:rsidRDefault="00A8221D" w:rsidP="00A8221D">
      <w:pPr>
        <w:pStyle w:val="PL"/>
      </w:pPr>
      <w:r w:rsidRPr="00B55E3E">
        <w:t xml:space="preserve">        ms10240                           </w:t>
      </w:r>
      <w:r w:rsidRPr="00B55E3E">
        <w:rPr>
          <w:color w:val="993366"/>
        </w:rPr>
        <w:t>INTEGER</w:t>
      </w:r>
      <w:r w:rsidRPr="00B55E3E">
        <w:t>(0..10239)</w:t>
      </w:r>
    </w:p>
    <w:p w14:paraId="23E751D8" w14:textId="77777777" w:rsidR="00A8221D" w:rsidRPr="00B55E3E" w:rsidRDefault="00A8221D" w:rsidP="00A8221D">
      <w:pPr>
        <w:pStyle w:val="PL"/>
      </w:pPr>
      <w:r w:rsidRPr="00B55E3E">
        <w:t xml:space="preserve">    },</w:t>
      </w:r>
    </w:p>
    <w:p w14:paraId="7C3B8DC7" w14:textId="77777777" w:rsidR="00A8221D" w:rsidRPr="00B55E3E" w:rsidRDefault="00A8221D" w:rsidP="00A8221D">
      <w:pPr>
        <w:pStyle w:val="PL"/>
      </w:pPr>
      <w:r w:rsidRPr="00B55E3E">
        <w:t xml:space="preserve">    drx-SlotOffsetPTM-r17                 </w:t>
      </w:r>
      <w:r w:rsidRPr="00B55E3E">
        <w:rPr>
          <w:color w:val="993366"/>
        </w:rPr>
        <w:t>INTEGER</w:t>
      </w:r>
      <w:r w:rsidRPr="00B55E3E">
        <w:t xml:space="preserve"> (0..31)</w:t>
      </w:r>
    </w:p>
    <w:p w14:paraId="13BB01FB" w14:textId="77777777" w:rsidR="00A8221D" w:rsidRPr="00B55E3E" w:rsidRDefault="00A8221D" w:rsidP="00A8221D">
      <w:pPr>
        <w:pStyle w:val="PL"/>
      </w:pPr>
      <w:r w:rsidRPr="00B55E3E">
        <w:t>}</w:t>
      </w:r>
    </w:p>
    <w:p w14:paraId="0847C93D" w14:textId="77777777" w:rsidR="00A8221D" w:rsidRPr="00B55E3E" w:rsidRDefault="00A8221D" w:rsidP="00A8221D">
      <w:pPr>
        <w:pStyle w:val="PL"/>
      </w:pPr>
    </w:p>
    <w:p w14:paraId="44FFCE79" w14:textId="77777777" w:rsidR="00A8221D" w:rsidRPr="00B55E3E" w:rsidRDefault="00A8221D" w:rsidP="00A8221D">
      <w:pPr>
        <w:pStyle w:val="PL"/>
        <w:rPr>
          <w:color w:val="808080"/>
        </w:rPr>
      </w:pPr>
      <w:r w:rsidRPr="00B55E3E">
        <w:rPr>
          <w:color w:val="808080"/>
        </w:rPr>
        <w:t>-- TAG-DRX-CONFIGPTM-STOP</w:t>
      </w:r>
    </w:p>
    <w:p w14:paraId="24A0E355" w14:textId="77777777" w:rsidR="00A8221D" w:rsidRPr="00B55E3E" w:rsidRDefault="00A8221D" w:rsidP="00A8221D">
      <w:pPr>
        <w:pStyle w:val="PL"/>
        <w:rPr>
          <w:color w:val="808080"/>
        </w:rPr>
      </w:pPr>
      <w:r w:rsidRPr="00B55E3E">
        <w:rPr>
          <w:color w:val="808080"/>
        </w:rPr>
        <w:t>-- ASN1STOP</w:t>
      </w:r>
    </w:p>
    <w:p w14:paraId="4B3DF28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301E0408" w14:textId="77777777" w:rsidTr="00FB1467">
        <w:tc>
          <w:tcPr>
            <w:tcW w:w="14173" w:type="dxa"/>
            <w:tcBorders>
              <w:top w:val="single" w:sz="4" w:space="0" w:color="auto"/>
              <w:left w:val="single" w:sz="4" w:space="0" w:color="auto"/>
              <w:bottom w:val="single" w:sz="4" w:space="0" w:color="auto"/>
              <w:right w:val="single" w:sz="4" w:space="0" w:color="auto"/>
            </w:tcBorders>
          </w:tcPr>
          <w:p w14:paraId="228DAC77" w14:textId="77777777" w:rsidR="00A8221D" w:rsidRPr="00B55E3E" w:rsidRDefault="00A8221D" w:rsidP="00FB1467">
            <w:pPr>
              <w:pStyle w:val="TAH"/>
              <w:rPr>
                <w:b w:val="0"/>
                <w:szCs w:val="22"/>
                <w:lang w:eastAsia="sv-SE"/>
              </w:rPr>
            </w:pPr>
            <w:r w:rsidRPr="00B55E3E">
              <w:rPr>
                <w:i/>
                <w:szCs w:val="22"/>
                <w:lang w:eastAsia="sv-SE"/>
              </w:rPr>
              <w:lastRenderedPageBreak/>
              <w:t>DRX-</w:t>
            </w:r>
            <w:r w:rsidRPr="00B55E3E">
              <w:rPr>
                <w:i/>
                <w:lang w:eastAsia="sv-SE"/>
              </w:rPr>
              <w:t>Config</w:t>
            </w:r>
            <w:r w:rsidRPr="00B55E3E">
              <w:rPr>
                <w:i/>
                <w:szCs w:val="22"/>
                <w:lang w:eastAsia="sv-SE"/>
              </w:rPr>
              <w:t xml:space="preserve">-PTM </w:t>
            </w:r>
            <w:r w:rsidRPr="00B55E3E">
              <w:rPr>
                <w:szCs w:val="22"/>
                <w:lang w:eastAsia="sv-SE"/>
              </w:rPr>
              <w:t>field descriptions</w:t>
            </w:r>
          </w:p>
        </w:tc>
      </w:tr>
      <w:tr w:rsidR="00A8221D" w:rsidRPr="00B55E3E" w14:paraId="79F0E94F" w14:textId="77777777" w:rsidTr="00FB1467">
        <w:tc>
          <w:tcPr>
            <w:tcW w:w="14173" w:type="dxa"/>
            <w:tcBorders>
              <w:top w:val="single" w:sz="4" w:space="0" w:color="auto"/>
              <w:left w:val="single" w:sz="4" w:space="0" w:color="auto"/>
              <w:bottom w:val="single" w:sz="4" w:space="0" w:color="auto"/>
              <w:right w:val="single" w:sz="4" w:space="0" w:color="auto"/>
            </w:tcBorders>
          </w:tcPr>
          <w:p w14:paraId="0A8D8698" w14:textId="77777777" w:rsidR="00A8221D" w:rsidRPr="00B55E3E" w:rsidRDefault="00A8221D" w:rsidP="00FB1467">
            <w:pPr>
              <w:pStyle w:val="TAL"/>
              <w:rPr>
                <w:szCs w:val="22"/>
                <w:lang w:eastAsia="sv-SE"/>
              </w:rPr>
            </w:pPr>
            <w:r w:rsidRPr="00B55E3E">
              <w:rPr>
                <w:b/>
                <w:i/>
                <w:szCs w:val="22"/>
                <w:lang w:eastAsia="sv-SE"/>
              </w:rPr>
              <w:t>drx-HARQ-RTT-</w:t>
            </w:r>
            <w:r w:rsidRPr="00B55E3E">
              <w:rPr>
                <w:b/>
                <w:bCs/>
                <w:i/>
                <w:iCs/>
                <w:lang w:eastAsia="en-GB"/>
              </w:rPr>
              <w:t>Timer</w:t>
            </w:r>
            <w:r w:rsidRPr="00B55E3E">
              <w:rPr>
                <w:b/>
                <w:i/>
                <w:szCs w:val="22"/>
                <w:lang w:eastAsia="sv-SE"/>
              </w:rPr>
              <w:t>-DL-PTM</w:t>
            </w:r>
          </w:p>
          <w:p w14:paraId="727126F8" w14:textId="77777777" w:rsidR="00A8221D" w:rsidRPr="00B55E3E" w:rsidRDefault="00A8221D" w:rsidP="00FB1467">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ymbols of the CFR where the transport block was received.</w:t>
            </w:r>
          </w:p>
        </w:tc>
      </w:tr>
      <w:tr w:rsidR="00A8221D" w:rsidRPr="00B55E3E" w14:paraId="0B2C164C" w14:textId="77777777" w:rsidTr="00FB1467">
        <w:tc>
          <w:tcPr>
            <w:tcW w:w="14173" w:type="dxa"/>
            <w:tcBorders>
              <w:top w:val="single" w:sz="4" w:space="0" w:color="auto"/>
              <w:left w:val="single" w:sz="4" w:space="0" w:color="auto"/>
              <w:bottom w:val="single" w:sz="4" w:space="0" w:color="auto"/>
              <w:right w:val="single" w:sz="4" w:space="0" w:color="auto"/>
            </w:tcBorders>
          </w:tcPr>
          <w:p w14:paraId="2A336739" w14:textId="77777777" w:rsidR="00A8221D" w:rsidRPr="00B55E3E" w:rsidRDefault="00A8221D" w:rsidP="00FB1467">
            <w:pPr>
              <w:pStyle w:val="TAL"/>
              <w:rPr>
                <w:szCs w:val="22"/>
                <w:lang w:eastAsia="sv-SE"/>
              </w:rPr>
            </w:pPr>
            <w:r w:rsidRPr="00B55E3E">
              <w:rPr>
                <w:b/>
                <w:i/>
                <w:szCs w:val="22"/>
                <w:lang w:eastAsia="sv-SE"/>
              </w:rPr>
              <w:t>drx-</w:t>
            </w:r>
            <w:r w:rsidRPr="00B55E3E">
              <w:rPr>
                <w:b/>
                <w:bCs/>
                <w:i/>
                <w:iCs/>
                <w:lang w:eastAsia="en-GB"/>
              </w:rPr>
              <w:t>InactivityTimerPTM</w:t>
            </w:r>
          </w:p>
          <w:p w14:paraId="110BC25D" w14:textId="77777777" w:rsidR="00A8221D" w:rsidRPr="00B55E3E" w:rsidRDefault="00A8221D" w:rsidP="00FB1467">
            <w:pPr>
              <w:pStyle w:val="TAL"/>
              <w:rPr>
                <w:szCs w:val="22"/>
                <w:lang w:eastAsia="sv-SE"/>
              </w:rPr>
            </w:pPr>
            <w:r w:rsidRPr="00B55E3E">
              <w:rPr>
                <w:szCs w:val="22"/>
                <w:lang w:eastAsia="sv-SE"/>
              </w:rPr>
              <w:t xml:space="preserve">Value in </w:t>
            </w:r>
            <w:r w:rsidRPr="00B55E3E">
              <w:rPr>
                <w:lang w:eastAsia="en-GB"/>
              </w:rPr>
              <w:t>multiple</w:t>
            </w:r>
            <w:r w:rsidRPr="00B55E3E">
              <w:rPr>
                <w:szCs w:val="22"/>
                <w:lang w:eastAsia="sv-SE"/>
              </w:rPr>
              <w:t xml:space="preserv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A8221D" w:rsidRPr="00B55E3E" w14:paraId="1466030E" w14:textId="77777777" w:rsidTr="00FB1467">
        <w:tc>
          <w:tcPr>
            <w:tcW w:w="14173" w:type="dxa"/>
            <w:tcBorders>
              <w:top w:val="single" w:sz="4" w:space="0" w:color="auto"/>
              <w:left w:val="single" w:sz="4" w:space="0" w:color="auto"/>
              <w:bottom w:val="single" w:sz="4" w:space="0" w:color="auto"/>
              <w:right w:val="single" w:sz="4" w:space="0" w:color="auto"/>
            </w:tcBorders>
          </w:tcPr>
          <w:p w14:paraId="3560110A" w14:textId="77777777" w:rsidR="00A8221D" w:rsidRPr="00B55E3E" w:rsidRDefault="00A8221D" w:rsidP="00FB1467">
            <w:pPr>
              <w:pStyle w:val="TAL"/>
              <w:rPr>
                <w:szCs w:val="22"/>
                <w:lang w:eastAsia="sv-SE"/>
              </w:rPr>
            </w:pPr>
            <w:r w:rsidRPr="00B55E3E">
              <w:rPr>
                <w:b/>
                <w:i/>
                <w:szCs w:val="22"/>
                <w:lang w:eastAsia="sv-SE"/>
              </w:rPr>
              <w:t>drx-</w:t>
            </w:r>
            <w:r w:rsidRPr="00B55E3E">
              <w:rPr>
                <w:b/>
                <w:bCs/>
                <w:i/>
                <w:iCs/>
                <w:lang w:eastAsia="en-GB"/>
              </w:rPr>
              <w:t>LongCycleStartOffsetPTM</w:t>
            </w:r>
          </w:p>
          <w:p w14:paraId="417A85A6" w14:textId="77777777" w:rsidR="00A8221D" w:rsidRPr="00B55E3E" w:rsidRDefault="00A8221D" w:rsidP="00FB1467">
            <w:pPr>
              <w:pStyle w:val="TAL"/>
              <w:rPr>
                <w:szCs w:val="22"/>
                <w:lang w:eastAsia="sv-SE"/>
              </w:rPr>
            </w:pPr>
            <w:r w:rsidRPr="00B55E3E">
              <w:rPr>
                <w:i/>
                <w:lang w:eastAsia="sv-SE"/>
              </w:rPr>
              <w:t>drx-LongCycle-PTM</w:t>
            </w:r>
            <w:r w:rsidRPr="00B55E3E">
              <w:rPr>
                <w:szCs w:val="22"/>
                <w:lang w:eastAsia="sv-SE"/>
              </w:rPr>
              <w:t xml:space="preserve"> in </w:t>
            </w:r>
            <w:r w:rsidRPr="00B55E3E">
              <w:rPr>
                <w:lang w:eastAsia="en-GB"/>
              </w:rPr>
              <w:t>ms</w:t>
            </w:r>
            <w:r w:rsidRPr="00B55E3E">
              <w:rPr>
                <w:szCs w:val="22"/>
                <w:lang w:eastAsia="sv-SE"/>
              </w:rPr>
              <w:t xml:space="preserve"> and </w:t>
            </w:r>
            <w:r w:rsidRPr="00B55E3E">
              <w:rPr>
                <w:i/>
                <w:lang w:eastAsia="sv-SE"/>
              </w:rPr>
              <w:t>drx-StartOffset-PTM</w:t>
            </w:r>
            <w:r w:rsidRPr="00B55E3E">
              <w:rPr>
                <w:szCs w:val="22"/>
                <w:lang w:eastAsia="sv-SE"/>
              </w:rPr>
              <w:t xml:space="preserve"> in multiples of 1 ms.</w:t>
            </w:r>
          </w:p>
        </w:tc>
      </w:tr>
      <w:tr w:rsidR="00A8221D" w:rsidRPr="00B55E3E" w14:paraId="7C2D856C" w14:textId="77777777" w:rsidTr="00FB1467">
        <w:tc>
          <w:tcPr>
            <w:tcW w:w="14173" w:type="dxa"/>
            <w:tcBorders>
              <w:top w:val="single" w:sz="4" w:space="0" w:color="auto"/>
              <w:left w:val="single" w:sz="4" w:space="0" w:color="auto"/>
              <w:bottom w:val="single" w:sz="4" w:space="0" w:color="auto"/>
              <w:right w:val="single" w:sz="4" w:space="0" w:color="auto"/>
            </w:tcBorders>
          </w:tcPr>
          <w:p w14:paraId="288FEA15" w14:textId="77777777" w:rsidR="00A8221D" w:rsidRPr="00B55E3E" w:rsidRDefault="00A8221D" w:rsidP="00FB1467">
            <w:pPr>
              <w:pStyle w:val="TAL"/>
              <w:rPr>
                <w:szCs w:val="22"/>
                <w:lang w:eastAsia="sv-SE"/>
              </w:rPr>
            </w:pPr>
            <w:r w:rsidRPr="00B55E3E">
              <w:rPr>
                <w:b/>
                <w:i/>
                <w:szCs w:val="22"/>
                <w:lang w:eastAsia="sv-SE"/>
              </w:rPr>
              <w:t>drx-</w:t>
            </w:r>
            <w:r w:rsidRPr="00B55E3E">
              <w:rPr>
                <w:b/>
                <w:bCs/>
                <w:i/>
                <w:iCs/>
                <w:lang w:eastAsia="en-GB"/>
              </w:rPr>
              <w:t>onDurationTimerPTM</w:t>
            </w:r>
          </w:p>
          <w:p w14:paraId="3413F1BC" w14:textId="77777777" w:rsidR="00A8221D" w:rsidRPr="00B55E3E" w:rsidRDefault="00A8221D" w:rsidP="00FB1467">
            <w:pPr>
              <w:pStyle w:val="TAL"/>
              <w:rPr>
                <w:szCs w:val="22"/>
                <w:lang w:eastAsia="sv-SE"/>
              </w:rPr>
            </w:pPr>
            <w:r w:rsidRPr="00B55E3E">
              <w:rPr>
                <w:szCs w:val="22"/>
                <w:lang w:eastAsia="sv-SE"/>
              </w:rPr>
              <w:t xml:space="preserve">Value in </w:t>
            </w:r>
            <w:r w:rsidRPr="00B55E3E">
              <w:rPr>
                <w:lang w:eastAsia="en-GB"/>
              </w:rPr>
              <w:t>multiples</w:t>
            </w:r>
            <w:r w:rsidRPr="00B55E3E">
              <w:rPr>
                <w:szCs w:val="22"/>
                <w:lang w:eastAsia="sv-SE"/>
              </w:rPr>
              <w:t xml:space="preserve">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A8221D" w:rsidRPr="00B55E3E" w14:paraId="6C52FE1F" w14:textId="77777777" w:rsidTr="00FB1467">
        <w:tc>
          <w:tcPr>
            <w:tcW w:w="14173" w:type="dxa"/>
            <w:tcBorders>
              <w:top w:val="single" w:sz="4" w:space="0" w:color="auto"/>
              <w:left w:val="single" w:sz="4" w:space="0" w:color="auto"/>
              <w:bottom w:val="single" w:sz="4" w:space="0" w:color="auto"/>
              <w:right w:val="single" w:sz="4" w:space="0" w:color="auto"/>
            </w:tcBorders>
          </w:tcPr>
          <w:p w14:paraId="79646F0D" w14:textId="77777777" w:rsidR="00A8221D" w:rsidRPr="00B55E3E" w:rsidRDefault="00A8221D" w:rsidP="00FB1467">
            <w:pPr>
              <w:pStyle w:val="TAL"/>
              <w:rPr>
                <w:szCs w:val="22"/>
                <w:lang w:eastAsia="sv-SE"/>
              </w:rPr>
            </w:pPr>
            <w:r w:rsidRPr="00B55E3E">
              <w:rPr>
                <w:b/>
                <w:i/>
                <w:szCs w:val="22"/>
                <w:lang w:eastAsia="sv-SE"/>
              </w:rPr>
              <w:t>drx-</w:t>
            </w:r>
            <w:r w:rsidRPr="00B55E3E">
              <w:rPr>
                <w:b/>
                <w:bCs/>
                <w:i/>
                <w:iCs/>
                <w:lang w:eastAsia="en-GB"/>
              </w:rPr>
              <w:t>RetransmissionTimer</w:t>
            </w:r>
            <w:r w:rsidRPr="00B55E3E">
              <w:rPr>
                <w:b/>
                <w:i/>
                <w:szCs w:val="22"/>
                <w:lang w:eastAsia="sv-SE"/>
              </w:rPr>
              <w:t>-DL-PTM</w:t>
            </w:r>
          </w:p>
          <w:p w14:paraId="1D053871" w14:textId="77777777" w:rsidR="00A8221D" w:rsidRPr="00B55E3E" w:rsidRDefault="00A8221D" w:rsidP="00FB1467">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lot lengths of the CFR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A8221D" w:rsidRPr="00B55E3E" w14:paraId="371F61B6" w14:textId="77777777" w:rsidTr="00FB1467">
        <w:tc>
          <w:tcPr>
            <w:tcW w:w="14173" w:type="dxa"/>
            <w:tcBorders>
              <w:top w:val="single" w:sz="4" w:space="0" w:color="auto"/>
              <w:left w:val="single" w:sz="4" w:space="0" w:color="auto"/>
              <w:bottom w:val="single" w:sz="4" w:space="0" w:color="auto"/>
              <w:right w:val="single" w:sz="4" w:space="0" w:color="auto"/>
            </w:tcBorders>
          </w:tcPr>
          <w:p w14:paraId="46EBD882" w14:textId="77777777" w:rsidR="00A8221D" w:rsidRPr="00B55E3E" w:rsidRDefault="00A8221D" w:rsidP="00FB1467">
            <w:pPr>
              <w:pStyle w:val="TAL"/>
              <w:rPr>
                <w:szCs w:val="22"/>
                <w:lang w:eastAsia="sv-SE"/>
              </w:rPr>
            </w:pPr>
            <w:r w:rsidRPr="00B55E3E">
              <w:rPr>
                <w:b/>
                <w:i/>
                <w:szCs w:val="22"/>
                <w:lang w:eastAsia="sv-SE"/>
              </w:rPr>
              <w:t>drx-</w:t>
            </w:r>
            <w:r w:rsidRPr="00B55E3E">
              <w:rPr>
                <w:b/>
                <w:bCs/>
                <w:i/>
                <w:iCs/>
                <w:lang w:eastAsia="en-GB"/>
              </w:rPr>
              <w:t>SlotOffsetPTM</w:t>
            </w:r>
          </w:p>
          <w:p w14:paraId="60DDC6C5" w14:textId="77777777" w:rsidR="00A8221D" w:rsidRPr="00B55E3E" w:rsidRDefault="00A8221D" w:rsidP="00FB1467">
            <w:pPr>
              <w:pStyle w:val="TAL"/>
              <w:rPr>
                <w:szCs w:val="22"/>
                <w:lang w:eastAsia="sv-SE"/>
              </w:rPr>
            </w:pPr>
            <w:r w:rsidRPr="00B55E3E">
              <w:rPr>
                <w:lang w:eastAsia="en-GB"/>
              </w:rPr>
              <w:t>Value</w:t>
            </w:r>
            <w:r w:rsidRPr="00B55E3E">
              <w:rPr>
                <w:szCs w:val="22"/>
                <w:lang w:eastAsia="sv-SE"/>
              </w:rPr>
              <w:t xml:space="preserve"> in 1/32 ms. Value 0 corresponds to 0 ms, value 1 corresponds to 1/32 ms, value 2 corresponds to 2/32 ms, and so on.</w:t>
            </w:r>
          </w:p>
        </w:tc>
      </w:tr>
    </w:tbl>
    <w:p w14:paraId="49F45D68"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8221D" w:rsidRPr="00B55E3E" w14:paraId="5E4B559A" w14:textId="77777777" w:rsidTr="00FB1467">
        <w:tc>
          <w:tcPr>
            <w:tcW w:w="4027" w:type="dxa"/>
            <w:tcBorders>
              <w:top w:val="single" w:sz="4" w:space="0" w:color="auto"/>
              <w:left w:val="single" w:sz="4" w:space="0" w:color="auto"/>
              <w:bottom w:val="single" w:sz="4" w:space="0" w:color="auto"/>
              <w:right w:val="single" w:sz="4" w:space="0" w:color="auto"/>
            </w:tcBorders>
          </w:tcPr>
          <w:p w14:paraId="3EB033E6" w14:textId="77777777" w:rsidR="00A8221D" w:rsidRPr="00B55E3E" w:rsidRDefault="00A8221D" w:rsidP="00FB146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C3E596" w14:textId="77777777" w:rsidR="00A8221D" w:rsidRPr="00B55E3E" w:rsidRDefault="00A8221D" w:rsidP="00FB1467">
            <w:pPr>
              <w:pStyle w:val="TAH"/>
              <w:rPr>
                <w:lang w:eastAsia="sv-SE"/>
              </w:rPr>
            </w:pPr>
            <w:r w:rsidRPr="00B55E3E">
              <w:rPr>
                <w:lang w:eastAsia="sv-SE"/>
              </w:rPr>
              <w:t>Explanation</w:t>
            </w:r>
          </w:p>
        </w:tc>
      </w:tr>
      <w:tr w:rsidR="00A8221D" w:rsidRPr="00B55E3E" w14:paraId="59FCAD19" w14:textId="77777777" w:rsidTr="00FB1467">
        <w:tc>
          <w:tcPr>
            <w:tcW w:w="4027" w:type="dxa"/>
            <w:tcBorders>
              <w:top w:val="single" w:sz="4" w:space="0" w:color="auto"/>
              <w:left w:val="single" w:sz="4" w:space="0" w:color="auto"/>
              <w:bottom w:val="single" w:sz="4" w:space="0" w:color="auto"/>
              <w:right w:val="single" w:sz="4" w:space="0" w:color="auto"/>
            </w:tcBorders>
          </w:tcPr>
          <w:p w14:paraId="0B1FD1EF" w14:textId="77777777" w:rsidR="00A8221D" w:rsidRPr="00B55E3E" w:rsidRDefault="00A8221D" w:rsidP="00FB1467">
            <w:pPr>
              <w:pStyle w:val="TAL"/>
              <w:rPr>
                <w:i/>
                <w:lang w:eastAsia="sv-SE"/>
              </w:rPr>
            </w:pPr>
            <w:r w:rsidRPr="00B55E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EC58142" w14:textId="77777777" w:rsidR="00A8221D" w:rsidRPr="00B55E3E" w:rsidRDefault="00A8221D" w:rsidP="00FB1467">
            <w:pPr>
              <w:pStyle w:val="TAL"/>
              <w:rPr>
                <w:rFonts w:cs="Arial"/>
                <w:szCs w:val="18"/>
                <w:lang w:eastAsia="sv-SE"/>
              </w:rPr>
            </w:pPr>
            <w:r w:rsidRPr="00B55E3E">
              <w:rPr>
                <w:lang w:eastAsia="sv-SE"/>
              </w:rPr>
              <w:t>The field is mandatory present if HARQ feedback is enabled for a G-RNTI/G-CS-RNTI associated with this DRX configuration.</w:t>
            </w:r>
            <w:r w:rsidRPr="00B55E3E">
              <w:rPr>
                <w:rFonts w:eastAsiaTheme="minorEastAsia" w:cs="Arial"/>
                <w:szCs w:val="18"/>
                <w:lang w:eastAsia="zh-CN"/>
              </w:rPr>
              <w:t xml:space="preserve"> </w:t>
            </w:r>
            <w:r w:rsidRPr="00B55E3E">
              <w:rPr>
                <w:lang w:eastAsia="sv-SE"/>
              </w:rPr>
              <w:t xml:space="preserve">It is absent otherwise. </w:t>
            </w:r>
          </w:p>
        </w:tc>
      </w:tr>
    </w:tbl>
    <w:p w14:paraId="4D89760B" w14:textId="77777777" w:rsidR="00A8221D" w:rsidRPr="00B55E3E" w:rsidRDefault="00A8221D" w:rsidP="00A8221D"/>
    <w:p w14:paraId="2D82554B" w14:textId="77777777" w:rsidR="00A8221D" w:rsidRPr="00B55E3E" w:rsidRDefault="00A8221D" w:rsidP="00A8221D">
      <w:pPr>
        <w:pStyle w:val="Heading4"/>
      </w:pPr>
      <w:bookmarkStart w:id="2321" w:name="_Toc115429435"/>
      <w:r w:rsidRPr="00B55E3E">
        <w:t>–</w:t>
      </w:r>
      <w:r w:rsidRPr="00B55E3E">
        <w:tab/>
      </w:r>
      <w:r w:rsidRPr="00B55E3E">
        <w:rPr>
          <w:i/>
        </w:rPr>
        <w:t>MBS-</w:t>
      </w:r>
      <w:r w:rsidRPr="00B55E3E">
        <w:rPr>
          <w:i/>
          <w:iCs/>
        </w:rPr>
        <w:t>NeighbourCellList</w:t>
      </w:r>
      <w:bookmarkEnd w:id="2321"/>
    </w:p>
    <w:p w14:paraId="7C0EFB27" w14:textId="77777777" w:rsidR="00A8221D" w:rsidRPr="00B55E3E" w:rsidRDefault="00A8221D" w:rsidP="00A8221D">
      <w:pPr>
        <w:rPr>
          <w:lang w:eastAsia="zh-CN"/>
        </w:rPr>
      </w:pPr>
      <w:r w:rsidRPr="00B55E3E">
        <w:rPr>
          <w:lang w:eastAsia="zh-CN"/>
        </w:rPr>
        <w:t xml:space="preserve">The IE </w:t>
      </w:r>
      <w:r w:rsidRPr="00B55E3E">
        <w:rPr>
          <w:i/>
          <w:lang w:eastAsia="zh-CN"/>
        </w:rPr>
        <w:t>MBS</w:t>
      </w:r>
      <w:r w:rsidRPr="00B55E3E">
        <w:rPr>
          <w:i/>
        </w:rPr>
        <w:t>-</w:t>
      </w:r>
      <w:r w:rsidRPr="00B55E3E">
        <w:rPr>
          <w:i/>
          <w:lang w:eastAsia="zh-CN"/>
        </w:rPr>
        <w:t>NeighbourCellList</w:t>
      </w:r>
      <w:r w:rsidRPr="00B55E3E">
        <w:rPr>
          <w:lang w:eastAsia="zh-CN"/>
        </w:rPr>
        <w:t xml:space="preserve"> </w:t>
      </w:r>
      <w:r w:rsidRPr="00B55E3E">
        <w:t>indicates</w:t>
      </w:r>
      <w:r w:rsidRPr="00B55E3E">
        <w:rPr>
          <w:lang w:eastAsia="zh-CN"/>
        </w:rPr>
        <w:t xml:space="preserve"> a list of neighbour cells where ongoing MBS sessions provided via broadcast MRB in the current cells are also provided.</w:t>
      </w:r>
    </w:p>
    <w:p w14:paraId="65C6105C" w14:textId="77777777" w:rsidR="00A8221D" w:rsidRPr="00B55E3E" w:rsidRDefault="00A8221D" w:rsidP="00A8221D">
      <w:pPr>
        <w:pStyle w:val="TH"/>
        <w:rPr>
          <w:rFonts w:eastAsiaTheme="minorEastAsia"/>
          <w:lang w:eastAsia="zh-CN"/>
        </w:rPr>
      </w:pPr>
      <w:r w:rsidRPr="00B55E3E">
        <w:rPr>
          <w:rFonts w:eastAsiaTheme="minorEastAsia"/>
          <w:i/>
          <w:iCs/>
          <w:lang w:eastAsia="zh-CN"/>
        </w:rPr>
        <w:t>MBS-NeighbourCellList</w:t>
      </w:r>
      <w:r w:rsidRPr="00B55E3E">
        <w:rPr>
          <w:rFonts w:eastAsiaTheme="minorEastAsia"/>
          <w:lang w:eastAsia="zh-CN"/>
        </w:rPr>
        <w:t xml:space="preserve"> information element</w:t>
      </w:r>
    </w:p>
    <w:p w14:paraId="7A6E89BC" w14:textId="77777777" w:rsidR="00A8221D" w:rsidRPr="00B55E3E" w:rsidRDefault="00A8221D" w:rsidP="00A8221D">
      <w:pPr>
        <w:pStyle w:val="PL"/>
        <w:rPr>
          <w:color w:val="808080"/>
        </w:rPr>
      </w:pPr>
      <w:r w:rsidRPr="00B55E3E">
        <w:rPr>
          <w:color w:val="808080"/>
        </w:rPr>
        <w:t>-- ASN1START</w:t>
      </w:r>
    </w:p>
    <w:p w14:paraId="7DA6FC36" w14:textId="77777777" w:rsidR="00A8221D" w:rsidRPr="00B55E3E" w:rsidRDefault="00A8221D" w:rsidP="00A8221D">
      <w:pPr>
        <w:pStyle w:val="PL"/>
        <w:rPr>
          <w:color w:val="808080"/>
        </w:rPr>
      </w:pPr>
      <w:r w:rsidRPr="00B55E3E">
        <w:rPr>
          <w:color w:val="808080"/>
        </w:rPr>
        <w:t>-- TAG-MBS-NEIGHBOURCELLLIST-START</w:t>
      </w:r>
    </w:p>
    <w:p w14:paraId="0A269AD5" w14:textId="77777777" w:rsidR="00A8221D" w:rsidRPr="00B55E3E" w:rsidRDefault="00A8221D" w:rsidP="00A8221D">
      <w:pPr>
        <w:pStyle w:val="PL"/>
      </w:pPr>
    </w:p>
    <w:p w14:paraId="060E908F" w14:textId="77777777" w:rsidR="00A8221D" w:rsidRPr="00B55E3E" w:rsidRDefault="00A8221D" w:rsidP="00A8221D">
      <w:pPr>
        <w:pStyle w:val="PL"/>
      </w:pPr>
      <w:r w:rsidRPr="00B55E3E">
        <w:t xml:space="preserve">MBS-NeighbourCellList-r17 ::=     </w:t>
      </w:r>
      <w:r w:rsidRPr="00B55E3E">
        <w:rPr>
          <w:color w:val="993366"/>
        </w:rPr>
        <w:t>SEQUENCE</w:t>
      </w:r>
      <w:r w:rsidRPr="00B55E3E">
        <w:t xml:space="preserve"> (</w:t>
      </w:r>
      <w:r w:rsidRPr="00B55E3E">
        <w:rPr>
          <w:color w:val="993366"/>
        </w:rPr>
        <w:t>SIZE</w:t>
      </w:r>
      <w:r w:rsidRPr="00B55E3E">
        <w:t xml:space="preserve"> (0..maxNeighCellMBS-r17))</w:t>
      </w:r>
      <w:r w:rsidRPr="00B55E3E">
        <w:rPr>
          <w:color w:val="993366"/>
        </w:rPr>
        <w:t xml:space="preserve"> OF</w:t>
      </w:r>
      <w:r w:rsidRPr="00B55E3E">
        <w:t xml:space="preserve"> MBS-NeighbourCell-r17</w:t>
      </w:r>
    </w:p>
    <w:p w14:paraId="77CC73BF" w14:textId="77777777" w:rsidR="00A8221D" w:rsidRPr="00B55E3E" w:rsidRDefault="00A8221D" w:rsidP="00A8221D">
      <w:pPr>
        <w:pStyle w:val="PL"/>
      </w:pPr>
    </w:p>
    <w:p w14:paraId="79815042" w14:textId="77777777" w:rsidR="00A8221D" w:rsidRPr="00B55E3E" w:rsidRDefault="00A8221D" w:rsidP="00A8221D">
      <w:pPr>
        <w:pStyle w:val="PL"/>
      </w:pPr>
      <w:r w:rsidRPr="00B55E3E">
        <w:t xml:space="preserve">MBS-NeighbourCell-r17 ::=         </w:t>
      </w:r>
      <w:r w:rsidRPr="00B55E3E">
        <w:rPr>
          <w:color w:val="993366"/>
        </w:rPr>
        <w:t>SEQUENCE</w:t>
      </w:r>
      <w:r w:rsidRPr="00B55E3E">
        <w:t xml:space="preserve"> {</w:t>
      </w:r>
    </w:p>
    <w:p w14:paraId="70F0E724" w14:textId="77777777" w:rsidR="00A8221D" w:rsidRPr="00B55E3E" w:rsidRDefault="00A8221D" w:rsidP="00A8221D">
      <w:pPr>
        <w:pStyle w:val="PL"/>
      </w:pPr>
      <w:r w:rsidRPr="00B55E3E">
        <w:t xml:space="preserve">    physCellId-r17                    PhysCellId,</w:t>
      </w:r>
    </w:p>
    <w:p w14:paraId="64E030F5" w14:textId="77777777" w:rsidR="00A8221D" w:rsidRPr="00B55E3E" w:rsidRDefault="00A8221D" w:rsidP="00A8221D">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S</w:t>
      </w:r>
    </w:p>
    <w:p w14:paraId="07C321F7" w14:textId="77777777" w:rsidR="00A8221D" w:rsidRPr="00B55E3E" w:rsidRDefault="00A8221D" w:rsidP="00A8221D">
      <w:pPr>
        <w:pStyle w:val="PL"/>
      </w:pPr>
      <w:r w:rsidRPr="00B55E3E">
        <w:t>}</w:t>
      </w:r>
    </w:p>
    <w:p w14:paraId="63FAB6FA" w14:textId="77777777" w:rsidR="00A8221D" w:rsidRPr="00B55E3E" w:rsidRDefault="00A8221D" w:rsidP="00A8221D">
      <w:pPr>
        <w:pStyle w:val="PL"/>
      </w:pPr>
    </w:p>
    <w:p w14:paraId="244A8225" w14:textId="77777777" w:rsidR="00A8221D" w:rsidRPr="00B55E3E" w:rsidRDefault="00A8221D" w:rsidP="00A8221D">
      <w:pPr>
        <w:pStyle w:val="PL"/>
        <w:rPr>
          <w:color w:val="808080"/>
        </w:rPr>
      </w:pPr>
      <w:r w:rsidRPr="00B55E3E">
        <w:rPr>
          <w:color w:val="808080"/>
        </w:rPr>
        <w:t>-- TAG-MBS-NEIGHBOURCELLLIST-STOP</w:t>
      </w:r>
    </w:p>
    <w:p w14:paraId="596F7971" w14:textId="77777777" w:rsidR="00A8221D" w:rsidRPr="00B55E3E" w:rsidRDefault="00A8221D" w:rsidP="00A8221D">
      <w:pPr>
        <w:pStyle w:val="PL"/>
        <w:rPr>
          <w:color w:val="808080"/>
        </w:rPr>
      </w:pPr>
      <w:r w:rsidRPr="00B55E3E">
        <w:rPr>
          <w:color w:val="808080"/>
        </w:rPr>
        <w:t>-- ASN1STOP</w:t>
      </w:r>
    </w:p>
    <w:p w14:paraId="2492C024" w14:textId="77777777" w:rsidR="00A8221D" w:rsidRPr="00B55E3E" w:rsidRDefault="00A8221D" w:rsidP="00A8221D">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A8221D" w:rsidRPr="00B55E3E" w14:paraId="7099619B" w14:textId="77777777" w:rsidTr="00FB1467">
        <w:trPr>
          <w:cantSplit/>
          <w:tblHeader/>
        </w:trPr>
        <w:tc>
          <w:tcPr>
            <w:tcW w:w="14017" w:type="dxa"/>
          </w:tcPr>
          <w:p w14:paraId="2CE1E19F" w14:textId="77777777" w:rsidR="00A8221D" w:rsidRPr="00B55E3E" w:rsidRDefault="00A8221D" w:rsidP="00FB1467">
            <w:pPr>
              <w:pStyle w:val="TAH"/>
              <w:rPr>
                <w:b w:val="0"/>
                <w:lang w:eastAsia="en-GB"/>
              </w:rPr>
            </w:pPr>
            <w:r w:rsidRPr="00B55E3E">
              <w:rPr>
                <w:i/>
                <w:iCs/>
                <w:lang w:eastAsia="en-GB"/>
              </w:rPr>
              <w:t>MBS-</w:t>
            </w:r>
            <w:r w:rsidRPr="00B55E3E">
              <w:rPr>
                <w:i/>
                <w:szCs w:val="22"/>
                <w:lang w:eastAsia="sv-SE"/>
              </w:rPr>
              <w:t>NeighbourCellList</w:t>
            </w:r>
            <w:r w:rsidRPr="00B55E3E">
              <w:rPr>
                <w:iCs/>
                <w:lang w:eastAsia="en-GB"/>
              </w:rPr>
              <w:t xml:space="preserve"> field descriptions</w:t>
            </w:r>
          </w:p>
        </w:tc>
      </w:tr>
      <w:tr w:rsidR="00A8221D" w:rsidRPr="00B55E3E" w14:paraId="6DA2C804" w14:textId="77777777" w:rsidTr="00FB1467">
        <w:trPr>
          <w:cantSplit/>
        </w:trPr>
        <w:tc>
          <w:tcPr>
            <w:tcW w:w="14017" w:type="dxa"/>
            <w:tcBorders>
              <w:top w:val="single" w:sz="4" w:space="0" w:color="808080"/>
              <w:left w:val="single" w:sz="4" w:space="0" w:color="808080"/>
              <w:bottom w:val="single" w:sz="4" w:space="0" w:color="808080"/>
              <w:right w:val="single" w:sz="4" w:space="0" w:color="808080"/>
            </w:tcBorders>
          </w:tcPr>
          <w:p w14:paraId="47427723" w14:textId="77777777" w:rsidR="00A8221D" w:rsidRPr="00B55E3E" w:rsidRDefault="00A8221D" w:rsidP="00FB1467">
            <w:pPr>
              <w:pStyle w:val="TAL"/>
              <w:rPr>
                <w:b/>
                <w:bCs/>
                <w:i/>
                <w:lang w:eastAsia="en-GB"/>
              </w:rPr>
            </w:pPr>
            <w:r w:rsidRPr="00B55E3E">
              <w:rPr>
                <w:b/>
                <w:bCs/>
                <w:i/>
                <w:iCs/>
                <w:lang w:eastAsia="en-GB"/>
              </w:rPr>
              <w:t>carrierFreq</w:t>
            </w:r>
          </w:p>
          <w:p w14:paraId="5BE14F0F" w14:textId="77777777" w:rsidR="00A8221D" w:rsidRPr="00B55E3E" w:rsidRDefault="00A8221D" w:rsidP="00FB1467">
            <w:pPr>
              <w:pStyle w:val="TAL"/>
              <w:rPr>
                <w:b/>
                <w:bCs/>
                <w:i/>
                <w:lang w:eastAsia="zh-CN"/>
              </w:rPr>
            </w:pPr>
            <w:r w:rsidRPr="00B55E3E">
              <w:rPr>
                <w:bCs/>
                <w:lang w:eastAsia="en-GB"/>
              </w:rPr>
              <w:t xml:space="preserve">Indicates the </w:t>
            </w:r>
            <w:r w:rsidRPr="00B55E3E">
              <w:rPr>
                <w:lang w:eastAsia="en-GB"/>
              </w:rPr>
              <w:t>frequency</w:t>
            </w:r>
            <w:r w:rsidRPr="00B55E3E">
              <w:rPr>
                <w:bCs/>
                <w:lang w:eastAsia="en-GB"/>
              </w:rPr>
              <w:t xml:space="preserve"> of the </w:t>
            </w:r>
            <w:r w:rsidRPr="00B55E3E">
              <w:rPr>
                <w:lang w:eastAsia="zh-CN"/>
              </w:rPr>
              <w:t xml:space="preserve">neighbour </w:t>
            </w:r>
            <w:r w:rsidRPr="00B55E3E">
              <w:rPr>
                <w:bCs/>
                <w:lang w:eastAsia="en-GB"/>
              </w:rPr>
              <w:t xml:space="preserve">cell </w:t>
            </w:r>
            <w:r w:rsidRPr="00B55E3E">
              <w:rPr>
                <w:bCs/>
                <w:lang w:eastAsia="zh-CN"/>
              </w:rPr>
              <w:t>indicated</w:t>
            </w:r>
            <w:r w:rsidRPr="00B55E3E">
              <w:rPr>
                <w:bCs/>
                <w:lang w:eastAsia="en-GB"/>
              </w:rPr>
              <w:t xml:space="preserve"> by </w:t>
            </w:r>
            <w:r w:rsidRPr="00B55E3E">
              <w:rPr>
                <w:bCs/>
                <w:i/>
                <w:lang w:eastAsia="en-GB"/>
              </w:rPr>
              <w:t>physCellId</w:t>
            </w:r>
            <w:r w:rsidRPr="00B55E3E">
              <w:rPr>
                <w:bCs/>
                <w:lang w:eastAsia="en-GB"/>
              </w:rPr>
              <w:t xml:space="preserve">. Absence of the IE means that the </w:t>
            </w:r>
            <w:r w:rsidRPr="00B55E3E">
              <w:rPr>
                <w:lang w:eastAsia="zh-CN"/>
              </w:rPr>
              <w:t xml:space="preserve">neighbour </w:t>
            </w:r>
            <w:r w:rsidRPr="00B55E3E">
              <w:rPr>
                <w:bCs/>
                <w:lang w:eastAsia="en-GB"/>
              </w:rPr>
              <w:t xml:space="preserve">cell is on the same frequency </w:t>
            </w:r>
            <w:r w:rsidRPr="00B55E3E">
              <w:rPr>
                <w:bCs/>
                <w:lang w:eastAsia="zh-CN"/>
              </w:rPr>
              <w:t>as</w:t>
            </w:r>
            <w:r w:rsidRPr="00B55E3E">
              <w:rPr>
                <w:bCs/>
                <w:lang w:eastAsia="en-GB"/>
              </w:rPr>
              <w:t xml:space="preserve"> </w:t>
            </w:r>
            <w:r w:rsidRPr="00B55E3E">
              <w:rPr>
                <w:bCs/>
                <w:lang w:eastAsia="zh-CN"/>
              </w:rPr>
              <w:t xml:space="preserve">the </w:t>
            </w:r>
            <w:r w:rsidRPr="00B55E3E">
              <w:rPr>
                <w:bCs/>
                <w:lang w:eastAsia="en-GB"/>
              </w:rPr>
              <w:t>current cell.</w:t>
            </w:r>
          </w:p>
        </w:tc>
      </w:tr>
    </w:tbl>
    <w:p w14:paraId="18E02BEE" w14:textId="77777777" w:rsidR="00A8221D" w:rsidRPr="00B55E3E" w:rsidRDefault="00A8221D" w:rsidP="00A8221D">
      <w:pPr>
        <w:rPr>
          <w:iCs/>
        </w:rPr>
      </w:pPr>
    </w:p>
    <w:p w14:paraId="6B020148" w14:textId="77777777" w:rsidR="00A8221D" w:rsidRPr="00B55E3E" w:rsidRDefault="00A8221D" w:rsidP="00A8221D">
      <w:pPr>
        <w:pStyle w:val="Heading4"/>
      </w:pPr>
      <w:bookmarkStart w:id="2322" w:name="_Toc115429436"/>
      <w:r w:rsidRPr="00B55E3E">
        <w:lastRenderedPageBreak/>
        <w:t>–</w:t>
      </w:r>
      <w:r w:rsidRPr="00B55E3E">
        <w:tab/>
      </w:r>
      <w:r w:rsidRPr="00B55E3E">
        <w:rPr>
          <w:i/>
        </w:rPr>
        <w:t>MBS-</w:t>
      </w:r>
      <w:r w:rsidRPr="00B55E3E">
        <w:rPr>
          <w:i/>
          <w:iCs/>
        </w:rPr>
        <w:t>ServiceList</w:t>
      </w:r>
      <w:bookmarkEnd w:id="2322"/>
    </w:p>
    <w:p w14:paraId="46F80D5C" w14:textId="77777777" w:rsidR="00A8221D" w:rsidRPr="00B55E3E" w:rsidRDefault="00A8221D" w:rsidP="00A8221D">
      <w:r w:rsidRPr="00B55E3E">
        <w:t xml:space="preserve">The IE </w:t>
      </w:r>
      <w:r w:rsidRPr="00B55E3E">
        <w:rPr>
          <w:i/>
          <w:lang w:eastAsia="zh-CN"/>
        </w:rPr>
        <w:t>MBS-</w:t>
      </w:r>
      <w:r w:rsidRPr="00B55E3E">
        <w:t xml:space="preserve"> </w:t>
      </w:r>
      <w:r w:rsidRPr="00B55E3E">
        <w:rPr>
          <w:i/>
          <w:lang w:eastAsia="zh-CN"/>
        </w:rPr>
        <w:t>ServiceList</w:t>
      </w:r>
      <w:r w:rsidRPr="00B55E3E">
        <w:t xml:space="preserve"> is used to inform the network of the MBS services that the UE is receiving or interested to receive.</w:t>
      </w:r>
    </w:p>
    <w:p w14:paraId="352552F9" w14:textId="77777777" w:rsidR="00A8221D" w:rsidRPr="00B55E3E" w:rsidRDefault="00A8221D" w:rsidP="00A8221D">
      <w:pPr>
        <w:pStyle w:val="TH"/>
        <w:rPr>
          <w:bCs/>
          <w:i/>
          <w:iCs/>
        </w:rPr>
      </w:pPr>
      <w:r w:rsidRPr="00B55E3E">
        <w:rPr>
          <w:bCs/>
          <w:i/>
          <w:iCs/>
          <w:lang w:eastAsia="zh-CN"/>
        </w:rPr>
        <w:t>MBS-</w:t>
      </w:r>
      <w:r w:rsidRPr="00B55E3E">
        <w:rPr>
          <w:i/>
        </w:rPr>
        <w:t>ServiceList</w:t>
      </w:r>
      <w:r w:rsidRPr="00B55E3E">
        <w:rPr>
          <w:bCs/>
          <w:i/>
          <w:iCs/>
        </w:rPr>
        <w:t xml:space="preserve"> </w:t>
      </w:r>
      <w:r w:rsidRPr="00B55E3E">
        <w:t>information element</w:t>
      </w:r>
    </w:p>
    <w:p w14:paraId="73ECD80C" w14:textId="77777777" w:rsidR="00A8221D" w:rsidRPr="00B55E3E" w:rsidRDefault="00A8221D" w:rsidP="00A8221D">
      <w:pPr>
        <w:pStyle w:val="PL"/>
        <w:rPr>
          <w:color w:val="808080"/>
        </w:rPr>
      </w:pPr>
      <w:r w:rsidRPr="00B55E3E">
        <w:rPr>
          <w:color w:val="808080"/>
        </w:rPr>
        <w:t>-- ASN1START</w:t>
      </w:r>
    </w:p>
    <w:p w14:paraId="60292A09" w14:textId="77777777" w:rsidR="00A8221D" w:rsidRPr="00B55E3E" w:rsidRDefault="00A8221D" w:rsidP="00A8221D">
      <w:pPr>
        <w:pStyle w:val="PL"/>
        <w:rPr>
          <w:color w:val="808080"/>
        </w:rPr>
      </w:pPr>
      <w:r w:rsidRPr="00B55E3E">
        <w:rPr>
          <w:color w:val="808080"/>
        </w:rPr>
        <w:t>-- TAG-MBS-SERVICELIST-START</w:t>
      </w:r>
    </w:p>
    <w:p w14:paraId="263E87D8" w14:textId="77777777" w:rsidR="00A8221D" w:rsidRPr="00B55E3E" w:rsidRDefault="00A8221D" w:rsidP="00A8221D">
      <w:pPr>
        <w:pStyle w:val="PL"/>
      </w:pPr>
    </w:p>
    <w:p w14:paraId="47EE2483" w14:textId="77777777" w:rsidR="00A8221D" w:rsidRPr="00B55E3E" w:rsidRDefault="00A8221D" w:rsidP="00A8221D">
      <w:pPr>
        <w:pStyle w:val="PL"/>
      </w:pPr>
      <w:r w:rsidRPr="00B55E3E">
        <w:t xml:space="preserve">MBS-ServiceList-r17 ::=         </w:t>
      </w:r>
      <w:r w:rsidRPr="00B55E3E">
        <w:rPr>
          <w:color w:val="993366"/>
        </w:rPr>
        <w:t>SEQUENCE</w:t>
      </w:r>
      <w:r w:rsidRPr="00B55E3E">
        <w:t xml:space="preserve"> (</w:t>
      </w:r>
      <w:r w:rsidRPr="00B55E3E">
        <w:rPr>
          <w:color w:val="993366"/>
        </w:rPr>
        <w:t>SIZE</w:t>
      </w:r>
      <w:r w:rsidRPr="00B55E3E">
        <w:t xml:space="preserve"> (1..maxNrofMBS-ServiceListPerUE-r17))</w:t>
      </w:r>
      <w:r w:rsidRPr="00B55E3E">
        <w:rPr>
          <w:color w:val="993366"/>
        </w:rPr>
        <w:t xml:space="preserve"> OF</w:t>
      </w:r>
      <w:r w:rsidRPr="00B55E3E">
        <w:t xml:space="preserve"> MBS-ServiceInfo-r17</w:t>
      </w:r>
    </w:p>
    <w:p w14:paraId="15FB9487" w14:textId="77777777" w:rsidR="00A8221D" w:rsidRPr="00B55E3E" w:rsidRDefault="00A8221D" w:rsidP="00A8221D">
      <w:pPr>
        <w:pStyle w:val="PL"/>
      </w:pPr>
    </w:p>
    <w:p w14:paraId="6F7DB7D6" w14:textId="77777777" w:rsidR="00A8221D" w:rsidRPr="00B55E3E" w:rsidRDefault="00A8221D" w:rsidP="00A8221D">
      <w:pPr>
        <w:pStyle w:val="PL"/>
      </w:pPr>
      <w:r w:rsidRPr="00B55E3E">
        <w:t xml:space="preserve">MBS-ServiceInfo-r17 ::=         </w:t>
      </w:r>
      <w:r w:rsidRPr="00B55E3E">
        <w:rPr>
          <w:color w:val="993366"/>
        </w:rPr>
        <w:t>SEQUENCE</w:t>
      </w:r>
      <w:r w:rsidRPr="00B55E3E">
        <w:t xml:space="preserve"> {</w:t>
      </w:r>
    </w:p>
    <w:p w14:paraId="450280CE" w14:textId="77777777" w:rsidR="00A8221D" w:rsidRPr="00B55E3E" w:rsidRDefault="00A8221D" w:rsidP="00A8221D">
      <w:pPr>
        <w:pStyle w:val="PL"/>
      </w:pPr>
      <w:r w:rsidRPr="00B55E3E">
        <w:t xml:space="preserve">    tmgi-r17                        TMGI-r17</w:t>
      </w:r>
    </w:p>
    <w:p w14:paraId="0C14469D" w14:textId="77777777" w:rsidR="00A8221D" w:rsidRPr="00B55E3E" w:rsidRDefault="00A8221D" w:rsidP="00A8221D">
      <w:pPr>
        <w:pStyle w:val="PL"/>
      </w:pPr>
      <w:r w:rsidRPr="00B55E3E">
        <w:t>}</w:t>
      </w:r>
    </w:p>
    <w:p w14:paraId="00E5BE78" w14:textId="77777777" w:rsidR="00A8221D" w:rsidRPr="00B55E3E" w:rsidRDefault="00A8221D" w:rsidP="00A8221D">
      <w:pPr>
        <w:pStyle w:val="PL"/>
      </w:pPr>
    </w:p>
    <w:p w14:paraId="08C8B55F" w14:textId="77777777" w:rsidR="00A8221D" w:rsidRPr="00B55E3E" w:rsidRDefault="00A8221D" w:rsidP="00A8221D">
      <w:pPr>
        <w:pStyle w:val="PL"/>
        <w:rPr>
          <w:color w:val="808080"/>
        </w:rPr>
      </w:pPr>
      <w:r w:rsidRPr="00B55E3E">
        <w:rPr>
          <w:color w:val="808080"/>
        </w:rPr>
        <w:t>-- TAG-MBS-SERVICELIST-STOP</w:t>
      </w:r>
    </w:p>
    <w:p w14:paraId="16E2C4B3" w14:textId="77777777" w:rsidR="00A8221D" w:rsidRPr="00B55E3E" w:rsidRDefault="00A8221D" w:rsidP="00A8221D">
      <w:pPr>
        <w:pStyle w:val="PL"/>
        <w:rPr>
          <w:color w:val="808080"/>
        </w:rPr>
      </w:pPr>
      <w:r w:rsidRPr="00B55E3E">
        <w:rPr>
          <w:color w:val="808080"/>
        </w:rPr>
        <w:t>-- ASN1STOP</w:t>
      </w:r>
    </w:p>
    <w:p w14:paraId="14A0B513" w14:textId="77777777" w:rsidR="00A8221D" w:rsidRPr="00B55E3E" w:rsidRDefault="00A8221D" w:rsidP="00A8221D"/>
    <w:p w14:paraId="744F51E9" w14:textId="77777777" w:rsidR="00A8221D" w:rsidRPr="00B55E3E" w:rsidRDefault="00A8221D" w:rsidP="00A8221D">
      <w:pPr>
        <w:pStyle w:val="Heading4"/>
      </w:pPr>
      <w:bookmarkStart w:id="2323" w:name="_Toc115429437"/>
      <w:r w:rsidRPr="00B55E3E">
        <w:t>–</w:t>
      </w:r>
      <w:r w:rsidRPr="00B55E3E">
        <w:tab/>
      </w:r>
      <w:r w:rsidRPr="00B55E3E">
        <w:rPr>
          <w:i/>
        </w:rPr>
        <w:t>MBS-</w:t>
      </w:r>
      <w:r w:rsidRPr="00B55E3E">
        <w:rPr>
          <w:i/>
          <w:iCs/>
        </w:rPr>
        <w:t>SessionInfoList</w:t>
      </w:r>
      <w:bookmarkEnd w:id="2323"/>
    </w:p>
    <w:p w14:paraId="22063C17" w14:textId="77777777" w:rsidR="00A8221D" w:rsidRPr="00B55E3E" w:rsidRDefault="00A8221D" w:rsidP="00A8221D">
      <w:pPr>
        <w:rPr>
          <w:iCs/>
          <w:lang w:eastAsia="zh-CN"/>
        </w:rPr>
      </w:pPr>
      <w:r w:rsidRPr="00B55E3E">
        <w:rPr>
          <w:iCs/>
          <w:lang w:eastAsia="zh-CN"/>
        </w:rPr>
        <w:t xml:space="preserve">The IE </w:t>
      </w:r>
      <w:r w:rsidRPr="00B55E3E">
        <w:rPr>
          <w:i/>
        </w:rPr>
        <w:t>MBS-SessionInfoList</w:t>
      </w:r>
      <w:r w:rsidRPr="00B55E3E">
        <w:rPr>
          <w:iCs/>
          <w:lang w:eastAsia="zh-CN"/>
        </w:rPr>
        <w:t xml:space="preserve"> provides the list of </w:t>
      </w:r>
      <w:r w:rsidRPr="00B55E3E">
        <w:t>ongoing</w:t>
      </w:r>
      <w:r w:rsidRPr="00B55E3E">
        <w:rPr>
          <w:iCs/>
          <w:lang w:eastAsia="zh-CN"/>
        </w:rPr>
        <w:t xml:space="preserve"> MBS broadcast sessions transmitted via broadcast MRB and, for each MBS broadcast session, the associated G-RNTI and scheduling information.</w:t>
      </w:r>
    </w:p>
    <w:p w14:paraId="643BF188" w14:textId="77777777" w:rsidR="00A8221D" w:rsidRPr="00B55E3E" w:rsidRDefault="00A8221D" w:rsidP="00A8221D">
      <w:pPr>
        <w:pStyle w:val="TH"/>
        <w:rPr>
          <w:b w:val="0"/>
        </w:rPr>
      </w:pPr>
      <w:r w:rsidRPr="00B55E3E">
        <w:rPr>
          <w:i/>
        </w:rPr>
        <w:t>MBS-SessionInfoList</w:t>
      </w:r>
      <w:r w:rsidRPr="00B55E3E">
        <w:t xml:space="preserve"> information element</w:t>
      </w:r>
    </w:p>
    <w:p w14:paraId="6AADCA91" w14:textId="77777777" w:rsidR="00A8221D" w:rsidRPr="00B55E3E" w:rsidRDefault="00A8221D" w:rsidP="00A8221D">
      <w:pPr>
        <w:pStyle w:val="PL"/>
        <w:rPr>
          <w:color w:val="808080"/>
        </w:rPr>
      </w:pPr>
      <w:r w:rsidRPr="00B55E3E">
        <w:rPr>
          <w:color w:val="808080"/>
        </w:rPr>
        <w:t>-- ASN1START</w:t>
      </w:r>
    </w:p>
    <w:p w14:paraId="2841068D" w14:textId="77777777" w:rsidR="00A8221D" w:rsidRPr="00B55E3E" w:rsidRDefault="00A8221D" w:rsidP="00A8221D">
      <w:pPr>
        <w:pStyle w:val="PL"/>
        <w:rPr>
          <w:color w:val="808080"/>
        </w:rPr>
      </w:pPr>
      <w:r w:rsidRPr="00B55E3E">
        <w:rPr>
          <w:color w:val="808080"/>
        </w:rPr>
        <w:t>-- TAG-MBS-SESSIONINFOLIST-START</w:t>
      </w:r>
    </w:p>
    <w:p w14:paraId="61A51BF3" w14:textId="77777777" w:rsidR="00A8221D" w:rsidRPr="00B55E3E" w:rsidRDefault="00A8221D" w:rsidP="00A8221D">
      <w:pPr>
        <w:pStyle w:val="PL"/>
      </w:pPr>
    </w:p>
    <w:p w14:paraId="162E131F" w14:textId="77777777" w:rsidR="00A8221D" w:rsidRPr="00B55E3E" w:rsidRDefault="00A8221D" w:rsidP="00A8221D">
      <w:pPr>
        <w:pStyle w:val="PL"/>
      </w:pPr>
      <w:r w:rsidRPr="00B55E3E">
        <w:t xml:space="preserve">MBS-SessionInfoList-r17 ::=      </w:t>
      </w:r>
      <w:r w:rsidRPr="00B55E3E">
        <w:rPr>
          <w:color w:val="993366"/>
        </w:rPr>
        <w:t>SEQUENCE</w:t>
      </w:r>
      <w:r w:rsidRPr="00B55E3E">
        <w:t xml:space="preserve"> (</w:t>
      </w:r>
      <w:r w:rsidRPr="00B55E3E">
        <w:rPr>
          <w:color w:val="993366"/>
        </w:rPr>
        <w:t>SIZE</w:t>
      </w:r>
      <w:r w:rsidRPr="00B55E3E">
        <w:t xml:space="preserve"> (1..maxNrofMBS-Session-r17))</w:t>
      </w:r>
      <w:r w:rsidRPr="00B55E3E">
        <w:rPr>
          <w:color w:val="993366"/>
        </w:rPr>
        <w:t xml:space="preserve"> OF</w:t>
      </w:r>
      <w:r w:rsidRPr="00B55E3E">
        <w:t xml:space="preserve"> MBS-SessionInfo-r17</w:t>
      </w:r>
    </w:p>
    <w:p w14:paraId="00A03793" w14:textId="77777777" w:rsidR="00A8221D" w:rsidRPr="00B55E3E" w:rsidRDefault="00A8221D" w:rsidP="00A8221D">
      <w:pPr>
        <w:pStyle w:val="PL"/>
      </w:pPr>
    </w:p>
    <w:p w14:paraId="1D80B56E" w14:textId="77777777" w:rsidR="00A8221D" w:rsidRPr="00B55E3E" w:rsidRDefault="00A8221D" w:rsidP="00A8221D">
      <w:pPr>
        <w:pStyle w:val="PL"/>
      </w:pPr>
      <w:r w:rsidRPr="00B55E3E">
        <w:t xml:space="preserve">MBS-SessionInfo-r17 ::=          </w:t>
      </w:r>
      <w:r w:rsidRPr="00B55E3E">
        <w:rPr>
          <w:color w:val="993366"/>
        </w:rPr>
        <w:t>SEQUENCE</w:t>
      </w:r>
      <w:r w:rsidRPr="00B55E3E">
        <w:t xml:space="preserve"> {</w:t>
      </w:r>
    </w:p>
    <w:p w14:paraId="6DBD0B2F" w14:textId="77777777" w:rsidR="00A8221D" w:rsidRPr="00B55E3E" w:rsidRDefault="00A8221D" w:rsidP="00A8221D">
      <w:pPr>
        <w:pStyle w:val="PL"/>
      </w:pPr>
      <w:r w:rsidRPr="00B55E3E">
        <w:t xml:space="preserve">    mbs-SessionId-r17                TMGI-r17,</w:t>
      </w:r>
    </w:p>
    <w:p w14:paraId="086307B2" w14:textId="77777777" w:rsidR="00A8221D" w:rsidRPr="00B55E3E" w:rsidRDefault="00A8221D" w:rsidP="00A8221D">
      <w:pPr>
        <w:pStyle w:val="PL"/>
      </w:pPr>
      <w:r w:rsidRPr="00B55E3E">
        <w:t xml:space="preserve">    g-RNTI-r17                       RNTI-Value,</w:t>
      </w:r>
    </w:p>
    <w:p w14:paraId="5A2AEC0A" w14:textId="77777777" w:rsidR="00A8221D" w:rsidRPr="00B55E3E" w:rsidRDefault="00A8221D" w:rsidP="00A8221D">
      <w:pPr>
        <w:pStyle w:val="PL"/>
      </w:pPr>
      <w:r w:rsidRPr="00B55E3E">
        <w:t xml:space="preserve">    mrb-ListBroadcast-r17            MRB-ListBroadcast-r17,</w:t>
      </w:r>
    </w:p>
    <w:p w14:paraId="3BAE1433" w14:textId="77777777" w:rsidR="00A8221D" w:rsidRPr="00B55E3E" w:rsidRDefault="00A8221D" w:rsidP="00A8221D">
      <w:pPr>
        <w:pStyle w:val="PL"/>
        <w:rPr>
          <w:color w:val="808080"/>
        </w:rPr>
      </w:pPr>
      <w:r w:rsidRPr="00B55E3E">
        <w:t xml:space="preserve">    mtch-SchedulingInfo-r17          DRX-ConfigPTM-Index-r17                      </w:t>
      </w:r>
      <w:r w:rsidRPr="00B55E3E">
        <w:rPr>
          <w:color w:val="993366"/>
        </w:rPr>
        <w:t>OPTIONAL</w:t>
      </w:r>
      <w:r w:rsidRPr="00B55E3E">
        <w:t xml:space="preserve">, </w:t>
      </w:r>
      <w:r w:rsidRPr="00B55E3E">
        <w:rPr>
          <w:color w:val="808080"/>
        </w:rPr>
        <w:t>-- Need S</w:t>
      </w:r>
    </w:p>
    <w:p w14:paraId="2049B6D4" w14:textId="77777777" w:rsidR="00A8221D" w:rsidRPr="00B55E3E" w:rsidRDefault="00A8221D" w:rsidP="00A8221D">
      <w:pPr>
        <w:pStyle w:val="PL"/>
        <w:rPr>
          <w:color w:val="808080"/>
        </w:rPr>
      </w:pPr>
      <w:r w:rsidRPr="00B55E3E">
        <w:t xml:space="preserve">    mtch-NeighbourCell-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maxNeighCellMBS-r17))       </w:t>
      </w:r>
      <w:r w:rsidRPr="00B55E3E">
        <w:rPr>
          <w:color w:val="993366"/>
        </w:rPr>
        <w:t>OPTIONAL</w:t>
      </w:r>
      <w:r w:rsidRPr="00B55E3E">
        <w:t xml:space="preserve">, </w:t>
      </w:r>
      <w:r w:rsidRPr="00B55E3E">
        <w:rPr>
          <w:color w:val="808080"/>
        </w:rPr>
        <w:t>-- Need S</w:t>
      </w:r>
    </w:p>
    <w:p w14:paraId="46F7B5BD" w14:textId="77777777" w:rsidR="00A8221D" w:rsidRPr="00B55E3E" w:rsidRDefault="00A8221D" w:rsidP="00A8221D">
      <w:pPr>
        <w:pStyle w:val="PL"/>
        <w:rPr>
          <w:color w:val="808080"/>
        </w:rPr>
      </w:pPr>
      <w:r w:rsidRPr="00B55E3E">
        <w:t xml:space="preserve">    pdsch-ConfigIndex-r17            PDSCH-ConfigIndex-r17                        </w:t>
      </w:r>
      <w:r w:rsidRPr="00B55E3E">
        <w:rPr>
          <w:color w:val="993366"/>
        </w:rPr>
        <w:t>OPTIONAL</w:t>
      </w:r>
      <w:r w:rsidRPr="00B55E3E">
        <w:t xml:space="preserve">, </w:t>
      </w:r>
      <w:r w:rsidRPr="00B55E3E">
        <w:rPr>
          <w:color w:val="808080"/>
        </w:rPr>
        <w:t>-- Need S</w:t>
      </w:r>
    </w:p>
    <w:p w14:paraId="2803DB85" w14:textId="77777777" w:rsidR="00A8221D" w:rsidRPr="00B55E3E" w:rsidRDefault="00A8221D" w:rsidP="00A8221D">
      <w:pPr>
        <w:pStyle w:val="PL"/>
        <w:rPr>
          <w:color w:val="808080"/>
        </w:rPr>
      </w:pPr>
      <w:r w:rsidRPr="00B55E3E">
        <w:t xml:space="preserve">    mtch-SSB-MappingWindowIndex-r17  MTCH-SSB-MappingWindowIndex-r17              </w:t>
      </w:r>
      <w:r w:rsidRPr="00B55E3E">
        <w:rPr>
          <w:color w:val="993366"/>
        </w:rPr>
        <w:t>OPTIONAL</w:t>
      </w:r>
      <w:r w:rsidRPr="00B55E3E">
        <w:t xml:space="preserve">  </w:t>
      </w:r>
      <w:r w:rsidRPr="00B55E3E">
        <w:rPr>
          <w:color w:val="808080"/>
        </w:rPr>
        <w:t>-- Need R</w:t>
      </w:r>
    </w:p>
    <w:p w14:paraId="37093836" w14:textId="77777777" w:rsidR="00A8221D" w:rsidRPr="00B55E3E" w:rsidRDefault="00A8221D" w:rsidP="00A8221D">
      <w:pPr>
        <w:pStyle w:val="PL"/>
      </w:pPr>
      <w:r w:rsidRPr="00B55E3E">
        <w:t>}</w:t>
      </w:r>
    </w:p>
    <w:p w14:paraId="77BE409D" w14:textId="77777777" w:rsidR="00A8221D" w:rsidRPr="00B55E3E" w:rsidRDefault="00A8221D" w:rsidP="00A8221D">
      <w:pPr>
        <w:pStyle w:val="PL"/>
      </w:pPr>
    </w:p>
    <w:p w14:paraId="58C1AE6F" w14:textId="77777777" w:rsidR="00A8221D" w:rsidRPr="00B55E3E" w:rsidRDefault="00A8221D" w:rsidP="00A8221D">
      <w:pPr>
        <w:pStyle w:val="PL"/>
      </w:pPr>
      <w:r w:rsidRPr="00B55E3E">
        <w:t xml:space="preserve">DRX-ConfigPTM-Index-r17 ::=          </w:t>
      </w:r>
      <w:r w:rsidRPr="00B55E3E">
        <w:rPr>
          <w:color w:val="993366"/>
        </w:rPr>
        <w:t>INTEGER</w:t>
      </w:r>
      <w:r w:rsidRPr="00B55E3E">
        <w:t xml:space="preserve"> (0..maxNrofDRX-ConfigPTM-1-r17)</w:t>
      </w:r>
    </w:p>
    <w:p w14:paraId="194DCBA4" w14:textId="77777777" w:rsidR="00A8221D" w:rsidRPr="00B55E3E" w:rsidRDefault="00A8221D" w:rsidP="00A8221D">
      <w:pPr>
        <w:pStyle w:val="PL"/>
      </w:pPr>
    </w:p>
    <w:p w14:paraId="588A1AF5" w14:textId="77777777" w:rsidR="00A8221D" w:rsidRPr="00B55E3E" w:rsidRDefault="00A8221D" w:rsidP="00A8221D">
      <w:pPr>
        <w:pStyle w:val="PL"/>
      </w:pPr>
      <w:r w:rsidRPr="00B55E3E">
        <w:t xml:space="preserve">PDSCH-ConfigIndex-r17  ::=           </w:t>
      </w:r>
      <w:r w:rsidRPr="00B55E3E">
        <w:rPr>
          <w:color w:val="993366"/>
        </w:rPr>
        <w:t>INTEGER</w:t>
      </w:r>
      <w:r w:rsidRPr="00B55E3E">
        <w:t xml:space="preserve"> (0..maxNrofPDSCH-ConfigPTM-1-r17)</w:t>
      </w:r>
    </w:p>
    <w:p w14:paraId="453914AD" w14:textId="77777777" w:rsidR="00A8221D" w:rsidRPr="00B55E3E" w:rsidRDefault="00A8221D" w:rsidP="00A8221D">
      <w:pPr>
        <w:pStyle w:val="PL"/>
      </w:pPr>
    </w:p>
    <w:p w14:paraId="39DB0B5D" w14:textId="77777777" w:rsidR="00A8221D" w:rsidRPr="00B55E3E" w:rsidRDefault="00A8221D" w:rsidP="00A8221D">
      <w:pPr>
        <w:pStyle w:val="PL"/>
      </w:pPr>
      <w:r w:rsidRPr="00B55E3E">
        <w:t>MTCH</w:t>
      </w:r>
      <w:r w:rsidRPr="00B55E3E">
        <w:rPr>
          <w:rFonts w:eastAsia="DengXian"/>
        </w:rPr>
        <w:t>-</w:t>
      </w:r>
      <w:r w:rsidRPr="00B55E3E">
        <w:t xml:space="preserve">SSB-MappingWindowIndex-r17  ::= </w:t>
      </w:r>
      <w:r w:rsidRPr="00B55E3E">
        <w:rPr>
          <w:color w:val="993366"/>
        </w:rPr>
        <w:t>INTEGER</w:t>
      </w:r>
      <w:r w:rsidRPr="00B55E3E">
        <w:t xml:space="preserve"> (0..maxNrofMTCH-SSB-MappingWindow-1-r17)</w:t>
      </w:r>
    </w:p>
    <w:p w14:paraId="234FB273" w14:textId="77777777" w:rsidR="00A8221D" w:rsidRPr="00B55E3E" w:rsidRDefault="00A8221D" w:rsidP="00A8221D">
      <w:pPr>
        <w:pStyle w:val="PL"/>
      </w:pPr>
    </w:p>
    <w:p w14:paraId="437D9A14" w14:textId="77777777" w:rsidR="00A8221D" w:rsidRPr="00B55E3E" w:rsidRDefault="00A8221D" w:rsidP="00A8221D">
      <w:pPr>
        <w:pStyle w:val="PL"/>
      </w:pPr>
      <w:r w:rsidRPr="00B55E3E">
        <w:t xml:space="preserve">MRB-ListBroadcast-r17 ::=            </w:t>
      </w:r>
      <w:r w:rsidRPr="00B55E3E">
        <w:rPr>
          <w:color w:val="993366"/>
        </w:rPr>
        <w:t>SEQUENCE</w:t>
      </w:r>
      <w:r w:rsidRPr="00B55E3E">
        <w:t xml:space="preserve"> (</w:t>
      </w:r>
      <w:r w:rsidRPr="00B55E3E">
        <w:rPr>
          <w:color w:val="993366"/>
        </w:rPr>
        <w:t>SIZE</w:t>
      </w:r>
      <w:r w:rsidRPr="00B55E3E">
        <w:t xml:space="preserve"> (1..maxNrofMRB-Broadcast-r17))</w:t>
      </w:r>
      <w:r w:rsidRPr="00B55E3E">
        <w:rPr>
          <w:color w:val="993366"/>
        </w:rPr>
        <w:t xml:space="preserve"> OF</w:t>
      </w:r>
      <w:r w:rsidRPr="00B55E3E">
        <w:t xml:space="preserve"> MRB-InfoBroadcast-r17</w:t>
      </w:r>
    </w:p>
    <w:p w14:paraId="448CC2DD" w14:textId="77777777" w:rsidR="00A8221D" w:rsidRPr="00B55E3E" w:rsidRDefault="00A8221D" w:rsidP="00A8221D">
      <w:pPr>
        <w:pStyle w:val="PL"/>
      </w:pPr>
    </w:p>
    <w:p w14:paraId="671C6AB4" w14:textId="77777777" w:rsidR="00A8221D" w:rsidRPr="00B55E3E" w:rsidRDefault="00A8221D" w:rsidP="00A8221D">
      <w:pPr>
        <w:pStyle w:val="PL"/>
      </w:pPr>
      <w:r w:rsidRPr="00B55E3E">
        <w:t xml:space="preserve">MRB-InfoBroadcast-r17 ::=            </w:t>
      </w:r>
      <w:r w:rsidRPr="00B55E3E">
        <w:rPr>
          <w:color w:val="993366"/>
        </w:rPr>
        <w:t>SEQUENCE</w:t>
      </w:r>
      <w:r w:rsidRPr="00B55E3E">
        <w:t xml:space="preserve"> {</w:t>
      </w:r>
    </w:p>
    <w:p w14:paraId="4836741A" w14:textId="77777777" w:rsidR="00A8221D" w:rsidRPr="00B55E3E" w:rsidRDefault="00A8221D" w:rsidP="00A8221D">
      <w:pPr>
        <w:pStyle w:val="PL"/>
      </w:pPr>
      <w:r w:rsidRPr="00B55E3E">
        <w:t xml:space="preserve">    pdcp-Config-r17                      MRB-PDCP-ConfigBroadcast-r17,</w:t>
      </w:r>
    </w:p>
    <w:p w14:paraId="6C10D4D2" w14:textId="77777777" w:rsidR="00A8221D" w:rsidRPr="00B55E3E" w:rsidRDefault="00A8221D" w:rsidP="00A8221D">
      <w:pPr>
        <w:pStyle w:val="PL"/>
      </w:pPr>
      <w:r w:rsidRPr="00B55E3E">
        <w:t xml:space="preserve">    rlc-Config-r17                       MRB-RLC-ConfigBroadcast-r17,</w:t>
      </w:r>
    </w:p>
    <w:p w14:paraId="5CC17226" w14:textId="77777777" w:rsidR="00A8221D" w:rsidRPr="00B55E3E" w:rsidRDefault="00A8221D" w:rsidP="00A8221D">
      <w:pPr>
        <w:pStyle w:val="PL"/>
      </w:pPr>
      <w:r w:rsidRPr="00B55E3E">
        <w:t xml:space="preserve">    ...</w:t>
      </w:r>
    </w:p>
    <w:p w14:paraId="0445115F" w14:textId="77777777" w:rsidR="00A8221D" w:rsidRPr="00B55E3E" w:rsidRDefault="00A8221D" w:rsidP="00A8221D">
      <w:pPr>
        <w:pStyle w:val="PL"/>
      </w:pPr>
      <w:r w:rsidRPr="00B55E3E">
        <w:t>}</w:t>
      </w:r>
    </w:p>
    <w:p w14:paraId="68B81CC3" w14:textId="77777777" w:rsidR="00A8221D" w:rsidRPr="00B55E3E" w:rsidRDefault="00A8221D" w:rsidP="00A8221D">
      <w:pPr>
        <w:pStyle w:val="PL"/>
      </w:pPr>
    </w:p>
    <w:p w14:paraId="7A3447F7" w14:textId="77777777" w:rsidR="00A8221D" w:rsidRPr="00B55E3E" w:rsidRDefault="00A8221D" w:rsidP="00A8221D">
      <w:pPr>
        <w:pStyle w:val="PL"/>
      </w:pPr>
      <w:r w:rsidRPr="00B55E3E">
        <w:t xml:space="preserve">MRB-PDCP-ConfigBroadcast-r17 ::=     </w:t>
      </w:r>
      <w:r w:rsidRPr="00B55E3E">
        <w:rPr>
          <w:color w:val="993366"/>
        </w:rPr>
        <w:t>SEQUENCE</w:t>
      </w:r>
      <w:r w:rsidRPr="00B55E3E">
        <w:t xml:space="preserve"> {</w:t>
      </w:r>
    </w:p>
    <w:p w14:paraId="42B9DAD9" w14:textId="77777777" w:rsidR="00A8221D" w:rsidRPr="00B55E3E" w:rsidRDefault="00A8221D" w:rsidP="00A8221D">
      <w:pPr>
        <w:pStyle w:val="PL"/>
        <w:rPr>
          <w:color w:val="808080"/>
        </w:rPr>
      </w:pPr>
      <w:r w:rsidRPr="00B55E3E">
        <w:t xml:space="preserve">    pdcp-SN-SizeDL-r17                   </w:t>
      </w:r>
      <w:r w:rsidRPr="00B55E3E">
        <w:rPr>
          <w:color w:val="993366"/>
        </w:rPr>
        <w:t>ENUMERATED</w:t>
      </w:r>
      <w:r w:rsidRPr="00B55E3E">
        <w:t xml:space="preserve"> {len12bits}                   </w:t>
      </w:r>
      <w:r w:rsidRPr="00B55E3E">
        <w:rPr>
          <w:color w:val="993366"/>
        </w:rPr>
        <w:t>OPTIONAL</w:t>
      </w:r>
      <w:r w:rsidRPr="00B55E3E">
        <w:t xml:space="preserve">, </w:t>
      </w:r>
      <w:r w:rsidRPr="00B55E3E">
        <w:rPr>
          <w:color w:val="808080"/>
        </w:rPr>
        <w:t>-- Need S</w:t>
      </w:r>
    </w:p>
    <w:p w14:paraId="6F0D8415" w14:textId="77777777" w:rsidR="00A8221D" w:rsidRPr="00B55E3E" w:rsidRDefault="00A8221D" w:rsidP="00A8221D">
      <w:pPr>
        <w:pStyle w:val="PL"/>
      </w:pPr>
      <w:r w:rsidRPr="00B55E3E">
        <w:t xml:space="preserve">    headerCompression-r17                </w:t>
      </w:r>
      <w:r w:rsidRPr="00B55E3E">
        <w:rPr>
          <w:color w:val="993366"/>
        </w:rPr>
        <w:t>CHOICE</w:t>
      </w:r>
      <w:r w:rsidRPr="00B55E3E">
        <w:t xml:space="preserve"> {</w:t>
      </w:r>
    </w:p>
    <w:p w14:paraId="7490FDE1" w14:textId="77777777" w:rsidR="00A8221D" w:rsidRPr="00B55E3E" w:rsidRDefault="00A8221D" w:rsidP="00A8221D">
      <w:pPr>
        <w:pStyle w:val="PL"/>
      </w:pPr>
      <w:r w:rsidRPr="00B55E3E">
        <w:t xml:space="preserve">        notUsed                              </w:t>
      </w:r>
      <w:r w:rsidRPr="00B55E3E">
        <w:rPr>
          <w:color w:val="993366"/>
        </w:rPr>
        <w:t>NULL</w:t>
      </w:r>
      <w:r w:rsidRPr="00B55E3E">
        <w:t>,</w:t>
      </w:r>
    </w:p>
    <w:p w14:paraId="7968A270" w14:textId="77777777" w:rsidR="00A8221D" w:rsidRPr="00B55E3E" w:rsidRDefault="00A8221D" w:rsidP="00A8221D">
      <w:pPr>
        <w:pStyle w:val="PL"/>
      </w:pPr>
      <w:r w:rsidRPr="00B55E3E">
        <w:t xml:space="preserve">        rohc                                 </w:t>
      </w:r>
      <w:r w:rsidRPr="00B55E3E">
        <w:rPr>
          <w:color w:val="993366"/>
        </w:rPr>
        <w:t>SEQUENCE</w:t>
      </w:r>
      <w:r w:rsidRPr="00B55E3E">
        <w:t xml:space="preserve"> {</w:t>
      </w:r>
    </w:p>
    <w:p w14:paraId="3E2C8CB6" w14:textId="77777777" w:rsidR="00A8221D" w:rsidRPr="00B55E3E" w:rsidRDefault="00A8221D" w:rsidP="00A8221D">
      <w:pPr>
        <w:pStyle w:val="PL"/>
      </w:pPr>
      <w:r w:rsidRPr="00B55E3E">
        <w:t xml:space="preserve">            maxCID-r17                           </w:t>
      </w:r>
      <w:r w:rsidRPr="00B55E3E">
        <w:rPr>
          <w:color w:val="993366"/>
        </w:rPr>
        <w:t>INTEGER</w:t>
      </w:r>
      <w:r w:rsidRPr="00B55E3E">
        <w:t xml:space="preserve"> (1..16)               DEFAULT 15,</w:t>
      </w:r>
    </w:p>
    <w:p w14:paraId="4E1EFCDB" w14:textId="77777777" w:rsidR="00A8221D" w:rsidRPr="00B55E3E" w:rsidRDefault="00A8221D" w:rsidP="00A8221D">
      <w:pPr>
        <w:pStyle w:val="PL"/>
      </w:pPr>
      <w:r w:rsidRPr="00B55E3E">
        <w:t xml:space="preserve">            profiles-r17                         </w:t>
      </w:r>
      <w:r w:rsidRPr="00B55E3E">
        <w:rPr>
          <w:color w:val="993366"/>
        </w:rPr>
        <w:t>SEQUENCE</w:t>
      </w:r>
      <w:r w:rsidRPr="00B55E3E">
        <w:t xml:space="preserve"> {</w:t>
      </w:r>
    </w:p>
    <w:p w14:paraId="15D73620" w14:textId="77777777" w:rsidR="00A8221D" w:rsidRPr="00B55E3E" w:rsidRDefault="00A8221D" w:rsidP="00A8221D">
      <w:pPr>
        <w:pStyle w:val="PL"/>
      </w:pPr>
      <w:r w:rsidRPr="00B55E3E">
        <w:t xml:space="preserve">                profile0x0000-r17                    </w:t>
      </w:r>
      <w:r w:rsidRPr="00B55E3E">
        <w:rPr>
          <w:color w:val="993366"/>
        </w:rPr>
        <w:t>BOOLEAN</w:t>
      </w:r>
      <w:r w:rsidRPr="00B55E3E">
        <w:t>,</w:t>
      </w:r>
    </w:p>
    <w:p w14:paraId="7C4437EC" w14:textId="77777777" w:rsidR="00A8221D" w:rsidRPr="00B55E3E" w:rsidRDefault="00A8221D" w:rsidP="00A8221D">
      <w:pPr>
        <w:pStyle w:val="PL"/>
      </w:pPr>
      <w:r w:rsidRPr="00B55E3E">
        <w:t xml:space="preserve">                profile0x0001-r17                    </w:t>
      </w:r>
      <w:r w:rsidRPr="00B55E3E">
        <w:rPr>
          <w:color w:val="993366"/>
        </w:rPr>
        <w:t>BOOLEAN</w:t>
      </w:r>
      <w:r w:rsidRPr="00B55E3E">
        <w:t>,</w:t>
      </w:r>
    </w:p>
    <w:p w14:paraId="602251D1" w14:textId="77777777" w:rsidR="00A8221D" w:rsidRPr="00B55E3E" w:rsidRDefault="00A8221D" w:rsidP="00A8221D">
      <w:pPr>
        <w:pStyle w:val="PL"/>
      </w:pPr>
      <w:r w:rsidRPr="00B55E3E">
        <w:t xml:space="preserve">                profile0x0002-r17                    </w:t>
      </w:r>
      <w:r w:rsidRPr="00B55E3E">
        <w:rPr>
          <w:color w:val="993366"/>
        </w:rPr>
        <w:t>BOOLEAN</w:t>
      </w:r>
    </w:p>
    <w:p w14:paraId="1FA9AD26" w14:textId="77777777" w:rsidR="00A8221D" w:rsidRPr="00B55E3E" w:rsidRDefault="00A8221D" w:rsidP="00A8221D">
      <w:pPr>
        <w:pStyle w:val="PL"/>
      </w:pPr>
      <w:r w:rsidRPr="00B55E3E">
        <w:t xml:space="preserve">           }</w:t>
      </w:r>
    </w:p>
    <w:p w14:paraId="4B6445B3" w14:textId="77777777" w:rsidR="00A8221D" w:rsidRPr="00B55E3E" w:rsidRDefault="00A8221D" w:rsidP="00A8221D">
      <w:pPr>
        <w:pStyle w:val="PL"/>
      </w:pPr>
      <w:r w:rsidRPr="00B55E3E">
        <w:t xml:space="preserve">        }</w:t>
      </w:r>
    </w:p>
    <w:p w14:paraId="60D2B506" w14:textId="77777777" w:rsidR="00A8221D" w:rsidRPr="00B55E3E" w:rsidRDefault="00A8221D" w:rsidP="00A8221D">
      <w:pPr>
        <w:pStyle w:val="PL"/>
      </w:pPr>
      <w:r w:rsidRPr="00B55E3E">
        <w:t xml:space="preserve">    },</w:t>
      </w:r>
    </w:p>
    <w:p w14:paraId="0E778E96" w14:textId="77777777" w:rsidR="00A8221D" w:rsidRPr="00B55E3E" w:rsidRDefault="00A8221D" w:rsidP="00A8221D">
      <w:pPr>
        <w:pStyle w:val="PL"/>
        <w:rPr>
          <w:color w:val="808080"/>
        </w:rPr>
      </w:pPr>
      <w:r w:rsidRPr="00B55E3E">
        <w:t xml:space="preserve">    t-Reordering-r17                     </w:t>
      </w:r>
      <w:r w:rsidRPr="00B55E3E">
        <w:rPr>
          <w:color w:val="993366"/>
        </w:rPr>
        <w:t>ENUMERATED</w:t>
      </w:r>
      <w:r w:rsidRPr="00B55E3E">
        <w:t xml:space="preserve"> {ms1, ms10, ms40, ms160, ms500, ms1000, ms1250, ms2750}    </w:t>
      </w:r>
      <w:r w:rsidRPr="00B55E3E">
        <w:rPr>
          <w:color w:val="993366"/>
        </w:rPr>
        <w:t>OPTIONAL</w:t>
      </w:r>
      <w:r w:rsidRPr="00B55E3E">
        <w:t xml:space="preserve"> </w:t>
      </w:r>
      <w:r w:rsidRPr="00B55E3E">
        <w:rPr>
          <w:color w:val="808080"/>
        </w:rPr>
        <w:t>-- Need S</w:t>
      </w:r>
    </w:p>
    <w:p w14:paraId="1BA5B715" w14:textId="77777777" w:rsidR="00A8221D" w:rsidRPr="00B55E3E" w:rsidRDefault="00A8221D" w:rsidP="00A8221D">
      <w:pPr>
        <w:pStyle w:val="PL"/>
      </w:pPr>
      <w:r w:rsidRPr="00B55E3E">
        <w:t>}</w:t>
      </w:r>
    </w:p>
    <w:p w14:paraId="3F6D6903" w14:textId="77777777" w:rsidR="00A8221D" w:rsidRPr="00B55E3E" w:rsidRDefault="00A8221D" w:rsidP="00A8221D">
      <w:pPr>
        <w:pStyle w:val="PL"/>
      </w:pPr>
    </w:p>
    <w:p w14:paraId="63625D66" w14:textId="77777777" w:rsidR="00A8221D" w:rsidRPr="00B55E3E" w:rsidRDefault="00A8221D" w:rsidP="00A8221D">
      <w:pPr>
        <w:pStyle w:val="PL"/>
      </w:pPr>
      <w:r w:rsidRPr="00B55E3E">
        <w:t xml:space="preserve">MRB-RLC-ConfigBroadcast-r17 ::=      </w:t>
      </w:r>
      <w:r w:rsidRPr="00B55E3E">
        <w:rPr>
          <w:color w:val="993366"/>
        </w:rPr>
        <w:t>SEQUENCE</w:t>
      </w:r>
      <w:r w:rsidRPr="00B55E3E">
        <w:t xml:space="preserve"> {</w:t>
      </w:r>
    </w:p>
    <w:p w14:paraId="4FA5EC91" w14:textId="77777777" w:rsidR="00A8221D" w:rsidRPr="00B55E3E" w:rsidRDefault="00A8221D" w:rsidP="00A8221D">
      <w:pPr>
        <w:pStyle w:val="PL"/>
      </w:pPr>
      <w:r w:rsidRPr="00B55E3E">
        <w:t xml:space="preserve">    logicalChannelIdentity-r17           LogicalChannelIdentity,</w:t>
      </w:r>
    </w:p>
    <w:p w14:paraId="2B7160B3" w14:textId="77777777" w:rsidR="00A8221D" w:rsidRPr="00B55E3E" w:rsidRDefault="00A8221D" w:rsidP="00A8221D">
      <w:pPr>
        <w:pStyle w:val="PL"/>
        <w:rPr>
          <w:color w:val="808080"/>
        </w:rPr>
      </w:pPr>
      <w:r w:rsidRPr="00B55E3E">
        <w:t xml:space="preserve">    sn-FieldLength-r17                   </w:t>
      </w:r>
      <w:r w:rsidRPr="00B55E3E">
        <w:rPr>
          <w:color w:val="993366"/>
        </w:rPr>
        <w:t>ENUMERATED</w:t>
      </w:r>
      <w:r w:rsidRPr="00B55E3E">
        <w:t xml:space="preserve"> {size6}                       </w:t>
      </w:r>
      <w:r w:rsidRPr="00B55E3E">
        <w:rPr>
          <w:color w:val="993366"/>
        </w:rPr>
        <w:t>OPTIONAL</w:t>
      </w:r>
      <w:r w:rsidRPr="00B55E3E">
        <w:t xml:space="preserve">, </w:t>
      </w:r>
      <w:r w:rsidRPr="00B55E3E">
        <w:rPr>
          <w:color w:val="808080"/>
        </w:rPr>
        <w:t>-- Need S</w:t>
      </w:r>
    </w:p>
    <w:p w14:paraId="37978DB1" w14:textId="77777777" w:rsidR="00A8221D" w:rsidRPr="00B55E3E" w:rsidRDefault="00A8221D" w:rsidP="00A8221D">
      <w:pPr>
        <w:pStyle w:val="PL"/>
        <w:rPr>
          <w:color w:val="808080"/>
        </w:rPr>
      </w:pPr>
      <w:r w:rsidRPr="00B55E3E">
        <w:t xml:space="preserve">    t-Reassembly-r17                     T-Reassembly                             </w:t>
      </w:r>
      <w:r w:rsidRPr="00B55E3E">
        <w:rPr>
          <w:color w:val="993366"/>
        </w:rPr>
        <w:t>OPTIONAL</w:t>
      </w:r>
      <w:r w:rsidRPr="00B55E3E">
        <w:t xml:space="preserve">  </w:t>
      </w:r>
      <w:r w:rsidRPr="00B55E3E">
        <w:rPr>
          <w:color w:val="808080"/>
        </w:rPr>
        <w:t>-- Need S</w:t>
      </w:r>
    </w:p>
    <w:p w14:paraId="4C2390E6" w14:textId="77777777" w:rsidR="00A8221D" w:rsidRPr="00B55E3E" w:rsidRDefault="00A8221D" w:rsidP="00A8221D">
      <w:pPr>
        <w:pStyle w:val="PL"/>
      </w:pPr>
      <w:r w:rsidRPr="00B55E3E">
        <w:t>}</w:t>
      </w:r>
    </w:p>
    <w:p w14:paraId="0B7A99FB" w14:textId="77777777" w:rsidR="00A8221D" w:rsidRPr="00B55E3E" w:rsidRDefault="00A8221D" w:rsidP="00A8221D">
      <w:pPr>
        <w:pStyle w:val="PL"/>
      </w:pPr>
    </w:p>
    <w:p w14:paraId="7971DE2A" w14:textId="77777777" w:rsidR="00A8221D" w:rsidRPr="00B55E3E" w:rsidRDefault="00A8221D" w:rsidP="00A8221D">
      <w:pPr>
        <w:pStyle w:val="PL"/>
        <w:rPr>
          <w:color w:val="808080"/>
        </w:rPr>
      </w:pPr>
      <w:r w:rsidRPr="00B55E3E">
        <w:rPr>
          <w:color w:val="808080"/>
        </w:rPr>
        <w:t>-- TAG-MBS-SESSIONINFOLIST-STOP</w:t>
      </w:r>
    </w:p>
    <w:p w14:paraId="2064E300" w14:textId="77777777" w:rsidR="00A8221D" w:rsidRPr="00B55E3E" w:rsidRDefault="00A8221D" w:rsidP="00A8221D">
      <w:pPr>
        <w:pStyle w:val="PL"/>
        <w:rPr>
          <w:color w:val="808080"/>
        </w:rPr>
      </w:pPr>
      <w:r w:rsidRPr="00B55E3E">
        <w:rPr>
          <w:color w:val="808080"/>
        </w:rPr>
        <w:t>-- ASN1STOP</w:t>
      </w:r>
    </w:p>
    <w:p w14:paraId="596546A6" w14:textId="77777777" w:rsidR="00A8221D" w:rsidRPr="00B55E3E" w:rsidRDefault="00A8221D" w:rsidP="00A8221D">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41107F8D" w14:textId="77777777" w:rsidTr="00FB1467">
        <w:tc>
          <w:tcPr>
            <w:tcW w:w="14173" w:type="dxa"/>
            <w:tcBorders>
              <w:top w:val="single" w:sz="4" w:space="0" w:color="auto"/>
              <w:left w:val="single" w:sz="4" w:space="0" w:color="auto"/>
              <w:bottom w:val="single" w:sz="4" w:space="0" w:color="auto"/>
              <w:right w:val="single" w:sz="4" w:space="0" w:color="auto"/>
            </w:tcBorders>
          </w:tcPr>
          <w:p w14:paraId="1D542B5E" w14:textId="77777777" w:rsidR="00A8221D" w:rsidRPr="00B55E3E" w:rsidRDefault="00A8221D" w:rsidP="00FB1467">
            <w:pPr>
              <w:pStyle w:val="TAH"/>
              <w:rPr>
                <w:lang w:eastAsia="sv-SE"/>
              </w:rPr>
            </w:pPr>
            <w:r w:rsidRPr="00B55E3E">
              <w:rPr>
                <w:i/>
              </w:rPr>
              <w:lastRenderedPageBreak/>
              <w:t>MBS-SessionInfoList</w:t>
            </w:r>
            <w:r w:rsidRPr="00B55E3E">
              <w:t xml:space="preserve"> </w:t>
            </w:r>
            <w:r w:rsidRPr="00B55E3E">
              <w:rPr>
                <w:lang w:eastAsia="sv-SE"/>
              </w:rPr>
              <w:t>field descriptions</w:t>
            </w:r>
          </w:p>
        </w:tc>
      </w:tr>
      <w:tr w:rsidR="00A8221D" w:rsidRPr="00B55E3E" w14:paraId="1A5424C6" w14:textId="77777777" w:rsidTr="00FB1467">
        <w:tc>
          <w:tcPr>
            <w:tcW w:w="14173" w:type="dxa"/>
            <w:tcBorders>
              <w:top w:val="single" w:sz="4" w:space="0" w:color="auto"/>
              <w:left w:val="single" w:sz="4" w:space="0" w:color="auto"/>
              <w:bottom w:val="single" w:sz="4" w:space="0" w:color="auto"/>
              <w:right w:val="single" w:sz="4" w:space="0" w:color="auto"/>
            </w:tcBorders>
          </w:tcPr>
          <w:p w14:paraId="30FA2C39" w14:textId="77777777" w:rsidR="00A8221D" w:rsidRPr="00B55E3E" w:rsidRDefault="00A8221D" w:rsidP="00FB1467">
            <w:pPr>
              <w:pStyle w:val="TAL"/>
              <w:rPr>
                <w:b/>
                <w:bCs/>
                <w:i/>
                <w:lang w:eastAsia="en-GB"/>
              </w:rPr>
            </w:pPr>
            <w:r w:rsidRPr="00B55E3E">
              <w:rPr>
                <w:b/>
                <w:bCs/>
                <w:i/>
                <w:lang w:eastAsia="en-GB"/>
              </w:rPr>
              <w:t>g-RNTI</w:t>
            </w:r>
          </w:p>
          <w:p w14:paraId="087F650C" w14:textId="77777777" w:rsidR="00A8221D" w:rsidRPr="00B55E3E" w:rsidRDefault="00A8221D" w:rsidP="00FB1467">
            <w:pPr>
              <w:pStyle w:val="TAL"/>
              <w:rPr>
                <w:b/>
                <w:bCs/>
                <w:i/>
                <w:lang w:eastAsia="en-GB"/>
              </w:rPr>
            </w:pPr>
            <w:r w:rsidRPr="00B55E3E">
              <w:rPr>
                <w:lang w:eastAsia="en-GB"/>
              </w:rPr>
              <w:t xml:space="preserve">G-RNTI used to </w:t>
            </w:r>
            <w:r w:rsidRPr="00B55E3E">
              <w:t>scramble</w:t>
            </w:r>
            <w:r w:rsidRPr="00B55E3E">
              <w:rPr>
                <w:lang w:eastAsia="en-GB"/>
              </w:rPr>
              <w:t xml:space="preserve"> the scheduling and transmission of MTCH.</w:t>
            </w:r>
          </w:p>
        </w:tc>
      </w:tr>
      <w:tr w:rsidR="00A8221D" w:rsidRPr="00B55E3E" w14:paraId="555CEF22" w14:textId="77777777" w:rsidTr="00FB1467">
        <w:tc>
          <w:tcPr>
            <w:tcW w:w="14173" w:type="dxa"/>
            <w:tcBorders>
              <w:top w:val="single" w:sz="4" w:space="0" w:color="auto"/>
              <w:left w:val="single" w:sz="4" w:space="0" w:color="auto"/>
              <w:bottom w:val="single" w:sz="4" w:space="0" w:color="auto"/>
              <w:right w:val="single" w:sz="4" w:space="0" w:color="auto"/>
            </w:tcBorders>
          </w:tcPr>
          <w:p w14:paraId="2913883D" w14:textId="77777777" w:rsidR="00A8221D" w:rsidRPr="00B55E3E" w:rsidRDefault="00A8221D" w:rsidP="00FB1467">
            <w:pPr>
              <w:pStyle w:val="TAL"/>
              <w:rPr>
                <w:b/>
                <w:i/>
                <w:lang w:eastAsia="en-GB"/>
              </w:rPr>
            </w:pPr>
            <w:r w:rsidRPr="00B55E3E">
              <w:rPr>
                <w:b/>
                <w:i/>
                <w:lang w:eastAsia="en-GB"/>
              </w:rPr>
              <w:t>headerCompression</w:t>
            </w:r>
          </w:p>
          <w:p w14:paraId="6D5E4A80" w14:textId="77777777" w:rsidR="00A8221D" w:rsidRPr="00B55E3E" w:rsidRDefault="00A8221D" w:rsidP="00FB1467">
            <w:pPr>
              <w:pStyle w:val="TAL"/>
              <w:rPr>
                <w:b/>
                <w:bCs/>
                <w:i/>
                <w:lang w:eastAsia="en-GB"/>
              </w:rPr>
            </w:pPr>
            <w:r w:rsidRPr="00B55E3E">
              <w:rPr>
                <w:lang w:eastAsia="zh-CN"/>
              </w:rPr>
              <w:t xml:space="preserve">If </w:t>
            </w:r>
            <w:r w:rsidRPr="00B55E3E">
              <w:rPr>
                <w:i/>
                <w:lang w:eastAsia="zh-CN"/>
              </w:rPr>
              <w:t>rohc</w:t>
            </w:r>
            <w:r w:rsidRPr="00B55E3E">
              <w:rPr>
                <w:lang w:eastAsia="zh-CN"/>
              </w:rPr>
              <w:t xml:space="preserve"> is configured, the UE shall apply the configured ROHC profile(s) in downlink. </w:t>
            </w:r>
            <w:r w:rsidRPr="00B55E3E">
              <w:rPr>
                <w:bCs/>
                <w:lang w:eastAsia="en-GB"/>
              </w:rPr>
              <w:t>When the field is absent the UE applies the value as specified in 9.1.1.7.</w:t>
            </w:r>
          </w:p>
        </w:tc>
      </w:tr>
      <w:tr w:rsidR="00A8221D" w:rsidRPr="00B55E3E" w14:paraId="13213E2C" w14:textId="77777777" w:rsidTr="00FB1467">
        <w:tc>
          <w:tcPr>
            <w:tcW w:w="14173" w:type="dxa"/>
            <w:tcBorders>
              <w:top w:val="single" w:sz="4" w:space="0" w:color="auto"/>
              <w:left w:val="single" w:sz="4" w:space="0" w:color="auto"/>
              <w:bottom w:val="single" w:sz="4" w:space="0" w:color="auto"/>
              <w:right w:val="single" w:sz="4" w:space="0" w:color="auto"/>
            </w:tcBorders>
          </w:tcPr>
          <w:p w14:paraId="694ED513" w14:textId="77777777" w:rsidR="00A8221D" w:rsidRPr="00B55E3E" w:rsidRDefault="00A8221D" w:rsidP="00FB1467">
            <w:pPr>
              <w:pStyle w:val="TAL"/>
              <w:rPr>
                <w:b/>
                <w:i/>
                <w:lang w:eastAsia="en-GB"/>
              </w:rPr>
            </w:pPr>
            <w:r w:rsidRPr="00B55E3E">
              <w:rPr>
                <w:b/>
                <w:i/>
                <w:lang w:eastAsia="en-GB"/>
              </w:rPr>
              <w:t>mbs-SessionId</w:t>
            </w:r>
          </w:p>
          <w:p w14:paraId="10511F0F" w14:textId="77777777" w:rsidR="00A8221D" w:rsidRPr="00B55E3E" w:rsidRDefault="00A8221D" w:rsidP="00FB1467">
            <w:pPr>
              <w:pStyle w:val="TAL"/>
              <w:rPr>
                <w:b/>
                <w:bCs/>
                <w:i/>
                <w:lang w:eastAsia="en-GB"/>
              </w:rPr>
            </w:pPr>
            <w:r w:rsidRPr="00B55E3E">
              <w:rPr>
                <w:lang w:eastAsia="en-GB"/>
              </w:rPr>
              <w:t>Indicates an identifier of the MBS session provided by the MTCH.</w:t>
            </w:r>
          </w:p>
        </w:tc>
      </w:tr>
      <w:tr w:rsidR="00A8221D" w:rsidRPr="00B55E3E" w14:paraId="2115E79C" w14:textId="77777777" w:rsidTr="00FB1467">
        <w:tc>
          <w:tcPr>
            <w:tcW w:w="14173" w:type="dxa"/>
            <w:tcBorders>
              <w:top w:val="single" w:sz="4" w:space="0" w:color="auto"/>
              <w:left w:val="single" w:sz="4" w:space="0" w:color="auto"/>
              <w:bottom w:val="single" w:sz="4" w:space="0" w:color="auto"/>
              <w:right w:val="single" w:sz="4" w:space="0" w:color="auto"/>
            </w:tcBorders>
          </w:tcPr>
          <w:p w14:paraId="7D5AC88A" w14:textId="77777777" w:rsidR="00A8221D" w:rsidRPr="00B55E3E" w:rsidRDefault="00A8221D" w:rsidP="00FB1467">
            <w:pPr>
              <w:pStyle w:val="TAL"/>
              <w:rPr>
                <w:b/>
                <w:bCs/>
                <w:i/>
                <w:iCs/>
                <w:lang w:eastAsia="en-GB"/>
              </w:rPr>
            </w:pPr>
            <w:r w:rsidRPr="00B55E3E">
              <w:rPr>
                <w:b/>
                <w:bCs/>
                <w:i/>
                <w:iCs/>
                <w:lang w:eastAsia="en-GB"/>
              </w:rPr>
              <w:t>mrb-</w:t>
            </w:r>
            <w:r w:rsidRPr="00B55E3E">
              <w:rPr>
                <w:b/>
                <w:i/>
                <w:lang w:eastAsia="en-GB"/>
              </w:rPr>
              <w:t>listBroadcast</w:t>
            </w:r>
          </w:p>
          <w:p w14:paraId="1ECC5CEE" w14:textId="77777777" w:rsidR="00A8221D" w:rsidRPr="00B55E3E" w:rsidRDefault="00A8221D" w:rsidP="00FB1467">
            <w:pPr>
              <w:pStyle w:val="TAL"/>
              <w:rPr>
                <w:b/>
                <w:bCs/>
                <w:i/>
                <w:lang w:eastAsia="en-GB"/>
              </w:rPr>
            </w:pPr>
            <w:r w:rsidRPr="00B55E3E">
              <w:rPr>
                <w:lang w:eastAsia="en-GB"/>
              </w:rPr>
              <w:t>A list of broadcast MRBs to which the associated broadcast MBS session is mapped to.</w:t>
            </w:r>
          </w:p>
        </w:tc>
      </w:tr>
      <w:tr w:rsidR="00A8221D" w:rsidRPr="00B55E3E" w14:paraId="4C39BD95" w14:textId="77777777" w:rsidTr="00FB1467">
        <w:tc>
          <w:tcPr>
            <w:tcW w:w="14173" w:type="dxa"/>
            <w:tcBorders>
              <w:top w:val="single" w:sz="4" w:space="0" w:color="auto"/>
              <w:left w:val="single" w:sz="4" w:space="0" w:color="auto"/>
              <w:bottom w:val="single" w:sz="4" w:space="0" w:color="auto"/>
              <w:right w:val="single" w:sz="4" w:space="0" w:color="auto"/>
            </w:tcBorders>
          </w:tcPr>
          <w:p w14:paraId="60631AA5" w14:textId="77777777" w:rsidR="00A8221D" w:rsidRPr="00B55E3E" w:rsidRDefault="00A8221D" w:rsidP="00FB1467">
            <w:pPr>
              <w:pStyle w:val="TAL"/>
              <w:rPr>
                <w:b/>
                <w:bCs/>
                <w:i/>
                <w:lang w:eastAsia="zh-CN"/>
              </w:rPr>
            </w:pPr>
            <w:r w:rsidRPr="00B55E3E">
              <w:rPr>
                <w:b/>
                <w:bCs/>
                <w:i/>
              </w:rPr>
              <w:t>mtch-</w:t>
            </w:r>
            <w:r w:rsidRPr="00B55E3E">
              <w:rPr>
                <w:b/>
                <w:i/>
                <w:lang w:eastAsia="en-GB"/>
              </w:rPr>
              <w:t>neighbourCell</w:t>
            </w:r>
          </w:p>
          <w:p w14:paraId="55021703" w14:textId="77777777" w:rsidR="00A8221D" w:rsidRPr="00B55E3E" w:rsidRDefault="00A8221D" w:rsidP="00FB1467">
            <w:pPr>
              <w:pStyle w:val="TAL"/>
              <w:rPr>
                <w:b/>
                <w:i/>
                <w:iCs/>
                <w:lang w:eastAsia="en-GB"/>
              </w:rPr>
            </w:pPr>
            <w:r w:rsidRPr="00B55E3E">
              <w:t xml:space="preserve">Indicates neighbour cells which provide this service on MTCH. The first bit is set to 1 if the service is provided on MTCH in the first cell in </w:t>
            </w:r>
            <w:r w:rsidRPr="00B55E3E">
              <w:rPr>
                <w:i/>
              </w:rPr>
              <w:t>mbs-NeighbourCellList</w:t>
            </w:r>
            <w:r w:rsidRPr="00B55E3E">
              <w:t xml:space="preserve">, otherwise it is set to 0. The second bit is set to 1 if the service is provided on MTCH in the second cell in </w:t>
            </w:r>
            <w:r w:rsidRPr="00B55E3E">
              <w:rPr>
                <w:i/>
              </w:rPr>
              <w:t>mbs-NeighbourCellList</w:t>
            </w:r>
            <w:r w:rsidRPr="00B55E3E">
              <w:t xml:space="preserve">, and so on. If the service is not available in any neighbouring cell and </w:t>
            </w:r>
            <w:r w:rsidRPr="00B55E3E">
              <w:rPr>
                <w:i/>
              </w:rPr>
              <w:t>mbs-NeighbourCellList</w:t>
            </w:r>
            <w:r w:rsidRPr="00B55E3E">
              <w:t xml:space="preserve"> is signalled, the network sets all bits in this field to 0. If this field is absent, the related service may or may not be available in any neighbouring cell,</w:t>
            </w:r>
            <w:r w:rsidRPr="00B55E3E">
              <w:rPr>
                <w:lang w:eastAsia="en-GB"/>
              </w:rPr>
              <w:t xml:space="preserve"> i.e. the UE cannot determine the presence or absence of an MBS service in neighbouring cells based on the absence of this field.</w:t>
            </w:r>
          </w:p>
        </w:tc>
      </w:tr>
      <w:tr w:rsidR="00A8221D" w:rsidRPr="00B55E3E" w14:paraId="28CFFDDA" w14:textId="77777777" w:rsidTr="00FB1467">
        <w:tc>
          <w:tcPr>
            <w:tcW w:w="14173" w:type="dxa"/>
            <w:tcBorders>
              <w:top w:val="single" w:sz="4" w:space="0" w:color="auto"/>
              <w:left w:val="single" w:sz="4" w:space="0" w:color="auto"/>
              <w:bottom w:val="single" w:sz="4" w:space="0" w:color="auto"/>
              <w:right w:val="single" w:sz="4" w:space="0" w:color="auto"/>
            </w:tcBorders>
          </w:tcPr>
          <w:p w14:paraId="5E2AE1C2" w14:textId="77777777" w:rsidR="00A8221D" w:rsidRPr="00B55E3E" w:rsidRDefault="00A8221D" w:rsidP="00FB1467">
            <w:pPr>
              <w:pStyle w:val="TAL"/>
              <w:rPr>
                <w:b/>
                <w:bCs/>
                <w:i/>
                <w:iCs/>
                <w:lang w:eastAsia="en-GB"/>
              </w:rPr>
            </w:pPr>
            <w:r w:rsidRPr="00B55E3E">
              <w:rPr>
                <w:b/>
                <w:bCs/>
                <w:i/>
                <w:iCs/>
                <w:lang w:eastAsia="en-GB"/>
              </w:rPr>
              <w:t>mtch-</w:t>
            </w:r>
            <w:r w:rsidRPr="00B55E3E">
              <w:rPr>
                <w:b/>
                <w:i/>
                <w:lang w:eastAsia="en-GB"/>
              </w:rPr>
              <w:t>schedulingInfo</w:t>
            </w:r>
          </w:p>
          <w:p w14:paraId="2E23A725" w14:textId="77777777" w:rsidR="00A8221D" w:rsidRPr="00B55E3E" w:rsidRDefault="00A8221D" w:rsidP="00FB1467">
            <w:pPr>
              <w:pStyle w:val="TAL"/>
              <w:rPr>
                <w:b/>
                <w:bCs/>
                <w:i/>
                <w:lang w:eastAsia="en-GB"/>
              </w:rPr>
            </w:pPr>
            <w:r w:rsidRPr="00B55E3E">
              <w:rPr>
                <w:rFonts w:cs="Arial"/>
                <w:szCs w:val="18"/>
                <w:lang w:eastAsia="en-GB"/>
              </w:rPr>
              <w:t>Indicates the index of DRX configuration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that is used for scheduling the MTCH. </w:t>
            </w:r>
            <w:r w:rsidRPr="00B55E3E">
              <w:rPr>
                <w:rFonts w:cs="Arial"/>
                <w:szCs w:val="18"/>
                <w:lang w:eastAsia="en-GB"/>
              </w:rPr>
              <w:t xml:space="preserve">The value 0 corresponds to the first entry in </w:t>
            </w:r>
            <w:r w:rsidRPr="00B55E3E">
              <w:rPr>
                <w:rFonts w:cs="Arial"/>
                <w:i/>
                <w:szCs w:val="18"/>
                <w:lang w:eastAsia="en-GB"/>
              </w:rPr>
              <w:t>drx-ConfigPTM-List</w:t>
            </w:r>
            <w:r w:rsidRPr="00B55E3E">
              <w:rPr>
                <w:rFonts w:cs="Arial"/>
                <w:szCs w:val="18"/>
                <w:lang w:eastAsia="en-GB"/>
              </w:rPr>
              <w:t>, the value 1 corresponds to the second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and so on.</w:t>
            </w:r>
            <w:r w:rsidRPr="00B55E3E">
              <w:rPr>
                <w:rFonts w:cs="Arial"/>
                <w:szCs w:val="18"/>
                <w:lang w:eastAsia="en-GB"/>
              </w:rPr>
              <w:t xml:space="preserve"> In case </w:t>
            </w:r>
            <w:r w:rsidRPr="00B55E3E">
              <w:rPr>
                <w:rFonts w:cs="Arial"/>
                <w:i/>
                <w:szCs w:val="18"/>
                <w:lang w:eastAsia="en-GB"/>
              </w:rPr>
              <w:t>mtch-schedulingInfo</w:t>
            </w:r>
            <w:r w:rsidRPr="00B55E3E">
              <w:rPr>
                <w:rFonts w:cs="Arial"/>
                <w:szCs w:val="18"/>
                <w:lang w:eastAsia="en-GB"/>
              </w:rPr>
              <w:t xml:space="preserve"> is absent for a G-RNTI (i.e. no PTM DRX), the UE shall monitor for PDCCH scrambled with G-RNTI in any slot according to the search space configured for MTCH [</w:t>
            </w:r>
            <w:r w:rsidRPr="00B55E3E">
              <w:t>see TS 38.213 [13], clause 10.1</w:t>
            </w:r>
            <w:r w:rsidRPr="00B55E3E">
              <w:rPr>
                <w:rFonts w:cs="Arial"/>
                <w:szCs w:val="18"/>
                <w:lang w:eastAsia="en-GB"/>
              </w:rPr>
              <w:t>].</w:t>
            </w:r>
          </w:p>
        </w:tc>
      </w:tr>
      <w:tr w:rsidR="00A8221D" w:rsidRPr="00B55E3E" w14:paraId="4EF8BB20" w14:textId="77777777" w:rsidTr="00FB1467">
        <w:tc>
          <w:tcPr>
            <w:tcW w:w="14173" w:type="dxa"/>
            <w:tcBorders>
              <w:top w:val="single" w:sz="4" w:space="0" w:color="auto"/>
              <w:left w:val="single" w:sz="4" w:space="0" w:color="auto"/>
              <w:bottom w:val="single" w:sz="4" w:space="0" w:color="auto"/>
              <w:right w:val="single" w:sz="4" w:space="0" w:color="auto"/>
            </w:tcBorders>
          </w:tcPr>
          <w:p w14:paraId="4E4A4BA4" w14:textId="77777777" w:rsidR="00A8221D" w:rsidRPr="00B55E3E" w:rsidRDefault="00A8221D" w:rsidP="00FB1467">
            <w:pPr>
              <w:pStyle w:val="TAL"/>
              <w:rPr>
                <w:b/>
                <w:bCs/>
                <w:i/>
                <w:iCs/>
                <w:lang w:eastAsia="en-GB"/>
              </w:rPr>
            </w:pPr>
            <w:r w:rsidRPr="00B55E3E">
              <w:rPr>
                <w:b/>
                <w:bCs/>
                <w:i/>
                <w:iCs/>
                <w:lang w:eastAsia="en-GB"/>
              </w:rPr>
              <w:t>mtch-SSB-MappingWindowIndex</w:t>
            </w:r>
          </w:p>
          <w:p w14:paraId="1344BC4E" w14:textId="77777777" w:rsidR="00A8221D" w:rsidRPr="00B55E3E" w:rsidRDefault="00A8221D" w:rsidP="00FB1467">
            <w:pPr>
              <w:pStyle w:val="TAL"/>
              <w:rPr>
                <w:bCs/>
                <w:iCs/>
                <w:lang w:eastAsia="en-GB"/>
              </w:rPr>
            </w:pPr>
            <w:r w:rsidRPr="00B55E3E">
              <w:rPr>
                <w:bCs/>
                <w:iCs/>
                <w:lang w:eastAsia="en-GB"/>
              </w:rPr>
              <w:t xml:space="preserve">Indicates the index of </w:t>
            </w:r>
            <w:r w:rsidRPr="00B55E3E">
              <w:rPr>
                <w:i/>
                <w:iCs/>
              </w:rPr>
              <w:t>MTCH-SSB-MappingWindowCycleOffset</w:t>
            </w:r>
            <w:r w:rsidRPr="00B55E3E">
              <w:t xml:space="preserve"> configuration entry in </w:t>
            </w:r>
            <w:r w:rsidRPr="00B55E3E">
              <w:rPr>
                <w:i/>
              </w:rPr>
              <w:t>MTCH-SSB-MappingWindowList</w:t>
            </w:r>
            <w:r w:rsidRPr="00B55E3E">
              <w:t xml:space="preserve">. </w:t>
            </w:r>
            <w:r w:rsidRPr="00B55E3E">
              <w:rPr>
                <w:rFonts w:cs="Arial"/>
                <w:szCs w:val="18"/>
                <w:lang w:eastAsia="en-GB"/>
              </w:rPr>
              <w:t xml:space="preserve">The value 0 corresponds to the first entry in </w:t>
            </w:r>
            <w:r w:rsidRPr="00B55E3E">
              <w:rPr>
                <w:i/>
              </w:rPr>
              <w:t>MTCH-SSB-MappingWindowList</w:t>
            </w:r>
            <w:r w:rsidRPr="00B55E3E">
              <w:rPr>
                <w:rFonts w:cs="Arial"/>
                <w:szCs w:val="18"/>
                <w:lang w:eastAsia="en-GB"/>
              </w:rPr>
              <w:t>, the value 1 corresponds to the second entry in</w:t>
            </w:r>
            <w:r w:rsidRPr="00B55E3E">
              <w:rPr>
                <w:rFonts w:cs="Arial"/>
                <w:szCs w:val="18"/>
                <w:lang w:eastAsia="sv-SE"/>
              </w:rPr>
              <w:t xml:space="preserve"> </w:t>
            </w:r>
            <w:r w:rsidRPr="00B55E3E">
              <w:rPr>
                <w:i/>
              </w:rPr>
              <w:t>MTCH-SSB-MappingWindowList</w:t>
            </w:r>
            <w:r w:rsidRPr="00B55E3E">
              <w:rPr>
                <w:rFonts w:cs="Arial"/>
                <w:i/>
                <w:szCs w:val="18"/>
                <w:lang w:eastAsia="sv-SE"/>
              </w:rPr>
              <w:t xml:space="preserve"> </w:t>
            </w:r>
            <w:r w:rsidRPr="00B55E3E">
              <w:rPr>
                <w:rFonts w:cs="Arial"/>
                <w:szCs w:val="18"/>
                <w:lang w:eastAsia="sv-SE"/>
              </w:rPr>
              <w:t>and so on. This field is set to the same value for all MBS sessions mapped to the same G-RNTI.</w:t>
            </w:r>
          </w:p>
        </w:tc>
      </w:tr>
      <w:tr w:rsidR="00A8221D" w:rsidRPr="00B55E3E" w14:paraId="44D67948" w14:textId="77777777" w:rsidTr="00FB1467">
        <w:tc>
          <w:tcPr>
            <w:tcW w:w="14173" w:type="dxa"/>
            <w:tcBorders>
              <w:top w:val="single" w:sz="4" w:space="0" w:color="auto"/>
              <w:left w:val="single" w:sz="4" w:space="0" w:color="auto"/>
              <w:bottom w:val="single" w:sz="4" w:space="0" w:color="auto"/>
              <w:right w:val="single" w:sz="4" w:space="0" w:color="auto"/>
            </w:tcBorders>
          </w:tcPr>
          <w:p w14:paraId="372F9CB5" w14:textId="77777777" w:rsidR="00A8221D" w:rsidRPr="00B55E3E" w:rsidRDefault="00A8221D" w:rsidP="00FB1467">
            <w:pPr>
              <w:pStyle w:val="TAL"/>
              <w:rPr>
                <w:b/>
                <w:bCs/>
                <w:lang w:eastAsia="en-GB"/>
              </w:rPr>
            </w:pPr>
            <w:r w:rsidRPr="00B55E3E">
              <w:rPr>
                <w:b/>
                <w:bCs/>
                <w:i/>
                <w:lang w:eastAsia="en-GB"/>
              </w:rPr>
              <w:t>pdcp-SN-SizeDL</w:t>
            </w:r>
          </w:p>
          <w:p w14:paraId="389B9CAD" w14:textId="77777777" w:rsidR="00A8221D" w:rsidRPr="00B55E3E" w:rsidRDefault="00A8221D" w:rsidP="00FB1467">
            <w:pPr>
              <w:pStyle w:val="TAL"/>
              <w:rPr>
                <w:b/>
                <w:i/>
                <w:iCs/>
                <w:lang w:eastAsia="en-GB"/>
              </w:rPr>
            </w:pPr>
            <w:r w:rsidRPr="00B55E3E">
              <w:t>Indicates that PDCP sequence number size of 12 bits is used, as specified in TS 38.323 [5]. When the field is absent the UE applies the value as specified in 9.1.1.7.</w:t>
            </w:r>
          </w:p>
        </w:tc>
      </w:tr>
      <w:tr w:rsidR="00A8221D" w:rsidRPr="00B55E3E" w14:paraId="21428AF5" w14:textId="77777777" w:rsidTr="00FB1467">
        <w:trPr>
          <w:trHeight w:val="693"/>
        </w:trPr>
        <w:tc>
          <w:tcPr>
            <w:tcW w:w="14173" w:type="dxa"/>
            <w:tcBorders>
              <w:top w:val="single" w:sz="4" w:space="0" w:color="auto"/>
              <w:left w:val="single" w:sz="4" w:space="0" w:color="auto"/>
              <w:bottom w:val="single" w:sz="4" w:space="0" w:color="auto"/>
              <w:right w:val="single" w:sz="4" w:space="0" w:color="auto"/>
            </w:tcBorders>
          </w:tcPr>
          <w:p w14:paraId="72F7903A" w14:textId="77777777" w:rsidR="00A8221D" w:rsidRPr="00B55E3E" w:rsidRDefault="00A8221D" w:rsidP="00FB1467">
            <w:pPr>
              <w:pStyle w:val="TAL"/>
              <w:rPr>
                <w:b/>
                <w:bCs/>
                <w:i/>
                <w:iCs/>
                <w:lang w:eastAsia="en-GB"/>
              </w:rPr>
            </w:pPr>
            <w:r w:rsidRPr="00B55E3E">
              <w:rPr>
                <w:b/>
                <w:bCs/>
                <w:i/>
                <w:lang w:eastAsia="en-GB"/>
              </w:rPr>
              <w:t>pdschConfigIndex</w:t>
            </w:r>
          </w:p>
          <w:p w14:paraId="1E64EF71" w14:textId="77777777" w:rsidR="00A8221D" w:rsidRPr="00B55E3E" w:rsidRDefault="00A8221D" w:rsidP="00FB1467">
            <w:pPr>
              <w:pStyle w:val="TAL"/>
              <w:rPr>
                <w:b/>
                <w:i/>
                <w:lang w:eastAsia="en-GB"/>
              </w:rPr>
            </w:pPr>
            <w:r w:rsidRPr="00B55E3E">
              <w:t xml:space="preserve">Indicates the index of PDSCH configuration entry in </w:t>
            </w:r>
            <w:r w:rsidRPr="00B55E3E">
              <w:rPr>
                <w:i/>
              </w:rPr>
              <w:t>pdschConfigList</w:t>
            </w:r>
            <w:r w:rsidRPr="00B55E3E">
              <w:t xml:space="preserve"> for MTCH. Value 0 corresponds to the first entry in </w:t>
            </w:r>
            <w:r w:rsidRPr="00B55E3E">
              <w:rPr>
                <w:i/>
              </w:rPr>
              <w:t>pdschConfigList</w:t>
            </w:r>
            <w:r w:rsidRPr="00B55E3E">
              <w:t xml:space="preserve">, the value 1 corresponds to the second entry in </w:t>
            </w:r>
            <w:r w:rsidRPr="00B55E3E">
              <w:rPr>
                <w:i/>
              </w:rPr>
              <w:t>pdschConfigList</w:t>
            </w:r>
            <w:r w:rsidRPr="00B55E3E">
              <w:t xml:space="preserve"> and so on. When the field is absent the UE applies the first entry in pdschConfigList for MTCH.</w:t>
            </w:r>
          </w:p>
        </w:tc>
      </w:tr>
      <w:tr w:rsidR="00A8221D" w:rsidRPr="00B55E3E" w14:paraId="49D1993A" w14:textId="77777777" w:rsidTr="00FB1467">
        <w:tc>
          <w:tcPr>
            <w:tcW w:w="14173" w:type="dxa"/>
            <w:tcBorders>
              <w:top w:val="single" w:sz="4" w:space="0" w:color="auto"/>
              <w:left w:val="single" w:sz="4" w:space="0" w:color="auto"/>
              <w:bottom w:val="single" w:sz="4" w:space="0" w:color="auto"/>
              <w:right w:val="single" w:sz="4" w:space="0" w:color="auto"/>
            </w:tcBorders>
          </w:tcPr>
          <w:p w14:paraId="10D9A8BB" w14:textId="77777777" w:rsidR="00A8221D" w:rsidRPr="00B55E3E" w:rsidRDefault="00A8221D" w:rsidP="00FB1467">
            <w:pPr>
              <w:pStyle w:val="TAL"/>
              <w:rPr>
                <w:b/>
                <w:bCs/>
                <w:i/>
                <w:iCs/>
                <w:lang w:eastAsia="en-GB"/>
              </w:rPr>
            </w:pPr>
            <w:r w:rsidRPr="00B55E3E">
              <w:rPr>
                <w:b/>
                <w:bCs/>
                <w:i/>
                <w:iCs/>
                <w:lang w:eastAsia="en-GB"/>
              </w:rPr>
              <w:t>sn-</w:t>
            </w:r>
            <w:r w:rsidRPr="00B55E3E">
              <w:rPr>
                <w:b/>
                <w:bCs/>
                <w:i/>
                <w:lang w:eastAsia="en-GB"/>
              </w:rPr>
              <w:t>FieldLength</w:t>
            </w:r>
          </w:p>
          <w:p w14:paraId="092ACB9A" w14:textId="77777777" w:rsidR="00A8221D" w:rsidRPr="00B55E3E" w:rsidRDefault="00A8221D" w:rsidP="00FB1467">
            <w:pPr>
              <w:pStyle w:val="TAL"/>
              <w:rPr>
                <w:b/>
                <w:bCs/>
                <w:i/>
                <w:lang w:eastAsia="en-GB"/>
              </w:rPr>
            </w:pPr>
            <w:r w:rsidRPr="00B55E3E">
              <w:rPr>
                <w:rFonts w:eastAsia="Malgun Gothic"/>
                <w:bCs/>
                <w:kern w:val="2"/>
              </w:rPr>
              <w:t>Indicates that the RLC SN field size of 6 bits is used, see TS 38.322 [4]. When the field is absent the UE applies the value as specified in 9.1.1.7</w:t>
            </w:r>
            <w:r w:rsidRPr="00B55E3E">
              <w:rPr>
                <w:bCs/>
                <w:lang w:eastAsia="en-GB"/>
              </w:rPr>
              <w:t>.</w:t>
            </w:r>
          </w:p>
        </w:tc>
      </w:tr>
      <w:tr w:rsidR="00A8221D" w:rsidRPr="00B55E3E" w14:paraId="0F1FDE9B" w14:textId="77777777" w:rsidTr="00FB1467">
        <w:tc>
          <w:tcPr>
            <w:tcW w:w="14173" w:type="dxa"/>
            <w:tcBorders>
              <w:top w:val="single" w:sz="4" w:space="0" w:color="auto"/>
              <w:left w:val="single" w:sz="4" w:space="0" w:color="auto"/>
              <w:bottom w:val="single" w:sz="4" w:space="0" w:color="auto"/>
              <w:right w:val="single" w:sz="4" w:space="0" w:color="auto"/>
            </w:tcBorders>
          </w:tcPr>
          <w:p w14:paraId="08F02E73" w14:textId="77777777" w:rsidR="00A8221D" w:rsidRPr="00B55E3E" w:rsidRDefault="00A8221D" w:rsidP="00FB1467">
            <w:pPr>
              <w:pStyle w:val="TAL"/>
            </w:pPr>
            <w:r w:rsidRPr="00B55E3E">
              <w:rPr>
                <w:b/>
                <w:bCs/>
                <w:i/>
                <w:iCs/>
                <w:lang w:eastAsia="en-GB"/>
              </w:rPr>
              <w:t>t-</w:t>
            </w:r>
            <w:r w:rsidRPr="00B55E3E">
              <w:rPr>
                <w:b/>
                <w:bCs/>
                <w:i/>
                <w:lang w:eastAsia="en-GB"/>
              </w:rPr>
              <w:t>Reassembly</w:t>
            </w:r>
          </w:p>
          <w:p w14:paraId="0132A63B" w14:textId="77777777" w:rsidR="00A8221D" w:rsidRPr="00B55E3E" w:rsidRDefault="00A8221D" w:rsidP="00FB1467">
            <w:pPr>
              <w:pStyle w:val="TAL"/>
              <w:rPr>
                <w:lang w:eastAsia="en-GB"/>
              </w:rPr>
            </w:pPr>
            <w:r w:rsidRPr="00B55E3E">
              <w:t>Timer for reassembly in TS 38.322 [4], in milliseconds. Value ms0 means 0 ms, value ms5 means 5 ms and so on. When the field is absent the UE applies the value in specified in 9.1.1.7.</w:t>
            </w:r>
          </w:p>
        </w:tc>
      </w:tr>
      <w:tr w:rsidR="00A8221D" w:rsidRPr="00B55E3E" w14:paraId="33AE8BC0" w14:textId="77777777" w:rsidTr="00FB1467">
        <w:tc>
          <w:tcPr>
            <w:tcW w:w="14173" w:type="dxa"/>
            <w:tcBorders>
              <w:top w:val="single" w:sz="4" w:space="0" w:color="auto"/>
              <w:left w:val="single" w:sz="4" w:space="0" w:color="auto"/>
              <w:bottom w:val="single" w:sz="4" w:space="0" w:color="auto"/>
              <w:right w:val="single" w:sz="4" w:space="0" w:color="auto"/>
            </w:tcBorders>
          </w:tcPr>
          <w:p w14:paraId="54ABAA7D" w14:textId="77777777" w:rsidR="00A8221D" w:rsidRPr="00B55E3E" w:rsidRDefault="00A8221D" w:rsidP="00FB1467">
            <w:pPr>
              <w:pStyle w:val="TAL"/>
              <w:rPr>
                <w:b/>
                <w:bCs/>
                <w:i/>
                <w:iCs/>
                <w:lang w:eastAsia="en-GB"/>
              </w:rPr>
            </w:pPr>
            <w:r w:rsidRPr="00B55E3E">
              <w:rPr>
                <w:b/>
                <w:bCs/>
                <w:i/>
                <w:iCs/>
                <w:lang w:eastAsia="en-GB"/>
              </w:rPr>
              <w:t>t-</w:t>
            </w:r>
            <w:r w:rsidRPr="00B55E3E">
              <w:rPr>
                <w:b/>
                <w:bCs/>
                <w:i/>
                <w:lang w:eastAsia="en-GB"/>
              </w:rPr>
              <w:t>Reordering</w:t>
            </w:r>
          </w:p>
          <w:p w14:paraId="58B85C02" w14:textId="77777777" w:rsidR="00A8221D" w:rsidRPr="00B55E3E" w:rsidRDefault="00A8221D" w:rsidP="00FB1467">
            <w:pPr>
              <w:pStyle w:val="TAL"/>
              <w:rPr>
                <w:b/>
                <w:i/>
                <w:iCs/>
                <w:lang w:eastAsia="en-GB"/>
              </w:rPr>
            </w:pPr>
            <w:r w:rsidRPr="00B55E3E">
              <w:t>Value in ms of t-Reordering specified in TS 38.323 [5]. Value ms1 corresponds to 1 ms, value ms10 corresponds to 10 ms, and so on.  When the field is absent the UE applies the value as specified in 9.1.1.7.</w:t>
            </w:r>
          </w:p>
        </w:tc>
      </w:tr>
    </w:tbl>
    <w:p w14:paraId="4A34021E" w14:textId="77777777" w:rsidR="00A8221D" w:rsidRPr="00B55E3E" w:rsidRDefault="00A8221D" w:rsidP="00A8221D">
      <w:pPr>
        <w:rPr>
          <w:rFonts w:eastAsiaTheme="minorEastAsia"/>
        </w:rPr>
      </w:pPr>
    </w:p>
    <w:p w14:paraId="484209AC" w14:textId="77777777" w:rsidR="00A8221D" w:rsidRPr="00B55E3E" w:rsidRDefault="00A8221D" w:rsidP="00A8221D">
      <w:pPr>
        <w:pStyle w:val="Heading4"/>
      </w:pPr>
      <w:bookmarkStart w:id="2324" w:name="_Toc115429438"/>
      <w:r w:rsidRPr="00B55E3E">
        <w:t>–</w:t>
      </w:r>
      <w:r w:rsidRPr="00B55E3E">
        <w:tab/>
      </w:r>
      <w:r w:rsidRPr="00B55E3E">
        <w:rPr>
          <w:i/>
        </w:rPr>
        <w:t>MTCH-SSB-MappingWindowList</w:t>
      </w:r>
      <w:bookmarkEnd w:id="2324"/>
    </w:p>
    <w:p w14:paraId="2879DDFB" w14:textId="77777777" w:rsidR="00A8221D" w:rsidRPr="00B55E3E" w:rsidRDefault="00A8221D" w:rsidP="00A8221D">
      <w:pPr>
        <w:rPr>
          <w:iCs/>
          <w:lang w:eastAsia="zh-CN"/>
        </w:rPr>
      </w:pPr>
      <w:r w:rsidRPr="00B55E3E">
        <w:rPr>
          <w:iCs/>
          <w:lang w:eastAsia="zh-CN"/>
        </w:rPr>
        <w:t xml:space="preserve">The IE </w:t>
      </w:r>
      <w:r w:rsidRPr="00B55E3E">
        <w:rPr>
          <w:i/>
        </w:rPr>
        <w:t>MTCH-SSB-MappingWindowList</w:t>
      </w:r>
      <w:r w:rsidRPr="00B55E3E">
        <w:rPr>
          <w:iCs/>
          <w:lang w:eastAsia="zh-CN"/>
        </w:rPr>
        <w:t xml:space="preserve"> is used to configure MTCH PDCCH ocassions to SSB mapping window related periodic and offset parameters.</w:t>
      </w:r>
    </w:p>
    <w:p w14:paraId="6645BF7F" w14:textId="77777777" w:rsidR="00A8221D" w:rsidRPr="00B55E3E" w:rsidRDefault="00A8221D" w:rsidP="00A8221D">
      <w:pPr>
        <w:pStyle w:val="TH"/>
        <w:rPr>
          <w:b w:val="0"/>
        </w:rPr>
      </w:pPr>
      <w:r w:rsidRPr="00B55E3E">
        <w:rPr>
          <w:i/>
        </w:rPr>
        <w:t>MTCH-SSB-MappingWindowList</w:t>
      </w:r>
      <w:r w:rsidRPr="00B55E3E">
        <w:t xml:space="preserve"> information element</w:t>
      </w:r>
    </w:p>
    <w:p w14:paraId="1CD058C2" w14:textId="77777777" w:rsidR="00A8221D" w:rsidRPr="00B55E3E" w:rsidRDefault="00A8221D" w:rsidP="00A8221D">
      <w:pPr>
        <w:pStyle w:val="PL"/>
        <w:rPr>
          <w:color w:val="808080"/>
        </w:rPr>
      </w:pPr>
      <w:r w:rsidRPr="00B55E3E">
        <w:rPr>
          <w:color w:val="808080"/>
        </w:rPr>
        <w:t>-- ASN1START</w:t>
      </w:r>
    </w:p>
    <w:p w14:paraId="7FE9DA59" w14:textId="77777777" w:rsidR="00A8221D" w:rsidRPr="00B55E3E" w:rsidRDefault="00A8221D" w:rsidP="00A8221D">
      <w:pPr>
        <w:pStyle w:val="PL"/>
        <w:rPr>
          <w:color w:val="808080"/>
        </w:rPr>
      </w:pPr>
      <w:r w:rsidRPr="00B55E3E">
        <w:rPr>
          <w:color w:val="808080"/>
        </w:rPr>
        <w:lastRenderedPageBreak/>
        <w:t>-- TAG-MTCH-SSB-MAPPINGWINDOWLIST-START</w:t>
      </w:r>
    </w:p>
    <w:p w14:paraId="496A7A4C" w14:textId="77777777" w:rsidR="00A8221D" w:rsidRPr="00B55E3E" w:rsidRDefault="00A8221D" w:rsidP="00A8221D">
      <w:pPr>
        <w:pStyle w:val="PL"/>
      </w:pPr>
    </w:p>
    <w:p w14:paraId="14E29A17" w14:textId="77777777" w:rsidR="00A8221D" w:rsidRPr="00B55E3E" w:rsidRDefault="00A8221D" w:rsidP="00A8221D">
      <w:pPr>
        <w:pStyle w:val="PL"/>
      </w:pPr>
      <w:r w:rsidRPr="00B55E3E">
        <w:t xml:space="preserve">MTCH-SSB-MappingWindowList-r17 ::= </w:t>
      </w:r>
      <w:r w:rsidRPr="00B55E3E">
        <w:rPr>
          <w:color w:val="993366"/>
        </w:rPr>
        <w:t>SEQUENCE</w:t>
      </w:r>
      <w:r w:rsidRPr="00B55E3E">
        <w:t xml:space="preserve"> (</w:t>
      </w:r>
      <w:r w:rsidRPr="00B55E3E">
        <w:rPr>
          <w:color w:val="993366"/>
        </w:rPr>
        <w:t>SIZE</w:t>
      </w:r>
      <w:r w:rsidRPr="00B55E3E">
        <w:t xml:space="preserve"> (1..maxNrofMTCH-SSB-MappingWindow</w:t>
      </w:r>
      <w:r w:rsidRPr="00B55E3E">
        <w:rPr>
          <w:rFonts w:eastAsia="DengXian"/>
        </w:rPr>
        <w:t>-</w:t>
      </w:r>
      <w:r w:rsidRPr="00B55E3E">
        <w:t>r17))</w:t>
      </w:r>
      <w:r w:rsidRPr="00B55E3E">
        <w:rPr>
          <w:color w:val="993366"/>
        </w:rPr>
        <w:t xml:space="preserve"> OF</w:t>
      </w:r>
      <w:r w:rsidRPr="00B55E3E">
        <w:t xml:space="preserve"> MTCH-SSB-MappingWindowCycleOffset-r17</w:t>
      </w:r>
    </w:p>
    <w:p w14:paraId="543E2E16" w14:textId="77777777" w:rsidR="00A8221D" w:rsidRPr="00B55E3E" w:rsidRDefault="00A8221D" w:rsidP="00A8221D">
      <w:pPr>
        <w:pStyle w:val="PL"/>
      </w:pPr>
    </w:p>
    <w:p w14:paraId="707AD1A3" w14:textId="77777777" w:rsidR="00A8221D" w:rsidRPr="00B55E3E" w:rsidRDefault="00A8221D" w:rsidP="00A8221D">
      <w:pPr>
        <w:pStyle w:val="PL"/>
      </w:pPr>
      <w:r w:rsidRPr="00B55E3E">
        <w:t xml:space="preserve">MTCH-SSB-MappingWindowCycleOffset-r17 ::= </w:t>
      </w:r>
      <w:r w:rsidRPr="00B55E3E">
        <w:rPr>
          <w:color w:val="993366"/>
        </w:rPr>
        <w:t>CHOICE</w:t>
      </w:r>
      <w:r w:rsidRPr="00B55E3E">
        <w:t xml:space="preserve"> {</w:t>
      </w:r>
    </w:p>
    <w:p w14:paraId="32C95DA4" w14:textId="77777777" w:rsidR="00A8221D" w:rsidRPr="00B55E3E" w:rsidRDefault="00A8221D" w:rsidP="00A8221D">
      <w:pPr>
        <w:pStyle w:val="PL"/>
      </w:pPr>
      <w:r w:rsidRPr="00B55E3E">
        <w:t xml:space="preserve">    ms10                                      </w:t>
      </w:r>
      <w:r w:rsidRPr="00B55E3E">
        <w:rPr>
          <w:color w:val="993366"/>
        </w:rPr>
        <w:t>INTEGER</w:t>
      </w:r>
      <w:r w:rsidRPr="00B55E3E">
        <w:t>(0..9),</w:t>
      </w:r>
    </w:p>
    <w:p w14:paraId="721A2721" w14:textId="77777777" w:rsidR="00A8221D" w:rsidRPr="00B55E3E" w:rsidRDefault="00A8221D" w:rsidP="00A8221D">
      <w:pPr>
        <w:pStyle w:val="PL"/>
      </w:pPr>
      <w:r w:rsidRPr="00B55E3E">
        <w:t xml:space="preserve">    ms20                                      </w:t>
      </w:r>
      <w:r w:rsidRPr="00B55E3E">
        <w:rPr>
          <w:color w:val="993366"/>
        </w:rPr>
        <w:t>INTEGER</w:t>
      </w:r>
      <w:r w:rsidRPr="00B55E3E">
        <w:t>(0..19),</w:t>
      </w:r>
    </w:p>
    <w:p w14:paraId="705C12EC" w14:textId="77777777" w:rsidR="00A8221D" w:rsidRPr="00B55E3E" w:rsidRDefault="00A8221D" w:rsidP="00A8221D">
      <w:pPr>
        <w:pStyle w:val="PL"/>
      </w:pPr>
      <w:r w:rsidRPr="00B55E3E">
        <w:t xml:space="preserve">    ms32                                      </w:t>
      </w:r>
      <w:r w:rsidRPr="00B55E3E">
        <w:rPr>
          <w:color w:val="993366"/>
        </w:rPr>
        <w:t>INTEGER</w:t>
      </w:r>
      <w:r w:rsidRPr="00B55E3E">
        <w:t>(0..31),</w:t>
      </w:r>
    </w:p>
    <w:p w14:paraId="174EE458" w14:textId="77777777" w:rsidR="00A8221D" w:rsidRPr="00B55E3E" w:rsidRDefault="00A8221D" w:rsidP="00A8221D">
      <w:pPr>
        <w:pStyle w:val="PL"/>
      </w:pPr>
      <w:r w:rsidRPr="00B55E3E">
        <w:t xml:space="preserve">    ms64                                      </w:t>
      </w:r>
      <w:r w:rsidRPr="00B55E3E">
        <w:rPr>
          <w:color w:val="993366"/>
        </w:rPr>
        <w:t>INTEGER</w:t>
      </w:r>
      <w:r w:rsidRPr="00B55E3E">
        <w:t>(0..63),</w:t>
      </w:r>
    </w:p>
    <w:p w14:paraId="489ABA24" w14:textId="77777777" w:rsidR="00A8221D" w:rsidRPr="00B55E3E" w:rsidRDefault="00A8221D" w:rsidP="00A8221D">
      <w:pPr>
        <w:pStyle w:val="PL"/>
      </w:pPr>
      <w:r w:rsidRPr="00B55E3E">
        <w:t xml:space="preserve">    ms128                                     </w:t>
      </w:r>
      <w:r w:rsidRPr="00B55E3E">
        <w:rPr>
          <w:color w:val="993366"/>
        </w:rPr>
        <w:t>INTEGER</w:t>
      </w:r>
      <w:r w:rsidRPr="00B55E3E">
        <w:t>(0..127),</w:t>
      </w:r>
    </w:p>
    <w:p w14:paraId="72E3DD6D" w14:textId="77777777" w:rsidR="00A8221D" w:rsidRPr="00B55E3E" w:rsidRDefault="00A8221D" w:rsidP="00A8221D">
      <w:pPr>
        <w:pStyle w:val="PL"/>
      </w:pPr>
      <w:r w:rsidRPr="00B55E3E">
        <w:t xml:space="preserve">    ms256                                     </w:t>
      </w:r>
      <w:r w:rsidRPr="00B55E3E">
        <w:rPr>
          <w:color w:val="993366"/>
        </w:rPr>
        <w:t>INTEGER</w:t>
      </w:r>
      <w:r w:rsidRPr="00B55E3E">
        <w:t>(0..255)</w:t>
      </w:r>
    </w:p>
    <w:p w14:paraId="2AB2A372" w14:textId="77777777" w:rsidR="00A8221D" w:rsidRPr="00B55E3E" w:rsidRDefault="00A8221D" w:rsidP="00A8221D">
      <w:pPr>
        <w:pStyle w:val="PL"/>
      </w:pPr>
      <w:r w:rsidRPr="00B55E3E">
        <w:t>}</w:t>
      </w:r>
    </w:p>
    <w:p w14:paraId="22352834" w14:textId="77777777" w:rsidR="00A8221D" w:rsidRPr="00B55E3E" w:rsidRDefault="00A8221D" w:rsidP="00A8221D">
      <w:pPr>
        <w:pStyle w:val="PL"/>
      </w:pPr>
    </w:p>
    <w:p w14:paraId="6C5419EC" w14:textId="77777777" w:rsidR="00A8221D" w:rsidRPr="00B55E3E" w:rsidRDefault="00A8221D" w:rsidP="00A8221D">
      <w:pPr>
        <w:pStyle w:val="PL"/>
        <w:rPr>
          <w:color w:val="808080"/>
        </w:rPr>
      </w:pPr>
      <w:r w:rsidRPr="00B55E3E">
        <w:rPr>
          <w:color w:val="808080"/>
        </w:rPr>
        <w:t>-- TAG-MTCH-SSB-MAPPINGWINDOWLIST-STOP</w:t>
      </w:r>
    </w:p>
    <w:p w14:paraId="71735410" w14:textId="77777777" w:rsidR="00A8221D" w:rsidRPr="00B55E3E" w:rsidRDefault="00A8221D" w:rsidP="00A8221D">
      <w:pPr>
        <w:pStyle w:val="PL"/>
        <w:rPr>
          <w:color w:val="808080"/>
        </w:rPr>
      </w:pPr>
      <w:r w:rsidRPr="00B55E3E">
        <w:rPr>
          <w:color w:val="808080"/>
        </w:rPr>
        <w:t>-- ASN1STOP</w:t>
      </w:r>
    </w:p>
    <w:p w14:paraId="706CE837" w14:textId="77777777" w:rsidR="00A8221D" w:rsidRPr="00B55E3E" w:rsidRDefault="00A8221D" w:rsidP="00A8221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5A823095" w14:textId="77777777" w:rsidTr="00FB1467">
        <w:tc>
          <w:tcPr>
            <w:tcW w:w="14173" w:type="dxa"/>
            <w:tcBorders>
              <w:top w:val="single" w:sz="4" w:space="0" w:color="auto"/>
              <w:left w:val="single" w:sz="4" w:space="0" w:color="auto"/>
              <w:bottom w:val="single" w:sz="4" w:space="0" w:color="auto"/>
              <w:right w:val="single" w:sz="4" w:space="0" w:color="auto"/>
            </w:tcBorders>
          </w:tcPr>
          <w:p w14:paraId="1D15704E" w14:textId="77777777" w:rsidR="00A8221D" w:rsidRPr="00B55E3E" w:rsidRDefault="00A8221D" w:rsidP="00FB1467">
            <w:pPr>
              <w:pStyle w:val="TAH"/>
              <w:rPr>
                <w:b w:val="0"/>
                <w:szCs w:val="22"/>
                <w:lang w:eastAsia="sv-SE"/>
              </w:rPr>
            </w:pPr>
            <w:r w:rsidRPr="00B55E3E">
              <w:rPr>
                <w:i/>
                <w:szCs w:val="22"/>
                <w:lang w:eastAsia="sv-SE"/>
              </w:rPr>
              <w:t xml:space="preserve">MTCH-SSB-MappingWindowList </w:t>
            </w:r>
            <w:r w:rsidRPr="00B55E3E">
              <w:rPr>
                <w:szCs w:val="22"/>
                <w:lang w:eastAsia="sv-SE"/>
              </w:rPr>
              <w:t>field descriptions</w:t>
            </w:r>
          </w:p>
        </w:tc>
      </w:tr>
      <w:tr w:rsidR="00A8221D" w:rsidRPr="00B55E3E" w14:paraId="2DC23935" w14:textId="77777777" w:rsidTr="00FB1467">
        <w:tc>
          <w:tcPr>
            <w:tcW w:w="14173" w:type="dxa"/>
            <w:tcBorders>
              <w:top w:val="single" w:sz="4" w:space="0" w:color="auto"/>
              <w:left w:val="single" w:sz="4" w:space="0" w:color="auto"/>
              <w:bottom w:val="single" w:sz="4" w:space="0" w:color="auto"/>
              <w:right w:val="single" w:sz="4" w:space="0" w:color="auto"/>
            </w:tcBorders>
          </w:tcPr>
          <w:p w14:paraId="4F8EB293" w14:textId="77777777" w:rsidR="00A8221D" w:rsidRPr="00B55E3E" w:rsidRDefault="00A8221D" w:rsidP="00FB1467">
            <w:pPr>
              <w:pStyle w:val="TAL"/>
              <w:rPr>
                <w:b/>
                <w:i/>
                <w:szCs w:val="22"/>
                <w:lang w:eastAsia="sv-SE"/>
              </w:rPr>
            </w:pPr>
            <w:r w:rsidRPr="00B55E3E">
              <w:rPr>
                <w:b/>
                <w:i/>
                <w:szCs w:val="22"/>
                <w:lang w:eastAsia="sv-SE"/>
              </w:rPr>
              <w:t>MTCH-SSB-MappingWindowCycleOffset</w:t>
            </w:r>
          </w:p>
          <w:p w14:paraId="30658134" w14:textId="77777777" w:rsidR="00A8221D" w:rsidRPr="00B55E3E" w:rsidRDefault="00A8221D" w:rsidP="00FB1467">
            <w:pPr>
              <w:pStyle w:val="TAL"/>
              <w:rPr>
                <w:i/>
                <w:szCs w:val="22"/>
                <w:lang w:eastAsia="sv-SE"/>
              </w:rPr>
            </w:pPr>
            <w:r w:rsidRPr="00B55E3E">
              <w:rPr>
                <w:szCs w:val="22"/>
                <w:lang w:eastAsia="sv-SE"/>
              </w:rPr>
              <w:t xml:space="preserve">Indicates the </w:t>
            </w:r>
            <w:r w:rsidRPr="00B55E3E">
              <w:rPr>
                <w:i/>
                <w:szCs w:val="22"/>
                <w:lang w:eastAsia="sv-SE"/>
              </w:rPr>
              <w:t>cycle</w:t>
            </w:r>
            <w:r w:rsidRPr="00B55E3E">
              <w:rPr>
                <w:szCs w:val="22"/>
                <w:lang w:eastAsia="sv-SE"/>
              </w:rPr>
              <w:t xml:space="preserve"> and </w:t>
            </w:r>
            <w:r w:rsidRPr="00B55E3E">
              <w:rPr>
                <w:i/>
                <w:szCs w:val="22"/>
                <w:lang w:eastAsia="sv-SE"/>
              </w:rPr>
              <w:t xml:space="preserve">offset </w:t>
            </w:r>
            <w:r w:rsidRPr="00B55E3E">
              <w:rPr>
                <w:szCs w:val="22"/>
                <w:lang w:eastAsia="sv-SE"/>
              </w:rPr>
              <w:t xml:space="preserve">for </w:t>
            </w:r>
            <w:r w:rsidRPr="00B55E3E">
              <w:rPr>
                <w:iCs/>
                <w:lang w:eastAsia="zh-CN"/>
              </w:rPr>
              <w:t>MTCH PDCCH ocassions to SSB mapping</w:t>
            </w:r>
            <w:r w:rsidRPr="00B55E3E">
              <w:rPr>
                <w:szCs w:val="22"/>
                <w:lang w:eastAsia="sv-SE"/>
              </w:rPr>
              <w:t xml:space="preserve">. Values in unit of ms. </w:t>
            </w:r>
            <w:r w:rsidRPr="00B55E3E">
              <w:rPr>
                <w:i/>
                <w:lang w:eastAsia="sv-SE"/>
              </w:rPr>
              <w:t>ms10</w:t>
            </w:r>
            <w:r w:rsidRPr="00B55E3E">
              <w:rPr>
                <w:szCs w:val="22"/>
                <w:lang w:eastAsia="sv-SE"/>
              </w:rPr>
              <w:t xml:space="preserve"> corresponds to </w:t>
            </w:r>
            <w:r w:rsidRPr="00B55E3E">
              <w:rPr>
                <w:iCs/>
                <w:szCs w:val="22"/>
                <w:lang w:eastAsia="sv-SE"/>
              </w:rPr>
              <w:t>cycle</w:t>
            </w:r>
            <w:r w:rsidRPr="00B55E3E">
              <w:rPr>
                <w:szCs w:val="22"/>
                <w:lang w:eastAsia="sv-SE"/>
              </w:rPr>
              <w:t xml:space="preserve"> of 10 ms with corresponding offset between 0 and 9 ms, value </w:t>
            </w:r>
            <w:r w:rsidRPr="00B55E3E">
              <w:rPr>
                <w:i/>
                <w:lang w:eastAsia="sv-SE"/>
              </w:rPr>
              <w:t>ms20</w:t>
            </w:r>
            <w:r w:rsidRPr="00B55E3E">
              <w:rPr>
                <w:szCs w:val="22"/>
                <w:lang w:eastAsia="sv-SE"/>
              </w:rPr>
              <w:t xml:space="preserve"> corresponds to cycle of 20 ms with corresponding offset between 0 and 19 ms, and so on. The mapping window starts at a subframe in a SFN where </w:t>
            </w:r>
            <w:r w:rsidRPr="00B55E3E">
              <w:rPr>
                <w:noProof/>
                <w:lang w:eastAsia="ko-KR"/>
              </w:rPr>
              <w:t>[(SFN number × 10) + subframe number] modulo (</w:t>
            </w:r>
            <w:r w:rsidRPr="00B55E3E">
              <w:rPr>
                <w:i/>
                <w:szCs w:val="22"/>
                <w:lang w:eastAsia="sv-SE"/>
              </w:rPr>
              <w:t>cycle</w:t>
            </w:r>
            <w:r w:rsidRPr="00B55E3E">
              <w:rPr>
                <w:noProof/>
                <w:lang w:eastAsia="ko-KR"/>
              </w:rPr>
              <w:t xml:space="preserve">) = </w:t>
            </w:r>
            <w:r w:rsidRPr="00B55E3E">
              <w:rPr>
                <w:i/>
                <w:szCs w:val="22"/>
                <w:lang w:eastAsia="sv-SE"/>
              </w:rPr>
              <w:t>offset.</w:t>
            </w:r>
          </w:p>
          <w:p w14:paraId="411A6C86" w14:textId="77777777" w:rsidR="00A8221D" w:rsidRPr="00B55E3E" w:rsidRDefault="00A8221D" w:rsidP="00FB1467">
            <w:pPr>
              <w:pStyle w:val="TAL"/>
              <w:rPr>
                <w:lang w:eastAsia="sv-SE"/>
              </w:rPr>
            </w:pPr>
            <w:r w:rsidRPr="00B55E3E">
              <w:t xml:space="preserve">PDCCH monitoring occasions for MTCH in a mapping window which are not overlapping with UL symbols (determined according to </w:t>
            </w:r>
            <w:r w:rsidRPr="00B55E3E">
              <w:rPr>
                <w:i/>
                <w:iCs/>
              </w:rPr>
              <w:t>tdd-UL-DL-ConfigurationCommon</w:t>
            </w:r>
            <w:r w:rsidRPr="00B55E3E">
              <w:t>) are sequentially numbered starting from 1 in the maping window. The [x×N+K]</w:t>
            </w:r>
            <w:r w:rsidRPr="00B55E3E">
              <w:rPr>
                <w:vertAlign w:val="superscript"/>
              </w:rPr>
              <w:t>th</w:t>
            </w:r>
            <w:r w:rsidRPr="00B55E3E">
              <w:t xml:space="preserve"> PDCCH monitoring occasion for MTCH in this mapping 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MTCH to SSB mapping transmission window/N). The actual transmitted SSBs are sequentially numbered from one in ascending order of their SSB indexes.</w:t>
            </w:r>
          </w:p>
        </w:tc>
      </w:tr>
    </w:tbl>
    <w:p w14:paraId="0F1968A5" w14:textId="77777777" w:rsidR="00A8221D" w:rsidRPr="00B55E3E" w:rsidRDefault="00A8221D" w:rsidP="00A8221D">
      <w:pPr>
        <w:rPr>
          <w:rFonts w:eastAsiaTheme="minorEastAsia"/>
        </w:rPr>
      </w:pPr>
    </w:p>
    <w:p w14:paraId="5CD032DE" w14:textId="77777777" w:rsidR="00A8221D" w:rsidRPr="00B55E3E" w:rsidRDefault="00A8221D" w:rsidP="00A8221D">
      <w:pPr>
        <w:pStyle w:val="Heading4"/>
      </w:pPr>
      <w:bookmarkStart w:id="2325" w:name="_Toc115429439"/>
      <w:r w:rsidRPr="00B55E3E">
        <w:t>–</w:t>
      </w:r>
      <w:r w:rsidRPr="00B55E3E">
        <w:tab/>
      </w:r>
      <w:r w:rsidRPr="00B55E3E">
        <w:rPr>
          <w:i/>
        </w:rPr>
        <w:t>PDSCH-ConfigBroadcast</w:t>
      </w:r>
      <w:bookmarkEnd w:id="2325"/>
    </w:p>
    <w:p w14:paraId="3A3C5FF1" w14:textId="77777777" w:rsidR="00A8221D" w:rsidRPr="00B55E3E" w:rsidRDefault="00A8221D" w:rsidP="00A8221D">
      <w:r w:rsidRPr="00B55E3E">
        <w:t xml:space="preserve">The IE </w:t>
      </w:r>
      <w:r w:rsidRPr="00B55E3E">
        <w:rPr>
          <w:i/>
        </w:rPr>
        <w:t xml:space="preserve">PDSCH-ConfigBroadcast </w:t>
      </w:r>
      <w:r w:rsidRPr="00B55E3E">
        <w:t>is used to configure parameters for acquiring the PDSCH for MCCH and MTCH.</w:t>
      </w:r>
    </w:p>
    <w:p w14:paraId="39396C9B" w14:textId="77777777" w:rsidR="00A8221D" w:rsidRPr="00B55E3E" w:rsidRDefault="00A8221D" w:rsidP="00A8221D">
      <w:pPr>
        <w:pStyle w:val="TH"/>
        <w:rPr>
          <w:bCs/>
          <w:i/>
          <w:iCs/>
        </w:rPr>
      </w:pPr>
      <w:r w:rsidRPr="00B55E3E">
        <w:rPr>
          <w:bCs/>
          <w:i/>
          <w:iCs/>
          <w:lang w:eastAsia="zh-CN"/>
        </w:rPr>
        <w:t>PDSCH-</w:t>
      </w:r>
      <w:r w:rsidRPr="00B55E3E">
        <w:rPr>
          <w:i/>
        </w:rPr>
        <w:t>ConfigBroadcast</w:t>
      </w:r>
      <w:r w:rsidRPr="00B55E3E">
        <w:rPr>
          <w:bCs/>
          <w:i/>
          <w:iCs/>
        </w:rPr>
        <w:t xml:space="preserve"> </w:t>
      </w:r>
      <w:r w:rsidRPr="00B55E3E">
        <w:t>information element</w:t>
      </w:r>
    </w:p>
    <w:p w14:paraId="6B0837CB" w14:textId="77777777" w:rsidR="00A8221D" w:rsidRPr="00B55E3E" w:rsidRDefault="00A8221D" w:rsidP="00A8221D">
      <w:pPr>
        <w:pStyle w:val="PL"/>
        <w:rPr>
          <w:color w:val="808080"/>
        </w:rPr>
      </w:pPr>
      <w:r w:rsidRPr="00B55E3E">
        <w:rPr>
          <w:color w:val="808080"/>
        </w:rPr>
        <w:t>-- ASN1START</w:t>
      </w:r>
    </w:p>
    <w:p w14:paraId="35515D82" w14:textId="77777777" w:rsidR="00A8221D" w:rsidRPr="00B55E3E" w:rsidRDefault="00A8221D" w:rsidP="00A8221D">
      <w:pPr>
        <w:pStyle w:val="PL"/>
        <w:rPr>
          <w:color w:val="808080"/>
        </w:rPr>
      </w:pPr>
      <w:r w:rsidRPr="00B55E3E">
        <w:rPr>
          <w:color w:val="808080"/>
        </w:rPr>
        <w:t>-- TAG-PDSCH-CONFIGBROADCAST-START</w:t>
      </w:r>
    </w:p>
    <w:p w14:paraId="0D7D1A53" w14:textId="77777777" w:rsidR="00A8221D" w:rsidRPr="00B55E3E" w:rsidRDefault="00A8221D" w:rsidP="00A8221D">
      <w:pPr>
        <w:pStyle w:val="PL"/>
      </w:pPr>
    </w:p>
    <w:p w14:paraId="13678A51" w14:textId="77777777" w:rsidR="00A8221D" w:rsidRPr="00B55E3E" w:rsidRDefault="00A8221D" w:rsidP="00A8221D">
      <w:pPr>
        <w:pStyle w:val="PL"/>
      </w:pPr>
      <w:r w:rsidRPr="00B55E3E">
        <w:t xml:space="preserve">PDSCH-ConfigBroadcast-r17 ::= </w:t>
      </w:r>
      <w:r w:rsidRPr="00B55E3E">
        <w:rPr>
          <w:color w:val="993366"/>
        </w:rPr>
        <w:t>SEQUENCE</w:t>
      </w:r>
      <w:r w:rsidRPr="00B55E3E">
        <w:t xml:space="preserve"> {</w:t>
      </w:r>
    </w:p>
    <w:p w14:paraId="063206B1" w14:textId="77777777" w:rsidR="00A8221D" w:rsidRPr="00B55E3E" w:rsidRDefault="00A8221D" w:rsidP="00A8221D">
      <w:pPr>
        <w:pStyle w:val="PL"/>
      </w:pPr>
      <w:r w:rsidRPr="00B55E3E">
        <w:t xml:space="preserve">    pdschConfigList-r17                    </w:t>
      </w:r>
      <w:r w:rsidRPr="00B55E3E">
        <w:rPr>
          <w:color w:val="993366"/>
        </w:rPr>
        <w:t>SEQUENCE</w:t>
      </w:r>
      <w:r w:rsidRPr="00B55E3E">
        <w:t xml:space="preserve"> (</w:t>
      </w:r>
      <w:r w:rsidRPr="00B55E3E">
        <w:rPr>
          <w:color w:val="993366"/>
        </w:rPr>
        <w:t>SIZE</w:t>
      </w:r>
      <w:r w:rsidRPr="00B55E3E">
        <w:t xml:space="preserve"> (1..maxNrofPDSCH-ConfigPTM-r17) )</w:t>
      </w:r>
      <w:r w:rsidRPr="00B55E3E">
        <w:rPr>
          <w:color w:val="993366"/>
        </w:rPr>
        <w:t xml:space="preserve"> OF</w:t>
      </w:r>
      <w:r w:rsidRPr="00B55E3E">
        <w:t xml:space="preserve"> PDSCH-ConfigPTM-r17,</w:t>
      </w:r>
    </w:p>
    <w:p w14:paraId="48376FCB" w14:textId="77777777" w:rsidR="00A8221D" w:rsidRPr="00B55E3E" w:rsidRDefault="00A8221D" w:rsidP="00A8221D">
      <w:pPr>
        <w:pStyle w:val="PL"/>
        <w:rPr>
          <w:color w:val="808080"/>
        </w:rPr>
      </w:pPr>
      <w:r w:rsidRPr="00B55E3E">
        <w:t xml:space="preserve">    pdsch-TimeDomainAllocationList-r17     PDSCH-TimeDomainResourceAllocationList-r16                          </w:t>
      </w:r>
      <w:r w:rsidRPr="00B55E3E">
        <w:rPr>
          <w:color w:val="993366"/>
        </w:rPr>
        <w:t>OPTIONAL</w:t>
      </w:r>
      <w:r w:rsidRPr="00B55E3E">
        <w:t xml:space="preserve">,   </w:t>
      </w:r>
      <w:r w:rsidRPr="00B55E3E">
        <w:rPr>
          <w:color w:val="808080"/>
        </w:rPr>
        <w:t>-- Need R</w:t>
      </w:r>
    </w:p>
    <w:p w14:paraId="11C8A121" w14:textId="77777777" w:rsidR="00A8221D" w:rsidRPr="00B55E3E" w:rsidRDefault="00A8221D" w:rsidP="00A8221D">
      <w:pPr>
        <w:pStyle w:val="PL"/>
        <w:rPr>
          <w:color w:val="808080"/>
        </w:rPr>
      </w:pPr>
      <w:r w:rsidRPr="00B55E3E">
        <w:t xml:space="preserve">    rateMatchPatternToAddModList-r17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R</w:t>
      </w:r>
    </w:p>
    <w:p w14:paraId="58DA356B" w14:textId="77777777" w:rsidR="00A8221D" w:rsidRPr="00B55E3E" w:rsidRDefault="00A8221D" w:rsidP="00A8221D">
      <w:pPr>
        <w:pStyle w:val="PL"/>
        <w:rPr>
          <w:color w:val="808080"/>
        </w:rPr>
      </w:pPr>
      <w:r w:rsidRPr="00B55E3E">
        <w:t xml:space="preserve">    lte-CRS-ToMatchAround-r17              RateMatchPatternLTE-CRS                                             </w:t>
      </w:r>
      <w:r w:rsidRPr="00B55E3E">
        <w:rPr>
          <w:color w:val="993366"/>
        </w:rPr>
        <w:t>OPTIONAL</w:t>
      </w:r>
      <w:r w:rsidRPr="00B55E3E">
        <w:t xml:space="preserve">,   </w:t>
      </w:r>
      <w:r w:rsidRPr="00B55E3E">
        <w:rPr>
          <w:color w:val="808080"/>
        </w:rPr>
        <w:t>-- Need R</w:t>
      </w:r>
    </w:p>
    <w:p w14:paraId="4640402F" w14:textId="77777777" w:rsidR="00A8221D" w:rsidRPr="00B55E3E" w:rsidRDefault="00A8221D" w:rsidP="00A8221D">
      <w:pPr>
        <w:pStyle w:val="PL"/>
        <w:rPr>
          <w:color w:val="808080"/>
        </w:rPr>
      </w:pPr>
      <w:r w:rsidRPr="00B55E3E">
        <w:t xml:space="preserve">    mcs-Table-r17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9EB1DA6" w14:textId="77777777" w:rsidR="00A8221D" w:rsidRPr="00B55E3E" w:rsidRDefault="00A8221D" w:rsidP="00A8221D">
      <w:pPr>
        <w:pStyle w:val="PL"/>
        <w:rPr>
          <w:color w:val="808080"/>
        </w:rPr>
      </w:pPr>
      <w:r w:rsidRPr="00B55E3E">
        <w:t xml:space="preserve">    xOverhead-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3BDD233A" w14:textId="77777777" w:rsidR="00A8221D" w:rsidRPr="00B55E3E" w:rsidRDefault="00A8221D" w:rsidP="00A8221D">
      <w:pPr>
        <w:pStyle w:val="PL"/>
      </w:pPr>
      <w:r w:rsidRPr="00B55E3E">
        <w:t>}</w:t>
      </w:r>
    </w:p>
    <w:p w14:paraId="2D9D2B35" w14:textId="77777777" w:rsidR="00A8221D" w:rsidRPr="00B55E3E" w:rsidRDefault="00A8221D" w:rsidP="00A8221D">
      <w:pPr>
        <w:pStyle w:val="PL"/>
      </w:pPr>
    </w:p>
    <w:p w14:paraId="018F6082" w14:textId="77777777" w:rsidR="00A8221D" w:rsidRPr="00B55E3E" w:rsidRDefault="00A8221D" w:rsidP="00A8221D">
      <w:pPr>
        <w:pStyle w:val="PL"/>
      </w:pPr>
      <w:r w:rsidRPr="00B55E3E">
        <w:t xml:space="preserve">PDSCH-ConfigPTM-r17 ::= </w:t>
      </w:r>
      <w:r w:rsidRPr="00B55E3E">
        <w:rPr>
          <w:color w:val="993366"/>
        </w:rPr>
        <w:t>SEQUENCE</w:t>
      </w:r>
      <w:r w:rsidRPr="00B55E3E">
        <w:t xml:space="preserve"> {</w:t>
      </w:r>
    </w:p>
    <w:p w14:paraId="7475FCF1" w14:textId="77777777" w:rsidR="00A8221D" w:rsidRPr="00B55E3E" w:rsidRDefault="00A8221D" w:rsidP="00A8221D">
      <w:pPr>
        <w:pStyle w:val="PL"/>
        <w:rPr>
          <w:color w:val="808080"/>
        </w:rPr>
      </w:pPr>
      <w:r w:rsidRPr="00B55E3E">
        <w:lastRenderedPageBreak/>
        <w:t xml:space="preserve">    dataScramblingIdentityPDSCH-r17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6D759FB6" w14:textId="77777777" w:rsidR="00A8221D" w:rsidRPr="00B55E3E" w:rsidRDefault="00A8221D" w:rsidP="00A8221D">
      <w:pPr>
        <w:pStyle w:val="PL"/>
        <w:rPr>
          <w:color w:val="808080"/>
        </w:rPr>
      </w:pPr>
      <w:r w:rsidRPr="00B55E3E">
        <w:t xml:space="preserve">    dmrs-ScramblingID0-r17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547CFFBA" w14:textId="77777777" w:rsidR="00A8221D" w:rsidRPr="00B55E3E" w:rsidRDefault="00A8221D" w:rsidP="00A8221D">
      <w:pPr>
        <w:pStyle w:val="PL"/>
        <w:rPr>
          <w:color w:val="808080"/>
        </w:rPr>
      </w:pPr>
      <w:r w:rsidRPr="00B55E3E">
        <w:t xml:space="preserve">    pdsch-AggregationFactor-r17            </w:t>
      </w:r>
      <w:r w:rsidRPr="00B55E3E">
        <w:rPr>
          <w:color w:val="993366"/>
        </w:rPr>
        <w:t>ENUMERATED</w:t>
      </w:r>
      <w:r w:rsidRPr="00B55E3E">
        <w:t xml:space="preserve"> {n2, n4, n8}   </w:t>
      </w:r>
      <w:r w:rsidRPr="00B55E3E">
        <w:rPr>
          <w:color w:val="993366"/>
        </w:rPr>
        <w:t>OPTIONAL</w:t>
      </w:r>
      <w:r w:rsidRPr="00B55E3E">
        <w:t xml:space="preserve">    </w:t>
      </w:r>
      <w:r w:rsidRPr="00B55E3E">
        <w:rPr>
          <w:color w:val="808080"/>
        </w:rPr>
        <w:t>-- Need S</w:t>
      </w:r>
    </w:p>
    <w:p w14:paraId="5A6B7117" w14:textId="77777777" w:rsidR="00A8221D" w:rsidRPr="00B55E3E" w:rsidRDefault="00A8221D" w:rsidP="00A8221D">
      <w:pPr>
        <w:pStyle w:val="PL"/>
      </w:pPr>
      <w:r w:rsidRPr="00B55E3E">
        <w:t>}</w:t>
      </w:r>
    </w:p>
    <w:p w14:paraId="66DE561F" w14:textId="77777777" w:rsidR="00A8221D" w:rsidRPr="00B55E3E" w:rsidRDefault="00A8221D" w:rsidP="00A8221D">
      <w:pPr>
        <w:pStyle w:val="PL"/>
      </w:pPr>
    </w:p>
    <w:p w14:paraId="7A9ACA23" w14:textId="77777777" w:rsidR="00A8221D" w:rsidRPr="00B55E3E" w:rsidRDefault="00A8221D" w:rsidP="00A8221D">
      <w:pPr>
        <w:pStyle w:val="PL"/>
        <w:rPr>
          <w:color w:val="808080"/>
        </w:rPr>
      </w:pPr>
      <w:r w:rsidRPr="00B55E3E">
        <w:rPr>
          <w:color w:val="808080"/>
        </w:rPr>
        <w:t>-- TAG-PDSCH-CONFIGBROADCAST-STOP</w:t>
      </w:r>
    </w:p>
    <w:p w14:paraId="1F49899E" w14:textId="77777777" w:rsidR="00A8221D" w:rsidRPr="00B55E3E" w:rsidRDefault="00A8221D" w:rsidP="00A8221D">
      <w:pPr>
        <w:pStyle w:val="PL"/>
        <w:rPr>
          <w:color w:val="808080"/>
        </w:rPr>
      </w:pPr>
      <w:r w:rsidRPr="00B55E3E">
        <w:rPr>
          <w:color w:val="808080"/>
        </w:rPr>
        <w:t>-- ASN1STOP</w:t>
      </w:r>
    </w:p>
    <w:p w14:paraId="63313143" w14:textId="77777777" w:rsidR="00A8221D" w:rsidRPr="00B55E3E" w:rsidRDefault="00A8221D" w:rsidP="00A8221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1C508922" w14:textId="77777777" w:rsidTr="00FB1467">
        <w:tc>
          <w:tcPr>
            <w:tcW w:w="14173" w:type="dxa"/>
            <w:tcBorders>
              <w:top w:val="single" w:sz="4" w:space="0" w:color="auto"/>
              <w:left w:val="single" w:sz="4" w:space="0" w:color="auto"/>
              <w:bottom w:val="single" w:sz="4" w:space="0" w:color="auto"/>
              <w:right w:val="single" w:sz="4" w:space="0" w:color="auto"/>
            </w:tcBorders>
          </w:tcPr>
          <w:p w14:paraId="713BC063" w14:textId="77777777" w:rsidR="00A8221D" w:rsidRPr="00B55E3E" w:rsidRDefault="00A8221D" w:rsidP="00FB1467">
            <w:pPr>
              <w:pStyle w:val="TAH"/>
              <w:rPr>
                <w:rFonts w:cs="Arial"/>
                <w:b w:val="0"/>
                <w:szCs w:val="22"/>
                <w:lang w:eastAsia="sv-SE"/>
              </w:rPr>
            </w:pPr>
            <w:r w:rsidRPr="00B55E3E">
              <w:rPr>
                <w:rFonts w:cs="Arial"/>
                <w:i/>
                <w:szCs w:val="22"/>
                <w:lang w:eastAsia="sv-SE"/>
              </w:rPr>
              <w:t>PDSCH-</w:t>
            </w:r>
            <w:r w:rsidRPr="00B55E3E">
              <w:rPr>
                <w:i/>
                <w:lang w:eastAsia="zh-CN"/>
              </w:rPr>
              <w:t>ConfigBroadcast</w:t>
            </w:r>
            <w:r w:rsidRPr="00B55E3E">
              <w:rPr>
                <w:rFonts w:cs="Arial"/>
                <w:i/>
                <w:szCs w:val="22"/>
                <w:lang w:eastAsia="sv-SE"/>
              </w:rPr>
              <w:t xml:space="preserve"> </w:t>
            </w:r>
            <w:r w:rsidRPr="00B55E3E">
              <w:rPr>
                <w:rFonts w:cs="Arial"/>
                <w:szCs w:val="22"/>
                <w:lang w:eastAsia="sv-SE"/>
              </w:rPr>
              <w:t>field descriptions</w:t>
            </w:r>
          </w:p>
        </w:tc>
      </w:tr>
      <w:tr w:rsidR="00A8221D" w:rsidRPr="00B55E3E" w14:paraId="52EAA90C" w14:textId="77777777" w:rsidTr="00FB1467">
        <w:tc>
          <w:tcPr>
            <w:tcW w:w="14173" w:type="dxa"/>
            <w:tcBorders>
              <w:top w:val="single" w:sz="4" w:space="0" w:color="auto"/>
              <w:left w:val="single" w:sz="4" w:space="0" w:color="auto"/>
              <w:bottom w:val="single" w:sz="4" w:space="0" w:color="auto"/>
              <w:right w:val="single" w:sz="4" w:space="0" w:color="auto"/>
            </w:tcBorders>
          </w:tcPr>
          <w:p w14:paraId="58A997DF" w14:textId="77777777" w:rsidR="00A8221D" w:rsidRPr="00B55E3E" w:rsidRDefault="00A8221D" w:rsidP="00FB1467">
            <w:pPr>
              <w:pStyle w:val="TAL"/>
              <w:rPr>
                <w:szCs w:val="22"/>
              </w:rPr>
            </w:pPr>
            <w:r w:rsidRPr="00B55E3E">
              <w:rPr>
                <w:b/>
                <w:i/>
                <w:szCs w:val="22"/>
              </w:rPr>
              <w:t>lte-CRS-ToMatchAround</w:t>
            </w:r>
          </w:p>
          <w:p w14:paraId="7D341A87" w14:textId="77777777" w:rsidR="00A8221D" w:rsidRPr="00B55E3E" w:rsidRDefault="00A8221D" w:rsidP="00FB1467">
            <w:pPr>
              <w:pStyle w:val="TAL"/>
              <w:rPr>
                <w:i/>
                <w:szCs w:val="22"/>
                <w:lang w:eastAsia="sv-SE"/>
              </w:rPr>
            </w:pPr>
            <w:r w:rsidRPr="00B55E3E">
              <w:rPr>
                <w:lang w:eastAsia="sv-SE"/>
              </w:rPr>
              <w:t>Parameters to determine an LTE CRS pattern that the UE shall rate match around.</w:t>
            </w:r>
          </w:p>
        </w:tc>
      </w:tr>
      <w:tr w:rsidR="00A8221D" w:rsidRPr="00B55E3E" w14:paraId="409DB45E" w14:textId="77777777" w:rsidTr="00FB1467">
        <w:tc>
          <w:tcPr>
            <w:tcW w:w="14173" w:type="dxa"/>
            <w:tcBorders>
              <w:top w:val="single" w:sz="4" w:space="0" w:color="auto"/>
              <w:left w:val="single" w:sz="4" w:space="0" w:color="auto"/>
              <w:bottom w:val="single" w:sz="4" w:space="0" w:color="auto"/>
              <w:right w:val="single" w:sz="4" w:space="0" w:color="auto"/>
            </w:tcBorders>
          </w:tcPr>
          <w:p w14:paraId="0F6422E1" w14:textId="77777777" w:rsidR="00A8221D" w:rsidRPr="00B55E3E" w:rsidRDefault="00A8221D" w:rsidP="00FB1467">
            <w:pPr>
              <w:pStyle w:val="TAL"/>
              <w:rPr>
                <w:rFonts w:cs="Arial"/>
                <w:b/>
                <w:i/>
                <w:szCs w:val="22"/>
                <w:lang w:eastAsia="sv-SE"/>
              </w:rPr>
            </w:pPr>
            <w:r w:rsidRPr="00B55E3E">
              <w:rPr>
                <w:b/>
                <w:bCs/>
                <w:i/>
                <w:lang w:eastAsia="en-GB"/>
              </w:rPr>
              <w:t>pdschConfigList</w:t>
            </w:r>
          </w:p>
          <w:p w14:paraId="0F9ACC56" w14:textId="77777777" w:rsidR="00A8221D" w:rsidRPr="00B55E3E" w:rsidRDefault="00A8221D" w:rsidP="00FB1467">
            <w:pPr>
              <w:pStyle w:val="TAL"/>
              <w:rPr>
                <w:rFonts w:cs="Arial"/>
                <w:b/>
                <w:i/>
                <w:lang w:eastAsia="sv-SE"/>
              </w:rPr>
            </w:pPr>
            <w:r w:rsidRPr="00B55E3E">
              <w:rPr>
                <w:rFonts w:cs="Arial"/>
                <w:lang w:eastAsia="sv-SE"/>
              </w:rPr>
              <w:t>List of PDSCH parameters which can be configured per G-RNTI. Only one entity is allowed to be configured if included in SIB20.</w:t>
            </w:r>
          </w:p>
        </w:tc>
      </w:tr>
      <w:tr w:rsidR="00A8221D" w:rsidRPr="00B55E3E" w14:paraId="58D0A0E7" w14:textId="77777777" w:rsidTr="00FB1467">
        <w:tc>
          <w:tcPr>
            <w:tcW w:w="14173" w:type="dxa"/>
            <w:tcBorders>
              <w:top w:val="single" w:sz="4" w:space="0" w:color="auto"/>
              <w:left w:val="single" w:sz="4" w:space="0" w:color="auto"/>
              <w:bottom w:val="single" w:sz="4" w:space="0" w:color="auto"/>
              <w:right w:val="single" w:sz="4" w:space="0" w:color="auto"/>
            </w:tcBorders>
          </w:tcPr>
          <w:p w14:paraId="7D1D4BAB" w14:textId="77777777" w:rsidR="00A8221D" w:rsidRPr="00B55E3E" w:rsidRDefault="00A8221D" w:rsidP="00FB1467">
            <w:pPr>
              <w:pStyle w:val="TAL"/>
              <w:rPr>
                <w:rFonts w:cs="Arial"/>
                <w:szCs w:val="22"/>
                <w:lang w:eastAsia="sv-SE"/>
              </w:rPr>
            </w:pPr>
            <w:r w:rsidRPr="00B55E3E">
              <w:rPr>
                <w:b/>
                <w:bCs/>
                <w:i/>
                <w:lang w:eastAsia="en-GB"/>
              </w:rPr>
              <w:t>pdsch</w:t>
            </w:r>
            <w:r w:rsidRPr="00B55E3E">
              <w:rPr>
                <w:rFonts w:cs="Arial"/>
                <w:b/>
                <w:i/>
                <w:szCs w:val="22"/>
                <w:lang w:eastAsia="sv-SE"/>
              </w:rPr>
              <w:t>-TimeDomainAllocationList</w:t>
            </w:r>
          </w:p>
          <w:p w14:paraId="67ECD0EF" w14:textId="77777777" w:rsidR="00A8221D" w:rsidRPr="00B55E3E" w:rsidRDefault="00A8221D" w:rsidP="00FB1467">
            <w:pPr>
              <w:pStyle w:val="TAL"/>
              <w:rPr>
                <w:rFonts w:cs="Arial"/>
                <w:lang w:eastAsia="sv-SE"/>
              </w:rPr>
            </w:pPr>
            <w:r w:rsidRPr="00B55E3E">
              <w:rPr>
                <w:rFonts w:cs="Arial"/>
                <w:lang w:eastAsia="sv-SE"/>
              </w:rPr>
              <w:t>List of time-domain configurations for timing of DL assignment to DL data.</w:t>
            </w:r>
          </w:p>
          <w:p w14:paraId="03185DBC" w14:textId="77777777" w:rsidR="00A8221D" w:rsidRPr="00B55E3E" w:rsidRDefault="00A8221D" w:rsidP="00FB1467">
            <w:pPr>
              <w:pStyle w:val="TAL"/>
              <w:rPr>
                <w:rFonts w:cs="Arial"/>
                <w:lang w:eastAsia="sv-SE"/>
              </w:rPr>
            </w:pPr>
            <w:r w:rsidRPr="00B55E3E">
              <w:rPr>
                <w:rFonts w:cs="Arial"/>
                <w:lang w:eastAsia="sv-SE"/>
              </w:rPr>
              <w:t xml:space="preserve">The field </w:t>
            </w:r>
            <w:r w:rsidRPr="00B55E3E">
              <w:rPr>
                <w:rFonts w:cs="Arial"/>
                <w:i/>
                <w:lang w:eastAsia="sv-SE"/>
              </w:rPr>
              <w:t>pdsch-TimeDomainAllocationList</w:t>
            </w:r>
            <w:r w:rsidRPr="00B55E3E">
              <w:rPr>
                <w:rFonts w:cs="Arial"/>
                <w:iCs/>
                <w:lang w:eastAsia="sv-SE"/>
              </w:rPr>
              <w:t xml:space="preserve"> </w:t>
            </w:r>
            <w:r w:rsidRPr="00B55E3E">
              <w:rPr>
                <w:rFonts w:cs="Arial"/>
              </w:rPr>
              <w:t>applies</w:t>
            </w:r>
            <w:r w:rsidRPr="00B55E3E">
              <w:rPr>
                <w:rFonts w:cs="Arial"/>
                <w:lang w:eastAsia="sv-SE"/>
              </w:rPr>
              <w:t xml:space="preserve"> to DCI format 4_0 (see table 5.1.2.1.1-1 in TS 38.214 [19]).</w:t>
            </w:r>
            <w:r w:rsidRPr="00B55E3E">
              <w:rPr>
                <w:rFonts w:eastAsia="Calibri" w:cs="Arial"/>
                <w:szCs w:val="24"/>
              </w:rPr>
              <w:t xml:space="preserve"> </w:t>
            </w:r>
            <w:r w:rsidRPr="00B55E3E">
              <w:rPr>
                <w:rFonts w:cs="Arial"/>
                <w:lang w:eastAsia="sv-SE"/>
              </w:rPr>
              <w:t xml:space="preserve">When </w:t>
            </w:r>
            <w:r w:rsidRPr="00B55E3E">
              <w:rPr>
                <w:rFonts w:cs="Arial"/>
              </w:rPr>
              <w:t>the</w:t>
            </w:r>
            <w:r w:rsidRPr="00B55E3E">
              <w:rPr>
                <w:rFonts w:cs="Arial"/>
                <w:lang w:eastAsia="sv-SE"/>
              </w:rPr>
              <w:t xml:space="preserve"> field is absent</w:t>
            </w:r>
            <w:r w:rsidRPr="00B55E3E">
              <w:rPr>
                <w:rFonts w:eastAsia="Calibri" w:cs="Arial"/>
                <w:szCs w:val="24"/>
              </w:rPr>
              <w:t xml:space="preserve">, the UE follows PDSCH </w:t>
            </w:r>
            <w:r w:rsidRPr="00B55E3E">
              <w:rPr>
                <w:szCs w:val="22"/>
                <w:lang w:eastAsia="sv-SE"/>
              </w:rPr>
              <w:t>time domain resource allocation</w:t>
            </w:r>
            <w:r w:rsidRPr="00B55E3E">
              <w:rPr>
                <w:rFonts w:eastAsia="Calibri" w:cs="Arial"/>
                <w:szCs w:val="24"/>
              </w:rPr>
              <w:t xml:space="preserve"> determina</w:t>
            </w:r>
            <w:r w:rsidRPr="00B55E3E">
              <w:rPr>
                <w:rFonts w:eastAsia="Calibri" w:cs="Arial"/>
              </w:rPr>
              <w:t>t</w:t>
            </w:r>
            <w:r w:rsidRPr="00B55E3E">
              <w:rPr>
                <w:rFonts w:eastAsia="Calibri" w:cs="Arial"/>
                <w:szCs w:val="24"/>
              </w:rPr>
              <w:t>ion rule as specified in TS 38.214 [19], clause 5.1.2.1.1.</w:t>
            </w:r>
          </w:p>
        </w:tc>
      </w:tr>
      <w:tr w:rsidR="00A8221D" w:rsidRPr="00B55E3E" w14:paraId="2272CA7A" w14:textId="77777777" w:rsidTr="00FB1467">
        <w:tc>
          <w:tcPr>
            <w:tcW w:w="14173" w:type="dxa"/>
            <w:tcBorders>
              <w:top w:val="single" w:sz="4" w:space="0" w:color="auto"/>
              <w:left w:val="single" w:sz="4" w:space="0" w:color="auto"/>
              <w:bottom w:val="single" w:sz="4" w:space="0" w:color="auto"/>
              <w:right w:val="single" w:sz="4" w:space="0" w:color="auto"/>
            </w:tcBorders>
          </w:tcPr>
          <w:p w14:paraId="56B9B32F" w14:textId="77777777" w:rsidR="00A8221D" w:rsidRPr="00B55E3E" w:rsidRDefault="00A8221D" w:rsidP="00FB1467">
            <w:pPr>
              <w:pStyle w:val="TAL"/>
              <w:rPr>
                <w:rFonts w:cs="Arial"/>
                <w:b/>
                <w:bCs/>
                <w:i/>
                <w:iCs/>
                <w:szCs w:val="22"/>
                <w:lang w:eastAsia="sv-SE"/>
              </w:rPr>
            </w:pPr>
            <w:r w:rsidRPr="00B55E3E">
              <w:rPr>
                <w:b/>
                <w:bCs/>
                <w:i/>
                <w:iCs/>
                <w:lang w:eastAsia="en-GB"/>
              </w:rPr>
              <w:t>rateMatchPatternToAddModList</w:t>
            </w:r>
          </w:p>
          <w:p w14:paraId="2D1BE6D2" w14:textId="77777777" w:rsidR="00A8221D" w:rsidRPr="00B55E3E" w:rsidRDefault="00A8221D" w:rsidP="00FB1467">
            <w:pPr>
              <w:pStyle w:val="TAL"/>
              <w:rPr>
                <w:rFonts w:cs="Arial"/>
                <w:szCs w:val="22"/>
                <w:lang w:eastAsia="sv-SE"/>
              </w:rPr>
            </w:pPr>
            <w:r w:rsidRPr="00B55E3E">
              <w:rPr>
                <w:rFonts w:cs="Arial"/>
                <w:szCs w:val="22"/>
                <w:lang w:eastAsia="sv-SE"/>
              </w:rPr>
              <w:t>Resources patterns which the UE should rate match PDSCH around. The UE rate matches around the union of all resources indicated in the rate match patterns (see TS 38.214 [19], clause 5.1.4.1).</w:t>
            </w:r>
          </w:p>
        </w:tc>
      </w:tr>
      <w:tr w:rsidR="00A8221D" w:rsidRPr="00B55E3E" w14:paraId="4F91D9A5" w14:textId="77777777" w:rsidTr="00FB1467">
        <w:tc>
          <w:tcPr>
            <w:tcW w:w="14173" w:type="dxa"/>
            <w:tcBorders>
              <w:top w:val="single" w:sz="4" w:space="0" w:color="auto"/>
              <w:left w:val="single" w:sz="4" w:space="0" w:color="auto"/>
              <w:bottom w:val="single" w:sz="4" w:space="0" w:color="auto"/>
              <w:right w:val="single" w:sz="4" w:space="0" w:color="auto"/>
            </w:tcBorders>
          </w:tcPr>
          <w:p w14:paraId="28CE6909" w14:textId="77777777" w:rsidR="00A8221D" w:rsidRPr="00B55E3E" w:rsidRDefault="00A8221D" w:rsidP="00FB1467">
            <w:pPr>
              <w:pStyle w:val="TAL"/>
              <w:rPr>
                <w:rFonts w:cs="Arial"/>
                <w:szCs w:val="22"/>
                <w:lang w:eastAsia="sv-SE"/>
              </w:rPr>
            </w:pPr>
            <w:r w:rsidRPr="00B55E3E">
              <w:rPr>
                <w:b/>
                <w:bCs/>
                <w:i/>
                <w:lang w:eastAsia="en-GB"/>
              </w:rPr>
              <w:t>mcs</w:t>
            </w:r>
            <w:r w:rsidRPr="00B55E3E">
              <w:rPr>
                <w:rFonts w:cs="Arial"/>
                <w:b/>
                <w:i/>
                <w:szCs w:val="22"/>
                <w:lang w:eastAsia="sv-SE"/>
              </w:rPr>
              <w:t>-Table</w:t>
            </w:r>
          </w:p>
          <w:p w14:paraId="11A05963" w14:textId="77777777" w:rsidR="00A8221D" w:rsidRPr="00B55E3E" w:rsidRDefault="00A8221D" w:rsidP="00FB1467">
            <w:pPr>
              <w:pStyle w:val="TAL"/>
              <w:rPr>
                <w:lang w:eastAsia="sv-SE"/>
              </w:rPr>
            </w:pPr>
            <w:r w:rsidRPr="00B55E3E">
              <w:rPr>
                <w:lang w:eastAsia="sv-SE"/>
              </w:rPr>
              <w:t xml:space="preserve">Indicates which MCS table the UE shall use for PDSCH. If the field is absent the UE applies the value 64QAM. The field </w:t>
            </w:r>
            <w:r w:rsidRPr="00B55E3E">
              <w:rPr>
                <w:i/>
                <w:lang w:eastAsia="sv-SE"/>
              </w:rPr>
              <w:t xml:space="preserve">mcs-Table </w:t>
            </w:r>
            <w:r w:rsidRPr="00B55E3E">
              <w:t>applies</w:t>
            </w:r>
            <w:r w:rsidRPr="00B55E3E">
              <w:rPr>
                <w:lang w:eastAsia="sv-SE"/>
              </w:rPr>
              <w:t xml:space="preserve"> to DCI format 4_0 with CRC scrambled by MCCH-RNTI/G-RNTI (see TS 38.214 [19], clause 5.1.3.1).</w:t>
            </w:r>
          </w:p>
        </w:tc>
      </w:tr>
      <w:tr w:rsidR="00A8221D" w:rsidRPr="00B55E3E" w14:paraId="29DDCED5" w14:textId="77777777" w:rsidTr="00FB1467">
        <w:tc>
          <w:tcPr>
            <w:tcW w:w="14173" w:type="dxa"/>
            <w:tcBorders>
              <w:top w:val="single" w:sz="4" w:space="0" w:color="auto"/>
              <w:left w:val="single" w:sz="4" w:space="0" w:color="auto"/>
              <w:bottom w:val="single" w:sz="4" w:space="0" w:color="auto"/>
              <w:right w:val="single" w:sz="4" w:space="0" w:color="auto"/>
            </w:tcBorders>
          </w:tcPr>
          <w:p w14:paraId="29576F00" w14:textId="77777777" w:rsidR="00A8221D" w:rsidRPr="00B55E3E" w:rsidRDefault="00A8221D" w:rsidP="00FB1467">
            <w:pPr>
              <w:pStyle w:val="TAL"/>
              <w:rPr>
                <w:rFonts w:cs="Arial"/>
                <w:szCs w:val="22"/>
                <w:lang w:eastAsia="sv-SE"/>
              </w:rPr>
            </w:pPr>
            <w:r w:rsidRPr="00B55E3E">
              <w:rPr>
                <w:b/>
                <w:bCs/>
                <w:i/>
                <w:lang w:eastAsia="en-GB"/>
              </w:rPr>
              <w:t>xOverhead</w:t>
            </w:r>
          </w:p>
          <w:p w14:paraId="1A4A2799" w14:textId="77777777" w:rsidR="00A8221D" w:rsidRPr="00B55E3E" w:rsidRDefault="00A8221D" w:rsidP="00FB1467">
            <w:pPr>
              <w:pStyle w:val="TAL"/>
              <w:rPr>
                <w:b/>
                <w:i/>
                <w:lang w:eastAsia="sv-SE"/>
              </w:rPr>
            </w:pPr>
            <w:r w:rsidRPr="00B55E3E">
              <w:rPr>
                <w:lang w:eastAsia="sv-SE"/>
              </w:rPr>
              <w:t>Accounts for an overhead from CSI-RS, CORESET, etc. If the field is absent, the UE applies value xOh0 (see TS 38.214 [19], clause 5.1.3.2).</w:t>
            </w:r>
          </w:p>
        </w:tc>
      </w:tr>
    </w:tbl>
    <w:p w14:paraId="3D548856" w14:textId="77777777" w:rsidR="00A8221D" w:rsidRPr="00B55E3E" w:rsidRDefault="00A8221D" w:rsidP="00A8221D">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4D528765" w14:textId="77777777" w:rsidTr="00FB1467">
        <w:tc>
          <w:tcPr>
            <w:tcW w:w="14173" w:type="dxa"/>
            <w:tcBorders>
              <w:top w:val="single" w:sz="4" w:space="0" w:color="auto"/>
              <w:left w:val="single" w:sz="4" w:space="0" w:color="auto"/>
              <w:bottom w:val="single" w:sz="4" w:space="0" w:color="auto"/>
              <w:right w:val="single" w:sz="4" w:space="0" w:color="auto"/>
            </w:tcBorders>
          </w:tcPr>
          <w:p w14:paraId="6EFF259A" w14:textId="77777777" w:rsidR="00A8221D" w:rsidRPr="00B55E3E" w:rsidRDefault="00A8221D" w:rsidP="00FB1467">
            <w:pPr>
              <w:pStyle w:val="TAH"/>
              <w:rPr>
                <w:rFonts w:cs="Arial"/>
                <w:szCs w:val="18"/>
                <w:lang w:eastAsia="sv-SE"/>
              </w:rPr>
            </w:pPr>
            <w:r w:rsidRPr="00B55E3E">
              <w:rPr>
                <w:rFonts w:cs="Arial"/>
                <w:i/>
                <w:szCs w:val="18"/>
                <w:lang w:eastAsia="sv-SE"/>
              </w:rPr>
              <w:t xml:space="preserve">PDSCH-ConfigPTM </w:t>
            </w:r>
            <w:r w:rsidRPr="00B55E3E">
              <w:rPr>
                <w:rFonts w:cs="Arial"/>
                <w:szCs w:val="18"/>
                <w:lang w:eastAsia="sv-SE"/>
              </w:rPr>
              <w:t>field descriptions</w:t>
            </w:r>
          </w:p>
        </w:tc>
      </w:tr>
      <w:tr w:rsidR="00A8221D" w:rsidRPr="00B55E3E" w14:paraId="28595551" w14:textId="77777777" w:rsidTr="00FB1467">
        <w:tc>
          <w:tcPr>
            <w:tcW w:w="14173" w:type="dxa"/>
            <w:tcBorders>
              <w:top w:val="single" w:sz="4" w:space="0" w:color="auto"/>
              <w:left w:val="single" w:sz="4" w:space="0" w:color="auto"/>
              <w:bottom w:val="single" w:sz="4" w:space="0" w:color="auto"/>
              <w:right w:val="single" w:sz="4" w:space="0" w:color="auto"/>
            </w:tcBorders>
          </w:tcPr>
          <w:p w14:paraId="722110AB" w14:textId="77777777" w:rsidR="00A8221D" w:rsidRPr="00B55E3E" w:rsidRDefault="00A8221D" w:rsidP="00FB1467">
            <w:pPr>
              <w:pStyle w:val="TAL"/>
              <w:rPr>
                <w:rFonts w:cs="Arial"/>
                <w:szCs w:val="18"/>
                <w:lang w:eastAsia="sv-SE"/>
              </w:rPr>
            </w:pPr>
            <w:r w:rsidRPr="00B55E3E">
              <w:rPr>
                <w:rFonts w:cs="Arial"/>
                <w:b/>
                <w:bCs/>
                <w:i/>
                <w:szCs w:val="18"/>
                <w:lang w:eastAsia="en-GB"/>
              </w:rPr>
              <w:t>dataScramblingIdentityPDSCH</w:t>
            </w:r>
          </w:p>
          <w:p w14:paraId="79896E4C" w14:textId="77777777" w:rsidR="00A8221D" w:rsidRPr="00B55E3E" w:rsidRDefault="00A8221D" w:rsidP="00FB1467">
            <w:pPr>
              <w:pStyle w:val="TAL"/>
              <w:rPr>
                <w:lang w:eastAsia="sv-SE"/>
              </w:rPr>
            </w:pPr>
            <w:r w:rsidRPr="00B55E3E">
              <w:rPr>
                <w:lang w:eastAsia="sv-SE"/>
              </w:rPr>
              <w:t xml:space="preserve">Identifier(s) used to initialize data scrambling (c_init) for PDSCH as specified in TS 38.211 [16], clause 7.3.1.1. </w:t>
            </w:r>
            <w:r w:rsidRPr="00B55E3E">
              <w:rPr>
                <w:szCs w:val="22"/>
                <w:lang w:eastAsia="sv-SE"/>
              </w:rPr>
              <w:t>When the field is absent the UE applies the value physCellId configured for this serving cell.</w:t>
            </w:r>
          </w:p>
        </w:tc>
      </w:tr>
      <w:tr w:rsidR="00A8221D" w:rsidRPr="00B55E3E" w14:paraId="5CEA1A63" w14:textId="77777777" w:rsidTr="00FB1467">
        <w:tc>
          <w:tcPr>
            <w:tcW w:w="14173" w:type="dxa"/>
            <w:tcBorders>
              <w:top w:val="single" w:sz="4" w:space="0" w:color="auto"/>
              <w:left w:val="single" w:sz="4" w:space="0" w:color="auto"/>
              <w:bottom w:val="single" w:sz="4" w:space="0" w:color="auto"/>
              <w:right w:val="single" w:sz="4" w:space="0" w:color="auto"/>
            </w:tcBorders>
          </w:tcPr>
          <w:p w14:paraId="062ADA13" w14:textId="77777777" w:rsidR="00A8221D" w:rsidRPr="00B55E3E" w:rsidRDefault="00A8221D" w:rsidP="00FB1467">
            <w:pPr>
              <w:pStyle w:val="TAL"/>
              <w:rPr>
                <w:rFonts w:cs="Arial"/>
                <w:szCs w:val="18"/>
                <w:lang w:eastAsia="sv-SE"/>
              </w:rPr>
            </w:pPr>
            <w:r w:rsidRPr="00B55E3E">
              <w:rPr>
                <w:rFonts w:cs="Arial"/>
                <w:b/>
                <w:bCs/>
                <w:i/>
                <w:szCs w:val="18"/>
                <w:lang w:eastAsia="en-GB"/>
              </w:rPr>
              <w:t>dmrs-ScramblingID0</w:t>
            </w:r>
          </w:p>
          <w:p w14:paraId="34FCAF9E" w14:textId="77777777" w:rsidR="00A8221D" w:rsidRPr="00B55E3E" w:rsidRDefault="00A8221D" w:rsidP="00FB1467">
            <w:pPr>
              <w:pStyle w:val="TAL"/>
              <w:rPr>
                <w:lang w:eastAsia="sv-SE"/>
              </w:rPr>
            </w:pPr>
            <w:r w:rsidRPr="00B55E3E">
              <w:rPr>
                <w:lang w:eastAsia="sv-SE"/>
              </w:rPr>
              <w:t xml:space="preserve">DL DMRS scrambling initialization (see TS 38.211 [16], clause 7.4.1.1.1). When the field is absent the UE applies the value </w:t>
            </w:r>
            <w:r w:rsidRPr="00B55E3E">
              <w:rPr>
                <w:i/>
                <w:lang w:eastAsia="sv-SE"/>
              </w:rPr>
              <w:t>physCellId</w:t>
            </w:r>
            <w:r w:rsidRPr="00B55E3E">
              <w:rPr>
                <w:lang w:eastAsia="sv-SE"/>
              </w:rPr>
              <w:t xml:space="preserve"> configured for this serving cell.</w:t>
            </w:r>
          </w:p>
        </w:tc>
      </w:tr>
      <w:tr w:rsidR="00A8221D" w:rsidRPr="00B55E3E" w14:paraId="0E1F0733" w14:textId="77777777" w:rsidTr="00FB1467">
        <w:tc>
          <w:tcPr>
            <w:tcW w:w="14173" w:type="dxa"/>
            <w:tcBorders>
              <w:top w:val="single" w:sz="4" w:space="0" w:color="auto"/>
              <w:left w:val="single" w:sz="4" w:space="0" w:color="auto"/>
              <w:bottom w:val="single" w:sz="4" w:space="0" w:color="auto"/>
              <w:right w:val="single" w:sz="4" w:space="0" w:color="auto"/>
            </w:tcBorders>
          </w:tcPr>
          <w:p w14:paraId="1C032793" w14:textId="77777777" w:rsidR="00A8221D" w:rsidRPr="00B55E3E" w:rsidRDefault="00A8221D" w:rsidP="00FB1467">
            <w:pPr>
              <w:pStyle w:val="TAL"/>
              <w:rPr>
                <w:rFonts w:cs="Arial"/>
                <w:szCs w:val="18"/>
                <w:lang w:eastAsia="sv-SE"/>
              </w:rPr>
            </w:pPr>
            <w:r w:rsidRPr="00B55E3E">
              <w:rPr>
                <w:rFonts w:cs="Arial"/>
                <w:b/>
                <w:bCs/>
                <w:i/>
                <w:szCs w:val="18"/>
                <w:lang w:eastAsia="en-GB"/>
              </w:rPr>
              <w:t>pdsch</w:t>
            </w:r>
            <w:r w:rsidRPr="00B55E3E">
              <w:rPr>
                <w:rFonts w:cs="Arial"/>
                <w:b/>
                <w:i/>
                <w:szCs w:val="18"/>
                <w:lang w:eastAsia="sv-SE"/>
              </w:rPr>
              <w:t>-AggregationFactor</w:t>
            </w:r>
          </w:p>
          <w:p w14:paraId="4012038D" w14:textId="77777777" w:rsidR="00A8221D" w:rsidRPr="00B55E3E" w:rsidRDefault="00A8221D" w:rsidP="00FB1467">
            <w:pPr>
              <w:pStyle w:val="TAL"/>
              <w:rPr>
                <w:b/>
                <w:i/>
                <w:lang w:eastAsia="sv-SE"/>
              </w:rPr>
            </w:pPr>
            <w:r w:rsidRPr="00B55E3E">
              <w:rPr>
                <w:lang w:eastAsia="sv-SE"/>
              </w:rPr>
              <w:t>Number of repetitions for dynamic scheduling of MBS broadcast data for MTCH PDSCH (see TS 38.214 [19], clause 5.1.2.1)</w:t>
            </w:r>
            <w:r w:rsidRPr="00B55E3E">
              <w:rPr>
                <w:rFonts w:eastAsiaTheme="minorEastAsia"/>
                <w:lang w:eastAsia="zh-CN"/>
              </w:rPr>
              <w:t>.</w:t>
            </w:r>
            <w:r w:rsidRPr="00B55E3E">
              <w:rPr>
                <w:lang w:eastAsia="sv-SE"/>
              </w:rPr>
              <w:t xml:space="preserve"> When the field is absent the UE applies the value 1.</w:t>
            </w:r>
          </w:p>
        </w:tc>
      </w:tr>
    </w:tbl>
    <w:p w14:paraId="5763F43C" w14:textId="77777777" w:rsidR="00A8221D" w:rsidRPr="00B55E3E" w:rsidRDefault="00A8221D" w:rsidP="00A8221D"/>
    <w:p w14:paraId="309D914B" w14:textId="77777777" w:rsidR="00A8221D" w:rsidRPr="00B55E3E" w:rsidRDefault="00A8221D" w:rsidP="00A8221D">
      <w:pPr>
        <w:pStyle w:val="Heading4"/>
      </w:pPr>
      <w:bookmarkStart w:id="2326" w:name="_Toc115429440"/>
      <w:r w:rsidRPr="00B55E3E">
        <w:t>–</w:t>
      </w:r>
      <w:r w:rsidRPr="00B55E3E">
        <w:tab/>
      </w:r>
      <w:r w:rsidRPr="00B55E3E">
        <w:rPr>
          <w:i/>
        </w:rPr>
        <w:t>TMGI</w:t>
      </w:r>
      <w:bookmarkEnd w:id="2326"/>
    </w:p>
    <w:p w14:paraId="27DBA883" w14:textId="77777777" w:rsidR="00A8221D" w:rsidRPr="00B55E3E" w:rsidRDefault="00A8221D" w:rsidP="00A8221D">
      <w:r w:rsidRPr="00B55E3E">
        <w:t xml:space="preserve">The IE </w:t>
      </w:r>
      <w:r w:rsidRPr="00B55E3E">
        <w:rPr>
          <w:i/>
        </w:rPr>
        <w:t xml:space="preserve">TMGI </w:t>
      </w:r>
      <w:r w:rsidRPr="00B55E3E">
        <w:rPr>
          <w:iCs/>
          <w:lang w:eastAsia="zh-CN"/>
        </w:rPr>
        <w:t xml:space="preserve">is used to </w:t>
      </w:r>
      <w:r w:rsidRPr="00B55E3E">
        <w:t xml:space="preserve">identify </w:t>
      </w:r>
      <w:r w:rsidRPr="00B55E3E">
        <w:rPr>
          <w:rFonts w:eastAsia="SimSun"/>
          <w:bCs/>
          <w:iCs/>
          <w:szCs w:val="22"/>
          <w:lang w:eastAsia="sv-SE"/>
        </w:rPr>
        <w:t>the MBS session</w:t>
      </w:r>
      <w:r w:rsidRPr="00B55E3E">
        <w:t>.</w:t>
      </w:r>
    </w:p>
    <w:p w14:paraId="30DC8142" w14:textId="77777777" w:rsidR="00A8221D" w:rsidRPr="00B55E3E" w:rsidRDefault="00A8221D" w:rsidP="00A8221D">
      <w:pPr>
        <w:pStyle w:val="TH"/>
        <w:rPr>
          <w:bCs/>
          <w:i/>
          <w:iCs/>
        </w:rPr>
      </w:pPr>
      <w:r w:rsidRPr="00B55E3E">
        <w:rPr>
          <w:bCs/>
          <w:i/>
          <w:iCs/>
          <w:lang w:eastAsia="zh-CN"/>
        </w:rPr>
        <w:lastRenderedPageBreak/>
        <w:t>TMGI</w:t>
      </w:r>
      <w:r w:rsidRPr="00B55E3E">
        <w:rPr>
          <w:bCs/>
          <w:i/>
          <w:iCs/>
        </w:rPr>
        <w:t xml:space="preserve"> </w:t>
      </w:r>
      <w:r w:rsidRPr="00B55E3E">
        <w:t>information element</w:t>
      </w:r>
    </w:p>
    <w:p w14:paraId="16578863" w14:textId="77777777" w:rsidR="00A8221D" w:rsidRPr="00B55E3E" w:rsidRDefault="00A8221D" w:rsidP="00A8221D">
      <w:pPr>
        <w:pStyle w:val="PL"/>
        <w:rPr>
          <w:color w:val="808080"/>
        </w:rPr>
      </w:pPr>
      <w:r w:rsidRPr="00B55E3E">
        <w:rPr>
          <w:color w:val="808080"/>
        </w:rPr>
        <w:t>-- ASN1START</w:t>
      </w:r>
    </w:p>
    <w:p w14:paraId="3717F56A" w14:textId="77777777" w:rsidR="00A8221D" w:rsidRPr="00B55E3E" w:rsidRDefault="00A8221D" w:rsidP="00A8221D">
      <w:pPr>
        <w:pStyle w:val="PL"/>
        <w:rPr>
          <w:color w:val="808080"/>
        </w:rPr>
      </w:pPr>
      <w:r w:rsidRPr="00B55E3E">
        <w:rPr>
          <w:color w:val="808080"/>
        </w:rPr>
        <w:t>-- TAG-TMGI-START</w:t>
      </w:r>
    </w:p>
    <w:p w14:paraId="2D2EA6DF" w14:textId="77777777" w:rsidR="00A8221D" w:rsidRPr="00B55E3E" w:rsidRDefault="00A8221D" w:rsidP="00A8221D">
      <w:pPr>
        <w:pStyle w:val="PL"/>
      </w:pPr>
    </w:p>
    <w:p w14:paraId="71C477CD" w14:textId="77777777" w:rsidR="00A8221D" w:rsidRPr="00B55E3E" w:rsidRDefault="00A8221D" w:rsidP="00A8221D">
      <w:pPr>
        <w:pStyle w:val="PL"/>
      </w:pPr>
      <w:r w:rsidRPr="00B55E3E">
        <w:t xml:space="preserve">TMGI-r17 ::=                     </w:t>
      </w:r>
      <w:r w:rsidRPr="00B55E3E">
        <w:rPr>
          <w:color w:val="993366"/>
        </w:rPr>
        <w:t>SEQUENCE</w:t>
      </w:r>
      <w:r w:rsidRPr="00B55E3E">
        <w:t xml:space="preserve"> {</w:t>
      </w:r>
    </w:p>
    <w:p w14:paraId="1934D58E" w14:textId="77777777" w:rsidR="00A8221D" w:rsidRPr="00B55E3E" w:rsidRDefault="00A8221D" w:rsidP="00A8221D">
      <w:pPr>
        <w:pStyle w:val="PL"/>
      </w:pPr>
      <w:r w:rsidRPr="00B55E3E">
        <w:t xml:space="preserve">    plmn-Id-r17                      </w:t>
      </w:r>
      <w:r w:rsidRPr="00B55E3E">
        <w:rPr>
          <w:color w:val="993366"/>
        </w:rPr>
        <w:t>CHOICE</w:t>
      </w:r>
      <w:r w:rsidRPr="00B55E3E">
        <w:t xml:space="preserve"> {</w:t>
      </w:r>
    </w:p>
    <w:p w14:paraId="1AF17996" w14:textId="77777777" w:rsidR="00A8221D" w:rsidRPr="00B55E3E" w:rsidRDefault="00A8221D" w:rsidP="00A8221D">
      <w:pPr>
        <w:pStyle w:val="PL"/>
      </w:pPr>
      <w:r w:rsidRPr="00B55E3E">
        <w:t xml:space="preserve">        plmn-Index                       </w:t>
      </w:r>
      <w:r w:rsidRPr="00B55E3E">
        <w:rPr>
          <w:color w:val="993366"/>
        </w:rPr>
        <w:t>INTEGER</w:t>
      </w:r>
      <w:r w:rsidRPr="00B55E3E">
        <w:t xml:space="preserve"> (1..maxPLMN),</w:t>
      </w:r>
    </w:p>
    <w:p w14:paraId="3CD23088" w14:textId="77777777" w:rsidR="00A8221D" w:rsidRPr="00B55E3E" w:rsidRDefault="00A8221D" w:rsidP="00A8221D">
      <w:pPr>
        <w:pStyle w:val="PL"/>
      </w:pPr>
      <w:r w:rsidRPr="00B55E3E">
        <w:t xml:space="preserve">        explicitValue                    PLMN-Identity</w:t>
      </w:r>
    </w:p>
    <w:p w14:paraId="669C9E5B" w14:textId="77777777" w:rsidR="00A8221D" w:rsidRPr="00B55E3E" w:rsidRDefault="00A8221D" w:rsidP="00A8221D">
      <w:pPr>
        <w:pStyle w:val="PL"/>
      </w:pPr>
      <w:r w:rsidRPr="00B55E3E">
        <w:t xml:space="preserve">    },</w:t>
      </w:r>
    </w:p>
    <w:p w14:paraId="2173F7CE" w14:textId="77777777" w:rsidR="00A8221D" w:rsidRPr="00B55E3E" w:rsidRDefault="00A8221D" w:rsidP="00A8221D">
      <w:pPr>
        <w:pStyle w:val="PL"/>
      </w:pPr>
      <w:r w:rsidRPr="00B55E3E">
        <w:t xml:space="preserve">    serviceId-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78F65F24" w14:textId="77777777" w:rsidR="00A8221D" w:rsidRPr="00B55E3E" w:rsidRDefault="00A8221D" w:rsidP="00A8221D">
      <w:pPr>
        <w:pStyle w:val="PL"/>
      </w:pPr>
      <w:r w:rsidRPr="00B55E3E">
        <w:t>}</w:t>
      </w:r>
    </w:p>
    <w:p w14:paraId="1EACE8F5" w14:textId="77777777" w:rsidR="00A8221D" w:rsidRPr="00B55E3E" w:rsidRDefault="00A8221D" w:rsidP="00A8221D">
      <w:pPr>
        <w:pStyle w:val="PL"/>
      </w:pPr>
    </w:p>
    <w:p w14:paraId="6A71C2A9" w14:textId="77777777" w:rsidR="00A8221D" w:rsidRPr="00B55E3E" w:rsidRDefault="00A8221D" w:rsidP="00A8221D">
      <w:pPr>
        <w:pStyle w:val="PL"/>
        <w:rPr>
          <w:color w:val="808080"/>
        </w:rPr>
      </w:pPr>
      <w:r w:rsidRPr="00B55E3E">
        <w:rPr>
          <w:color w:val="808080"/>
        </w:rPr>
        <w:t>-- TAG-TMGI-STOP</w:t>
      </w:r>
    </w:p>
    <w:p w14:paraId="2945CE6C" w14:textId="77777777" w:rsidR="00A8221D" w:rsidRPr="00B55E3E" w:rsidRDefault="00A8221D" w:rsidP="00A8221D">
      <w:pPr>
        <w:pStyle w:val="PL"/>
        <w:rPr>
          <w:color w:val="808080"/>
        </w:rPr>
      </w:pPr>
      <w:r w:rsidRPr="00B55E3E">
        <w:rPr>
          <w:color w:val="808080"/>
        </w:rPr>
        <w:t>-- ASN1STOP</w:t>
      </w:r>
    </w:p>
    <w:p w14:paraId="760CD6D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728C39D1" w14:textId="77777777" w:rsidTr="00FB1467">
        <w:tc>
          <w:tcPr>
            <w:tcW w:w="14173" w:type="dxa"/>
            <w:tcBorders>
              <w:top w:val="single" w:sz="4" w:space="0" w:color="auto"/>
              <w:left w:val="single" w:sz="4" w:space="0" w:color="auto"/>
              <w:bottom w:val="single" w:sz="4" w:space="0" w:color="auto"/>
              <w:right w:val="single" w:sz="4" w:space="0" w:color="auto"/>
            </w:tcBorders>
          </w:tcPr>
          <w:p w14:paraId="659A7BCC" w14:textId="77777777" w:rsidR="00A8221D" w:rsidRPr="00B55E3E" w:rsidRDefault="00A8221D" w:rsidP="00FB1467">
            <w:pPr>
              <w:pStyle w:val="TAH"/>
              <w:rPr>
                <w:rFonts w:cs="Arial"/>
                <w:b w:val="0"/>
                <w:szCs w:val="22"/>
                <w:lang w:eastAsia="sv-SE"/>
              </w:rPr>
            </w:pPr>
            <w:r w:rsidRPr="00B55E3E">
              <w:rPr>
                <w:rFonts w:cs="Arial"/>
                <w:i/>
                <w:szCs w:val="22"/>
                <w:lang w:eastAsia="sv-SE"/>
              </w:rPr>
              <w:t xml:space="preserve">TMGI </w:t>
            </w:r>
            <w:r w:rsidRPr="00B55E3E">
              <w:rPr>
                <w:rFonts w:cs="Arial"/>
                <w:szCs w:val="22"/>
                <w:lang w:eastAsia="sv-SE"/>
              </w:rPr>
              <w:t>field descriptions</w:t>
            </w:r>
          </w:p>
        </w:tc>
      </w:tr>
      <w:tr w:rsidR="00A8221D" w:rsidRPr="00B55E3E" w14:paraId="71176DA0" w14:textId="77777777" w:rsidTr="00FB1467">
        <w:trPr>
          <w:trHeight w:val="693"/>
        </w:trPr>
        <w:tc>
          <w:tcPr>
            <w:tcW w:w="14173" w:type="dxa"/>
            <w:tcBorders>
              <w:top w:val="single" w:sz="4" w:space="0" w:color="auto"/>
              <w:left w:val="single" w:sz="4" w:space="0" w:color="auto"/>
              <w:bottom w:val="single" w:sz="4" w:space="0" w:color="auto"/>
              <w:right w:val="single" w:sz="4" w:space="0" w:color="auto"/>
            </w:tcBorders>
          </w:tcPr>
          <w:p w14:paraId="0892F8AC" w14:textId="77777777" w:rsidR="00A8221D" w:rsidRPr="00B55E3E" w:rsidRDefault="00A8221D" w:rsidP="00FB1467">
            <w:pPr>
              <w:pStyle w:val="TAL"/>
              <w:rPr>
                <w:b/>
                <w:bCs/>
                <w:i/>
                <w:noProof/>
                <w:lang w:eastAsia="en-GB"/>
              </w:rPr>
            </w:pPr>
            <w:r w:rsidRPr="00B55E3E">
              <w:rPr>
                <w:b/>
                <w:bCs/>
                <w:i/>
                <w:noProof/>
                <w:lang w:eastAsia="en-GB"/>
              </w:rPr>
              <w:t>serviceId</w:t>
            </w:r>
          </w:p>
          <w:p w14:paraId="095A87C6" w14:textId="77777777" w:rsidR="00A8221D" w:rsidRPr="00B55E3E" w:rsidRDefault="00A8221D" w:rsidP="00FB1467">
            <w:pPr>
              <w:pStyle w:val="TAL"/>
              <w:rPr>
                <w:b/>
                <w:bCs/>
                <w:i/>
                <w:lang w:eastAsia="en-GB"/>
              </w:rPr>
            </w:pPr>
            <w:r w:rsidRPr="00B55E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AD583E5" w14:textId="77777777" w:rsidR="00A8221D" w:rsidRPr="00B55E3E" w:rsidRDefault="00A8221D" w:rsidP="00A8221D"/>
    <w:p w14:paraId="5C31A9E7" w14:textId="77777777" w:rsidR="00A8221D" w:rsidRPr="00B55E3E" w:rsidRDefault="00A8221D" w:rsidP="00A8221D"/>
    <w:p w14:paraId="784FE838" w14:textId="77777777" w:rsidR="00A8221D" w:rsidRPr="00B55E3E" w:rsidRDefault="00A8221D" w:rsidP="00A8221D">
      <w:pPr>
        <w:pStyle w:val="Heading2"/>
      </w:pPr>
      <w:bookmarkStart w:id="2327" w:name="_Toc60777558"/>
      <w:bookmarkStart w:id="2328" w:name="_Toc115429441"/>
      <w:r w:rsidRPr="00B55E3E">
        <w:t>6.4</w:t>
      </w:r>
      <w:r w:rsidRPr="00B55E3E">
        <w:tab/>
        <w:t>RRC multiplicity and type constraint values</w:t>
      </w:r>
      <w:bookmarkEnd w:id="2327"/>
      <w:bookmarkEnd w:id="2328"/>
    </w:p>
    <w:p w14:paraId="2C8C9C5D" w14:textId="77777777" w:rsidR="00A8221D" w:rsidRPr="00B55E3E" w:rsidRDefault="00A8221D" w:rsidP="00A8221D">
      <w:pPr>
        <w:pStyle w:val="Heading3"/>
      </w:pPr>
      <w:bookmarkStart w:id="2329" w:name="_Toc60777559"/>
      <w:bookmarkStart w:id="2330" w:name="_Toc115429442"/>
      <w:r w:rsidRPr="00B55E3E">
        <w:t>–</w:t>
      </w:r>
      <w:r w:rsidRPr="00B55E3E">
        <w:tab/>
        <w:t>Multiplicity and type constraint definitions</w:t>
      </w:r>
      <w:bookmarkEnd w:id="2329"/>
      <w:bookmarkEnd w:id="2330"/>
    </w:p>
    <w:p w14:paraId="2957648B" w14:textId="77777777" w:rsidR="00A8221D" w:rsidRPr="00B55E3E" w:rsidRDefault="00A8221D" w:rsidP="00A8221D">
      <w:pPr>
        <w:pStyle w:val="PL"/>
        <w:rPr>
          <w:color w:val="808080"/>
        </w:rPr>
      </w:pPr>
      <w:r w:rsidRPr="00B55E3E">
        <w:rPr>
          <w:color w:val="808080"/>
        </w:rPr>
        <w:t>-- ASN1START</w:t>
      </w:r>
    </w:p>
    <w:p w14:paraId="18B8EA49" w14:textId="77777777" w:rsidR="00A8221D" w:rsidRPr="00B55E3E" w:rsidRDefault="00A8221D" w:rsidP="00A8221D">
      <w:pPr>
        <w:pStyle w:val="PL"/>
        <w:rPr>
          <w:color w:val="808080"/>
        </w:rPr>
      </w:pPr>
      <w:r w:rsidRPr="00B55E3E">
        <w:rPr>
          <w:color w:val="808080"/>
        </w:rPr>
        <w:t>-- TAG-MULTIPLICITY-AND-TYPE-CONSTRAINT-DEFINITIONS-START</w:t>
      </w:r>
    </w:p>
    <w:p w14:paraId="0900B86E" w14:textId="77777777" w:rsidR="00A8221D" w:rsidRPr="00B55E3E" w:rsidRDefault="00A8221D" w:rsidP="00A8221D">
      <w:pPr>
        <w:pStyle w:val="PL"/>
      </w:pPr>
    </w:p>
    <w:p w14:paraId="7BB0197E" w14:textId="77777777" w:rsidR="00A8221D" w:rsidRPr="00B55E3E" w:rsidRDefault="00A8221D" w:rsidP="00A8221D">
      <w:pPr>
        <w:pStyle w:val="PL"/>
        <w:rPr>
          <w:color w:val="808080"/>
        </w:rPr>
      </w:pPr>
      <w:r w:rsidRPr="00B55E3E">
        <w:t xml:space="preserve">maxAdditionalRACH-r17                   </w:t>
      </w:r>
      <w:r w:rsidRPr="00B55E3E">
        <w:rPr>
          <w:color w:val="993366"/>
        </w:rPr>
        <w:t>INTEGER</w:t>
      </w:r>
      <w:r w:rsidRPr="00B55E3E">
        <w:t xml:space="preserve"> ::= 256     </w:t>
      </w:r>
      <w:r w:rsidRPr="00B55E3E">
        <w:rPr>
          <w:color w:val="808080"/>
        </w:rPr>
        <w:t>-- Maximum number of additional RACH configurations.</w:t>
      </w:r>
    </w:p>
    <w:p w14:paraId="2DCEE631" w14:textId="77777777" w:rsidR="00A8221D" w:rsidRPr="00B55E3E" w:rsidRDefault="00A8221D" w:rsidP="00A8221D">
      <w:pPr>
        <w:pStyle w:val="PL"/>
        <w:rPr>
          <w:color w:val="808080"/>
        </w:rPr>
      </w:pPr>
      <w:r w:rsidRPr="00B55E3E">
        <w:t xml:space="preserve">maxAI-DCI-PayloadSize-r16               </w:t>
      </w:r>
      <w:r w:rsidRPr="00B55E3E">
        <w:rPr>
          <w:color w:val="993366"/>
        </w:rPr>
        <w:t>INTEGER</w:t>
      </w:r>
      <w:r w:rsidRPr="00B55E3E">
        <w:t xml:space="preserve"> ::= 128      </w:t>
      </w:r>
      <w:r w:rsidRPr="00B55E3E">
        <w:rPr>
          <w:color w:val="808080"/>
        </w:rPr>
        <w:t>--Maximum size of the DCI payload scrambled with ai-RNTI</w:t>
      </w:r>
    </w:p>
    <w:p w14:paraId="7561C388" w14:textId="77777777" w:rsidR="00A8221D" w:rsidRPr="00B55E3E" w:rsidRDefault="00A8221D" w:rsidP="00A8221D">
      <w:pPr>
        <w:pStyle w:val="PL"/>
        <w:rPr>
          <w:color w:val="808080"/>
        </w:rPr>
      </w:pPr>
      <w:r w:rsidRPr="00B55E3E">
        <w:t xml:space="preserve">maxAI-DCI-PayloadSize-1-r16             </w:t>
      </w:r>
      <w:r w:rsidRPr="00B55E3E">
        <w:rPr>
          <w:color w:val="993366"/>
        </w:rPr>
        <w:t>INTEGER</w:t>
      </w:r>
      <w:r w:rsidRPr="00B55E3E">
        <w:t xml:space="preserve"> ::= 127      </w:t>
      </w:r>
      <w:r w:rsidRPr="00B55E3E">
        <w:rPr>
          <w:color w:val="808080"/>
        </w:rPr>
        <w:t>--Maximum size of the DCI payload scrambled with ai-RNTI minus 1</w:t>
      </w:r>
    </w:p>
    <w:p w14:paraId="42974186" w14:textId="77777777" w:rsidR="00A8221D" w:rsidRPr="00B55E3E" w:rsidRDefault="00A8221D" w:rsidP="00A8221D">
      <w:pPr>
        <w:pStyle w:val="PL"/>
        <w:rPr>
          <w:color w:val="808080"/>
        </w:rPr>
      </w:pPr>
      <w:r w:rsidRPr="00B55E3E">
        <w:t xml:space="preserve">maxBandComb                             </w:t>
      </w:r>
      <w:r w:rsidRPr="00B55E3E">
        <w:rPr>
          <w:color w:val="993366"/>
        </w:rPr>
        <w:t>INTEGER</w:t>
      </w:r>
      <w:r w:rsidRPr="00B55E3E">
        <w:t xml:space="preserve"> ::= 65536   </w:t>
      </w:r>
      <w:r w:rsidRPr="00B55E3E">
        <w:rPr>
          <w:color w:val="808080"/>
        </w:rPr>
        <w:t>-- Maximum number of DL band combinations</w:t>
      </w:r>
    </w:p>
    <w:p w14:paraId="3FB99B1B" w14:textId="77777777" w:rsidR="00A8221D" w:rsidRPr="00B55E3E" w:rsidRDefault="00A8221D" w:rsidP="00A8221D">
      <w:pPr>
        <w:pStyle w:val="PL"/>
        <w:rPr>
          <w:color w:val="808080"/>
        </w:rPr>
      </w:pPr>
      <w:r w:rsidRPr="00B55E3E">
        <w:t xml:space="preserve">maxBandsUTRA-FDD-r16                    </w:t>
      </w:r>
      <w:r w:rsidRPr="00B55E3E">
        <w:rPr>
          <w:color w:val="993366"/>
        </w:rPr>
        <w:t>INTEGER</w:t>
      </w:r>
      <w:r w:rsidRPr="00B55E3E">
        <w:t xml:space="preserve"> ::= 64      </w:t>
      </w:r>
      <w:r w:rsidRPr="00B55E3E">
        <w:rPr>
          <w:color w:val="808080"/>
        </w:rPr>
        <w:t>-- Maximum number of bands listed in UTRA-FDD UE caps</w:t>
      </w:r>
    </w:p>
    <w:p w14:paraId="4E802417" w14:textId="77777777" w:rsidR="00A8221D" w:rsidRPr="00B55E3E" w:rsidRDefault="00A8221D" w:rsidP="00A8221D">
      <w:pPr>
        <w:pStyle w:val="PL"/>
        <w:rPr>
          <w:color w:val="808080"/>
        </w:rPr>
      </w:pPr>
      <w:r w:rsidRPr="00B55E3E">
        <w:t xml:space="preserve">maxBH-RLC-ChannelID-r16                 </w:t>
      </w:r>
      <w:r w:rsidRPr="00B55E3E">
        <w:rPr>
          <w:color w:val="993366"/>
        </w:rPr>
        <w:t>INTEGER</w:t>
      </w:r>
      <w:r w:rsidRPr="00B55E3E">
        <w:t xml:space="preserve"> ::= 65536   </w:t>
      </w:r>
      <w:r w:rsidRPr="00B55E3E">
        <w:rPr>
          <w:color w:val="808080"/>
        </w:rPr>
        <w:t>-- Maximum value of BH RLC Channel ID</w:t>
      </w:r>
    </w:p>
    <w:p w14:paraId="24F5528F" w14:textId="77777777" w:rsidR="00A8221D" w:rsidRPr="00B55E3E" w:rsidRDefault="00A8221D" w:rsidP="00A8221D">
      <w:pPr>
        <w:pStyle w:val="PL"/>
        <w:rPr>
          <w:color w:val="808080"/>
        </w:rPr>
      </w:pPr>
      <w:r w:rsidRPr="00B55E3E">
        <w:t xml:space="preserve">maxBT-IdReport-r16                      </w:t>
      </w:r>
      <w:r w:rsidRPr="00B55E3E">
        <w:rPr>
          <w:color w:val="993366"/>
        </w:rPr>
        <w:t>INTEGER</w:t>
      </w:r>
      <w:r w:rsidRPr="00B55E3E">
        <w:t xml:space="preserve"> ::= 32      </w:t>
      </w:r>
      <w:r w:rsidRPr="00B55E3E">
        <w:rPr>
          <w:color w:val="808080"/>
        </w:rPr>
        <w:t>-- Maximum number of Bluetooth IDs to report</w:t>
      </w:r>
    </w:p>
    <w:p w14:paraId="726D075F" w14:textId="77777777" w:rsidR="00A8221D" w:rsidRPr="00B55E3E" w:rsidRDefault="00A8221D" w:rsidP="00A8221D">
      <w:pPr>
        <w:pStyle w:val="PL"/>
        <w:rPr>
          <w:color w:val="808080"/>
        </w:rPr>
      </w:pPr>
      <w:r w:rsidRPr="00B55E3E">
        <w:t xml:space="preserve">maxBT-Name-r16                          </w:t>
      </w:r>
      <w:r w:rsidRPr="00B55E3E">
        <w:rPr>
          <w:color w:val="993366"/>
        </w:rPr>
        <w:t>INTEGER</w:t>
      </w:r>
      <w:r w:rsidRPr="00B55E3E">
        <w:t xml:space="preserve"> ::= 4       </w:t>
      </w:r>
      <w:r w:rsidRPr="00B55E3E">
        <w:rPr>
          <w:color w:val="808080"/>
        </w:rPr>
        <w:t>-- Maximum number of Bluetooth name</w:t>
      </w:r>
    </w:p>
    <w:p w14:paraId="5BC0B608" w14:textId="77777777" w:rsidR="00A8221D" w:rsidRPr="00B55E3E" w:rsidRDefault="00A8221D" w:rsidP="00A8221D">
      <w:pPr>
        <w:pStyle w:val="PL"/>
        <w:rPr>
          <w:color w:val="808080"/>
        </w:rPr>
      </w:pPr>
      <w:r w:rsidRPr="00B55E3E">
        <w:t xml:space="preserve">maxCAG-Cell-r16                         </w:t>
      </w:r>
      <w:r w:rsidRPr="00B55E3E">
        <w:rPr>
          <w:color w:val="993366"/>
        </w:rPr>
        <w:t>INTEGER</w:t>
      </w:r>
      <w:r w:rsidRPr="00B55E3E">
        <w:t xml:space="preserve"> ::= 16      </w:t>
      </w:r>
      <w:r w:rsidRPr="00B55E3E">
        <w:rPr>
          <w:color w:val="808080"/>
        </w:rPr>
        <w:t>-- Maximum number of NR CAG cell ranges in SIB3, SIB4</w:t>
      </w:r>
    </w:p>
    <w:p w14:paraId="0B1427C0" w14:textId="77777777" w:rsidR="00A8221D" w:rsidRPr="00B55E3E" w:rsidRDefault="00A8221D" w:rsidP="00A8221D">
      <w:pPr>
        <w:pStyle w:val="PL"/>
        <w:rPr>
          <w:color w:val="808080"/>
        </w:rPr>
      </w:pPr>
      <w:r w:rsidRPr="00B55E3E">
        <w:t xml:space="preserve">maxTwoPUCCH-Grp-ConfigList-r16          </w:t>
      </w:r>
      <w:r w:rsidRPr="00B55E3E">
        <w:rPr>
          <w:color w:val="993366"/>
        </w:rPr>
        <w:t>INTEGER</w:t>
      </w:r>
      <w:r w:rsidRPr="00B55E3E">
        <w:t xml:space="preserve"> ::= 32      </w:t>
      </w:r>
      <w:r w:rsidRPr="00B55E3E">
        <w:rPr>
          <w:color w:val="808080"/>
        </w:rPr>
        <w:t>-- Maximum number of supported configuration(s) of {primary PUCCH group</w:t>
      </w:r>
    </w:p>
    <w:p w14:paraId="1F45B83C" w14:textId="77777777" w:rsidR="00A8221D" w:rsidRPr="00B55E3E" w:rsidRDefault="00A8221D" w:rsidP="00A8221D">
      <w:pPr>
        <w:pStyle w:val="PL"/>
        <w:rPr>
          <w:color w:val="808080"/>
        </w:rPr>
      </w:pPr>
      <w:r w:rsidRPr="00B55E3E">
        <w:t xml:space="preserve">                                                            </w:t>
      </w:r>
      <w:r w:rsidRPr="00B55E3E">
        <w:rPr>
          <w:color w:val="808080"/>
        </w:rPr>
        <w:t>-- config, secondary PUCCH group config}</w:t>
      </w:r>
    </w:p>
    <w:p w14:paraId="50B99436" w14:textId="77777777" w:rsidR="00A8221D" w:rsidRPr="00B55E3E" w:rsidRDefault="00A8221D" w:rsidP="00A8221D">
      <w:pPr>
        <w:pStyle w:val="PL"/>
        <w:rPr>
          <w:color w:val="808080"/>
        </w:rPr>
      </w:pPr>
      <w:r w:rsidRPr="00B55E3E">
        <w:t xml:space="preserve">maxTwoPUCCH-Grp-ConfigList-r17          </w:t>
      </w:r>
      <w:r w:rsidRPr="00B55E3E">
        <w:rPr>
          <w:color w:val="993366"/>
        </w:rPr>
        <w:t>INTEGER</w:t>
      </w:r>
      <w:r w:rsidRPr="00B55E3E">
        <w:t xml:space="preserve"> ::= 16      </w:t>
      </w:r>
      <w:r w:rsidRPr="00B55E3E">
        <w:rPr>
          <w:color w:val="808080"/>
        </w:rPr>
        <w:t>-- Maximum number of supported configuration(s) of {primary PUCCH group</w:t>
      </w:r>
    </w:p>
    <w:p w14:paraId="7A77C137" w14:textId="77777777" w:rsidR="00A8221D" w:rsidRPr="00B55E3E" w:rsidRDefault="00A8221D" w:rsidP="00A8221D">
      <w:pPr>
        <w:pStyle w:val="PL"/>
        <w:rPr>
          <w:color w:val="808080"/>
        </w:rPr>
      </w:pPr>
      <w:r w:rsidRPr="00B55E3E">
        <w:t xml:space="preserve">                                                            </w:t>
      </w:r>
      <w:r w:rsidRPr="00B55E3E">
        <w:rPr>
          <w:color w:val="808080"/>
        </w:rPr>
        <w:t>-- config, secondary PUCCH group config} for PUCCH cell switching</w:t>
      </w:r>
    </w:p>
    <w:p w14:paraId="5F3C66DF" w14:textId="77777777" w:rsidR="00A8221D" w:rsidRPr="00B55E3E" w:rsidRDefault="00A8221D" w:rsidP="00A8221D">
      <w:pPr>
        <w:pStyle w:val="PL"/>
        <w:rPr>
          <w:color w:val="808080"/>
        </w:rPr>
      </w:pPr>
      <w:r w:rsidRPr="00B55E3E">
        <w:t xml:space="preserve">maxCBR-Config-r16                       </w:t>
      </w:r>
      <w:r w:rsidRPr="00B55E3E">
        <w:rPr>
          <w:color w:val="993366"/>
        </w:rPr>
        <w:t>INTEGER</w:t>
      </w:r>
      <w:r w:rsidRPr="00B55E3E">
        <w:t xml:space="preserve"> ::= 8       </w:t>
      </w:r>
      <w:r w:rsidRPr="00B55E3E">
        <w:rPr>
          <w:color w:val="808080"/>
        </w:rPr>
        <w:t>-- Maximum number of CBR range configurations for sidelink communication</w:t>
      </w:r>
    </w:p>
    <w:p w14:paraId="2B4357A6" w14:textId="77777777" w:rsidR="00A8221D" w:rsidRPr="00B55E3E" w:rsidRDefault="00A8221D" w:rsidP="00A8221D">
      <w:pPr>
        <w:pStyle w:val="PL"/>
        <w:rPr>
          <w:color w:val="808080"/>
        </w:rPr>
      </w:pPr>
      <w:r w:rsidRPr="00B55E3E">
        <w:lastRenderedPageBreak/>
        <w:t xml:space="preserve">                                                            </w:t>
      </w:r>
      <w:r w:rsidRPr="00B55E3E">
        <w:rPr>
          <w:color w:val="808080"/>
        </w:rPr>
        <w:t>-- congestion control</w:t>
      </w:r>
    </w:p>
    <w:p w14:paraId="51863E97" w14:textId="77777777" w:rsidR="00A8221D" w:rsidRPr="00B55E3E" w:rsidRDefault="00A8221D" w:rsidP="00A8221D">
      <w:pPr>
        <w:pStyle w:val="PL"/>
        <w:rPr>
          <w:color w:val="808080"/>
        </w:rPr>
      </w:pPr>
      <w:r w:rsidRPr="00B55E3E">
        <w:t xml:space="preserve">maxCBR-Config-1-r16                     </w:t>
      </w:r>
      <w:r w:rsidRPr="00B55E3E">
        <w:rPr>
          <w:color w:val="993366"/>
        </w:rPr>
        <w:t>INTEGER</w:t>
      </w:r>
      <w:r w:rsidRPr="00B55E3E">
        <w:t xml:space="preserve"> ::= 7       </w:t>
      </w:r>
      <w:r w:rsidRPr="00B55E3E">
        <w:rPr>
          <w:color w:val="808080"/>
        </w:rPr>
        <w:t>-- Maximum number of CBR range configurations for sidelink communication</w:t>
      </w:r>
    </w:p>
    <w:p w14:paraId="261C050B" w14:textId="77777777" w:rsidR="00A8221D" w:rsidRPr="00B55E3E" w:rsidRDefault="00A8221D" w:rsidP="00A8221D">
      <w:pPr>
        <w:pStyle w:val="PL"/>
        <w:rPr>
          <w:color w:val="808080"/>
        </w:rPr>
      </w:pPr>
      <w:r w:rsidRPr="00B55E3E">
        <w:t xml:space="preserve">                                                            </w:t>
      </w:r>
      <w:r w:rsidRPr="00B55E3E">
        <w:rPr>
          <w:color w:val="808080"/>
        </w:rPr>
        <w:t>-- congestion control minus 1</w:t>
      </w:r>
    </w:p>
    <w:p w14:paraId="1BFA36D6" w14:textId="77777777" w:rsidR="00A8221D" w:rsidRPr="00B55E3E" w:rsidRDefault="00A8221D" w:rsidP="00A8221D">
      <w:pPr>
        <w:pStyle w:val="PL"/>
        <w:rPr>
          <w:color w:val="808080"/>
        </w:rPr>
      </w:pPr>
      <w:r w:rsidRPr="00B55E3E">
        <w:t xml:space="preserve">maxCBR-Level-r16                        </w:t>
      </w:r>
      <w:r w:rsidRPr="00B55E3E">
        <w:rPr>
          <w:color w:val="993366"/>
        </w:rPr>
        <w:t>INTEGER</w:t>
      </w:r>
      <w:r w:rsidRPr="00B55E3E">
        <w:t xml:space="preserve"> ::= 16      </w:t>
      </w:r>
      <w:r w:rsidRPr="00B55E3E">
        <w:rPr>
          <w:color w:val="808080"/>
        </w:rPr>
        <w:t>-- Maximum number of CBR levels</w:t>
      </w:r>
    </w:p>
    <w:p w14:paraId="6916804A" w14:textId="77777777" w:rsidR="00A8221D" w:rsidRPr="00B55E3E" w:rsidRDefault="00A8221D" w:rsidP="00A8221D">
      <w:pPr>
        <w:pStyle w:val="PL"/>
        <w:rPr>
          <w:color w:val="808080"/>
        </w:rPr>
      </w:pPr>
      <w:r w:rsidRPr="00B55E3E">
        <w:t xml:space="preserve">maxCBR-Level-1-r16                      </w:t>
      </w:r>
      <w:r w:rsidRPr="00B55E3E">
        <w:rPr>
          <w:color w:val="993366"/>
        </w:rPr>
        <w:t>INTEGER</w:t>
      </w:r>
      <w:r w:rsidRPr="00B55E3E">
        <w:t xml:space="preserve"> ::= 15      </w:t>
      </w:r>
      <w:r w:rsidRPr="00B55E3E">
        <w:rPr>
          <w:color w:val="808080"/>
        </w:rPr>
        <w:t>-- Maximum number of CBR levels minus 1</w:t>
      </w:r>
    </w:p>
    <w:p w14:paraId="1F447AD7" w14:textId="77777777" w:rsidR="00A8221D" w:rsidRPr="00B55E3E" w:rsidRDefault="00A8221D" w:rsidP="00A8221D">
      <w:pPr>
        <w:pStyle w:val="PL"/>
        <w:rPr>
          <w:color w:val="808080"/>
        </w:rPr>
      </w:pPr>
      <w:r w:rsidRPr="00B55E3E">
        <w:t xml:space="preserve">maxCellExcluded                         </w:t>
      </w:r>
      <w:r w:rsidRPr="00B55E3E">
        <w:rPr>
          <w:color w:val="993366"/>
        </w:rPr>
        <w:t>INTEGER</w:t>
      </w:r>
      <w:r w:rsidRPr="00B55E3E">
        <w:t xml:space="preserve"> ::= 16      </w:t>
      </w:r>
      <w:r w:rsidRPr="00B55E3E">
        <w:rPr>
          <w:color w:val="808080"/>
        </w:rPr>
        <w:t>-- Maximum number of NR exclude-listed cell ranges in SIB3, SIB4</w:t>
      </w:r>
    </w:p>
    <w:p w14:paraId="2129496C" w14:textId="77777777" w:rsidR="00A8221D" w:rsidRPr="00B55E3E" w:rsidRDefault="00A8221D" w:rsidP="00A8221D">
      <w:pPr>
        <w:pStyle w:val="PL"/>
        <w:rPr>
          <w:color w:val="808080"/>
        </w:rPr>
      </w:pPr>
      <w:r w:rsidRPr="00B55E3E">
        <w:t xml:space="preserve">maxCellGroupings-r16                    </w:t>
      </w:r>
      <w:r w:rsidRPr="00B55E3E">
        <w:rPr>
          <w:color w:val="993366"/>
        </w:rPr>
        <w:t>INTEGER</w:t>
      </w:r>
      <w:r w:rsidRPr="00B55E3E">
        <w:t xml:space="preserve"> ::= 32      </w:t>
      </w:r>
      <w:r w:rsidRPr="00B55E3E">
        <w:rPr>
          <w:color w:val="808080"/>
        </w:rPr>
        <w:t>-- Maximum number of cell groupings for NR-DC</w:t>
      </w:r>
    </w:p>
    <w:p w14:paraId="47F27A5E" w14:textId="77777777" w:rsidR="00A8221D" w:rsidRPr="00B55E3E" w:rsidRDefault="00A8221D" w:rsidP="00A8221D">
      <w:pPr>
        <w:pStyle w:val="PL"/>
        <w:rPr>
          <w:color w:val="808080"/>
        </w:rPr>
      </w:pPr>
      <w:r w:rsidRPr="00B55E3E">
        <w:t xml:space="preserve">maxCellHistory-r16                      </w:t>
      </w:r>
      <w:r w:rsidRPr="00B55E3E">
        <w:rPr>
          <w:color w:val="993366"/>
        </w:rPr>
        <w:t>INTEGER</w:t>
      </w:r>
      <w:r w:rsidRPr="00B55E3E">
        <w:t xml:space="preserve"> ::= 16      </w:t>
      </w:r>
      <w:r w:rsidRPr="00B55E3E">
        <w:rPr>
          <w:color w:val="808080"/>
        </w:rPr>
        <w:t>-- Maximum number of visited PCells reported</w:t>
      </w:r>
    </w:p>
    <w:p w14:paraId="3C4D4296" w14:textId="77777777" w:rsidR="00A8221D" w:rsidRPr="00B55E3E" w:rsidRDefault="00A8221D" w:rsidP="00A8221D">
      <w:pPr>
        <w:pStyle w:val="PL"/>
        <w:rPr>
          <w:color w:val="808080"/>
        </w:rPr>
      </w:pPr>
      <w:r w:rsidRPr="00B55E3E">
        <w:t xml:space="preserve">maxPSCellHistory-r17                    </w:t>
      </w:r>
      <w:r w:rsidRPr="00B55E3E">
        <w:rPr>
          <w:color w:val="993366"/>
        </w:rPr>
        <w:t>INTEGER</w:t>
      </w:r>
      <w:r w:rsidRPr="00B55E3E">
        <w:t xml:space="preserve"> ::= 16      </w:t>
      </w:r>
      <w:r w:rsidRPr="00B55E3E">
        <w:rPr>
          <w:color w:val="808080"/>
        </w:rPr>
        <w:t>-- Maximum number of visited PSCells across all reported PCells</w:t>
      </w:r>
    </w:p>
    <w:p w14:paraId="7B00578B" w14:textId="77777777" w:rsidR="00A8221D" w:rsidRPr="00B55E3E" w:rsidRDefault="00A8221D" w:rsidP="00A8221D">
      <w:pPr>
        <w:pStyle w:val="PL"/>
        <w:rPr>
          <w:color w:val="808080"/>
        </w:rPr>
      </w:pPr>
      <w:r w:rsidRPr="00B55E3E">
        <w:t xml:space="preserve">maxCellInter                            </w:t>
      </w:r>
      <w:r w:rsidRPr="00B55E3E">
        <w:rPr>
          <w:color w:val="993366"/>
        </w:rPr>
        <w:t>INTEGER</w:t>
      </w:r>
      <w:r w:rsidRPr="00B55E3E">
        <w:t xml:space="preserve"> ::= 16      </w:t>
      </w:r>
      <w:r w:rsidRPr="00B55E3E">
        <w:rPr>
          <w:color w:val="808080"/>
        </w:rPr>
        <w:t>-- Maximum number of inter-Freq cells listed in SIB4</w:t>
      </w:r>
    </w:p>
    <w:p w14:paraId="572B74A5" w14:textId="77777777" w:rsidR="00A8221D" w:rsidRPr="00B55E3E" w:rsidRDefault="00A8221D" w:rsidP="00A8221D">
      <w:pPr>
        <w:pStyle w:val="PL"/>
        <w:rPr>
          <w:color w:val="808080"/>
        </w:rPr>
      </w:pPr>
      <w:r w:rsidRPr="00B55E3E">
        <w:t xml:space="preserve">maxCellIntra                            </w:t>
      </w:r>
      <w:r w:rsidRPr="00B55E3E">
        <w:rPr>
          <w:color w:val="993366"/>
        </w:rPr>
        <w:t>INTEGER</w:t>
      </w:r>
      <w:r w:rsidRPr="00B55E3E">
        <w:t xml:space="preserve"> ::= 16      </w:t>
      </w:r>
      <w:r w:rsidRPr="00B55E3E">
        <w:rPr>
          <w:color w:val="808080"/>
        </w:rPr>
        <w:t>-- Maximum number of intra-Freq cells listed in SIB3</w:t>
      </w:r>
    </w:p>
    <w:p w14:paraId="3926AF3D" w14:textId="77777777" w:rsidR="00A8221D" w:rsidRPr="00B55E3E" w:rsidRDefault="00A8221D" w:rsidP="00A8221D">
      <w:pPr>
        <w:pStyle w:val="PL"/>
        <w:rPr>
          <w:color w:val="808080"/>
        </w:rPr>
      </w:pPr>
      <w:r w:rsidRPr="00B55E3E">
        <w:t xml:space="preserve">maxCellMeasEUTRA                        </w:t>
      </w:r>
      <w:r w:rsidRPr="00B55E3E">
        <w:rPr>
          <w:color w:val="993366"/>
        </w:rPr>
        <w:t>INTEGER</w:t>
      </w:r>
      <w:r w:rsidRPr="00B55E3E">
        <w:t xml:space="preserve"> ::= 32      </w:t>
      </w:r>
      <w:r w:rsidRPr="00B55E3E">
        <w:rPr>
          <w:color w:val="808080"/>
        </w:rPr>
        <w:t>-- Maximum number of cells in E-UTRAN</w:t>
      </w:r>
    </w:p>
    <w:p w14:paraId="1C1D9413" w14:textId="77777777" w:rsidR="00A8221D" w:rsidRPr="00B55E3E" w:rsidRDefault="00A8221D" w:rsidP="00A8221D">
      <w:pPr>
        <w:pStyle w:val="PL"/>
        <w:rPr>
          <w:color w:val="808080"/>
        </w:rPr>
      </w:pPr>
      <w:r w:rsidRPr="00B55E3E">
        <w:t xml:space="preserve">maxCellMeasIdle-r16                     </w:t>
      </w:r>
      <w:r w:rsidRPr="00B55E3E">
        <w:rPr>
          <w:color w:val="993366"/>
        </w:rPr>
        <w:t>INTEGER</w:t>
      </w:r>
      <w:r w:rsidRPr="00B55E3E">
        <w:t xml:space="preserve"> ::= 8       </w:t>
      </w:r>
      <w:r w:rsidRPr="00B55E3E">
        <w:rPr>
          <w:color w:val="808080"/>
        </w:rPr>
        <w:t>-- Maximum number of cells per carrier for idle/inactive measurements</w:t>
      </w:r>
    </w:p>
    <w:p w14:paraId="35C6595F" w14:textId="77777777" w:rsidR="00A8221D" w:rsidRPr="00B55E3E" w:rsidRDefault="00A8221D" w:rsidP="00A8221D">
      <w:pPr>
        <w:pStyle w:val="PL"/>
        <w:rPr>
          <w:color w:val="808080"/>
        </w:rPr>
      </w:pPr>
      <w:r w:rsidRPr="00B55E3E">
        <w:t xml:space="preserve">maxCellMeasUTRA-FDD-r16                 </w:t>
      </w:r>
      <w:r w:rsidRPr="00B55E3E">
        <w:rPr>
          <w:color w:val="993366"/>
        </w:rPr>
        <w:t>INTEGER</w:t>
      </w:r>
      <w:r w:rsidRPr="00B55E3E">
        <w:t xml:space="preserve"> ::= 32      </w:t>
      </w:r>
      <w:r w:rsidRPr="00B55E3E">
        <w:rPr>
          <w:color w:val="808080"/>
        </w:rPr>
        <w:t>-- Maximum number of cells in FDD UTRAN</w:t>
      </w:r>
    </w:p>
    <w:p w14:paraId="155F5B65" w14:textId="77777777" w:rsidR="00A8221D" w:rsidRPr="00B55E3E" w:rsidRDefault="00A8221D" w:rsidP="00A8221D">
      <w:pPr>
        <w:pStyle w:val="PL"/>
        <w:rPr>
          <w:color w:val="808080"/>
        </w:rPr>
      </w:pPr>
      <w:r w:rsidRPr="00B55E3E">
        <w:t xml:space="preserve">maxCellNTN-r17                          </w:t>
      </w:r>
      <w:r w:rsidRPr="00B55E3E">
        <w:rPr>
          <w:color w:val="993366"/>
        </w:rPr>
        <w:t>INTEGER</w:t>
      </w:r>
      <w:r w:rsidRPr="00B55E3E">
        <w:t xml:space="preserve"> ::= 4       </w:t>
      </w:r>
      <w:r w:rsidRPr="00B55E3E">
        <w:rPr>
          <w:color w:val="808080"/>
        </w:rPr>
        <w:t>-- Maximum number of NTN neighbour cells for which assistance information is</w:t>
      </w:r>
    </w:p>
    <w:p w14:paraId="0641E8EB" w14:textId="77777777" w:rsidR="00A8221D" w:rsidRPr="00B55E3E" w:rsidRDefault="00A8221D" w:rsidP="00A8221D">
      <w:pPr>
        <w:pStyle w:val="PL"/>
        <w:rPr>
          <w:color w:val="808080"/>
        </w:rPr>
      </w:pPr>
      <w:r w:rsidRPr="00B55E3E">
        <w:t xml:space="preserve">                                                            </w:t>
      </w:r>
      <w:r w:rsidRPr="00B55E3E">
        <w:rPr>
          <w:color w:val="808080"/>
        </w:rPr>
        <w:t>-- provided</w:t>
      </w:r>
    </w:p>
    <w:p w14:paraId="29912DD4" w14:textId="77777777" w:rsidR="00A8221D" w:rsidRPr="00B55E3E" w:rsidRDefault="00A8221D" w:rsidP="00A8221D">
      <w:pPr>
        <w:pStyle w:val="PL"/>
        <w:rPr>
          <w:color w:val="808080"/>
        </w:rPr>
      </w:pPr>
      <w:r w:rsidRPr="00B55E3E">
        <w:t xml:space="preserve">maxCarrierTypePairList-r16              </w:t>
      </w:r>
      <w:r w:rsidRPr="00B55E3E">
        <w:rPr>
          <w:color w:val="993366"/>
        </w:rPr>
        <w:t>INTEGER</w:t>
      </w:r>
      <w:r w:rsidRPr="00B55E3E">
        <w:t xml:space="preserve"> ::= 16      </w:t>
      </w:r>
      <w:r w:rsidRPr="00B55E3E">
        <w:rPr>
          <w:color w:val="808080"/>
        </w:rPr>
        <w:t>-- Maximum number of supported carrier type pair of (carrier type on which</w:t>
      </w:r>
    </w:p>
    <w:p w14:paraId="4197E92B" w14:textId="77777777" w:rsidR="00A8221D" w:rsidRPr="00B55E3E" w:rsidRDefault="00A8221D" w:rsidP="00A8221D">
      <w:pPr>
        <w:pStyle w:val="PL"/>
        <w:rPr>
          <w:color w:val="808080"/>
        </w:rPr>
      </w:pPr>
      <w:r w:rsidRPr="00B55E3E">
        <w:t xml:space="preserve">                                                            </w:t>
      </w:r>
      <w:r w:rsidRPr="00B55E3E">
        <w:rPr>
          <w:color w:val="808080"/>
        </w:rPr>
        <w:t>-- CSI measurement is performed, carrier type on which CSI reporting is</w:t>
      </w:r>
    </w:p>
    <w:p w14:paraId="7BD8F793" w14:textId="77777777" w:rsidR="00A8221D" w:rsidRPr="00B55E3E" w:rsidRDefault="00A8221D" w:rsidP="00A8221D">
      <w:pPr>
        <w:pStyle w:val="PL"/>
        <w:rPr>
          <w:color w:val="808080"/>
        </w:rPr>
      </w:pPr>
      <w:r w:rsidRPr="00B55E3E">
        <w:t xml:space="preserve">                                                            </w:t>
      </w:r>
      <w:r w:rsidRPr="00B55E3E">
        <w:rPr>
          <w:color w:val="808080"/>
        </w:rPr>
        <w:t>-- performed) for CSI reporting cross PUCCH group</w:t>
      </w:r>
    </w:p>
    <w:p w14:paraId="4D9EC441" w14:textId="77777777" w:rsidR="00A8221D" w:rsidRPr="00B55E3E" w:rsidRDefault="00A8221D" w:rsidP="00A8221D">
      <w:pPr>
        <w:pStyle w:val="PL"/>
        <w:rPr>
          <w:color w:val="808080"/>
        </w:rPr>
      </w:pPr>
      <w:r w:rsidRPr="00B55E3E">
        <w:t xml:space="preserve">maxCellAllowed                          </w:t>
      </w:r>
      <w:r w:rsidRPr="00B55E3E">
        <w:rPr>
          <w:color w:val="993366"/>
        </w:rPr>
        <w:t>INTEGER</w:t>
      </w:r>
      <w:r w:rsidRPr="00B55E3E">
        <w:t xml:space="preserve"> ::= 16      </w:t>
      </w:r>
      <w:r w:rsidRPr="00B55E3E">
        <w:rPr>
          <w:color w:val="808080"/>
        </w:rPr>
        <w:t>-- Maximum number of NR allow-listed cell ranges in SIB3, SIB4</w:t>
      </w:r>
    </w:p>
    <w:p w14:paraId="5EDBC335" w14:textId="77777777" w:rsidR="00A8221D" w:rsidRPr="00B55E3E" w:rsidRDefault="00A8221D" w:rsidP="00A8221D">
      <w:pPr>
        <w:pStyle w:val="PL"/>
        <w:rPr>
          <w:color w:val="808080"/>
        </w:rPr>
      </w:pPr>
      <w:r w:rsidRPr="00B55E3E">
        <w:t xml:space="preserve">maxEARFCN                               </w:t>
      </w:r>
      <w:r w:rsidRPr="00B55E3E">
        <w:rPr>
          <w:color w:val="993366"/>
        </w:rPr>
        <w:t>INTEGER</w:t>
      </w:r>
      <w:r w:rsidRPr="00B55E3E">
        <w:t xml:space="preserve"> ::= 262143  </w:t>
      </w:r>
      <w:r w:rsidRPr="00B55E3E">
        <w:rPr>
          <w:color w:val="808080"/>
        </w:rPr>
        <w:t>-- Maximum value of E-UTRA carrier frequency</w:t>
      </w:r>
    </w:p>
    <w:p w14:paraId="2FDCC10A" w14:textId="77777777" w:rsidR="00A8221D" w:rsidRPr="00B55E3E" w:rsidRDefault="00A8221D" w:rsidP="00A8221D">
      <w:pPr>
        <w:pStyle w:val="PL"/>
        <w:rPr>
          <w:color w:val="808080"/>
        </w:rPr>
      </w:pPr>
      <w:r w:rsidRPr="00B55E3E">
        <w:t xml:space="preserve">maxEUTRA-CellExcluded                   </w:t>
      </w:r>
      <w:r w:rsidRPr="00B55E3E">
        <w:rPr>
          <w:color w:val="993366"/>
        </w:rPr>
        <w:t>INTEGER</w:t>
      </w:r>
      <w:r w:rsidRPr="00B55E3E">
        <w:t xml:space="preserve"> ::= 16      </w:t>
      </w:r>
      <w:r w:rsidRPr="00B55E3E">
        <w:rPr>
          <w:color w:val="808080"/>
        </w:rPr>
        <w:t>-- Maximum number of E-UTRA exclude-listed physical cell identity ranges</w:t>
      </w:r>
    </w:p>
    <w:p w14:paraId="42E66EFB" w14:textId="77777777" w:rsidR="00A8221D" w:rsidRPr="00B55E3E" w:rsidRDefault="00A8221D" w:rsidP="00A8221D">
      <w:pPr>
        <w:pStyle w:val="PL"/>
        <w:rPr>
          <w:color w:val="808080"/>
        </w:rPr>
      </w:pPr>
      <w:r w:rsidRPr="00B55E3E">
        <w:t xml:space="preserve">                                                            </w:t>
      </w:r>
      <w:r w:rsidRPr="00B55E3E">
        <w:rPr>
          <w:color w:val="808080"/>
        </w:rPr>
        <w:t>-- in SIB5</w:t>
      </w:r>
    </w:p>
    <w:p w14:paraId="1D3C5E90" w14:textId="77777777" w:rsidR="00A8221D" w:rsidRPr="00B55E3E" w:rsidRDefault="00A8221D" w:rsidP="00A8221D">
      <w:pPr>
        <w:pStyle w:val="PL"/>
        <w:rPr>
          <w:color w:val="808080"/>
        </w:rPr>
      </w:pPr>
      <w:r w:rsidRPr="00B55E3E">
        <w:t xml:space="preserve">maxEUTRA-NS-Pmax                        </w:t>
      </w:r>
      <w:r w:rsidRPr="00B55E3E">
        <w:rPr>
          <w:color w:val="993366"/>
        </w:rPr>
        <w:t>INTEGER</w:t>
      </w:r>
      <w:r w:rsidRPr="00B55E3E">
        <w:t xml:space="preserve"> ::= 8       </w:t>
      </w:r>
      <w:r w:rsidRPr="00B55E3E">
        <w:rPr>
          <w:color w:val="808080"/>
        </w:rPr>
        <w:t>-- Maximum number of NS and P-Max values per band</w:t>
      </w:r>
    </w:p>
    <w:p w14:paraId="300489D0" w14:textId="77777777" w:rsidR="00A8221D" w:rsidRPr="00B55E3E" w:rsidRDefault="00A8221D" w:rsidP="00A8221D">
      <w:pPr>
        <w:pStyle w:val="PL"/>
        <w:rPr>
          <w:color w:val="808080"/>
        </w:rPr>
      </w:pPr>
      <w:r w:rsidRPr="00B55E3E">
        <w:t xml:space="preserve">maxFeatureCombPreamblesPerRACHResource-r17 </w:t>
      </w:r>
      <w:r w:rsidRPr="00B55E3E">
        <w:rPr>
          <w:color w:val="993366"/>
        </w:rPr>
        <w:t>INTEGER</w:t>
      </w:r>
      <w:r w:rsidRPr="00B55E3E">
        <w:t xml:space="preserve"> ::= 256  </w:t>
      </w:r>
      <w:r w:rsidRPr="00B55E3E">
        <w:rPr>
          <w:color w:val="808080"/>
        </w:rPr>
        <w:t>-- Maximum number of feature combination preambles.</w:t>
      </w:r>
    </w:p>
    <w:p w14:paraId="3927BFB0" w14:textId="77777777" w:rsidR="00A8221D" w:rsidRPr="00B55E3E" w:rsidRDefault="00A8221D" w:rsidP="00A8221D">
      <w:pPr>
        <w:pStyle w:val="PL"/>
        <w:rPr>
          <w:color w:val="808080"/>
        </w:rPr>
      </w:pPr>
      <w:r w:rsidRPr="00B55E3E">
        <w:t xml:space="preserve">maxLogMeasReport-r16                    </w:t>
      </w:r>
      <w:r w:rsidRPr="00B55E3E">
        <w:rPr>
          <w:color w:val="993366"/>
        </w:rPr>
        <w:t>INTEGER</w:t>
      </w:r>
      <w:r w:rsidRPr="00B55E3E">
        <w:t xml:space="preserve"> ::= 520     </w:t>
      </w:r>
      <w:r w:rsidRPr="00B55E3E">
        <w:rPr>
          <w:color w:val="808080"/>
        </w:rPr>
        <w:t>-- Maximum number of entries for logged measurements</w:t>
      </w:r>
    </w:p>
    <w:p w14:paraId="44F19595" w14:textId="77777777" w:rsidR="00A8221D" w:rsidRPr="00B55E3E" w:rsidRDefault="00A8221D" w:rsidP="00A8221D">
      <w:pPr>
        <w:pStyle w:val="PL"/>
        <w:rPr>
          <w:color w:val="808080"/>
        </w:rPr>
      </w:pPr>
      <w:r w:rsidRPr="00B55E3E">
        <w:t xml:space="preserve">maxMultiBands                           </w:t>
      </w:r>
      <w:r w:rsidRPr="00B55E3E">
        <w:rPr>
          <w:color w:val="993366"/>
        </w:rPr>
        <w:t>INTEGER</w:t>
      </w:r>
      <w:r w:rsidRPr="00B55E3E">
        <w:t xml:space="preserve"> ::= 8       </w:t>
      </w:r>
      <w:r w:rsidRPr="00B55E3E">
        <w:rPr>
          <w:color w:val="808080"/>
        </w:rPr>
        <w:t>-- Maximum number of additional frequency bands that a cell belongs to</w:t>
      </w:r>
    </w:p>
    <w:p w14:paraId="03045C62" w14:textId="77777777" w:rsidR="00A8221D" w:rsidRPr="00B55E3E" w:rsidRDefault="00A8221D" w:rsidP="00A8221D">
      <w:pPr>
        <w:pStyle w:val="PL"/>
        <w:rPr>
          <w:color w:val="808080"/>
        </w:rPr>
      </w:pPr>
      <w:r w:rsidRPr="00B55E3E">
        <w:t xml:space="preserve">maxNARFCN                               </w:t>
      </w:r>
      <w:r w:rsidRPr="00B55E3E">
        <w:rPr>
          <w:color w:val="993366"/>
        </w:rPr>
        <w:t>INTEGER</w:t>
      </w:r>
      <w:r w:rsidRPr="00B55E3E">
        <w:t xml:space="preserve"> ::= 3279165 </w:t>
      </w:r>
      <w:r w:rsidRPr="00B55E3E">
        <w:rPr>
          <w:color w:val="808080"/>
        </w:rPr>
        <w:t>-- Maximum value of NR carrier frequency</w:t>
      </w:r>
    </w:p>
    <w:p w14:paraId="5958DA9D" w14:textId="77777777" w:rsidR="00A8221D" w:rsidRPr="00B55E3E" w:rsidRDefault="00A8221D" w:rsidP="00A8221D">
      <w:pPr>
        <w:pStyle w:val="PL"/>
        <w:rPr>
          <w:color w:val="808080"/>
        </w:rPr>
      </w:pPr>
      <w:r w:rsidRPr="00B55E3E">
        <w:t xml:space="preserve">maxNR-NS-Pmax                           </w:t>
      </w:r>
      <w:r w:rsidRPr="00B55E3E">
        <w:rPr>
          <w:color w:val="993366"/>
        </w:rPr>
        <w:t>INTEGER</w:t>
      </w:r>
      <w:r w:rsidRPr="00B55E3E">
        <w:t xml:space="preserve"> ::= 8       </w:t>
      </w:r>
      <w:r w:rsidRPr="00B55E3E">
        <w:rPr>
          <w:color w:val="808080"/>
        </w:rPr>
        <w:t>-- Maximum number of NS and P-Max values per band</w:t>
      </w:r>
    </w:p>
    <w:p w14:paraId="40C7B006" w14:textId="77777777" w:rsidR="00A8221D" w:rsidRPr="00B55E3E" w:rsidRDefault="00A8221D" w:rsidP="00A8221D">
      <w:pPr>
        <w:pStyle w:val="PL"/>
        <w:rPr>
          <w:color w:val="808080"/>
        </w:rPr>
      </w:pPr>
      <w:r w:rsidRPr="00B55E3E">
        <w:t xml:space="preserve">maxFreqIdle-r16                         </w:t>
      </w:r>
      <w:r w:rsidRPr="00B55E3E">
        <w:rPr>
          <w:color w:val="993366"/>
        </w:rPr>
        <w:t>INTEGER</w:t>
      </w:r>
      <w:r w:rsidRPr="00B55E3E">
        <w:t xml:space="preserve"> ::= 8       </w:t>
      </w:r>
      <w:r w:rsidRPr="00B55E3E">
        <w:rPr>
          <w:color w:val="808080"/>
        </w:rPr>
        <w:t>-- Maximum number of carrier frequencies for idle/inactive measurements</w:t>
      </w:r>
    </w:p>
    <w:p w14:paraId="47B8B1BE" w14:textId="77777777" w:rsidR="00A8221D" w:rsidRPr="00B55E3E" w:rsidRDefault="00A8221D" w:rsidP="00A8221D">
      <w:pPr>
        <w:pStyle w:val="PL"/>
        <w:rPr>
          <w:color w:val="808080"/>
        </w:rPr>
      </w:pPr>
      <w:r w:rsidRPr="00B55E3E">
        <w:t xml:space="preserve">maxNrofServingCells                     </w:t>
      </w:r>
      <w:r w:rsidRPr="00B55E3E">
        <w:rPr>
          <w:color w:val="993366"/>
        </w:rPr>
        <w:t>INTEGER</w:t>
      </w:r>
      <w:r w:rsidRPr="00B55E3E">
        <w:t xml:space="preserve"> ::= 32      </w:t>
      </w:r>
      <w:r w:rsidRPr="00B55E3E">
        <w:rPr>
          <w:color w:val="808080"/>
        </w:rPr>
        <w:t>-- Max number of serving cells (SpCells + SCells)</w:t>
      </w:r>
    </w:p>
    <w:p w14:paraId="13879E84" w14:textId="77777777" w:rsidR="00A8221D" w:rsidRPr="00B55E3E" w:rsidRDefault="00A8221D" w:rsidP="00A8221D">
      <w:pPr>
        <w:pStyle w:val="PL"/>
        <w:rPr>
          <w:color w:val="808080"/>
        </w:rPr>
      </w:pPr>
      <w:r w:rsidRPr="00B55E3E">
        <w:t xml:space="preserve">maxNrofServingCells-1                   </w:t>
      </w:r>
      <w:r w:rsidRPr="00B55E3E">
        <w:rPr>
          <w:color w:val="993366"/>
        </w:rPr>
        <w:t>INTEGER</w:t>
      </w:r>
      <w:r w:rsidRPr="00B55E3E">
        <w:t xml:space="preserve"> ::= 31      </w:t>
      </w:r>
      <w:r w:rsidRPr="00B55E3E">
        <w:rPr>
          <w:color w:val="808080"/>
        </w:rPr>
        <w:t>-- Max number of serving cells (SpCells + SCells) minus 1</w:t>
      </w:r>
    </w:p>
    <w:p w14:paraId="54D8F549" w14:textId="77777777" w:rsidR="00A8221D" w:rsidRPr="00B55E3E" w:rsidRDefault="00A8221D" w:rsidP="00A8221D">
      <w:pPr>
        <w:pStyle w:val="PL"/>
      </w:pPr>
      <w:r w:rsidRPr="00B55E3E">
        <w:t xml:space="preserve">maxNrofAggregatedCellsPerCellGroup      </w:t>
      </w:r>
      <w:r w:rsidRPr="00B55E3E">
        <w:rPr>
          <w:color w:val="993366"/>
        </w:rPr>
        <w:t>INTEGER</w:t>
      </w:r>
      <w:r w:rsidRPr="00B55E3E">
        <w:t xml:space="preserve"> ::= 16</w:t>
      </w:r>
    </w:p>
    <w:p w14:paraId="2246C85D" w14:textId="77777777" w:rsidR="00A8221D" w:rsidRPr="00B55E3E" w:rsidRDefault="00A8221D" w:rsidP="00A8221D">
      <w:pPr>
        <w:pStyle w:val="PL"/>
      </w:pPr>
      <w:r w:rsidRPr="00B55E3E">
        <w:t xml:space="preserve">maxNrofAggregatedCellsPerCellGroupMinus4-r16 </w:t>
      </w:r>
      <w:r w:rsidRPr="00B55E3E">
        <w:rPr>
          <w:color w:val="993366"/>
        </w:rPr>
        <w:t>INTEGER</w:t>
      </w:r>
      <w:r w:rsidRPr="00B55E3E">
        <w:t xml:space="preserve"> ::= 12</w:t>
      </w:r>
    </w:p>
    <w:p w14:paraId="10815F45" w14:textId="77777777" w:rsidR="00A8221D" w:rsidRPr="00B55E3E" w:rsidRDefault="00A8221D" w:rsidP="00A8221D">
      <w:pPr>
        <w:pStyle w:val="PL"/>
        <w:rPr>
          <w:color w:val="808080"/>
        </w:rPr>
      </w:pPr>
      <w:r w:rsidRPr="00B55E3E">
        <w:t xml:space="preserve">maxNrofDUCells-r16                      </w:t>
      </w:r>
      <w:r w:rsidRPr="00B55E3E">
        <w:rPr>
          <w:color w:val="993366"/>
        </w:rPr>
        <w:t>INTEGER</w:t>
      </w:r>
      <w:r w:rsidRPr="00B55E3E">
        <w:t xml:space="preserve"> ::= 512     </w:t>
      </w:r>
      <w:r w:rsidRPr="00B55E3E">
        <w:rPr>
          <w:color w:val="808080"/>
        </w:rPr>
        <w:t>-- Max number of cells configured on the collocated IAB-DU</w:t>
      </w:r>
    </w:p>
    <w:p w14:paraId="4E30987B" w14:textId="77777777" w:rsidR="00A8221D" w:rsidRPr="00B55E3E" w:rsidRDefault="00A8221D" w:rsidP="00A8221D">
      <w:pPr>
        <w:pStyle w:val="PL"/>
        <w:rPr>
          <w:color w:val="808080"/>
        </w:rPr>
      </w:pPr>
      <w:r w:rsidRPr="00B55E3E">
        <w:t xml:space="preserve">maxNrofAppLayerMeas-r17                 </w:t>
      </w:r>
      <w:r w:rsidRPr="00B55E3E">
        <w:rPr>
          <w:color w:val="993366"/>
        </w:rPr>
        <w:t>INTEGER</w:t>
      </w:r>
      <w:r w:rsidRPr="00B55E3E">
        <w:t xml:space="preserve"> ::= 16      </w:t>
      </w:r>
      <w:r w:rsidRPr="00B55E3E">
        <w:rPr>
          <w:color w:val="808080"/>
        </w:rPr>
        <w:t>-- Max number of simultaneous application layer measurements</w:t>
      </w:r>
    </w:p>
    <w:p w14:paraId="39568C49" w14:textId="77777777" w:rsidR="00A8221D" w:rsidRPr="00B55E3E" w:rsidRDefault="00A8221D" w:rsidP="00A8221D">
      <w:pPr>
        <w:pStyle w:val="PL"/>
        <w:rPr>
          <w:color w:val="808080"/>
        </w:rPr>
      </w:pPr>
      <w:r w:rsidRPr="00B55E3E">
        <w:t xml:space="preserve">maxNrofAppLayerMeas-1-r17               </w:t>
      </w:r>
      <w:r w:rsidRPr="00B55E3E">
        <w:rPr>
          <w:color w:val="993366"/>
        </w:rPr>
        <w:t>INTEGER</w:t>
      </w:r>
      <w:r w:rsidRPr="00B55E3E">
        <w:t xml:space="preserve"> ::= 15      </w:t>
      </w:r>
      <w:r w:rsidRPr="00B55E3E">
        <w:rPr>
          <w:color w:val="808080"/>
        </w:rPr>
        <w:t>-- Max number of simultaneous application layer measurements minus 1</w:t>
      </w:r>
    </w:p>
    <w:p w14:paraId="4850B20C" w14:textId="77777777" w:rsidR="00A8221D" w:rsidRPr="00B55E3E" w:rsidRDefault="00A8221D" w:rsidP="00A8221D">
      <w:pPr>
        <w:pStyle w:val="PL"/>
        <w:rPr>
          <w:color w:val="808080"/>
        </w:rPr>
      </w:pPr>
      <w:r w:rsidRPr="00B55E3E">
        <w:t xml:space="preserve">maxNrofAvailabilityCombinationsPerSet-r16   </w:t>
      </w:r>
      <w:r w:rsidRPr="00B55E3E">
        <w:rPr>
          <w:color w:val="993366"/>
        </w:rPr>
        <w:t>INTEGER</w:t>
      </w:r>
      <w:r w:rsidRPr="00B55E3E">
        <w:t xml:space="preserve"> ::= 512 </w:t>
      </w:r>
      <w:r w:rsidRPr="00B55E3E">
        <w:rPr>
          <w:color w:val="808080"/>
        </w:rPr>
        <w:t>-- Max number of AvailabilityCombinationId used in the DCI format 2_5</w:t>
      </w:r>
    </w:p>
    <w:p w14:paraId="5ACB54EB" w14:textId="77777777" w:rsidR="00A8221D" w:rsidRPr="00B55E3E" w:rsidRDefault="00A8221D" w:rsidP="00A8221D">
      <w:pPr>
        <w:pStyle w:val="PL"/>
        <w:rPr>
          <w:color w:val="808080"/>
        </w:rPr>
      </w:pPr>
      <w:r w:rsidRPr="00B55E3E">
        <w:t xml:space="preserve">maxNrofAvailabilityCombinationsPerSet-1-r16 </w:t>
      </w:r>
      <w:r w:rsidRPr="00B55E3E">
        <w:rPr>
          <w:color w:val="993366"/>
        </w:rPr>
        <w:t>INTEGER</w:t>
      </w:r>
      <w:r w:rsidRPr="00B55E3E">
        <w:t xml:space="preserve"> ::= 511 </w:t>
      </w:r>
      <w:r w:rsidRPr="00B55E3E">
        <w:rPr>
          <w:color w:val="808080"/>
        </w:rPr>
        <w:t>-- Max number of AvailabilityCombinationId used in the DCI format 2_5 minus 1</w:t>
      </w:r>
    </w:p>
    <w:p w14:paraId="45859E0D" w14:textId="77777777" w:rsidR="00A8221D" w:rsidRPr="00B55E3E" w:rsidRDefault="00A8221D" w:rsidP="00A8221D">
      <w:pPr>
        <w:pStyle w:val="PL"/>
        <w:rPr>
          <w:color w:val="808080"/>
        </w:rPr>
      </w:pPr>
      <w:r w:rsidRPr="00B55E3E">
        <w:t xml:space="preserve">maxNrofIABResourceConfig-r17            </w:t>
      </w:r>
      <w:r w:rsidRPr="00B55E3E">
        <w:rPr>
          <w:color w:val="993366"/>
        </w:rPr>
        <w:t>INTEGER</w:t>
      </w:r>
      <w:r w:rsidRPr="00B55E3E">
        <w:t xml:space="preserve"> ::= 65536   </w:t>
      </w:r>
      <w:r w:rsidRPr="00B55E3E">
        <w:rPr>
          <w:color w:val="808080"/>
        </w:rPr>
        <w:t>-- Max number of IAB-ResourceConfigID used in MAC CE</w:t>
      </w:r>
    </w:p>
    <w:p w14:paraId="320D3B08" w14:textId="77777777" w:rsidR="00A8221D" w:rsidRPr="00B55E3E" w:rsidRDefault="00A8221D" w:rsidP="00A8221D">
      <w:pPr>
        <w:pStyle w:val="PL"/>
        <w:rPr>
          <w:color w:val="808080"/>
        </w:rPr>
      </w:pPr>
      <w:r w:rsidRPr="00B55E3E">
        <w:t xml:space="preserve">maxNrofIABResourceConfig-1-r17          </w:t>
      </w:r>
      <w:r w:rsidRPr="00B55E3E">
        <w:rPr>
          <w:color w:val="993366"/>
        </w:rPr>
        <w:t>INTEGER</w:t>
      </w:r>
      <w:r w:rsidRPr="00B55E3E">
        <w:t xml:space="preserve"> ::= 65535   </w:t>
      </w:r>
      <w:r w:rsidRPr="00B55E3E">
        <w:rPr>
          <w:color w:val="808080"/>
        </w:rPr>
        <w:t>-- Max number of IAB-ResourceConfigID used in MAC CE minus 1</w:t>
      </w:r>
    </w:p>
    <w:p w14:paraId="409E615F" w14:textId="77777777" w:rsidR="00A8221D" w:rsidRPr="00B55E3E" w:rsidRDefault="00A8221D" w:rsidP="00A8221D">
      <w:pPr>
        <w:pStyle w:val="PL"/>
        <w:rPr>
          <w:color w:val="808080"/>
        </w:rPr>
      </w:pPr>
      <w:r w:rsidRPr="00B55E3E">
        <w:t xml:space="preserve">maxNrofSCellActRS-r17                   </w:t>
      </w:r>
      <w:r w:rsidRPr="00B55E3E">
        <w:rPr>
          <w:color w:val="993366"/>
        </w:rPr>
        <w:t>INTEGER</w:t>
      </w:r>
      <w:r w:rsidRPr="00B55E3E">
        <w:t xml:space="preserve"> ::= 255     </w:t>
      </w:r>
      <w:r w:rsidRPr="00B55E3E">
        <w:rPr>
          <w:color w:val="808080"/>
        </w:rPr>
        <w:t>-- Max number of RS configurations per SCell for SCell activation</w:t>
      </w:r>
    </w:p>
    <w:p w14:paraId="170A4D96" w14:textId="77777777" w:rsidR="00A8221D" w:rsidRPr="00B55E3E" w:rsidRDefault="00A8221D" w:rsidP="00A8221D">
      <w:pPr>
        <w:pStyle w:val="PL"/>
        <w:rPr>
          <w:color w:val="808080"/>
        </w:rPr>
      </w:pPr>
      <w:r w:rsidRPr="00B55E3E">
        <w:t xml:space="preserve">maxNrofSCells                           </w:t>
      </w:r>
      <w:r w:rsidRPr="00B55E3E">
        <w:rPr>
          <w:color w:val="993366"/>
        </w:rPr>
        <w:t>INTEGER</w:t>
      </w:r>
      <w:r w:rsidRPr="00B55E3E">
        <w:t xml:space="preserve"> ::= 31      </w:t>
      </w:r>
      <w:r w:rsidRPr="00B55E3E">
        <w:rPr>
          <w:color w:val="808080"/>
        </w:rPr>
        <w:t>-- Max number of secondary serving cells per cell group</w:t>
      </w:r>
    </w:p>
    <w:p w14:paraId="014F1F54" w14:textId="77777777" w:rsidR="00A8221D" w:rsidRPr="00B55E3E" w:rsidRDefault="00A8221D" w:rsidP="00A8221D">
      <w:pPr>
        <w:pStyle w:val="PL"/>
        <w:rPr>
          <w:color w:val="808080"/>
        </w:rPr>
      </w:pPr>
      <w:r w:rsidRPr="00B55E3E">
        <w:t xml:space="preserve">maxNrofCellMeas                         </w:t>
      </w:r>
      <w:r w:rsidRPr="00B55E3E">
        <w:rPr>
          <w:color w:val="993366"/>
        </w:rPr>
        <w:t>INTEGER</w:t>
      </w:r>
      <w:r w:rsidRPr="00B55E3E">
        <w:t xml:space="preserve"> ::= 32      </w:t>
      </w:r>
      <w:r w:rsidRPr="00B55E3E">
        <w:rPr>
          <w:color w:val="808080"/>
        </w:rPr>
        <w:t>-- Maximum number of entries in each of the cell lists in a measurement object</w:t>
      </w:r>
    </w:p>
    <w:p w14:paraId="537196F5" w14:textId="77777777" w:rsidR="00A8221D" w:rsidRPr="00B55E3E" w:rsidRDefault="00A8221D" w:rsidP="00A8221D">
      <w:pPr>
        <w:pStyle w:val="PL"/>
        <w:rPr>
          <w:color w:val="808080"/>
        </w:rPr>
      </w:pPr>
      <w:r w:rsidRPr="00B55E3E">
        <w:t xml:space="preserve">maxNrofCRS-IM-InterfCell-r17            </w:t>
      </w:r>
      <w:r w:rsidRPr="00B55E3E">
        <w:rPr>
          <w:color w:val="993366"/>
        </w:rPr>
        <w:t>INTEGER</w:t>
      </w:r>
      <w:r w:rsidRPr="00B55E3E">
        <w:t xml:space="preserve"> ::= 8       </w:t>
      </w:r>
      <w:r w:rsidRPr="00B55E3E">
        <w:rPr>
          <w:color w:val="808080"/>
        </w:rPr>
        <w:t>-- Maximum number of LTE interference cells for CRS-IM per UE</w:t>
      </w:r>
    </w:p>
    <w:p w14:paraId="47B90CBF" w14:textId="77777777" w:rsidR="00A8221D" w:rsidRPr="00B55E3E" w:rsidRDefault="00A8221D" w:rsidP="00A8221D">
      <w:pPr>
        <w:pStyle w:val="PL"/>
        <w:rPr>
          <w:color w:val="808080"/>
        </w:rPr>
      </w:pPr>
      <w:r w:rsidRPr="00B55E3E">
        <w:t xml:space="preserve">maxNrofRelayMeas-r17                    </w:t>
      </w:r>
      <w:r w:rsidRPr="00B55E3E">
        <w:rPr>
          <w:color w:val="993366"/>
        </w:rPr>
        <w:t>INTEGER</w:t>
      </w:r>
      <w:r w:rsidRPr="00B55E3E">
        <w:t xml:space="preserve"> ::= 32      </w:t>
      </w:r>
      <w:r w:rsidRPr="00B55E3E">
        <w:rPr>
          <w:color w:val="808080"/>
        </w:rPr>
        <w:t>-- Maximum number of L2 U2N Relay UEs to measure for each measurement object</w:t>
      </w:r>
    </w:p>
    <w:p w14:paraId="212AD53A" w14:textId="77777777" w:rsidR="00A8221D" w:rsidRPr="00B55E3E" w:rsidRDefault="00A8221D" w:rsidP="00A8221D">
      <w:pPr>
        <w:pStyle w:val="PL"/>
        <w:rPr>
          <w:color w:val="808080"/>
        </w:rPr>
      </w:pPr>
      <w:r w:rsidRPr="00B55E3E">
        <w:t xml:space="preserve">                                                            </w:t>
      </w:r>
      <w:r w:rsidRPr="00B55E3E">
        <w:rPr>
          <w:color w:val="808080"/>
        </w:rPr>
        <w:t>-- on sidelink frequency</w:t>
      </w:r>
    </w:p>
    <w:p w14:paraId="0342E3BF" w14:textId="77777777" w:rsidR="00A8221D" w:rsidRPr="00B55E3E" w:rsidRDefault="00A8221D" w:rsidP="00A8221D">
      <w:pPr>
        <w:pStyle w:val="PL"/>
        <w:rPr>
          <w:color w:val="808080"/>
        </w:rPr>
      </w:pPr>
      <w:r w:rsidRPr="00B55E3E">
        <w:t xml:space="preserve">maxNrofCG-SL-r16                        </w:t>
      </w:r>
      <w:r w:rsidRPr="00B55E3E">
        <w:rPr>
          <w:color w:val="993366"/>
        </w:rPr>
        <w:t>INTEGER</w:t>
      </w:r>
      <w:r w:rsidRPr="00B55E3E">
        <w:t xml:space="preserve"> ::= 8       </w:t>
      </w:r>
      <w:r w:rsidRPr="00B55E3E">
        <w:rPr>
          <w:color w:val="808080"/>
        </w:rPr>
        <w:t>-- Max number of sidelink configured grant</w:t>
      </w:r>
    </w:p>
    <w:p w14:paraId="3827C96A" w14:textId="77777777" w:rsidR="00A8221D" w:rsidRPr="00B55E3E" w:rsidRDefault="00A8221D" w:rsidP="00A8221D">
      <w:pPr>
        <w:pStyle w:val="PL"/>
        <w:rPr>
          <w:color w:val="808080"/>
        </w:rPr>
      </w:pPr>
      <w:r w:rsidRPr="00B55E3E">
        <w:t xml:space="preserve">maxNrofCG-SL-1-r16                      </w:t>
      </w:r>
      <w:r w:rsidRPr="00B55E3E">
        <w:rPr>
          <w:color w:val="993366"/>
        </w:rPr>
        <w:t>INTEGER</w:t>
      </w:r>
      <w:r w:rsidRPr="00B55E3E">
        <w:t xml:space="preserve"> ::= 7       </w:t>
      </w:r>
      <w:r w:rsidRPr="00B55E3E">
        <w:rPr>
          <w:color w:val="808080"/>
        </w:rPr>
        <w:t>-- Max number of sidelink configured grant minus 1</w:t>
      </w:r>
    </w:p>
    <w:p w14:paraId="6966B5BC" w14:textId="77777777" w:rsidR="00A8221D" w:rsidRPr="00B55E3E" w:rsidRDefault="00A8221D" w:rsidP="00A8221D">
      <w:pPr>
        <w:pStyle w:val="PL"/>
        <w:rPr>
          <w:color w:val="808080"/>
        </w:rPr>
      </w:pPr>
      <w:r w:rsidRPr="00B55E3E">
        <w:t xml:space="preserve">maxSL-GC-BC-DRX-QoS-r17                 </w:t>
      </w:r>
      <w:r w:rsidRPr="00B55E3E">
        <w:rPr>
          <w:color w:val="993366"/>
        </w:rPr>
        <w:t>INTEGER</w:t>
      </w:r>
      <w:r w:rsidRPr="00B55E3E">
        <w:t xml:space="preserve"> ::= 16      </w:t>
      </w:r>
      <w:r w:rsidRPr="00B55E3E">
        <w:rPr>
          <w:color w:val="808080"/>
        </w:rPr>
        <w:t>-- Max number of sidelink DRX configurations for NR</w:t>
      </w:r>
    </w:p>
    <w:p w14:paraId="2456D00E" w14:textId="77777777" w:rsidR="00A8221D" w:rsidRPr="00B55E3E" w:rsidRDefault="00A8221D" w:rsidP="00A8221D">
      <w:pPr>
        <w:pStyle w:val="PL"/>
        <w:rPr>
          <w:color w:val="808080"/>
        </w:rPr>
      </w:pPr>
      <w:r w:rsidRPr="00B55E3E">
        <w:t xml:space="preserve">                                                            </w:t>
      </w:r>
      <w:r w:rsidRPr="00B55E3E">
        <w:rPr>
          <w:color w:val="808080"/>
        </w:rPr>
        <w:t>-- sidelink groupcast/broadcast communication</w:t>
      </w:r>
    </w:p>
    <w:p w14:paraId="31786C00" w14:textId="77777777" w:rsidR="00A8221D" w:rsidRPr="00B55E3E" w:rsidRDefault="00A8221D" w:rsidP="00A8221D">
      <w:pPr>
        <w:pStyle w:val="PL"/>
        <w:rPr>
          <w:color w:val="808080"/>
        </w:rPr>
      </w:pPr>
      <w:r w:rsidRPr="00B55E3E">
        <w:t xml:space="preserve">maxNrofSL-RxInfoSet-r17                 </w:t>
      </w:r>
      <w:r w:rsidRPr="00B55E3E">
        <w:rPr>
          <w:color w:val="993366"/>
        </w:rPr>
        <w:t>INTEGER</w:t>
      </w:r>
      <w:r w:rsidRPr="00B55E3E">
        <w:t xml:space="preserve"> ::= 4       </w:t>
      </w:r>
      <w:r w:rsidRPr="00B55E3E">
        <w:rPr>
          <w:color w:val="808080"/>
        </w:rPr>
        <w:t>-- Max number of sidelink DRX configuration sets in sidelink DRX assistant</w:t>
      </w:r>
    </w:p>
    <w:p w14:paraId="73D3F757" w14:textId="77777777" w:rsidR="00A8221D" w:rsidRPr="00B55E3E" w:rsidRDefault="00A8221D" w:rsidP="00A8221D">
      <w:pPr>
        <w:pStyle w:val="PL"/>
        <w:rPr>
          <w:color w:val="808080"/>
        </w:rPr>
      </w:pPr>
      <w:r w:rsidRPr="00B55E3E">
        <w:lastRenderedPageBreak/>
        <w:t xml:space="preserve">                                                            </w:t>
      </w:r>
      <w:r w:rsidRPr="00B55E3E">
        <w:rPr>
          <w:color w:val="808080"/>
        </w:rPr>
        <w:t>-- information</w:t>
      </w:r>
    </w:p>
    <w:p w14:paraId="25C4BF6A" w14:textId="77777777" w:rsidR="00A8221D" w:rsidRPr="00B55E3E" w:rsidRDefault="00A8221D" w:rsidP="00A8221D">
      <w:pPr>
        <w:pStyle w:val="PL"/>
        <w:rPr>
          <w:color w:val="808080"/>
        </w:rPr>
      </w:pPr>
      <w:r w:rsidRPr="00B55E3E">
        <w:t xml:space="preserve">maxNrofSS-BlocksToAverage               </w:t>
      </w:r>
      <w:r w:rsidRPr="00B55E3E">
        <w:rPr>
          <w:color w:val="993366"/>
        </w:rPr>
        <w:t>INTEGER</w:t>
      </w:r>
      <w:r w:rsidRPr="00B55E3E">
        <w:t xml:space="preserve"> ::= 16      </w:t>
      </w:r>
      <w:r w:rsidRPr="00B55E3E">
        <w:rPr>
          <w:color w:val="808080"/>
        </w:rPr>
        <w:t>-- Max number for the (max) number of SS blocks to average to determine cell measurement</w:t>
      </w:r>
    </w:p>
    <w:p w14:paraId="07F01443" w14:textId="77777777" w:rsidR="00A8221D" w:rsidRPr="00B55E3E" w:rsidRDefault="00A8221D" w:rsidP="00A8221D">
      <w:pPr>
        <w:pStyle w:val="PL"/>
        <w:rPr>
          <w:color w:val="808080"/>
        </w:rPr>
      </w:pPr>
      <w:r w:rsidRPr="00B55E3E">
        <w:t xml:space="preserve">maxNrofCondCells-r16                    </w:t>
      </w:r>
      <w:r w:rsidRPr="00B55E3E">
        <w:rPr>
          <w:color w:val="993366"/>
        </w:rPr>
        <w:t>INTEGER</w:t>
      </w:r>
      <w:r w:rsidRPr="00B55E3E">
        <w:t xml:space="preserve"> ::= 8       </w:t>
      </w:r>
      <w:r w:rsidRPr="00B55E3E">
        <w:rPr>
          <w:color w:val="808080"/>
        </w:rPr>
        <w:t>-- Max number of conditional candidate SpCells</w:t>
      </w:r>
    </w:p>
    <w:p w14:paraId="2045FE25" w14:textId="77777777" w:rsidR="00A8221D" w:rsidRPr="00B55E3E" w:rsidRDefault="00A8221D" w:rsidP="00A8221D">
      <w:pPr>
        <w:pStyle w:val="PL"/>
        <w:rPr>
          <w:color w:val="808080"/>
        </w:rPr>
      </w:pPr>
      <w:r w:rsidRPr="00B55E3E">
        <w:t xml:space="preserve">maxNrofCondCells-1-r17                  </w:t>
      </w:r>
      <w:r w:rsidRPr="00B55E3E">
        <w:rPr>
          <w:color w:val="993366"/>
        </w:rPr>
        <w:t>INTEGER</w:t>
      </w:r>
      <w:r w:rsidRPr="00B55E3E">
        <w:t xml:space="preserve"> ::= 7       </w:t>
      </w:r>
      <w:r w:rsidRPr="00B55E3E">
        <w:rPr>
          <w:color w:val="808080"/>
        </w:rPr>
        <w:t>-- Max number of conditional candidate SpCells minus 1</w:t>
      </w:r>
    </w:p>
    <w:p w14:paraId="3833A6EF" w14:textId="77777777" w:rsidR="00A8221D" w:rsidRPr="00B55E3E" w:rsidRDefault="00A8221D" w:rsidP="00A8221D">
      <w:pPr>
        <w:pStyle w:val="PL"/>
        <w:rPr>
          <w:color w:val="808080"/>
        </w:rPr>
      </w:pPr>
      <w:r w:rsidRPr="00B55E3E">
        <w:t xml:space="preserve">maxNrofCSI-RS-ResourcesToAverage        </w:t>
      </w:r>
      <w:r w:rsidRPr="00B55E3E">
        <w:rPr>
          <w:color w:val="993366"/>
        </w:rPr>
        <w:t>INTEGER</w:t>
      </w:r>
      <w:r w:rsidRPr="00B55E3E">
        <w:t xml:space="preserve"> ::= 16      </w:t>
      </w:r>
      <w:r w:rsidRPr="00B55E3E">
        <w:rPr>
          <w:color w:val="808080"/>
        </w:rPr>
        <w:t>-- Max number for the (max) number of CSI-RS to average to determine cell measurement</w:t>
      </w:r>
    </w:p>
    <w:p w14:paraId="30980255" w14:textId="77777777" w:rsidR="00A8221D" w:rsidRPr="00B55E3E" w:rsidRDefault="00A8221D" w:rsidP="00A8221D">
      <w:pPr>
        <w:pStyle w:val="PL"/>
        <w:rPr>
          <w:color w:val="808080"/>
        </w:rPr>
      </w:pPr>
      <w:r w:rsidRPr="00B55E3E">
        <w:t xml:space="preserve">maxNrofDL-Allocations                   </w:t>
      </w:r>
      <w:r w:rsidRPr="00B55E3E">
        <w:rPr>
          <w:color w:val="993366"/>
        </w:rPr>
        <w:t>INTEGER</w:t>
      </w:r>
      <w:r w:rsidRPr="00B55E3E">
        <w:t xml:space="preserve"> ::= 16      </w:t>
      </w:r>
      <w:r w:rsidRPr="00B55E3E">
        <w:rPr>
          <w:color w:val="808080"/>
        </w:rPr>
        <w:t>-- Maximum number of PDSCH time domain resource allocations</w:t>
      </w:r>
    </w:p>
    <w:p w14:paraId="529E32BF" w14:textId="77777777" w:rsidR="00A8221D" w:rsidRPr="00B55E3E" w:rsidRDefault="00A8221D" w:rsidP="00A8221D">
      <w:pPr>
        <w:pStyle w:val="PL"/>
        <w:rPr>
          <w:color w:val="808080"/>
        </w:rPr>
      </w:pPr>
      <w:r w:rsidRPr="00B55E3E">
        <w:t xml:space="preserve">maxNrofPDU-Sessions-r17                 </w:t>
      </w:r>
      <w:r w:rsidRPr="00B55E3E">
        <w:rPr>
          <w:color w:val="993366"/>
        </w:rPr>
        <w:t>INTEGER</w:t>
      </w:r>
      <w:r w:rsidRPr="00B55E3E">
        <w:t xml:space="preserve"> ::= 256     </w:t>
      </w:r>
      <w:r w:rsidRPr="00B55E3E">
        <w:rPr>
          <w:color w:val="808080"/>
        </w:rPr>
        <w:t>-- Maximum number of PDU Sessions</w:t>
      </w:r>
    </w:p>
    <w:p w14:paraId="1A0DA840" w14:textId="77777777" w:rsidR="00A8221D" w:rsidRPr="00B55E3E" w:rsidRDefault="00A8221D" w:rsidP="00A8221D">
      <w:pPr>
        <w:pStyle w:val="PL"/>
        <w:rPr>
          <w:color w:val="808080"/>
        </w:rPr>
      </w:pPr>
      <w:r w:rsidRPr="00B55E3E">
        <w:t xml:space="preserve">maxNrofSR-ConfigPerCellGroup            </w:t>
      </w:r>
      <w:r w:rsidRPr="00B55E3E">
        <w:rPr>
          <w:color w:val="993366"/>
        </w:rPr>
        <w:t>INTEGER</w:t>
      </w:r>
      <w:r w:rsidRPr="00B55E3E">
        <w:t xml:space="preserve"> ::= 8       </w:t>
      </w:r>
      <w:r w:rsidRPr="00B55E3E">
        <w:rPr>
          <w:color w:val="808080"/>
        </w:rPr>
        <w:t>-- Maximum number of SR configurations per cell group</w:t>
      </w:r>
    </w:p>
    <w:p w14:paraId="18FC5114" w14:textId="77777777" w:rsidR="00A8221D" w:rsidRPr="00B55E3E" w:rsidRDefault="00A8221D" w:rsidP="00A8221D">
      <w:pPr>
        <w:pStyle w:val="PL"/>
        <w:rPr>
          <w:color w:val="808080"/>
        </w:rPr>
      </w:pPr>
      <w:r w:rsidRPr="00B55E3E">
        <w:t xml:space="preserve">maxLCG-ID                               </w:t>
      </w:r>
      <w:r w:rsidRPr="00B55E3E">
        <w:rPr>
          <w:color w:val="993366"/>
        </w:rPr>
        <w:t>INTEGER</w:t>
      </w:r>
      <w:r w:rsidRPr="00B55E3E">
        <w:t xml:space="preserve"> ::= 7       </w:t>
      </w:r>
      <w:r w:rsidRPr="00B55E3E">
        <w:rPr>
          <w:color w:val="808080"/>
        </w:rPr>
        <w:t>-- Maximum value of LCG ID</w:t>
      </w:r>
    </w:p>
    <w:p w14:paraId="22BF3E17" w14:textId="77777777" w:rsidR="00A8221D" w:rsidRPr="00B55E3E" w:rsidRDefault="00A8221D" w:rsidP="00A8221D">
      <w:pPr>
        <w:pStyle w:val="PL"/>
        <w:rPr>
          <w:color w:val="808080"/>
        </w:rPr>
      </w:pPr>
      <w:r w:rsidRPr="00B55E3E">
        <w:t xml:space="preserve">maxLCG-ID-IAB-r17                       </w:t>
      </w:r>
      <w:r w:rsidRPr="00B55E3E">
        <w:rPr>
          <w:color w:val="993366"/>
        </w:rPr>
        <w:t>INTEGER</w:t>
      </w:r>
      <w:r w:rsidRPr="00B55E3E">
        <w:t xml:space="preserve"> ::= 255     </w:t>
      </w:r>
      <w:r w:rsidRPr="00B55E3E">
        <w:rPr>
          <w:color w:val="808080"/>
        </w:rPr>
        <w:t>-- Maximum value of LCG ID for IAB-MT</w:t>
      </w:r>
    </w:p>
    <w:p w14:paraId="1DBDB952" w14:textId="77777777" w:rsidR="00A8221D" w:rsidRPr="00B55E3E" w:rsidRDefault="00A8221D" w:rsidP="00A8221D">
      <w:pPr>
        <w:pStyle w:val="PL"/>
        <w:rPr>
          <w:color w:val="808080"/>
        </w:rPr>
      </w:pPr>
      <w:r w:rsidRPr="00B55E3E">
        <w:t xml:space="preserve">maxLC-ID                                </w:t>
      </w:r>
      <w:r w:rsidRPr="00B55E3E">
        <w:rPr>
          <w:color w:val="993366"/>
        </w:rPr>
        <w:t>INTEGER</w:t>
      </w:r>
      <w:r w:rsidRPr="00B55E3E">
        <w:t xml:space="preserve"> ::= 32      </w:t>
      </w:r>
      <w:r w:rsidRPr="00B55E3E">
        <w:rPr>
          <w:color w:val="808080"/>
        </w:rPr>
        <w:t>-- Maximum value of Logical Channel ID</w:t>
      </w:r>
    </w:p>
    <w:p w14:paraId="127B44C6" w14:textId="77777777" w:rsidR="00A8221D" w:rsidRPr="00B55E3E" w:rsidRDefault="00A8221D" w:rsidP="00A8221D">
      <w:pPr>
        <w:pStyle w:val="PL"/>
        <w:rPr>
          <w:color w:val="808080"/>
        </w:rPr>
      </w:pPr>
      <w:r w:rsidRPr="00B55E3E">
        <w:t xml:space="preserve">maxLC-ID-Iab-r16                        </w:t>
      </w:r>
      <w:r w:rsidRPr="00B55E3E">
        <w:rPr>
          <w:color w:val="993366"/>
        </w:rPr>
        <w:t>INTEGER</w:t>
      </w:r>
      <w:r w:rsidRPr="00B55E3E">
        <w:t xml:space="preserve"> ::= 65855   </w:t>
      </w:r>
      <w:r w:rsidRPr="00B55E3E">
        <w:rPr>
          <w:color w:val="808080"/>
        </w:rPr>
        <w:t>-- Maximum value of BH Logical Channel ID extension</w:t>
      </w:r>
    </w:p>
    <w:p w14:paraId="1E0A2C6F" w14:textId="77777777" w:rsidR="00A8221D" w:rsidRPr="00B55E3E" w:rsidRDefault="00A8221D" w:rsidP="00A8221D">
      <w:pPr>
        <w:pStyle w:val="PL"/>
        <w:rPr>
          <w:color w:val="808080"/>
        </w:rPr>
      </w:pPr>
      <w:r w:rsidRPr="00B55E3E">
        <w:t xml:space="preserve">maxLTE-CRS-Patterns-r16                 </w:t>
      </w:r>
      <w:r w:rsidRPr="00B55E3E">
        <w:rPr>
          <w:color w:val="993366"/>
        </w:rPr>
        <w:t>INTEGER</w:t>
      </w:r>
      <w:r w:rsidRPr="00B55E3E">
        <w:t xml:space="preserve"> ::= 3       </w:t>
      </w:r>
      <w:r w:rsidRPr="00B55E3E">
        <w:rPr>
          <w:color w:val="808080"/>
        </w:rPr>
        <w:t>-- Maximum number of additional LTE CRS rate matching patterns</w:t>
      </w:r>
    </w:p>
    <w:p w14:paraId="07576343" w14:textId="77777777" w:rsidR="00A8221D" w:rsidRPr="00B55E3E" w:rsidRDefault="00A8221D" w:rsidP="00A8221D">
      <w:pPr>
        <w:pStyle w:val="PL"/>
        <w:rPr>
          <w:color w:val="808080"/>
        </w:rPr>
      </w:pPr>
      <w:r w:rsidRPr="00B55E3E">
        <w:t xml:space="preserve">maxNrofTAGs                             </w:t>
      </w:r>
      <w:r w:rsidRPr="00B55E3E">
        <w:rPr>
          <w:color w:val="993366"/>
        </w:rPr>
        <w:t>INTEGER</w:t>
      </w:r>
      <w:r w:rsidRPr="00B55E3E">
        <w:t xml:space="preserve"> ::= 4       </w:t>
      </w:r>
      <w:r w:rsidRPr="00B55E3E">
        <w:rPr>
          <w:color w:val="808080"/>
        </w:rPr>
        <w:t>-- Maximum number of Timing Advance Groups</w:t>
      </w:r>
    </w:p>
    <w:p w14:paraId="3E87B903" w14:textId="77777777" w:rsidR="00A8221D" w:rsidRPr="00B55E3E" w:rsidRDefault="00A8221D" w:rsidP="00A8221D">
      <w:pPr>
        <w:pStyle w:val="PL"/>
        <w:rPr>
          <w:color w:val="808080"/>
        </w:rPr>
      </w:pPr>
      <w:r w:rsidRPr="00B55E3E">
        <w:t xml:space="preserve">maxNrofTAGs-1                           </w:t>
      </w:r>
      <w:r w:rsidRPr="00B55E3E">
        <w:rPr>
          <w:color w:val="993366"/>
        </w:rPr>
        <w:t>INTEGER</w:t>
      </w:r>
      <w:r w:rsidRPr="00B55E3E">
        <w:t xml:space="preserve"> ::= 3       </w:t>
      </w:r>
      <w:r w:rsidRPr="00B55E3E">
        <w:rPr>
          <w:color w:val="808080"/>
        </w:rPr>
        <w:t>-- Maximum number of Timing Advance Groups minus 1</w:t>
      </w:r>
    </w:p>
    <w:p w14:paraId="77D1805A" w14:textId="77777777" w:rsidR="00A8221D" w:rsidRPr="00B55E3E" w:rsidRDefault="00A8221D" w:rsidP="00A8221D">
      <w:pPr>
        <w:pStyle w:val="PL"/>
        <w:rPr>
          <w:color w:val="808080"/>
        </w:rPr>
      </w:pPr>
      <w:r w:rsidRPr="00B55E3E">
        <w:t xml:space="preserve">maxNrofBWPs                             </w:t>
      </w:r>
      <w:r w:rsidRPr="00B55E3E">
        <w:rPr>
          <w:color w:val="993366"/>
        </w:rPr>
        <w:t>INTEGER</w:t>
      </w:r>
      <w:r w:rsidRPr="00B55E3E">
        <w:t xml:space="preserve"> ::= 4       </w:t>
      </w:r>
      <w:r w:rsidRPr="00B55E3E">
        <w:rPr>
          <w:color w:val="808080"/>
        </w:rPr>
        <w:t>-- Maximum number of BWPs per serving cell</w:t>
      </w:r>
    </w:p>
    <w:p w14:paraId="3B35FBD9" w14:textId="77777777" w:rsidR="00A8221D" w:rsidRPr="00B55E3E" w:rsidRDefault="00A8221D" w:rsidP="00A8221D">
      <w:pPr>
        <w:pStyle w:val="PL"/>
        <w:rPr>
          <w:color w:val="808080"/>
        </w:rPr>
      </w:pPr>
      <w:r w:rsidRPr="00B55E3E">
        <w:t xml:space="preserve">maxNrofCombIDC                          </w:t>
      </w:r>
      <w:r w:rsidRPr="00B55E3E">
        <w:rPr>
          <w:color w:val="993366"/>
        </w:rPr>
        <w:t>INTEGER</w:t>
      </w:r>
      <w:r w:rsidRPr="00B55E3E">
        <w:t xml:space="preserve"> ::= 128     </w:t>
      </w:r>
      <w:r w:rsidRPr="00B55E3E">
        <w:rPr>
          <w:color w:val="808080"/>
        </w:rPr>
        <w:t>-- Maximum number of reported MR-DC combinations for IDC</w:t>
      </w:r>
    </w:p>
    <w:p w14:paraId="210B971D" w14:textId="77777777" w:rsidR="00A8221D" w:rsidRPr="00B55E3E" w:rsidRDefault="00A8221D" w:rsidP="00A8221D">
      <w:pPr>
        <w:pStyle w:val="PL"/>
        <w:rPr>
          <w:color w:val="808080"/>
        </w:rPr>
      </w:pPr>
      <w:r w:rsidRPr="00B55E3E">
        <w:t xml:space="preserve">maxNrofSymbols-1                        </w:t>
      </w:r>
      <w:r w:rsidRPr="00B55E3E">
        <w:rPr>
          <w:color w:val="993366"/>
        </w:rPr>
        <w:t>INTEGER</w:t>
      </w:r>
      <w:r w:rsidRPr="00B55E3E">
        <w:t xml:space="preserve"> ::= 13      </w:t>
      </w:r>
      <w:r w:rsidRPr="00B55E3E">
        <w:rPr>
          <w:color w:val="808080"/>
        </w:rPr>
        <w:t>-- Maximum index identifying a symbol within a slot (14 symbols, indexed from 0..13)</w:t>
      </w:r>
    </w:p>
    <w:p w14:paraId="54B100DC" w14:textId="77777777" w:rsidR="00A8221D" w:rsidRPr="00B55E3E" w:rsidRDefault="00A8221D" w:rsidP="00A8221D">
      <w:pPr>
        <w:pStyle w:val="PL"/>
        <w:rPr>
          <w:color w:val="808080"/>
        </w:rPr>
      </w:pPr>
      <w:r w:rsidRPr="00B55E3E">
        <w:t xml:space="preserve">maxNrofSlots                            </w:t>
      </w:r>
      <w:r w:rsidRPr="00B55E3E">
        <w:rPr>
          <w:color w:val="993366"/>
        </w:rPr>
        <w:t>INTEGER</w:t>
      </w:r>
      <w:r w:rsidRPr="00B55E3E">
        <w:t xml:space="preserve"> ::= 320     </w:t>
      </w:r>
      <w:r w:rsidRPr="00B55E3E">
        <w:rPr>
          <w:color w:val="808080"/>
        </w:rPr>
        <w:t>-- Maximum number of slots in a 10 ms period</w:t>
      </w:r>
    </w:p>
    <w:p w14:paraId="257AE325" w14:textId="77777777" w:rsidR="00A8221D" w:rsidRPr="00B55E3E" w:rsidRDefault="00A8221D" w:rsidP="00A8221D">
      <w:pPr>
        <w:pStyle w:val="PL"/>
        <w:rPr>
          <w:color w:val="808080"/>
        </w:rPr>
      </w:pPr>
      <w:r w:rsidRPr="00B55E3E">
        <w:t xml:space="preserve">maxNrofSlots-1                          </w:t>
      </w:r>
      <w:r w:rsidRPr="00B55E3E">
        <w:rPr>
          <w:color w:val="993366"/>
        </w:rPr>
        <w:t>INTEGER</w:t>
      </w:r>
      <w:r w:rsidRPr="00B55E3E">
        <w:t xml:space="preserve"> ::= 319     </w:t>
      </w:r>
      <w:r w:rsidRPr="00B55E3E">
        <w:rPr>
          <w:color w:val="808080"/>
        </w:rPr>
        <w:t>-- Maximum number of slots in a 10 ms period minus 1</w:t>
      </w:r>
    </w:p>
    <w:p w14:paraId="7668D981" w14:textId="77777777" w:rsidR="00A8221D" w:rsidRPr="00B55E3E" w:rsidRDefault="00A8221D" w:rsidP="00A8221D">
      <w:pPr>
        <w:pStyle w:val="PL"/>
        <w:rPr>
          <w:color w:val="808080"/>
        </w:rPr>
      </w:pPr>
      <w:r w:rsidRPr="00B55E3E">
        <w:t xml:space="preserve">maxNrofPhysicalResourceBlocks           </w:t>
      </w:r>
      <w:r w:rsidRPr="00B55E3E">
        <w:rPr>
          <w:color w:val="993366"/>
        </w:rPr>
        <w:t>INTEGER</w:t>
      </w:r>
      <w:r w:rsidRPr="00B55E3E">
        <w:t xml:space="preserve"> ::= 275     </w:t>
      </w:r>
      <w:r w:rsidRPr="00B55E3E">
        <w:rPr>
          <w:color w:val="808080"/>
        </w:rPr>
        <w:t>-- Maximum number of PRBs</w:t>
      </w:r>
    </w:p>
    <w:p w14:paraId="2F6D2C9D" w14:textId="77777777" w:rsidR="00A8221D" w:rsidRPr="00B55E3E" w:rsidRDefault="00A8221D" w:rsidP="00A8221D">
      <w:pPr>
        <w:pStyle w:val="PL"/>
        <w:rPr>
          <w:color w:val="808080"/>
        </w:rPr>
      </w:pPr>
      <w:r w:rsidRPr="00B55E3E">
        <w:t xml:space="preserve">maxNrofPhysicalResourceBlocks-1         </w:t>
      </w:r>
      <w:r w:rsidRPr="00B55E3E">
        <w:rPr>
          <w:color w:val="993366"/>
        </w:rPr>
        <w:t>INTEGER</w:t>
      </w:r>
      <w:r w:rsidRPr="00B55E3E">
        <w:t xml:space="preserve"> ::= 274     </w:t>
      </w:r>
      <w:r w:rsidRPr="00B55E3E">
        <w:rPr>
          <w:color w:val="808080"/>
        </w:rPr>
        <w:t>-- Maximum number of PRBs minus 1</w:t>
      </w:r>
    </w:p>
    <w:p w14:paraId="0A555B87" w14:textId="77777777" w:rsidR="00A8221D" w:rsidRPr="00B55E3E" w:rsidRDefault="00A8221D" w:rsidP="00A8221D">
      <w:pPr>
        <w:pStyle w:val="PL"/>
        <w:rPr>
          <w:color w:val="808080"/>
        </w:rPr>
      </w:pPr>
      <w:r w:rsidRPr="00B55E3E">
        <w:t xml:space="preserve">maxNrofPhysicalResourceBlocksPlus1      </w:t>
      </w:r>
      <w:r w:rsidRPr="00B55E3E">
        <w:rPr>
          <w:color w:val="993366"/>
        </w:rPr>
        <w:t>INTEGER</w:t>
      </w:r>
      <w:r w:rsidRPr="00B55E3E">
        <w:t xml:space="preserve"> ::= 276     </w:t>
      </w:r>
      <w:r w:rsidRPr="00B55E3E">
        <w:rPr>
          <w:color w:val="808080"/>
        </w:rPr>
        <w:t>-- Maximum number of PRBs plus 1</w:t>
      </w:r>
    </w:p>
    <w:p w14:paraId="07A51161" w14:textId="77777777" w:rsidR="00A8221D" w:rsidRPr="00B55E3E" w:rsidRDefault="00A8221D" w:rsidP="00A8221D">
      <w:pPr>
        <w:pStyle w:val="PL"/>
        <w:rPr>
          <w:color w:val="808080"/>
        </w:rPr>
      </w:pPr>
      <w:r w:rsidRPr="00B55E3E">
        <w:t xml:space="preserve">maxNrofControlResourceSets              </w:t>
      </w:r>
      <w:r w:rsidRPr="00B55E3E">
        <w:rPr>
          <w:color w:val="993366"/>
        </w:rPr>
        <w:t>INTEGER</w:t>
      </w:r>
      <w:r w:rsidRPr="00B55E3E">
        <w:t xml:space="preserve"> ::= 12      </w:t>
      </w:r>
      <w:r w:rsidRPr="00B55E3E">
        <w:rPr>
          <w:color w:val="808080"/>
        </w:rPr>
        <w:t>-- Max number of CoReSets configurable on a serving cell</w:t>
      </w:r>
    </w:p>
    <w:p w14:paraId="629866B7" w14:textId="77777777" w:rsidR="00A8221D" w:rsidRPr="00B55E3E" w:rsidRDefault="00A8221D" w:rsidP="00A8221D">
      <w:pPr>
        <w:pStyle w:val="PL"/>
        <w:rPr>
          <w:color w:val="808080"/>
        </w:rPr>
      </w:pPr>
      <w:r w:rsidRPr="00B55E3E">
        <w:t xml:space="preserve">maxNrofControlResourceSets-1            </w:t>
      </w:r>
      <w:r w:rsidRPr="00B55E3E">
        <w:rPr>
          <w:color w:val="993366"/>
        </w:rPr>
        <w:t>INTEGER</w:t>
      </w:r>
      <w:r w:rsidRPr="00B55E3E">
        <w:t xml:space="preserve"> ::= 11      </w:t>
      </w:r>
      <w:r w:rsidRPr="00B55E3E">
        <w:rPr>
          <w:color w:val="808080"/>
        </w:rPr>
        <w:t>-- Max number of CoReSets configurable on a serving cell minus 1</w:t>
      </w:r>
    </w:p>
    <w:p w14:paraId="0BA96854" w14:textId="77777777" w:rsidR="00A8221D" w:rsidRPr="00B55E3E" w:rsidRDefault="00A8221D" w:rsidP="00A8221D">
      <w:pPr>
        <w:pStyle w:val="PL"/>
        <w:rPr>
          <w:color w:val="808080"/>
        </w:rPr>
      </w:pPr>
      <w:r w:rsidRPr="00B55E3E">
        <w:t xml:space="preserve">maxNrofControlResourceSets-1-r16        </w:t>
      </w:r>
      <w:r w:rsidRPr="00B55E3E">
        <w:rPr>
          <w:color w:val="993366"/>
        </w:rPr>
        <w:t>INTEGER</w:t>
      </w:r>
      <w:r w:rsidRPr="00B55E3E">
        <w:t xml:space="preserve"> ::= 15      </w:t>
      </w:r>
      <w:r w:rsidRPr="00B55E3E">
        <w:rPr>
          <w:color w:val="808080"/>
        </w:rPr>
        <w:t>-- Max number of CoReSets configurable on a serving cell extended in minus 1</w:t>
      </w:r>
    </w:p>
    <w:p w14:paraId="7D141CED" w14:textId="77777777" w:rsidR="00A8221D" w:rsidRPr="00B55E3E" w:rsidRDefault="00A8221D" w:rsidP="00A8221D">
      <w:pPr>
        <w:pStyle w:val="PL"/>
        <w:rPr>
          <w:color w:val="808080"/>
        </w:rPr>
      </w:pPr>
      <w:r w:rsidRPr="00B55E3E">
        <w:t xml:space="preserve">maxNrofCoresetPools-r16                 </w:t>
      </w:r>
      <w:r w:rsidRPr="00B55E3E">
        <w:rPr>
          <w:color w:val="993366"/>
        </w:rPr>
        <w:t>INTEGER</w:t>
      </w:r>
      <w:r w:rsidRPr="00B55E3E">
        <w:t xml:space="preserve"> ::= 2       </w:t>
      </w:r>
      <w:r w:rsidRPr="00B55E3E">
        <w:rPr>
          <w:color w:val="808080"/>
        </w:rPr>
        <w:t>-- Maximum number of CORESET pools</w:t>
      </w:r>
    </w:p>
    <w:p w14:paraId="07A6BC11" w14:textId="77777777" w:rsidR="00A8221D" w:rsidRPr="00B55E3E" w:rsidRDefault="00A8221D" w:rsidP="00A8221D">
      <w:pPr>
        <w:pStyle w:val="PL"/>
        <w:rPr>
          <w:color w:val="808080"/>
        </w:rPr>
      </w:pPr>
      <w:r w:rsidRPr="00B55E3E">
        <w:t xml:space="preserve">maxCoReSetDuration                      </w:t>
      </w:r>
      <w:r w:rsidRPr="00B55E3E">
        <w:rPr>
          <w:color w:val="993366"/>
        </w:rPr>
        <w:t>INTEGER</w:t>
      </w:r>
      <w:r w:rsidRPr="00B55E3E">
        <w:t xml:space="preserve"> ::= 3       </w:t>
      </w:r>
      <w:r w:rsidRPr="00B55E3E">
        <w:rPr>
          <w:color w:val="808080"/>
        </w:rPr>
        <w:t>-- Max number of OFDM symbols in a control resource set</w:t>
      </w:r>
    </w:p>
    <w:p w14:paraId="22899758" w14:textId="77777777" w:rsidR="00A8221D" w:rsidRPr="00B55E3E" w:rsidRDefault="00A8221D" w:rsidP="00A8221D">
      <w:pPr>
        <w:pStyle w:val="PL"/>
        <w:rPr>
          <w:color w:val="808080"/>
        </w:rPr>
      </w:pPr>
      <w:r w:rsidRPr="00B55E3E">
        <w:t xml:space="preserve">maxNrofSearchSpaces-1                   </w:t>
      </w:r>
      <w:r w:rsidRPr="00B55E3E">
        <w:rPr>
          <w:color w:val="993366"/>
        </w:rPr>
        <w:t>INTEGER</w:t>
      </w:r>
      <w:r w:rsidRPr="00B55E3E">
        <w:t xml:space="preserve"> ::= 39      </w:t>
      </w:r>
      <w:r w:rsidRPr="00B55E3E">
        <w:rPr>
          <w:color w:val="808080"/>
        </w:rPr>
        <w:t>-- Max number of Search Spaces minus 1</w:t>
      </w:r>
    </w:p>
    <w:p w14:paraId="137FC32B" w14:textId="77777777" w:rsidR="00A8221D" w:rsidRPr="00B55E3E" w:rsidRDefault="00A8221D" w:rsidP="00A8221D">
      <w:pPr>
        <w:pStyle w:val="PL"/>
        <w:rPr>
          <w:color w:val="808080"/>
        </w:rPr>
      </w:pPr>
      <w:r w:rsidRPr="00B55E3E">
        <w:t xml:space="preserve">maxNrofSearchSpacesLinks-1-r17          </w:t>
      </w:r>
      <w:r w:rsidRPr="00B55E3E">
        <w:rPr>
          <w:color w:val="993366"/>
        </w:rPr>
        <w:t>INTEGER</w:t>
      </w:r>
      <w:r w:rsidRPr="00B55E3E">
        <w:t xml:space="preserve"> ::= 39      </w:t>
      </w:r>
      <w:r w:rsidRPr="00B55E3E">
        <w:rPr>
          <w:color w:val="808080"/>
        </w:rPr>
        <w:t>-- Max number of Search Space links minus 1</w:t>
      </w:r>
    </w:p>
    <w:p w14:paraId="276F04F1" w14:textId="77777777" w:rsidR="00A8221D" w:rsidRPr="00B55E3E" w:rsidRDefault="00A8221D" w:rsidP="00A8221D">
      <w:pPr>
        <w:pStyle w:val="PL"/>
        <w:rPr>
          <w:color w:val="808080"/>
        </w:rPr>
      </w:pPr>
      <w:r w:rsidRPr="00B55E3E">
        <w:t xml:space="preserve">maxNrofBFDResourcePerSet-r17            </w:t>
      </w:r>
      <w:r w:rsidRPr="00B55E3E">
        <w:rPr>
          <w:color w:val="993366"/>
        </w:rPr>
        <w:t>INTEGER</w:t>
      </w:r>
      <w:r w:rsidRPr="00B55E3E">
        <w:t xml:space="preserve"> ::= 64      </w:t>
      </w:r>
      <w:r w:rsidRPr="00B55E3E">
        <w:rPr>
          <w:color w:val="808080"/>
        </w:rPr>
        <w:t>-- Max number of reference signal in one BFD set</w:t>
      </w:r>
    </w:p>
    <w:p w14:paraId="691D4D7E" w14:textId="77777777" w:rsidR="00A8221D" w:rsidRPr="00B55E3E" w:rsidRDefault="00A8221D" w:rsidP="00A8221D">
      <w:pPr>
        <w:pStyle w:val="PL"/>
        <w:rPr>
          <w:color w:val="808080"/>
        </w:rPr>
      </w:pPr>
      <w:r w:rsidRPr="00B55E3E">
        <w:t xml:space="preserve">maxSFI-DCI-PayloadSize                  </w:t>
      </w:r>
      <w:r w:rsidRPr="00B55E3E">
        <w:rPr>
          <w:color w:val="993366"/>
        </w:rPr>
        <w:t>INTEGER</w:t>
      </w:r>
      <w:r w:rsidRPr="00B55E3E">
        <w:t xml:space="preserve"> ::= 128     </w:t>
      </w:r>
      <w:r w:rsidRPr="00B55E3E">
        <w:rPr>
          <w:color w:val="808080"/>
        </w:rPr>
        <w:t>-- Max number payload of a DCI scrambled with SFI-RNTI</w:t>
      </w:r>
    </w:p>
    <w:p w14:paraId="2432C09A" w14:textId="77777777" w:rsidR="00A8221D" w:rsidRPr="00B55E3E" w:rsidRDefault="00A8221D" w:rsidP="00A8221D">
      <w:pPr>
        <w:pStyle w:val="PL"/>
        <w:rPr>
          <w:color w:val="808080"/>
        </w:rPr>
      </w:pPr>
      <w:r w:rsidRPr="00B55E3E">
        <w:t xml:space="preserve">maxSFI-DCI-PayloadSize-1                </w:t>
      </w:r>
      <w:r w:rsidRPr="00B55E3E">
        <w:rPr>
          <w:color w:val="993366"/>
        </w:rPr>
        <w:t>INTEGER</w:t>
      </w:r>
      <w:r w:rsidRPr="00B55E3E">
        <w:t xml:space="preserve"> ::= 127     </w:t>
      </w:r>
      <w:r w:rsidRPr="00B55E3E">
        <w:rPr>
          <w:color w:val="808080"/>
        </w:rPr>
        <w:t>-- Max number payload of a DCI scrambled with SFI-RNTI minus 1</w:t>
      </w:r>
    </w:p>
    <w:p w14:paraId="4A13A804" w14:textId="77777777" w:rsidR="00A8221D" w:rsidRPr="00B55E3E" w:rsidRDefault="00A8221D" w:rsidP="00A8221D">
      <w:pPr>
        <w:pStyle w:val="PL"/>
        <w:rPr>
          <w:color w:val="808080"/>
        </w:rPr>
      </w:pPr>
      <w:r w:rsidRPr="00B55E3E">
        <w:t xml:space="preserve">maxIAB-IP-Address-r16                   </w:t>
      </w:r>
      <w:r w:rsidRPr="00B55E3E">
        <w:rPr>
          <w:color w:val="993366"/>
        </w:rPr>
        <w:t>INTEGER</w:t>
      </w:r>
      <w:r w:rsidRPr="00B55E3E">
        <w:t xml:space="preserve"> ::= 32      </w:t>
      </w:r>
      <w:r w:rsidRPr="00B55E3E">
        <w:rPr>
          <w:color w:val="808080"/>
        </w:rPr>
        <w:t>-- Max number of assigned IP addresses</w:t>
      </w:r>
    </w:p>
    <w:p w14:paraId="6F2173A6" w14:textId="77777777" w:rsidR="00A8221D" w:rsidRPr="00B55E3E" w:rsidRDefault="00A8221D" w:rsidP="00A8221D">
      <w:pPr>
        <w:pStyle w:val="PL"/>
        <w:rPr>
          <w:color w:val="808080"/>
        </w:rPr>
      </w:pPr>
      <w:r w:rsidRPr="00B55E3E">
        <w:t xml:space="preserve">maxINT-DCI-PayloadSize                  </w:t>
      </w:r>
      <w:r w:rsidRPr="00B55E3E">
        <w:rPr>
          <w:color w:val="993366"/>
        </w:rPr>
        <w:t>INTEGER</w:t>
      </w:r>
      <w:r w:rsidRPr="00B55E3E">
        <w:t xml:space="preserve"> ::= 126     </w:t>
      </w:r>
      <w:r w:rsidRPr="00B55E3E">
        <w:rPr>
          <w:color w:val="808080"/>
        </w:rPr>
        <w:t>-- Max number payload of a DCI scrambled with INT-RNTI</w:t>
      </w:r>
    </w:p>
    <w:p w14:paraId="715E8B1B" w14:textId="77777777" w:rsidR="00A8221D" w:rsidRPr="00B55E3E" w:rsidRDefault="00A8221D" w:rsidP="00A8221D">
      <w:pPr>
        <w:pStyle w:val="PL"/>
        <w:rPr>
          <w:color w:val="808080"/>
        </w:rPr>
      </w:pPr>
      <w:r w:rsidRPr="00B55E3E">
        <w:t xml:space="preserve">maxINT-DCI-PayloadSize-1                </w:t>
      </w:r>
      <w:r w:rsidRPr="00B55E3E">
        <w:rPr>
          <w:color w:val="993366"/>
        </w:rPr>
        <w:t>INTEGER</w:t>
      </w:r>
      <w:r w:rsidRPr="00B55E3E">
        <w:t xml:space="preserve"> ::= 125     </w:t>
      </w:r>
      <w:r w:rsidRPr="00B55E3E">
        <w:rPr>
          <w:color w:val="808080"/>
        </w:rPr>
        <w:t>-- Max number payload of a DCI scrambled with INT-RNTI minus 1</w:t>
      </w:r>
    </w:p>
    <w:p w14:paraId="530B88E9" w14:textId="77777777" w:rsidR="00A8221D" w:rsidRPr="00B55E3E" w:rsidRDefault="00A8221D" w:rsidP="00A8221D">
      <w:pPr>
        <w:pStyle w:val="PL"/>
        <w:rPr>
          <w:color w:val="808080"/>
        </w:rPr>
      </w:pPr>
      <w:r w:rsidRPr="00B55E3E">
        <w:t xml:space="preserve">maxNrofRateMatchPatterns                </w:t>
      </w:r>
      <w:r w:rsidRPr="00B55E3E">
        <w:rPr>
          <w:color w:val="993366"/>
        </w:rPr>
        <w:t>INTEGER</w:t>
      </w:r>
      <w:r w:rsidRPr="00B55E3E">
        <w:t xml:space="preserve"> ::= 4       </w:t>
      </w:r>
      <w:r w:rsidRPr="00B55E3E">
        <w:rPr>
          <w:color w:val="808080"/>
        </w:rPr>
        <w:t>-- Max number of rate matching patterns that may be configured</w:t>
      </w:r>
    </w:p>
    <w:p w14:paraId="7C904774" w14:textId="77777777" w:rsidR="00A8221D" w:rsidRPr="00B55E3E" w:rsidRDefault="00A8221D" w:rsidP="00A8221D">
      <w:pPr>
        <w:pStyle w:val="PL"/>
        <w:rPr>
          <w:color w:val="808080"/>
        </w:rPr>
      </w:pPr>
      <w:r w:rsidRPr="00B55E3E">
        <w:t xml:space="preserve">maxNrofRateMatchPatterns-1              </w:t>
      </w:r>
      <w:r w:rsidRPr="00B55E3E">
        <w:rPr>
          <w:color w:val="993366"/>
        </w:rPr>
        <w:t>INTEGER</w:t>
      </w:r>
      <w:r w:rsidRPr="00B55E3E">
        <w:t xml:space="preserve"> ::= 3       </w:t>
      </w:r>
      <w:r w:rsidRPr="00B55E3E">
        <w:rPr>
          <w:color w:val="808080"/>
        </w:rPr>
        <w:t>-- Max number of rate matching patterns that may be configured minus 1</w:t>
      </w:r>
    </w:p>
    <w:p w14:paraId="46123429" w14:textId="77777777" w:rsidR="00A8221D" w:rsidRPr="00B55E3E" w:rsidRDefault="00A8221D" w:rsidP="00A8221D">
      <w:pPr>
        <w:pStyle w:val="PL"/>
        <w:rPr>
          <w:color w:val="808080"/>
        </w:rPr>
      </w:pPr>
      <w:r w:rsidRPr="00B55E3E">
        <w:t xml:space="preserve">maxNrofRateMatchPatternsPerGroup        </w:t>
      </w:r>
      <w:r w:rsidRPr="00B55E3E">
        <w:rPr>
          <w:color w:val="993366"/>
        </w:rPr>
        <w:t>INTEGER</w:t>
      </w:r>
      <w:r w:rsidRPr="00B55E3E">
        <w:t xml:space="preserve"> ::= 8       </w:t>
      </w:r>
      <w:r w:rsidRPr="00B55E3E">
        <w:rPr>
          <w:color w:val="808080"/>
        </w:rPr>
        <w:t>-- Max number of rate matching patterns that may be configured in one group</w:t>
      </w:r>
    </w:p>
    <w:p w14:paraId="4367EF06" w14:textId="77777777" w:rsidR="00A8221D" w:rsidRPr="00B55E3E" w:rsidRDefault="00A8221D" w:rsidP="00A8221D">
      <w:pPr>
        <w:pStyle w:val="PL"/>
        <w:rPr>
          <w:color w:val="808080"/>
        </w:rPr>
      </w:pPr>
      <w:r w:rsidRPr="00B55E3E">
        <w:t xml:space="preserve">maxNrofCSI-ReportConfigurations         </w:t>
      </w:r>
      <w:r w:rsidRPr="00B55E3E">
        <w:rPr>
          <w:color w:val="993366"/>
        </w:rPr>
        <w:t>INTEGER</w:t>
      </w:r>
      <w:r w:rsidRPr="00B55E3E">
        <w:t xml:space="preserve"> ::= 48      </w:t>
      </w:r>
      <w:r w:rsidRPr="00B55E3E">
        <w:rPr>
          <w:color w:val="808080"/>
        </w:rPr>
        <w:t>-- Maximum number of report configurations</w:t>
      </w:r>
    </w:p>
    <w:p w14:paraId="054982C3" w14:textId="77777777" w:rsidR="00A8221D" w:rsidRPr="00B55E3E" w:rsidRDefault="00A8221D" w:rsidP="00A8221D">
      <w:pPr>
        <w:pStyle w:val="PL"/>
        <w:rPr>
          <w:color w:val="808080"/>
        </w:rPr>
      </w:pPr>
      <w:r w:rsidRPr="00B55E3E">
        <w:t xml:space="preserve">maxNrofCSI-ReportConfigurations-1       </w:t>
      </w:r>
      <w:r w:rsidRPr="00B55E3E">
        <w:rPr>
          <w:color w:val="993366"/>
        </w:rPr>
        <w:t>INTEGER</w:t>
      </w:r>
      <w:r w:rsidRPr="00B55E3E">
        <w:t xml:space="preserve"> ::= 47      </w:t>
      </w:r>
      <w:r w:rsidRPr="00B55E3E">
        <w:rPr>
          <w:color w:val="808080"/>
        </w:rPr>
        <w:t>-- Maximum number of report configurations minus 1</w:t>
      </w:r>
    </w:p>
    <w:p w14:paraId="702A348D" w14:textId="77777777" w:rsidR="00A8221D" w:rsidRPr="00B55E3E" w:rsidRDefault="00A8221D" w:rsidP="00A8221D">
      <w:pPr>
        <w:pStyle w:val="PL"/>
        <w:rPr>
          <w:color w:val="808080"/>
        </w:rPr>
      </w:pPr>
      <w:r w:rsidRPr="00B55E3E">
        <w:t xml:space="preserve">maxNrofCSI-ResourceConfigurations       </w:t>
      </w:r>
      <w:r w:rsidRPr="00B55E3E">
        <w:rPr>
          <w:color w:val="993366"/>
        </w:rPr>
        <w:t>INTEGER</w:t>
      </w:r>
      <w:r w:rsidRPr="00B55E3E">
        <w:t xml:space="preserve"> ::= 112     </w:t>
      </w:r>
      <w:r w:rsidRPr="00B55E3E">
        <w:rPr>
          <w:color w:val="808080"/>
        </w:rPr>
        <w:t>-- Maximum number of resource configurations</w:t>
      </w:r>
    </w:p>
    <w:p w14:paraId="1E2EEA87" w14:textId="77777777" w:rsidR="00A8221D" w:rsidRPr="00B55E3E" w:rsidRDefault="00A8221D" w:rsidP="00A8221D">
      <w:pPr>
        <w:pStyle w:val="PL"/>
        <w:rPr>
          <w:color w:val="808080"/>
        </w:rPr>
      </w:pPr>
      <w:r w:rsidRPr="00B55E3E">
        <w:t xml:space="preserve">maxNrofCSI-ResourceConfigurations-1     </w:t>
      </w:r>
      <w:r w:rsidRPr="00B55E3E">
        <w:rPr>
          <w:color w:val="993366"/>
        </w:rPr>
        <w:t>INTEGER</w:t>
      </w:r>
      <w:r w:rsidRPr="00B55E3E">
        <w:t xml:space="preserve"> ::= 111     </w:t>
      </w:r>
      <w:r w:rsidRPr="00B55E3E">
        <w:rPr>
          <w:color w:val="808080"/>
        </w:rPr>
        <w:t>-- Maximum number of resource configurations minus 1</w:t>
      </w:r>
    </w:p>
    <w:p w14:paraId="08E806B3" w14:textId="77777777" w:rsidR="00A8221D" w:rsidRPr="00B55E3E" w:rsidRDefault="00A8221D" w:rsidP="00A8221D">
      <w:pPr>
        <w:pStyle w:val="PL"/>
      </w:pPr>
      <w:r w:rsidRPr="00B55E3E">
        <w:t xml:space="preserve">maxNrofAP-CSI-RS-ResourcesPerSet        </w:t>
      </w:r>
      <w:r w:rsidRPr="00B55E3E">
        <w:rPr>
          <w:color w:val="993366"/>
        </w:rPr>
        <w:t>INTEGER</w:t>
      </w:r>
      <w:r w:rsidRPr="00B55E3E">
        <w:t xml:space="preserve"> ::= 16</w:t>
      </w:r>
    </w:p>
    <w:p w14:paraId="4855C9B5" w14:textId="77777777" w:rsidR="00A8221D" w:rsidRPr="00B55E3E" w:rsidRDefault="00A8221D" w:rsidP="00A8221D">
      <w:pPr>
        <w:pStyle w:val="PL"/>
        <w:rPr>
          <w:color w:val="808080"/>
        </w:rPr>
      </w:pPr>
      <w:r w:rsidRPr="00B55E3E">
        <w:t xml:space="preserve">maxNrOfCSI-AperiodicTriggers            </w:t>
      </w:r>
      <w:r w:rsidRPr="00B55E3E">
        <w:rPr>
          <w:color w:val="993366"/>
        </w:rPr>
        <w:t>INTEGER</w:t>
      </w:r>
      <w:r w:rsidRPr="00B55E3E">
        <w:t xml:space="preserve"> ::= 128     </w:t>
      </w:r>
      <w:r w:rsidRPr="00B55E3E">
        <w:rPr>
          <w:color w:val="808080"/>
        </w:rPr>
        <w:t>-- Maximum number of triggers for aperiodic CSI reporting</w:t>
      </w:r>
    </w:p>
    <w:p w14:paraId="1E2805F0" w14:textId="77777777" w:rsidR="00A8221D" w:rsidRPr="00B55E3E" w:rsidRDefault="00A8221D" w:rsidP="00A8221D">
      <w:pPr>
        <w:pStyle w:val="PL"/>
        <w:rPr>
          <w:color w:val="808080"/>
        </w:rPr>
      </w:pPr>
      <w:r w:rsidRPr="00B55E3E">
        <w:t xml:space="preserve">maxNrofReportConfigPerAperiodicTrigger  </w:t>
      </w:r>
      <w:r w:rsidRPr="00B55E3E">
        <w:rPr>
          <w:color w:val="993366"/>
        </w:rPr>
        <w:t>INTEGER</w:t>
      </w:r>
      <w:r w:rsidRPr="00B55E3E">
        <w:t xml:space="preserve"> ::= 16      </w:t>
      </w:r>
      <w:r w:rsidRPr="00B55E3E">
        <w:rPr>
          <w:color w:val="808080"/>
        </w:rPr>
        <w:t>-- Maximum number of report configurations per trigger state for aperiodic reporting</w:t>
      </w:r>
    </w:p>
    <w:p w14:paraId="00789239" w14:textId="77777777" w:rsidR="00A8221D" w:rsidRPr="00B55E3E" w:rsidRDefault="00A8221D" w:rsidP="00A8221D">
      <w:pPr>
        <w:pStyle w:val="PL"/>
        <w:rPr>
          <w:color w:val="808080"/>
        </w:rPr>
      </w:pPr>
      <w:r w:rsidRPr="00B55E3E">
        <w:t xml:space="preserve">maxNrofNZP-CSI-RS-Resources             </w:t>
      </w:r>
      <w:r w:rsidRPr="00B55E3E">
        <w:rPr>
          <w:color w:val="993366"/>
        </w:rPr>
        <w:t>INTEGER</w:t>
      </w:r>
      <w:r w:rsidRPr="00B55E3E">
        <w:t xml:space="preserve"> ::= 192     </w:t>
      </w:r>
      <w:r w:rsidRPr="00B55E3E">
        <w:rPr>
          <w:color w:val="808080"/>
        </w:rPr>
        <w:t>-- Maximum number of Non-Zero-Power (NZP) CSI-RS resources</w:t>
      </w:r>
    </w:p>
    <w:p w14:paraId="2C8E3381" w14:textId="77777777" w:rsidR="00A8221D" w:rsidRPr="00B55E3E" w:rsidRDefault="00A8221D" w:rsidP="00A8221D">
      <w:pPr>
        <w:pStyle w:val="PL"/>
        <w:rPr>
          <w:color w:val="808080"/>
        </w:rPr>
      </w:pPr>
      <w:r w:rsidRPr="00B55E3E">
        <w:t xml:space="preserve">maxNrofNZP-CSI-RS-Resources-1           </w:t>
      </w:r>
      <w:r w:rsidRPr="00B55E3E">
        <w:rPr>
          <w:color w:val="993366"/>
        </w:rPr>
        <w:t>INTEGER</w:t>
      </w:r>
      <w:r w:rsidRPr="00B55E3E">
        <w:t xml:space="preserve"> ::= 191     </w:t>
      </w:r>
      <w:r w:rsidRPr="00B55E3E">
        <w:rPr>
          <w:color w:val="808080"/>
        </w:rPr>
        <w:t>-- Maximum number of Non-Zero-Power (NZP) CSI-RS resources minus 1</w:t>
      </w:r>
    </w:p>
    <w:p w14:paraId="665AA870" w14:textId="77777777" w:rsidR="00A8221D" w:rsidRPr="00B55E3E" w:rsidRDefault="00A8221D" w:rsidP="00A8221D">
      <w:pPr>
        <w:pStyle w:val="PL"/>
        <w:rPr>
          <w:color w:val="808080"/>
        </w:rPr>
      </w:pPr>
      <w:r w:rsidRPr="00B55E3E">
        <w:t xml:space="preserve">maxNrofNZP-CSI-RS-ResourcesPerSet       </w:t>
      </w:r>
      <w:r w:rsidRPr="00B55E3E">
        <w:rPr>
          <w:color w:val="993366"/>
        </w:rPr>
        <w:t>INTEGER</w:t>
      </w:r>
      <w:r w:rsidRPr="00B55E3E">
        <w:t xml:space="preserve"> ::= 64      </w:t>
      </w:r>
      <w:r w:rsidRPr="00B55E3E">
        <w:rPr>
          <w:color w:val="808080"/>
        </w:rPr>
        <w:t>-- Maximum number of NZP CSI-RS resources per resource set</w:t>
      </w:r>
    </w:p>
    <w:p w14:paraId="3EFCCE74" w14:textId="77777777" w:rsidR="00A8221D" w:rsidRPr="00B55E3E" w:rsidRDefault="00A8221D" w:rsidP="00A8221D">
      <w:pPr>
        <w:pStyle w:val="PL"/>
        <w:rPr>
          <w:color w:val="808080"/>
        </w:rPr>
      </w:pPr>
      <w:r w:rsidRPr="00B55E3E">
        <w:t xml:space="preserve">maxNrofNZP-CSI-RS-ResourceSets          </w:t>
      </w:r>
      <w:r w:rsidRPr="00B55E3E">
        <w:rPr>
          <w:color w:val="993366"/>
        </w:rPr>
        <w:t>INTEGER</w:t>
      </w:r>
      <w:r w:rsidRPr="00B55E3E">
        <w:t xml:space="preserve"> ::= 64      </w:t>
      </w:r>
      <w:r w:rsidRPr="00B55E3E">
        <w:rPr>
          <w:color w:val="808080"/>
        </w:rPr>
        <w:t>-- Maximum number of NZP CSI-RS resource sets per cell</w:t>
      </w:r>
    </w:p>
    <w:p w14:paraId="038920BF" w14:textId="77777777" w:rsidR="00A8221D" w:rsidRPr="00B55E3E" w:rsidRDefault="00A8221D" w:rsidP="00A8221D">
      <w:pPr>
        <w:pStyle w:val="PL"/>
        <w:rPr>
          <w:color w:val="808080"/>
        </w:rPr>
      </w:pPr>
      <w:r w:rsidRPr="00B55E3E">
        <w:t xml:space="preserve">maxNrofNZP-CSI-RS-ResourceSets-1        </w:t>
      </w:r>
      <w:r w:rsidRPr="00B55E3E">
        <w:rPr>
          <w:color w:val="993366"/>
        </w:rPr>
        <w:t>INTEGER</w:t>
      </w:r>
      <w:r w:rsidRPr="00B55E3E">
        <w:t xml:space="preserve"> ::= 63      </w:t>
      </w:r>
      <w:r w:rsidRPr="00B55E3E">
        <w:rPr>
          <w:color w:val="808080"/>
        </w:rPr>
        <w:t>-- Maximum number of NZP CSI-RS resource sets per cell minus 1</w:t>
      </w:r>
    </w:p>
    <w:p w14:paraId="3EB9E261" w14:textId="77777777" w:rsidR="00A8221D" w:rsidRPr="00B55E3E" w:rsidRDefault="00A8221D" w:rsidP="00A8221D">
      <w:pPr>
        <w:pStyle w:val="PL"/>
        <w:rPr>
          <w:color w:val="808080"/>
        </w:rPr>
      </w:pPr>
      <w:r w:rsidRPr="00B55E3E">
        <w:t xml:space="preserve">maxNrofNZP-CSI-RS-ResourceSetsPerConfig </w:t>
      </w:r>
      <w:r w:rsidRPr="00B55E3E">
        <w:rPr>
          <w:color w:val="993366"/>
        </w:rPr>
        <w:t>INTEGER</w:t>
      </w:r>
      <w:r w:rsidRPr="00B55E3E">
        <w:t xml:space="preserve"> ::= 16      </w:t>
      </w:r>
      <w:r w:rsidRPr="00B55E3E">
        <w:rPr>
          <w:color w:val="808080"/>
        </w:rPr>
        <w:t>-- Maximum number of resource sets per resource configuration</w:t>
      </w:r>
    </w:p>
    <w:p w14:paraId="7C2E7668" w14:textId="77777777" w:rsidR="00A8221D" w:rsidRPr="00B55E3E" w:rsidRDefault="00A8221D" w:rsidP="00A8221D">
      <w:pPr>
        <w:pStyle w:val="PL"/>
        <w:rPr>
          <w:color w:val="808080"/>
        </w:rPr>
      </w:pPr>
      <w:r w:rsidRPr="00B55E3E">
        <w:lastRenderedPageBreak/>
        <w:t xml:space="preserve">maxNrofNZP-CSI-RS-ResourcesPerConfig    </w:t>
      </w:r>
      <w:r w:rsidRPr="00B55E3E">
        <w:rPr>
          <w:color w:val="993366"/>
        </w:rPr>
        <w:t>INTEGER</w:t>
      </w:r>
      <w:r w:rsidRPr="00B55E3E">
        <w:t xml:space="preserve"> ::= 128     </w:t>
      </w:r>
      <w:r w:rsidRPr="00B55E3E">
        <w:rPr>
          <w:color w:val="808080"/>
        </w:rPr>
        <w:t>-- Maximum number of resources per resource configuration</w:t>
      </w:r>
    </w:p>
    <w:p w14:paraId="1D816573" w14:textId="77777777" w:rsidR="00A8221D" w:rsidRPr="00B55E3E" w:rsidRDefault="00A8221D" w:rsidP="00A8221D">
      <w:pPr>
        <w:pStyle w:val="PL"/>
        <w:rPr>
          <w:color w:val="808080"/>
        </w:rPr>
      </w:pPr>
      <w:r w:rsidRPr="00B55E3E">
        <w:t xml:space="preserve">maxNrofZP-CSI-RS-Resources              </w:t>
      </w:r>
      <w:r w:rsidRPr="00B55E3E">
        <w:rPr>
          <w:color w:val="993366"/>
        </w:rPr>
        <w:t>INTEGER</w:t>
      </w:r>
      <w:r w:rsidRPr="00B55E3E">
        <w:t xml:space="preserve"> ::= 32      </w:t>
      </w:r>
      <w:r w:rsidRPr="00B55E3E">
        <w:rPr>
          <w:color w:val="808080"/>
        </w:rPr>
        <w:t>-- Maximum number of Zero-Power (ZP) CSI-RS resources</w:t>
      </w:r>
    </w:p>
    <w:p w14:paraId="081DB563" w14:textId="77777777" w:rsidR="00A8221D" w:rsidRPr="00B55E3E" w:rsidRDefault="00A8221D" w:rsidP="00A8221D">
      <w:pPr>
        <w:pStyle w:val="PL"/>
        <w:rPr>
          <w:color w:val="808080"/>
        </w:rPr>
      </w:pPr>
      <w:r w:rsidRPr="00B55E3E">
        <w:t xml:space="preserve">maxNrofZP-CSI-RS-Resources-1            </w:t>
      </w:r>
      <w:r w:rsidRPr="00B55E3E">
        <w:rPr>
          <w:color w:val="993366"/>
        </w:rPr>
        <w:t>INTEGER</w:t>
      </w:r>
      <w:r w:rsidRPr="00B55E3E">
        <w:t xml:space="preserve"> ::= 31      </w:t>
      </w:r>
      <w:r w:rsidRPr="00B55E3E">
        <w:rPr>
          <w:color w:val="808080"/>
        </w:rPr>
        <w:t>-- Maximum number of Zero-Power (ZP) CSI-RS resources minus 1</w:t>
      </w:r>
    </w:p>
    <w:p w14:paraId="76C44AD0" w14:textId="77777777" w:rsidR="00A8221D" w:rsidRPr="00B55E3E" w:rsidRDefault="00A8221D" w:rsidP="00A8221D">
      <w:pPr>
        <w:pStyle w:val="PL"/>
      </w:pPr>
      <w:r w:rsidRPr="00B55E3E">
        <w:t xml:space="preserve">maxNrofZP-CSI-RS-ResourceSets-1         </w:t>
      </w:r>
      <w:r w:rsidRPr="00B55E3E">
        <w:rPr>
          <w:color w:val="993366"/>
        </w:rPr>
        <w:t>INTEGER</w:t>
      </w:r>
      <w:r w:rsidRPr="00B55E3E">
        <w:t xml:space="preserve"> ::= 15</w:t>
      </w:r>
    </w:p>
    <w:p w14:paraId="63770213" w14:textId="77777777" w:rsidR="00A8221D" w:rsidRPr="00B55E3E" w:rsidRDefault="00A8221D" w:rsidP="00A8221D">
      <w:pPr>
        <w:pStyle w:val="PL"/>
      </w:pPr>
      <w:r w:rsidRPr="00B55E3E">
        <w:t xml:space="preserve">maxNrofZP-CSI-RS-ResourcesPerSet        </w:t>
      </w:r>
      <w:r w:rsidRPr="00B55E3E">
        <w:rPr>
          <w:color w:val="993366"/>
        </w:rPr>
        <w:t>INTEGER</w:t>
      </w:r>
      <w:r w:rsidRPr="00B55E3E">
        <w:t xml:space="preserve"> ::= 16</w:t>
      </w:r>
    </w:p>
    <w:p w14:paraId="67977E1F" w14:textId="77777777" w:rsidR="00A8221D" w:rsidRPr="00B55E3E" w:rsidRDefault="00A8221D" w:rsidP="00A8221D">
      <w:pPr>
        <w:pStyle w:val="PL"/>
      </w:pPr>
      <w:r w:rsidRPr="00B55E3E">
        <w:t xml:space="preserve">maxNrofZP-CSI-RS-ResourceSets           </w:t>
      </w:r>
      <w:r w:rsidRPr="00B55E3E">
        <w:rPr>
          <w:color w:val="993366"/>
        </w:rPr>
        <w:t>INTEGER</w:t>
      </w:r>
      <w:r w:rsidRPr="00B55E3E">
        <w:t xml:space="preserve"> ::= 16</w:t>
      </w:r>
    </w:p>
    <w:p w14:paraId="39CE68B1" w14:textId="77777777" w:rsidR="00A8221D" w:rsidRPr="00B55E3E" w:rsidRDefault="00A8221D" w:rsidP="00A8221D">
      <w:pPr>
        <w:pStyle w:val="PL"/>
        <w:rPr>
          <w:color w:val="808080"/>
        </w:rPr>
      </w:pPr>
      <w:r w:rsidRPr="00B55E3E">
        <w:t xml:space="preserve">maxNrofCSI-IM-Resources                 </w:t>
      </w:r>
      <w:r w:rsidRPr="00B55E3E">
        <w:rPr>
          <w:color w:val="993366"/>
        </w:rPr>
        <w:t>INTEGER</w:t>
      </w:r>
      <w:r w:rsidRPr="00B55E3E">
        <w:t xml:space="preserve"> ::= 32      </w:t>
      </w:r>
      <w:r w:rsidRPr="00B55E3E">
        <w:rPr>
          <w:color w:val="808080"/>
        </w:rPr>
        <w:t>-- Maximum number of CSI-IM resources</w:t>
      </w:r>
    </w:p>
    <w:p w14:paraId="3E932AB0" w14:textId="77777777" w:rsidR="00A8221D" w:rsidRPr="00B55E3E" w:rsidRDefault="00A8221D" w:rsidP="00A8221D">
      <w:pPr>
        <w:pStyle w:val="PL"/>
        <w:rPr>
          <w:color w:val="808080"/>
        </w:rPr>
      </w:pPr>
      <w:r w:rsidRPr="00B55E3E">
        <w:t xml:space="preserve">maxNrofCSI-IM-Resources-1               </w:t>
      </w:r>
      <w:r w:rsidRPr="00B55E3E">
        <w:rPr>
          <w:color w:val="993366"/>
        </w:rPr>
        <w:t>INTEGER</w:t>
      </w:r>
      <w:r w:rsidRPr="00B55E3E">
        <w:t xml:space="preserve"> ::= 31      </w:t>
      </w:r>
      <w:r w:rsidRPr="00B55E3E">
        <w:rPr>
          <w:color w:val="808080"/>
        </w:rPr>
        <w:t>-- Maximum number of CSI-IM resources minus 1</w:t>
      </w:r>
    </w:p>
    <w:p w14:paraId="2ED97A5B" w14:textId="77777777" w:rsidR="00A8221D" w:rsidRPr="00B55E3E" w:rsidRDefault="00A8221D" w:rsidP="00A8221D">
      <w:pPr>
        <w:pStyle w:val="PL"/>
        <w:rPr>
          <w:color w:val="808080"/>
        </w:rPr>
      </w:pPr>
      <w:r w:rsidRPr="00B55E3E">
        <w:t xml:space="preserve">maxNrofCSI-IM-ResourcesPerSet           </w:t>
      </w:r>
      <w:r w:rsidRPr="00B55E3E">
        <w:rPr>
          <w:color w:val="993366"/>
        </w:rPr>
        <w:t>INTEGER</w:t>
      </w:r>
      <w:r w:rsidRPr="00B55E3E">
        <w:t xml:space="preserve"> ::= 8       </w:t>
      </w:r>
      <w:r w:rsidRPr="00B55E3E">
        <w:rPr>
          <w:color w:val="808080"/>
        </w:rPr>
        <w:t>-- Maximum number of CSI-IM resources per set</w:t>
      </w:r>
    </w:p>
    <w:p w14:paraId="6837B56B" w14:textId="77777777" w:rsidR="00A8221D" w:rsidRPr="00B55E3E" w:rsidRDefault="00A8221D" w:rsidP="00A8221D">
      <w:pPr>
        <w:pStyle w:val="PL"/>
        <w:rPr>
          <w:color w:val="808080"/>
        </w:rPr>
      </w:pPr>
      <w:r w:rsidRPr="00B55E3E">
        <w:t xml:space="preserve">maxNrofCSI-IM-ResourceSets              </w:t>
      </w:r>
      <w:r w:rsidRPr="00B55E3E">
        <w:rPr>
          <w:color w:val="993366"/>
        </w:rPr>
        <w:t>INTEGER</w:t>
      </w:r>
      <w:r w:rsidRPr="00B55E3E">
        <w:t xml:space="preserve"> ::= 64      </w:t>
      </w:r>
      <w:r w:rsidRPr="00B55E3E">
        <w:rPr>
          <w:color w:val="808080"/>
        </w:rPr>
        <w:t>-- Maximum number of NZP CSI-IM resource sets per cell</w:t>
      </w:r>
    </w:p>
    <w:p w14:paraId="3C37CB33" w14:textId="77777777" w:rsidR="00A8221D" w:rsidRPr="00B55E3E" w:rsidRDefault="00A8221D" w:rsidP="00A8221D">
      <w:pPr>
        <w:pStyle w:val="PL"/>
        <w:rPr>
          <w:color w:val="808080"/>
        </w:rPr>
      </w:pPr>
      <w:r w:rsidRPr="00B55E3E">
        <w:t xml:space="preserve">maxNrofCSI-IM-ResourceSets-1            </w:t>
      </w:r>
      <w:r w:rsidRPr="00B55E3E">
        <w:rPr>
          <w:color w:val="993366"/>
        </w:rPr>
        <w:t>INTEGER</w:t>
      </w:r>
      <w:r w:rsidRPr="00B55E3E">
        <w:t xml:space="preserve"> ::= 63      </w:t>
      </w:r>
      <w:r w:rsidRPr="00B55E3E">
        <w:rPr>
          <w:color w:val="808080"/>
        </w:rPr>
        <w:t>-- Maximum number of NZP CSI-IM resource sets per cell minus 1</w:t>
      </w:r>
    </w:p>
    <w:p w14:paraId="437B2AA2" w14:textId="77777777" w:rsidR="00A8221D" w:rsidRPr="00B55E3E" w:rsidRDefault="00A8221D" w:rsidP="00A8221D">
      <w:pPr>
        <w:pStyle w:val="PL"/>
        <w:rPr>
          <w:color w:val="808080"/>
        </w:rPr>
      </w:pPr>
      <w:r w:rsidRPr="00B55E3E">
        <w:t xml:space="preserve">maxNrofCSI-IM-ResourceSetsPerConfig     </w:t>
      </w:r>
      <w:r w:rsidRPr="00B55E3E">
        <w:rPr>
          <w:color w:val="993366"/>
        </w:rPr>
        <w:t>INTEGER</w:t>
      </w:r>
      <w:r w:rsidRPr="00B55E3E">
        <w:t xml:space="preserve"> ::= 16      </w:t>
      </w:r>
      <w:r w:rsidRPr="00B55E3E">
        <w:rPr>
          <w:color w:val="808080"/>
        </w:rPr>
        <w:t>-- Maximum number of CSI IM resource sets per resource configuration</w:t>
      </w:r>
    </w:p>
    <w:p w14:paraId="671F7126" w14:textId="77777777" w:rsidR="00A8221D" w:rsidRPr="00B55E3E" w:rsidRDefault="00A8221D" w:rsidP="00A8221D">
      <w:pPr>
        <w:pStyle w:val="PL"/>
        <w:rPr>
          <w:color w:val="808080"/>
        </w:rPr>
      </w:pPr>
      <w:r w:rsidRPr="00B55E3E">
        <w:t xml:space="preserve">maxNrofCSI-SSB-ResourcePerSet           </w:t>
      </w:r>
      <w:r w:rsidRPr="00B55E3E">
        <w:rPr>
          <w:color w:val="993366"/>
        </w:rPr>
        <w:t>INTEGER</w:t>
      </w:r>
      <w:r w:rsidRPr="00B55E3E">
        <w:t xml:space="preserve"> ::= 64      </w:t>
      </w:r>
      <w:r w:rsidRPr="00B55E3E">
        <w:rPr>
          <w:color w:val="808080"/>
        </w:rPr>
        <w:t>-- Maximum number of SSB resources in a resource set</w:t>
      </w:r>
    </w:p>
    <w:p w14:paraId="3C44B903" w14:textId="77777777" w:rsidR="00A8221D" w:rsidRPr="00B55E3E" w:rsidRDefault="00A8221D" w:rsidP="00A8221D">
      <w:pPr>
        <w:pStyle w:val="PL"/>
        <w:rPr>
          <w:color w:val="808080"/>
        </w:rPr>
      </w:pPr>
      <w:r w:rsidRPr="00B55E3E">
        <w:t xml:space="preserve">maxNrofCSI-SSB-ResourceSets             </w:t>
      </w:r>
      <w:r w:rsidRPr="00B55E3E">
        <w:rPr>
          <w:color w:val="993366"/>
        </w:rPr>
        <w:t>INTEGER</w:t>
      </w:r>
      <w:r w:rsidRPr="00B55E3E">
        <w:t xml:space="preserve"> ::= 64      </w:t>
      </w:r>
      <w:r w:rsidRPr="00B55E3E">
        <w:rPr>
          <w:color w:val="808080"/>
        </w:rPr>
        <w:t>-- Maximum number of CSI SSB resource sets per cell</w:t>
      </w:r>
    </w:p>
    <w:p w14:paraId="337A8BBF" w14:textId="77777777" w:rsidR="00A8221D" w:rsidRPr="00B55E3E" w:rsidRDefault="00A8221D" w:rsidP="00A8221D">
      <w:pPr>
        <w:pStyle w:val="PL"/>
        <w:rPr>
          <w:color w:val="808080"/>
        </w:rPr>
      </w:pPr>
      <w:r w:rsidRPr="00B55E3E">
        <w:t xml:space="preserve">maxNrofCSI-SSB-ResourceSets-1           </w:t>
      </w:r>
      <w:r w:rsidRPr="00B55E3E">
        <w:rPr>
          <w:color w:val="993366"/>
        </w:rPr>
        <w:t>INTEGER</w:t>
      </w:r>
      <w:r w:rsidRPr="00B55E3E">
        <w:t xml:space="preserve"> ::= 63      </w:t>
      </w:r>
      <w:r w:rsidRPr="00B55E3E">
        <w:rPr>
          <w:color w:val="808080"/>
        </w:rPr>
        <w:t>-- Maximum number of CSI SSB resource sets per cell minus 1</w:t>
      </w:r>
    </w:p>
    <w:p w14:paraId="7F4FE830" w14:textId="77777777" w:rsidR="00A8221D" w:rsidRPr="00B55E3E" w:rsidRDefault="00A8221D" w:rsidP="00A8221D">
      <w:pPr>
        <w:pStyle w:val="PL"/>
        <w:rPr>
          <w:color w:val="808080"/>
        </w:rPr>
      </w:pPr>
      <w:r w:rsidRPr="00B55E3E">
        <w:t xml:space="preserve">maxNrofCSI-SSB-ResourceSetsPerConfig    </w:t>
      </w:r>
      <w:r w:rsidRPr="00B55E3E">
        <w:rPr>
          <w:color w:val="993366"/>
        </w:rPr>
        <w:t>INTEGER</w:t>
      </w:r>
      <w:r w:rsidRPr="00B55E3E">
        <w:t xml:space="preserve"> ::= 1       </w:t>
      </w:r>
      <w:r w:rsidRPr="00B55E3E">
        <w:rPr>
          <w:color w:val="808080"/>
        </w:rPr>
        <w:t>-- Maximum number of CSI SSB resource sets per resource configuration</w:t>
      </w:r>
    </w:p>
    <w:p w14:paraId="378B766B" w14:textId="77777777" w:rsidR="00A8221D" w:rsidRPr="00B55E3E" w:rsidRDefault="00A8221D" w:rsidP="00A8221D">
      <w:pPr>
        <w:pStyle w:val="PL"/>
        <w:rPr>
          <w:color w:val="808080"/>
        </w:rPr>
      </w:pPr>
      <w:r w:rsidRPr="00B55E3E">
        <w:t xml:space="preserve">maxNrofCSI-SSB-ResourceSetsPerConfigExt </w:t>
      </w:r>
      <w:r w:rsidRPr="00B55E3E">
        <w:rPr>
          <w:color w:val="993366"/>
        </w:rPr>
        <w:t>INTEGER</w:t>
      </w:r>
      <w:r w:rsidRPr="00B55E3E">
        <w:t xml:space="preserve"> ::= 2       </w:t>
      </w:r>
      <w:r w:rsidRPr="00B55E3E">
        <w:rPr>
          <w:color w:val="808080"/>
        </w:rPr>
        <w:t>-- Maximum number of CSI SSB resource sets per resource configuration</w:t>
      </w:r>
    </w:p>
    <w:p w14:paraId="7C4ABFCF" w14:textId="77777777" w:rsidR="00A8221D" w:rsidRPr="00B55E3E" w:rsidRDefault="00A8221D" w:rsidP="00A8221D">
      <w:pPr>
        <w:pStyle w:val="PL"/>
        <w:rPr>
          <w:color w:val="808080"/>
        </w:rPr>
      </w:pPr>
      <w:r w:rsidRPr="00B55E3E">
        <w:t xml:space="preserve">                                                            </w:t>
      </w:r>
      <w:r w:rsidRPr="00B55E3E">
        <w:rPr>
          <w:color w:val="808080"/>
        </w:rPr>
        <w:t>-- extended</w:t>
      </w:r>
    </w:p>
    <w:p w14:paraId="5AAD5957" w14:textId="77777777" w:rsidR="00A8221D" w:rsidRPr="00B55E3E" w:rsidRDefault="00A8221D" w:rsidP="00A8221D">
      <w:pPr>
        <w:pStyle w:val="PL"/>
        <w:rPr>
          <w:color w:val="808080"/>
        </w:rPr>
      </w:pPr>
      <w:r w:rsidRPr="00B55E3E">
        <w:t xml:space="preserve">maxNrofFailureDetectionResources        </w:t>
      </w:r>
      <w:r w:rsidRPr="00B55E3E">
        <w:rPr>
          <w:color w:val="993366"/>
        </w:rPr>
        <w:t>INTEGER</w:t>
      </w:r>
      <w:r w:rsidRPr="00B55E3E">
        <w:t xml:space="preserve"> ::= 10      </w:t>
      </w:r>
      <w:r w:rsidRPr="00B55E3E">
        <w:rPr>
          <w:color w:val="808080"/>
        </w:rPr>
        <w:t>-- Maximum number of failure detection resources</w:t>
      </w:r>
    </w:p>
    <w:p w14:paraId="4749433C" w14:textId="77777777" w:rsidR="00A8221D" w:rsidRPr="00B55E3E" w:rsidRDefault="00A8221D" w:rsidP="00A8221D">
      <w:pPr>
        <w:pStyle w:val="PL"/>
        <w:rPr>
          <w:color w:val="808080"/>
        </w:rPr>
      </w:pPr>
      <w:r w:rsidRPr="00B55E3E">
        <w:t xml:space="preserve">maxNrofFailureDetectionResources-1      </w:t>
      </w:r>
      <w:r w:rsidRPr="00B55E3E">
        <w:rPr>
          <w:color w:val="993366"/>
        </w:rPr>
        <w:t>INTEGER</w:t>
      </w:r>
      <w:r w:rsidRPr="00B55E3E">
        <w:t xml:space="preserve"> ::= 9       </w:t>
      </w:r>
      <w:r w:rsidRPr="00B55E3E">
        <w:rPr>
          <w:color w:val="808080"/>
        </w:rPr>
        <w:t>-- Maximum number of failure detection resources minus 1</w:t>
      </w:r>
    </w:p>
    <w:p w14:paraId="60A52C76" w14:textId="77777777" w:rsidR="00A8221D" w:rsidRPr="00B55E3E" w:rsidRDefault="00A8221D" w:rsidP="00A8221D">
      <w:pPr>
        <w:pStyle w:val="PL"/>
        <w:rPr>
          <w:color w:val="808080"/>
        </w:rPr>
      </w:pPr>
      <w:r w:rsidRPr="00B55E3E">
        <w:t xml:space="preserve">maxNrofFailureDetectionResources-1-r17  </w:t>
      </w:r>
      <w:r w:rsidRPr="00B55E3E">
        <w:rPr>
          <w:color w:val="993366"/>
        </w:rPr>
        <w:t>INTEGER</w:t>
      </w:r>
      <w:r w:rsidRPr="00B55E3E">
        <w:t xml:space="preserve"> ::= 63      </w:t>
      </w:r>
      <w:r w:rsidRPr="00B55E3E">
        <w:rPr>
          <w:color w:val="808080"/>
        </w:rPr>
        <w:t>-- Maximum number of the enhanced failure detection resources minus 1</w:t>
      </w:r>
    </w:p>
    <w:p w14:paraId="3BA798A3" w14:textId="77777777" w:rsidR="00A8221D" w:rsidRPr="00B55E3E" w:rsidRDefault="00A8221D" w:rsidP="00A8221D">
      <w:pPr>
        <w:pStyle w:val="PL"/>
        <w:rPr>
          <w:color w:val="808080"/>
        </w:rPr>
      </w:pPr>
      <w:r w:rsidRPr="00B55E3E">
        <w:t xml:space="preserve">maxNrofFreqSL-r16                       </w:t>
      </w:r>
      <w:r w:rsidRPr="00B55E3E">
        <w:rPr>
          <w:color w:val="993366"/>
        </w:rPr>
        <w:t>INTEGER</w:t>
      </w:r>
      <w:r w:rsidRPr="00B55E3E">
        <w:t xml:space="preserve"> ::= 8       </w:t>
      </w:r>
      <w:r w:rsidRPr="00B55E3E">
        <w:rPr>
          <w:color w:val="808080"/>
        </w:rPr>
        <w:t>-- Maximum number of carrier frequency for NR sidelink communication</w:t>
      </w:r>
    </w:p>
    <w:p w14:paraId="27978307" w14:textId="77777777" w:rsidR="00A8221D" w:rsidRPr="00B55E3E" w:rsidRDefault="00A8221D" w:rsidP="00A8221D">
      <w:pPr>
        <w:pStyle w:val="PL"/>
        <w:rPr>
          <w:color w:val="808080"/>
        </w:rPr>
      </w:pPr>
      <w:r w:rsidRPr="00B55E3E">
        <w:t xml:space="preserve">maxNrofSL-BWPs-r16                      </w:t>
      </w:r>
      <w:r w:rsidRPr="00B55E3E">
        <w:rPr>
          <w:color w:val="993366"/>
        </w:rPr>
        <w:t>INTEGER</w:t>
      </w:r>
      <w:r w:rsidRPr="00B55E3E">
        <w:t xml:space="preserve"> ::= 4       </w:t>
      </w:r>
      <w:r w:rsidRPr="00B55E3E">
        <w:rPr>
          <w:color w:val="808080"/>
        </w:rPr>
        <w:t>-- Maximum number of BWP for NR sidelink communication</w:t>
      </w:r>
    </w:p>
    <w:p w14:paraId="7A8A66E6" w14:textId="77777777" w:rsidR="00A8221D" w:rsidRPr="00B55E3E" w:rsidRDefault="00A8221D" w:rsidP="00A8221D">
      <w:pPr>
        <w:pStyle w:val="PL"/>
        <w:rPr>
          <w:color w:val="808080"/>
        </w:rPr>
      </w:pPr>
      <w:r w:rsidRPr="00B55E3E">
        <w:t xml:space="preserve">maxFreqSL-EUTRA-r16                     </w:t>
      </w:r>
      <w:r w:rsidRPr="00B55E3E">
        <w:rPr>
          <w:color w:val="993366"/>
        </w:rPr>
        <w:t>INTEGER</w:t>
      </w:r>
      <w:r w:rsidRPr="00B55E3E">
        <w:t xml:space="preserve"> ::= 8       </w:t>
      </w:r>
      <w:r w:rsidRPr="00B55E3E">
        <w:rPr>
          <w:color w:val="808080"/>
        </w:rPr>
        <w:t>-- Maximum number of EUTRA anchor carrier frequency for NR sidelink communication</w:t>
      </w:r>
    </w:p>
    <w:p w14:paraId="2A9A9113" w14:textId="77777777" w:rsidR="00A8221D" w:rsidRPr="00B55E3E" w:rsidRDefault="00A8221D" w:rsidP="00A8221D">
      <w:pPr>
        <w:pStyle w:val="PL"/>
        <w:rPr>
          <w:color w:val="808080"/>
        </w:rPr>
      </w:pPr>
      <w:r w:rsidRPr="00B55E3E">
        <w:t xml:space="preserve">maxNrofSL-MeasId-r16                    </w:t>
      </w:r>
      <w:r w:rsidRPr="00B55E3E">
        <w:rPr>
          <w:color w:val="993366"/>
        </w:rPr>
        <w:t>INTEGER</w:t>
      </w:r>
      <w:r w:rsidRPr="00B55E3E">
        <w:t xml:space="preserve"> ::= 64      </w:t>
      </w:r>
      <w:r w:rsidRPr="00B55E3E">
        <w:rPr>
          <w:color w:val="808080"/>
        </w:rPr>
        <w:t>-- Maximum number of sidelink measurement identity (RSRP) per destination</w:t>
      </w:r>
    </w:p>
    <w:p w14:paraId="06BC41C6" w14:textId="77777777" w:rsidR="00A8221D" w:rsidRPr="00B55E3E" w:rsidRDefault="00A8221D" w:rsidP="00A8221D">
      <w:pPr>
        <w:pStyle w:val="PL"/>
        <w:rPr>
          <w:color w:val="808080"/>
        </w:rPr>
      </w:pPr>
      <w:r w:rsidRPr="00B55E3E">
        <w:t xml:space="preserve">maxNrofSL-ObjectId-r16                  </w:t>
      </w:r>
      <w:r w:rsidRPr="00B55E3E">
        <w:rPr>
          <w:color w:val="993366"/>
        </w:rPr>
        <w:t>INTEGER</w:t>
      </w:r>
      <w:r w:rsidRPr="00B55E3E">
        <w:t xml:space="preserve"> ::= 64      </w:t>
      </w:r>
      <w:r w:rsidRPr="00B55E3E">
        <w:rPr>
          <w:color w:val="808080"/>
        </w:rPr>
        <w:t>-- Maximum number of sidelink measurement objects (RSRP) per destination</w:t>
      </w:r>
    </w:p>
    <w:p w14:paraId="7F34016C" w14:textId="77777777" w:rsidR="00A8221D" w:rsidRPr="00B55E3E" w:rsidRDefault="00A8221D" w:rsidP="00A8221D">
      <w:pPr>
        <w:pStyle w:val="PL"/>
        <w:rPr>
          <w:color w:val="808080"/>
        </w:rPr>
      </w:pPr>
      <w:r w:rsidRPr="00B55E3E">
        <w:t xml:space="preserve">maxNrofSL-ReportConfigId-r16            </w:t>
      </w:r>
      <w:r w:rsidRPr="00B55E3E">
        <w:rPr>
          <w:color w:val="993366"/>
        </w:rPr>
        <w:t>INTEGER</w:t>
      </w:r>
      <w:r w:rsidRPr="00B55E3E">
        <w:t xml:space="preserve"> ::= 64      </w:t>
      </w:r>
      <w:r w:rsidRPr="00B55E3E">
        <w:rPr>
          <w:color w:val="808080"/>
        </w:rPr>
        <w:t>-- Maximum number of sidelink measurement reporting configuration(RSRP) per destination</w:t>
      </w:r>
    </w:p>
    <w:p w14:paraId="09278ACB" w14:textId="77777777" w:rsidR="00A8221D" w:rsidRPr="00B55E3E" w:rsidRDefault="00A8221D" w:rsidP="00A8221D">
      <w:pPr>
        <w:pStyle w:val="PL"/>
        <w:rPr>
          <w:color w:val="808080"/>
        </w:rPr>
      </w:pPr>
      <w:r w:rsidRPr="00B55E3E">
        <w:t xml:space="preserve">maxNrofSL-PoolToMeasureNR-r16           </w:t>
      </w:r>
      <w:r w:rsidRPr="00B55E3E">
        <w:rPr>
          <w:color w:val="993366"/>
        </w:rPr>
        <w:t>INTEGER</w:t>
      </w:r>
      <w:r w:rsidRPr="00B55E3E">
        <w:t xml:space="preserve"> ::= 8       </w:t>
      </w:r>
      <w:r w:rsidRPr="00B55E3E">
        <w:rPr>
          <w:color w:val="808080"/>
        </w:rPr>
        <w:t>-- Maximum number of resource pool for NR sidelink measurement to measure for</w:t>
      </w:r>
    </w:p>
    <w:p w14:paraId="4D043947" w14:textId="77777777" w:rsidR="00A8221D" w:rsidRPr="00B55E3E" w:rsidRDefault="00A8221D" w:rsidP="00A8221D">
      <w:pPr>
        <w:pStyle w:val="PL"/>
        <w:rPr>
          <w:color w:val="808080"/>
        </w:rPr>
      </w:pPr>
      <w:r w:rsidRPr="00B55E3E">
        <w:t xml:space="preserve">                                                            </w:t>
      </w:r>
      <w:r w:rsidRPr="00B55E3E">
        <w:rPr>
          <w:color w:val="808080"/>
        </w:rPr>
        <w:t>-- each measurement object (for CBR)</w:t>
      </w:r>
    </w:p>
    <w:p w14:paraId="36164717" w14:textId="77777777" w:rsidR="00A8221D" w:rsidRPr="00B55E3E" w:rsidRDefault="00A8221D" w:rsidP="00A8221D">
      <w:pPr>
        <w:pStyle w:val="PL"/>
        <w:rPr>
          <w:color w:val="808080"/>
        </w:rPr>
      </w:pPr>
      <w:r w:rsidRPr="00B55E3E">
        <w:t xml:space="preserve">maxFreqSL-NR-r16                        </w:t>
      </w:r>
      <w:r w:rsidRPr="00B55E3E">
        <w:rPr>
          <w:color w:val="993366"/>
        </w:rPr>
        <w:t>INTEGER</w:t>
      </w:r>
      <w:r w:rsidRPr="00B55E3E">
        <w:t xml:space="preserve"> ::= 8       </w:t>
      </w:r>
      <w:r w:rsidRPr="00B55E3E">
        <w:rPr>
          <w:color w:val="808080"/>
        </w:rPr>
        <w:t>-- Maximum number of NR anchor carrier frequency for NR sidelink communication</w:t>
      </w:r>
    </w:p>
    <w:p w14:paraId="0FB1FF39" w14:textId="77777777" w:rsidR="00A8221D" w:rsidRPr="00B55E3E" w:rsidRDefault="00A8221D" w:rsidP="00A8221D">
      <w:pPr>
        <w:pStyle w:val="PL"/>
        <w:rPr>
          <w:color w:val="808080"/>
        </w:rPr>
      </w:pPr>
      <w:r w:rsidRPr="00B55E3E">
        <w:t xml:space="preserve">maxNrofSL-QFIs-r16                      </w:t>
      </w:r>
      <w:r w:rsidRPr="00B55E3E">
        <w:rPr>
          <w:color w:val="993366"/>
        </w:rPr>
        <w:t>INTEGER</w:t>
      </w:r>
      <w:r w:rsidRPr="00B55E3E">
        <w:t xml:space="preserve"> ::= 2048    </w:t>
      </w:r>
      <w:r w:rsidRPr="00B55E3E">
        <w:rPr>
          <w:color w:val="808080"/>
        </w:rPr>
        <w:t>-- Maximum number of QoS flow for NR sidelink communication per UE</w:t>
      </w:r>
    </w:p>
    <w:p w14:paraId="3A98D439" w14:textId="77777777" w:rsidR="00A8221D" w:rsidRPr="00B55E3E" w:rsidRDefault="00A8221D" w:rsidP="00A8221D">
      <w:pPr>
        <w:pStyle w:val="PL"/>
        <w:rPr>
          <w:color w:val="808080"/>
        </w:rPr>
      </w:pPr>
      <w:r w:rsidRPr="00B55E3E">
        <w:t xml:space="preserve">maxNrofSL-QFIsPerDest-r16               </w:t>
      </w:r>
      <w:r w:rsidRPr="00B55E3E">
        <w:rPr>
          <w:color w:val="993366"/>
        </w:rPr>
        <w:t>INTEGER</w:t>
      </w:r>
      <w:r w:rsidRPr="00B55E3E">
        <w:t xml:space="preserve"> ::= 64      </w:t>
      </w:r>
      <w:r w:rsidRPr="00B55E3E">
        <w:rPr>
          <w:color w:val="808080"/>
        </w:rPr>
        <w:t>-- Maximum number of QoS flow per destination for NR sidelink communication</w:t>
      </w:r>
    </w:p>
    <w:p w14:paraId="1412501F" w14:textId="77777777" w:rsidR="00A8221D" w:rsidRPr="00B55E3E" w:rsidRDefault="00A8221D" w:rsidP="00A8221D">
      <w:pPr>
        <w:pStyle w:val="PL"/>
        <w:rPr>
          <w:color w:val="808080"/>
        </w:rPr>
      </w:pPr>
      <w:r w:rsidRPr="00B55E3E">
        <w:t xml:space="preserve">maxNrofObjectId                         </w:t>
      </w:r>
      <w:r w:rsidRPr="00B55E3E">
        <w:rPr>
          <w:color w:val="993366"/>
        </w:rPr>
        <w:t>INTEGER</w:t>
      </w:r>
      <w:r w:rsidRPr="00B55E3E">
        <w:t xml:space="preserve"> ::= 64      </w:t>
      </w:r>
      <w:r w:rsidRPr="00B55E3E">
        <w:rPr>
          <w:color w:val="808080"/>
        </w:rPr>
        <w:t>-- Maximum number of measurement objects</w:t>
      </w:r>
    </w:p>
    <w:p w14:paraId="1D987EB2" w14:textId="77777777" w:rsidR="00A8221D" w:rsidRPr="00B55E3E" w:rsidRDefault="00A8221D" w:rsidP="00A8221D">
      <w:pPr>
        <w:pStyle w:val="PL"/>
        <w:rPr>
          <w:color w:val="808080"/>
        </w:rPr>
      </w:pPr>
      <w:r w:rsidRPr="00B55E3E">
        <w:t xml:space="preserve">maxNrofPageRec                          </w:t>
      </w:r>
      <w:r w:rsidRPr="00B55E3E">
        <w:rPr>
          <w:color w:val="993366"/>
        </w:rPr>
        <w:t>INTEGER</w:t>
      </w:r>
      <w:r w:rsidRPr="00B55E3E">
        <w:t xml:space="preserve"> ::= 32      </w:t>
      </w:r>
      <w:r w:rsidRPr="00B55E3E">
        <w:rPr>
          <w:color w:val="808080"/>
        </w:rPr>
        <w:t>-- Maximum number of page records</w:t>
      </w:r>
    </w:p>
    <w:p w14:paraId="7E412670" w14:textId="77777777" w:rsidR="00A8221D" w:rsidRPr="00B55E3E" w:rsidRDefault="00A8221D" w:rsidP="00A8221D">
      <w:pPr>
        <w:pStyle w:val="PL"/>
        <w:rPr>
          <w:color w:val="808080"/>
        </w:rPr>
      </w:pPr>
      <w:r w:rsidRPr="00B55E3E">
        <w:t xml:space="preserve">maxNrofPCI-Ranges                       </w:t>
      </w:r>
      <w:r w:rsidRPr="00B55E3E">
        <w:rPr>
          <w:color w:val="993366"/>
        </w:rPr>
        <w:t>INTEGER</w:t>
      </w:r>
      <w:r w:rsidRPr="00B55E3E">
        <w:t xml:space="preserve"> ::= 8       </w:t>
      </w:r>
      <w:r w:rsidRPr="00B55E3E">
        <w:rPr>
          <w:color w:val="808080"/>
        </w:rPr>
        <w:t>-- Maximum number of PCI ranges</w:t>
      </w:r>
    </w:p>
    <w:p w14:paraId="246C843C" w14:textId="77777777" w:rsidR="00A8221D" w:rsidRPr="00B55E3E" w:rsidRDefault="00A8221D" w:rsidP="00A8221D">
      <w:pPr>
        <w:pStyle w:val="PL"/>
        <w:rPr>
          <w:color w:val="808080"/>
        </w:rPr>
      </w:pPr>
      <w:r w:rsidRPr="00B55E3E">
        <w:t xml:space="preserve">maxPLMN                                 </w:t>
      </w:r>
      <w:r w:rsidRPr="00B55E3E">
        <w:rPr>
          <w:color w:val="993366"/>
        </w:rPr>
        <w:t>INTEGER</w:t>
      </w:r>
      <w:r w:rsidRPr="00B55E3E">
        <w:t xml:space="preserve"> ::= 12      </w:t>
      </w:r>
      <w:r w:rsidRPr="00B55E3E">
        <w:rPr>
          <w:color w:val="808080"/>
        </w:rPr>
        <w:t>-- Maximum number of PLMNs broadcast and reported by UE at establishment</w:t>
      </w:r>
    </w:p>
    <w:p w14:paraId="7219BAD9" w14:textId="77777777" w:rsidR="00A8221D" w:rsidRPr="00B55E3E" w:rsidRDefault="00A8221D" w:rsidP="00A8221D">
      <w:pPr>
        <w:pStyle w:val="PL"/>
        <w:rPr>
          <w:color w:val="808080"/>
        </w:rPr>
      </w:pPr>
      <w:r w:rsidRPr="00B55E3E">
        <w:t xml:space="preserve">maxTAC-r17                              </w:t>
      </w:r>
      <w:r w:rsidRPr="00B55E3E">
        <w:rPr>
          <w:color w:val="993366"/>
        </w:rPr>
        <w:t>INTEGER</w:t>
      </w:r>
      <w:r w:rsidRPr="00B55E3E">
        <w:t xml:space="preserve"> ::= 12      </w:t>
      </w:r>
      <w:r w:rsidRPr="00B55E3E">
        <w:rPr>
          <w:color w:val="808080"/>
        </w:rPr>
        <w:t>-- Maximum number of Tracking Area Codes to which a cell belongs to</w:t>
      </w:r>
    </w:p>
    <w:p w14:paraId="60221ADB" w14:textId="77777777" w:rsidR="00A8221D" w:rsidRPr="00B55E3E" w:rsidRDefault="00A8221D" w:rsidP="00A8221D">
      <w:pPr>
        <w:pStyle w:val="PL"/>
        <w:rPr>
          <w:color w:val="808080"/>
        </w:rPr>
      </w:pPr>
      <w:r w:rsidRPr="00B55E3E">
        <w:t xml:space="preserve">maxNrofCSI-RS-ResourcesRRM              </w:t>
      </w:r>
      <w:r w:rsidRPr="00B55E3E">
        <w:rPr>
          <w:color w:val="993366"/>
        </w:rPr>
        <w:t>INTEGER</w:t>
      </w:r>
      <w:r w:rsidRPr="00B55E3E">
        <w:t xml:space="preserve"> ::= 96      </w:t>
      </w:r>
      <w:r w:rsidRPr="00B55E3E">
        <w:rPr>
          <w:color w:val="808080"/>
        </w:rPr>
        <w:t>-- Maximum number of CSI-RS resources per cell for an RRM measurement object</w:t>
      </w:r>
    </w:p>
    <w:p w14:paraId="176D1F80" w14:textId="77777777" w:rsidR="00A8221D" w:rsidRPr="00B55E3E" w:rsidRDefault="00A8221D" w:rsidP="00A8221D">
      <w:pPr>
        <w:pStyle w:val="PL"/>
        <w:rPr>
          <w:color w:val="808080"/>
        </w:rPr>
      </w:pPr>
      <w:r w:rsidRPr="00B55E3E">
        <w:t xml:space="preserve">maxNrofCSI-RS-ResourcesRRM-1            </w:t>
      </w:r>
      <w:r w:rsidRPr="00B55E3E">
        <w:rPr>
          <w:color w:val="993366"/>
        </w:rPr>
        <w:t>INTEGER</w:t>
      </w:r>
      <w:r w:rsidRPr="00B55E3E">
        <w:t xml:space="preserve"> ::= 95      </w:t>
      </w:r>
      <w:r w:rsidRPr="00B55E3E">
        <w:rPr>
          <w:color w:val="808080"/>
        </w:rPr>
        <w:t>-- Maximum number of CSI-RS resources per cell for an RRM measurement object</w:t>
      </w:r>
    </w:p>
    <w:p w14:paraId="505E201B" w14:textId="77777777" w:rsidR="00A8221D" w:rsidRPr="00B55E3E" w:rsidRDefault="00A8221D" w:rsidP="00A8221D">
      <w:pPr>
        <w:pStyle w:val="PL"/>
        <w:rPr>
          <w:color w:val="808080"/>
        </w:rPr>
      </w:pPr>
      <w:r w:rsidRPr="00B55E3E">
        <w:t xml:space="preserve">                                                            </w:t>
      </w:r>
      <w:r w:rsidRPr="00B55E3E">
        <w:rPr>
          <w:color w:val="808080"/>
        </w:rPr>
        <w:t>-- minus 1.</w:t>
      </w:r>
    </w:p>
    <w:p w14:paraId="460284E6" w14:textId="77777777" w:rsidR="00A8221D" w:rsidRPr="00B55E3E" w:rsidRDefault="00A8221D" w:rsidP="00A8221D">
      <w:pPr>
        <w:pStyle w:val="PL"/>
        <w:rPr>
          <w:color w:val="808080"/>
        </w:rPr>
      </w:pPr>
      <w:r w:rsidRPr="00B55E3E">
        <w:t xml:space="preserve">maxNrofMeasId                           </w:t>
      </w:r>
      <w:r w:rsidRPr="00B55E3E">
        <w:rPr>
          <w:color w:val="993366"/>
        </w:rPr>
        <w:t>INTEGER</w:t>
      </w:r>
      <w:r w:rsidRPr="00B55E3E">
        <w:t xml:space="preserve"> ::= 64      </w:t>
      </w:r>
      <w:r w:rsidRPr="00B55E3E">
        <w:rPr>
          <w:color w:val="808080"/>
        </w:rPr>
        <w:t>-- Maximum number of configured measurements</w:t>
      </w:r>
    </w:p>
    <w:p w14:paraId="69B14444" w14:textId="77777777" w:rsidR="00A8221D" w:rsidRPr="00B55E3E" w:rsidRDefault="00A8221D" w:rsidP="00A8221D">
      <w:pPr>
        <w:pStyle w:val="PL"/>
        <w:rPr>
          <w:color w:val="808080"/>
        </w:rPr>
      </w:pPr>
      <w:r w:rsidRPr="00B55E3E">
        <w:t xml:space="preserve">maxNrofQuantityConfig                   </w:t>
      </w:r>
      <w:r w:rsidRPr="00B55E3E">
        <w:rPr>
          <w:color w:val="993366"/>
        </w:rPr>
        <w:t>INTEGER</w:t>
      </w:r>
      <w:r w:rsidRPr="00B55E3E">
        <w:t xml:space="preserve"> ::= 2       </w:t>
      </w:r>
      <w:r w:rsidRPr="00B55E3E">
        <w:rPr>
          <w:color w:val="808080"/>
        </w:rPr>
        <w:t>-- Maximum number of quantity configurations</w:t>
      </w:r>
    </w:p>
    <w:p w14:paraId="5094E74D" w14:textId="77777777" w:rsidR="00A8221D" w:rsidRPr="00B55E3E" w:rsidRDefault="00A8221D" w:rsidP="00A8221D">
      <w:pPr>
        <w:pStyle w:val="PL"/>
        <w:rPr>
          <w:color w:val="808080"/>
        </w:rPr>
      </w:pPr>
      <w:r w:rsidRPr="00B55E3E">
        <w:t xml:space="preserve">maxNrofCSI-RS-CellsRRM                  </w:t>
      </w:r>
      <w:r w:rsidRPr="00B55E3E">
        <w:rPr>
          <w:color w:val="993366"/>
        </w:rPr>
        <w:t>INTEGER</w:t>
      </w:r>
      <w:r w:rsidRPr="00B55E3E">
        <w:t xml:space="preserve"> ::= 96      </w:t>
      </w:r>
      <w:r w:rsidRPr="00B55E3E">
        <w:rPr>
          <w:color w:val="808080"/>
        </w:rPr>
        <w:t>-- Maximum number of cells with CSI-RS resources for an RRM measurement object</w:t>
      </w:r>
    </w:p>
    <w:p w14:paraId="7B7A65D0" w14:textId="77777777" w:rsidR="00A8221D" w:rsidRPr="00B55E3E" w:rsidRDefault="00A8221D" w:rsidP="00A8221D">
      <w:pPr>
        <w:pStyle w:val="PL"/>
        <w:rPr>
          <w:color w:val="808080"/>
        </w:rPr>
      </w:pPr>
      <w:r w:rsidRPr="00B55E3E">
        <w:t xml:space="preserve">maxNrofSL-Dest-r16                      </w:t>
      </w:r>
      <w:r w:rsidRPr="00B55E3E">
        <w:rPr>
          <w:color w:val="993366"/>
        </w:rPr>
        <w:t>INTEGER</w:t>
      </w:r>
      <w:r w:rsidRPr="00B55E3E">
        <w:t xml:space="preserve"> ::= 32      </w:t>
      </w:r>
      <w:r w:rsidRPr="00B55E3E">
        <w:rPr>
          <w:color w:val="808080"/>
        </w:rPr>
        <w:t>-- Maximum number of destination for NR sidelink communication and discovery</w:t>
      </w:r>
    </w:p>
    <w:p w14:paraId="21A0CB89" w14:textId="77777777" w:rsidR="00A8221D" w:rsidRPr="00B55E3E" w:rsidRDefault="00A8221D" w:rsidP="00A8221D">
      <w:pPr>
        <w:pStyle w:val="PL"/>
        <w:rPr>
          <w:color w:val="808080"/>
        </w:rPr>
      </w:pPr>
      <w:r w:rsidRPr="00B55E3E">
        <w:t xml:space="preserve">maxNrofSL-Dest-1-r16                    </w:t>
      </w:r>
      <w:r w:rsidRPr="00B55E3E">
        <w:rPr>
          <w:color w:val="993366"/>
        </w:rPr>
        <w:t>INTEGER</w:t>
      </w:r>
      <w:r w:rsidRPr="00B55E3E">
        <w:t xml:space="preserve"> ::= 31      </w:t>
      </w:r>
      <w:r w:rsidRPr="00B55E3E">
        <w:rPr>
          <w:color w:val="808080"/>
        </w:rPr>
        <w:t>-- Highest index of destination for NR sidelink communication and discovery</w:t>
      </w:r>
    </w:p>
    <w:p w14:paraId="30ACFAB2" w14:textId="77777777" w:rsidR="00A8221D" w:rsidRPr="00B55E3E" w:rsidRDefault="00A8221D" w:rsidP="00A8221D">
      <w:pPr>
        <w:pStyle w:val="PL"/>
        <w:rPr>
          <w:color w:val="808080"/>
        </w:rPr>
      </w:pPr>
      <w:r w:rsidRPr="00B55E3E">
        <w:t xml:space="preserve">maxNrofSLRB-r16                         </w:t>
      </w:r>
      <w:r w:rsidRPr="00B55E3E">
        <w:rPr>
          <w:color w:val="993366"/>
        </w:rPr>
        <w:t>INTEGER</w:t>
      </w:r>
      <w:r w:rsidRPr="00B55E3E">
        <w:t xml:space="preserve"> ::= 512     </w:t>
      </w:r>
      <w:r w:rsidRPr="00B55E3E">
        <w:rPr>
          <w:color w:val="808080"/>
        </w:rPr>
        <w:t>-- Maximum number of radio bearer for NR sidelink communication per UE</w:t>
      </w:r>
    </w:p>
    <w:p w14:paraId="771A53C8" w14:textId="77777777" w:rsidR="00A8221D" w:rsidRPr="00B55E3E" w:rsidRDefault="00A8221D" w:rsidP="00A8221D">
      <w:pPr>
        <w:pStyle w:val="PL"/>
        <w:rPr>
          <w:color w:val="808080"/>
        </w:rPr>
      </w:pPr>
      <w:r w:rsidRPr="00B55E3E">
        <w:t xml:space="preserve">maxSL-LCID-r16                          </w:t>
      </w:r>
      <w:r w:rsidRPr="00B55E3E">
        <w:rPr>
          <w:color w:val="993366"/>
        </w:rPr>
        <w:t>INTEGER</w:t>
      </w:r>
      <w:r w:rsidRPr="00B55E3E">
        <w:t xml:space="preserve"> ::= 512     </w:t>
      </w:r>
      <w:r w:rsidRPr="00B55E3E">
        <w:rPr>
          <w:color w:val="808080"/>
        </w:rPr>
        <w:t>-- Maximum number of RLC bearer for NR sidelink communication per UE</w:t>
      </w:r>
    </w:p>
    <w:p w14:paraId="480D06AF" w14:textId="77777777" w:rsidR="00A8221D" w:rsidRPr="00B55E3E" w:rsidRDefault="00A8221D" w:rsidP="00A8221D">
      <w:pPr>
        <w:pStyle w:val="PL"/>
        <w:rPr>
          <w:color w:val="808080"/>
        </w:rPr>
      </w:pPr>
      <w:r w:rsidRPr="00B55E3E">
        <w:t xml:space="preserve">maxSL-SyncConfig-r16                    </w:t>
      </w:r>
      <w:r w:rsidRPr="00B55E3E">
        <w:rPr>
          <w:color w:val="993366"/>
        </w:rPr>
        <w:t>INTEGER</w:t>
      </w:r>
      <w:r w:rsidRPr="00B55E3E">
        <w:t xml:space="preserve"> ::= 16      </w:t>
      </w:r>
      <w:r w:rsidRPr="00B55E3E">
        <w:rPr>
          <w:color w:val="808080"/>
        </w:rPr>
        <w:t>-- Maximum number of sidelink Sync configurations</w:t>
      </w:r>
    </w:p>
    <w:p w14:paraId="36C6381F" w14:textId="77777777" w:rsidR="00A8221D" w:rsidRPr="00B55E3E" w:rsidRDefault="00A8221D" w:rsidP="00A8221D">
      <w:pPr>
        <w:pStyle w:val="PL"/>
        <w:rPr>
          <w:color w:val="808080"/>
        </w:rPr>
      </w:pPr>
      <w:r w:rsidRPr="00B55E3E">
        <w:t xml:space="preserve">maxNrofRXPool-r16                       </w:t>
      </w:r>
      <w:r w:rsidRPr="00B55E3E">
        <w:rPr>
          <w:color w:val="993366"/>
        </w:rPr>
        <w:t>INTEGER</w:t>
      </w:r>
      <w:r w:rsidRPr="00B55E3E">
        <w:t xml:space="preserve"> ::= 16      </w:t>
      </w:r>
      <w:r w:rsidRPr="00B55E3E">
        <w:rPr>
          <w:color w:val="808080"/>
        </w:rPr>
        <w:t>-- Maximum number of Rx resource pool for NR sidelink communication and</w:t>
      </w:r>
    </w:p>
    <w:p w14:paraId="6D63E137" w14:textId="77777777" w:rsidR="00A8221D" w:rsidRPr="00B55E3E" w:rsidRDefault="00A8221D" w:rsidP="00A8221D">
      <w:pPr>
        <w:pStyle w:val="PL"/>
        <w:rPr>
          <w:color w:val="808080"/>
        </w:rPr>
      </w:pPr>
      <w:r w:rsidRPr="00B55E3E">
        <w:t xml:space="preserve">                                                            </w:t>
      </w:r>
      <w:r w:rsidRPr="00B55E3E">
        <w:rPr>
          <w:color w:val="808080"/>
        </w:rPr>
        <w:t>-- discovery</w:t>
      </w:r>
    </w:p>
    <w:p w14:paraId="2BC3E0A9" w14:textId="77777777" w:rsidR="00A8221D" w:rsidRPr="00B55E3E" w:rsidRDefault="00A8221D" w:rsidP="00A8221D">
      <w:pPr>
        <w:pStyle w:val="PL"/>
        <w:rPr>
          <w:color w:val="808080"/>
        </w:rPr>
      </w:pPr>
      <w:r w:rsidRPr="00B55E3E">
        <w:t xml:space="preserve">maxNrofTXPool-r16                       </w:t>
      </w:r>
      <w:r w:rsidRPr="00B55E3E">
        <w:rPr>
          <w:color w:val="993366"/>
        </w:rPr>
        <w:t>INTEGER</w:t>
      </w:r>
      <w:r w:rsidRPr="00B55E3E">
        <w:t xml:space="preserve"> ::= 8       </w:t>
      </w:r>
      <w:r w:rsidRPr="00B55E3E">
        <w:rPr>
          <w:color w:val="808080"/>
        </w:rPr>
        <w:t>-- Maximum number of Tx resource pool for NR sidelink communication and</w:t>
      </w:r>
    </w:p>
    <w:p w14:paraId="148E799B" w14:textId="77777777" w:rsidR="00A8221D" w:rsidRPr="00B55E3E" w:rsidRDefault="00A8221D" w:rsidP="00A8221D">
      <w:pPr>
        <w:pStyle w:val="PL"/>
        <w:rPr>
          <w:color w:val="808080"/>
        </w:rPr>
      </w:pPr>
      <w:r w:rsidRPr="00B55E3E">
        <w:t xml:space="preserve">                                                            </w:t>
      </w:r>
      <w:r w:rsidRPr="00B55E3E">
        <w:rPr>
          <w:color w:val="808080"/>
        </w:rPr>
        <w:t>-- discovery</w:t>
      </w:r>
    </w:p>
    <w:p w14:paraId="38DBEA5A" w14:textId="77777777" w:rsidR="00A8221D" w:rsidRPr="00B55E3E" w:rsidRDefault="00A8221D" w:rsidP="00A8221D">
      <w:pPr>
        <w:pStyle w:val="PL"/>
        <w:rPr>
          <w:color w:val="808080"/>
        </w:rPr>
      </w:pPr>
      <w:r w:rsidRPr="00B55E3E">
        <w:lastRenderedPageBreak/>
        <w:t xml:space="preserve">maxNrofPoolID-r16                       </w:t>
      </w:r>
      <w:r w:rsidRPr="00B55E3E">
        <w:rPr>
          <w:color w:val="993366"/>
        </w:rPr>
        <w:t>INTEGER</w:t>
      </w:r>
      <w:r w:rsidRPr="00B55E3E">
        <w:t xml:space="preserve"> ::= 16      </w:t>
      </w:r>
      <w:r w:rsidRPr="00B55E3E">
        <w:rPr>
          <w:color w:val="808080"/>
        </w:rPr>
        <w:t>-- Maximum index of resource pool for NR sidelink communication and</w:t>
      </w:r>
    </w:p>
    <w:p w14:paraId="67BA5DA1" w14:textId="77777777" w:rsidR="00A8221D" w:rsidRPr="00B55E3E" w:rsidRDefault="00A8221D" w:rsidP="00A8221D">
      <w:pPr>
        <w:pStyle w:val="PL"/>
        <w:rPr>
          <w:color w:val="808080"/>
        </w:rPr>
      </w:pPr>
      <w:r w:rsidRPr="00B55E3E">
        <w:t xml:space="preserve">                                                            </w:t>
      </w:r>
      <w:r w:rsidRPr="00B55E3E">
        <w:rPr>
          <w:color w:val="808080"/>
        </w:rPr>
        <w:t>-- discovery</w:t>
      </w:r>
    </w:p>
    <w:p w14:paraId="73A6C8A5" w14:textId="77777777" w:rsidR="00A8221D" w:rsidRPr="00B55E3E" w:rsidRDefault="00A8221D" w:rsidP="00A8221D">
      <w:pPr>
        <w:pStyle w:val="PL"/>
        <w:rPr>
          <w:color w:val="808080"/>
        </w:rPr>
      </w:pPr>
      <w:r w:rsidRPr="00B55E3E">
        <w:t xml:space="preserve">maxNrofSRS-PathlossReferenceRS-r16      </w:t>
      </w:r>
      <w:r w:rsidRPr="00B55E3E">
        <w:rPr>
          <w:color w:val="993366"/>
        </w:rPr>
        <w:t>INTEGER</w:t>
      </w:r>
      <w:r w:rsidRPr="00B55E3E">
        <w:t xml:space="preserve"> ::= 64      </w:t>
      </w:r>
      <w:r w:rsidRPr="00B55E3E">
        <w:rPr>
          <w:color w:val="808080"/>
        </w:rPr>
        <w:t>-- Maximum number of RSs used as pathloss reference for SRS power control.</w:t>
      </w:r>
    </w:p>
    <w:p w14:paraId="606C5601" w14:textId="77777777" w:rsidR="00A8221D" w:rsidRPr="00B55E3E" w:rsidRDefault="00A8221D" w:rsidP="00A8221D">
      <w:pPr>
        <w:pStyle w:val="PL"/>
        <w:rPr>
          <w:color w:val="808080"/>
        </w:rPr>
      </w:pPr>
      <w:r w:rsidRPr="00B55E3E">
        <w:t xml:space="preserve">maxNrofSRS-PathlossReferenceRS-1-r16    </w:t>
      </w:r>
      <w:r w:rsidRPr="00B55E3E">
        <w:rPr>
          <w:color w:val="993366"/>
        </w:rPr>
        <w:t>INTEGER</w:t>
      </w:r>
      <w:r w:rsidRPr="00B55E3E">
        <w:t xml:space="preserve"> ::= 63      </w:t>
      </w:r>
      <w:r w:rsidRPr="00B55E3E">
        <w:rPr>
          <w:color w:val="808080"/>
        </w:rPr>
        <w:t>-- Maximum number of RSs used as pathloss reference for SRS power control</w:t>
      </w:r>
    </w:p>
    <w:p w14:paraId="372C4C24" w14:textId="77777777" w:rsidR="00A8221D" w:rsidRPr="00B55E3E" w:rsidRDefault="00A8221D" w:rsidP="00A8221D">
      <w:pPr>
        <w:pStyle w:val="PL"/>
        <w:rPr>
          <w:color w:val="808080"/>
        </w:rPr>
      </w:pPr>
      <w:r w:rsidRPr="00B55E3E">
        <w:t xml:space="preserve">                                                            </w:t>
      </w:r>
      <w:r w:rsidRPr="00B55E3E">
        <w:rPr>
          <w:color w:val="808080"/>
        </w:rPr>
        <w:t>-- minus 1.</w:t>
      </w:r>
    </w:p>
    <w:p w14:paraId="3971CA82" w14:textId="77777777" w:rsidR="00A8221D" w:rsidRPr="00B55E3E" w:rsidRDefault="00A8221D" w:rsidP="00A8221D">
      <w:pPr>
        <w:pStyle w:val="PL"/>
        <w:rPr>
          <w:color w:val="808080"/>
        </w:rPr>
      </w:pPr>
      <w:r w:rsidRPr="00B55E3E">
        <w:t xml:space="preserve">maxNrofSRS-ResourceSets                 </w:t>
      </w:r>
      <w:r w:rsidRPr="00B55E3E">
        <w:rPr>
          <w:color w:val="993366"/>
        </w:rPr>
        <w:t>INTEGER</w:t>
      </w:r>
      <w:r w:rsidRPr="00B55E3E">
        <w:t xml:space="preserve"> ::= 16      </w:t>
      </w:r>
      <w:r w:rsidRPr="00B55E3E">
        <w:rPr>
          <w:color w:val="808080"/>
        </w:rPr>
        <w:t>-- Maximum number of SRS resource sets in a BWP.</w:t>
      </w:r>
    </w:p>
    <w:p w14:paraId="5D72B75D" w14:textId="77777777" w:rsidR="00A8221D" w:rsidRPr="00B55E3E" w:rsidRDefault="00A8221D" w:rsidP="00A8221D">
      <w:pPr>
        <w:pStyle w:val="PL"/>
        <w:rPr>
          <w:color w:val="808080"/>
        </w:rPr>
      </w:pPr>
      <w:r w:rsidRPr="00B55E3E">
        <w:t xml:space="preserve">maxNrofSRS-ResourceSets-1               </w:t>
      </w:r>
      <w:r w:rsidRPr="00B55E3E">
        <w:rPr>
          <w:color w:val="993366"/>
        </w:rPr>
        <w:t>INTEGER</w:t>
      </w:r>
      <w:r w:rsidRPr="00B55E3E">
        <w:t xml:space="preserve"> ::= 15      </w:t>
      </w:r>
      <w:r w:rsidRPr="00B55E3E">
        <w:rPr>
          <w:color w:val="808080"/>
        </w:rPr>
        <w:t>-- Maximum number of SRS resource sets in a BWP minus 1.</w:t>
      </w:r>
    </w:p>
    <w:p w14:paraId="14F15855" w14:textId="77777777" w:rsidR="00A8221D" w:rsidRPr="00B55E3E" w:rsidRDefault="00A8221D" w:rsidP="00A8221D">
      <w:pPr>
        <w:pStyle w:val="PL"/>
        <w:rPr>
          <w:color w:val="808080"/>
        </w:rPr>
      </w:pPr>
      <w:r w:rsidRPr="00B55E3E">
        <w:t xml:space="preserve">maxNrofSRS-PosResourceSets-r16          </w:t>
      </w:r>
      <w:r w:rsidRPr="00B55E3E">
        <w:rPr>
          <w:color w:val="993366"/>
        </w:rPr>
        <w:t>INTEGER</w:t>
      </w:r>
      <w:r w:rsidRPr="00B55E3E">
        <w:t xml:space="preserve"> ::= 16      </w:t>
      </w:r>
      <w:r w:rsidRPr="00B55E3E">
        <w:rPr>
          <w:color w:val="808080"/>
        </w:rPr>
        <w:t>-- Maximum number of SRS Positioning resource sets in a BWP.</w:t>
      </w:r>
    </w:p>
    <w:p w14:paraId="09D67DCA" w14:textId="77777777" w:rsidR="00A8221D" w:rsidRPr="00B55E3E" w:rsidRDefault="00A8221D" w:rsidP="00A8221D">
      <w:pPr>
        <w:pStyle w:val="PL"/>
        <w:rPr>
          <w:color w:val="808080"/>
        </w:rPr>
      </w:pPr>
      <w:r w:rsidRPr="00B55E3E">
        <w:t xml:space="preserve">maxNrofSRS-PosResourceSets-1-r16        </w:t>
      </w:r>
      <w:r w:rsidRPr="00B55E3E">
        <w:rPr>
          <w:color w:val="993366"/>
        </w:rPr>
        <w:t>INTEGER</w:t>
      </w:r>
      <w:r w:rsidRPr="00B55E3E">
        <w:t xml:space="preserve"> ::= 15      </w:t>
      </w:r>
      <w:r w:rsidRPr="00B55E3E">
        <w:rPr>
          <w:color w:val="808080"/>
        </w:rPr>
        <w:t>-- Maximum number of SRS Positioning resource sets in a BWP minus 1.</w:t>
      </w:r>
    </w:p>
    <w:p w14:paraId="04A457BF" w14:textId="77777777" w:rsidR="00A8221D" w:rsidRPr="00B55E3E" w:rsidRDefault="00A8221D" w:rsidP="00A8221D">
      <w:pPr>
        <w:pStyle w:val="PL"/>
        <w:rPr>
          <w:color w:val="808080"/>
        </w:rPr>
      </w:pPr>
      <w:r w:rsidRPr="00B55E3E">
        <w:t xml:space="preserve">maxNrofSRS-Resources                    </w:t>
      </w:r>
      <w:r w:rsidRPr="00B55E3E">
        <w:rPr>
          <w:color w:val="993366"/>
        </w:rPr>
        <w:t>INTEGER</w:t>
      </w:r>
      <w:r w:rsidRPr="00B55E3E">
        <w:t xml:space="preserve"> ::= 64      </w:t>
      </w:r>
      <w:r w:rsidRPr="00B55E3E">
        <w:rPr>
          <w:color w:val="808080"/>
        </w:rPr>
        <w:t>-- Maximum number of SRS resources.</w:t>
      </w:r>
    </w:p>
    <w:p w14:paraId="2FC6F80E" w14:textId="77777777" w:rsidR="00A8221D" w:rsidRPr="00B55E3E" w:rsidRDefault="00A8221D" w:rsidP="00A8221D">
      <w:pPr>
        <w:pStyle w:val="PL"/>
        <w:rPr>
          <w:color w:val="808080"/>
        </w:rPr>
      </w:pPr>
      <w:r w:rsidRPr="00B55E3E">
        <w:t xml:space="preserve">maxNrofSRS-Resources-1                  </w:t>
      </w:r>
      <w:r w:rsidRPr="00B55E3E">
        <w:rPr>
          <w:color w:val="993366"/>
        </w:rPr>
        <w:t>INTEGER</w:t>
      </w:r>
      <w:r w:rsidRPr="00B55E3E">
        <w:t xml:space="preserve"> ::= 63      </w:t>
      </w:r>
      <w:r w:rsidRPr="00B55E3E">
        <w:rPr>
          <w:color w:val="808080"/>
        </w:rPr>
        <w:t>-- Maximum number of SRS resources minus 1.</w:t>
      </w:r>
    </w:p>
    <w:p w14:paraId="7F26F75D" w14:textId="77777777" w:rsidR="00A8221D" w:rsidRPr="00B55E3E" w:rsidRDefault="00A8221D" w:rsidP="00A8221D">
      <w:pPr>
        <w:pStyle w:val="PL"/>
        <w:rPr>
          <w:color w:val="808080"/>
        </w:rPr>
      </w:pPr>
      <w:r w:rsidRPr="00B55E3E">
        <w:t xml:space="preserve">maxNrofSRS-PosResources-r16             </w:t>
      </w:r>
      <w:r w:rsidRPr="00B55E3E">
        <w:rPr>
          <w:color w:val="993366"/>
        </w:rPr>
        <w:t>INTEGER</w:t>
      </w:r>
      <w:r w:rsidRPr="00B55E3E">
        <w:t xml:space="preserve"> ::= 64      </w:t>
      </w:r>
      <w:r w:rsidRPr="00B55E3E">
        <w:rPr>
          <w:color w:val="808080"/>
        </w:rPr>
        <w:t>-- Maximum number of SRS Positioning resources.</w:t>
      </w:r>
    </w:p>
    <w:p w14:paraId="14ECB987" w14:textId="77777777" w:rsidR="00A8221D" w:rsidRPr="00B55E3E" w:rsidRDefault="00A8221D" w:rsidP="00A8221D">
      <w:pPr>
        <w:pStyle w:val="PL"/>
        <w:rPr>
          <w:color w:val="808080"/>
        </w:rPr>
      </w:pPr>
      <w:r w:rsidRPr="00B55E3E">
        <w:t xml:space="preserve">maxNrofSRS-PosResources-1-r16           </w:t>
      </w:r>
      <w:r w:rsidRPr="00B55E3E">
        <w:rPr>
          <w:color w:val="993366"/>
        </w:rPr>
        <w:t>INTEGER</w:t>
      </w:r>
      <w:r w:rsidRPr="00B55E3E">
        <w:t xml:space="preserve"> ::= 63      </w:t>
      </w:r>
      <w:r w:rsidRPr="00B55E3E">
        <w:rPr>
          <w:color w:val="808080"/>
        </w:rPr>
        <w:t>-- Maximum number of SRS Positioning resources minus 1.</w:t>
      </w:r>
    </w:p>
    <w:p w14:paraId="58962491" w14:textId="77777777" w:rsidR="00A8221D" w:rsidRPr="00B55E3E" w:rsidRDefault="00A8221D" w:rsidP="00A8221D">
      <w:pPr>
        <w:pStyle w:val="PL"/>
        <w:rPr>
          <w:color w:val="808080"/>
        </w:rPr>
      </w:pPr>
      <w:r w:rsidRPr="00B55E3E">
        <w:t xml:space="preserve">maxNrofSRS-ResourcesPerSet              </w:t>
      </w:r>
      <w:r w:rsidRPr="00B55E3E">
        <w:rPr>
          <w:color w:val="993366"/>
        </w:rPr>
        <w:t>INTEGER</w:t>
      </w:r>
      <w:r w:rsidRPr="00B55E3E">
        <w:t xml:space="preserve"> ::= 16      </w:t>
      </w:r>
      <w:r w:rsidRPr="00B55E3E">
        <w:rPr>
          <w:color w:val="808080"/>
        </w:rPr>
        <w:t>-- Maximum number of SRS resources in an SRS resource set</w:t>
      </w:r>
    </w:p>
    <w:p w14:paraId="1305B52E" w14:textId="77777777" w:rsidR="00A8221D" w:rsidRPr="00B55E3E" w:rsidRDefault="00A8221D" w:rsidP="00A8221D">
      <w:pPr>
        <w:pStyle w:val="PL"/>
        <w:rPr>
          <w:color w:val="808080"/>
        </w:rPr>
      </w:pPr>
      <w:r w:rsidRPr="00B55E3E">
        <w:t xml:space="preserve">maxNrofSRS-TriggerStates-1              </w:t>
      </w:r>
      <w:r w:rsidRPr="00B55E3E">
        <w:rPr>
          <w:color w:val="993366"/>
        </w:rPr>
        <w:t>INTEGER</w:t>
      </w:r>
      <w:r w:rsidRPr="00B55E3E">
        <w:t xml:space="preserve"> ::= 3       </w:t>
      </w:r>
      <w:r w:rsidRPr="00B55E3E">
        <w:rPr>
          <w:color w:val="808080"/>
        </w:rPr>
        <w:t>-- Maximum number of SRS trigger states minus 1, i.e., the largest code point.</w:t>
      </w:r>
    </w:p>
    <w:p w14:paraId="5D046BC4" w14:textId="77777777" w:rsidR="00A8221D" w:rsidRPr="00B55E3E" w:rsidRDefault="00A8221D" w:rsidP="00A8221D">
      <w:pPr>
        <w:pStyle w:val="PL"/>
        <w:rPr>
          <w:color w:val="808080"/>
        </w:rPr>
      </w:pPr>
      <w:r w:rsidRPr="00B55E3E">
        <w:t xml:space="preserve">maxNrofSRS-TriggerStates-2              </w:t>
      </w:r>
      <w:r w:rsidRPr="00B55E3E">
        <w:rPr>
          <w:color w:val="993366"/>
        </w:rPr>
        <w:t>INTEGER</w:t>
      </w:r>
      <w:r w:rsidRPr="00B55E3E">
        <w:t xml:space="preserve"> ::= 2       </w:t>
      </w:r>
      <w:r w:rsidRPr="00B55E3E">
        <w:rPr>
          <w:color w:val="808080"/>
        </w:rPr>
        <w:t>-- Maximum number of SRS trigger states minus 2.</w:t>
      </w:r>
    </w:p>
    <w:p w14:paraId="0DA7380A" w14:textId="77777777" w:rsidR="00A8221D" w:rsidRPr="00B55E3E" w:rsidRDefault="00A8221D" w:rsidP="00A8221D">
      <w:pPr>
        <w:pStyle w:val="PL"/>
        <w:rPr>
          <w:color w:val="808080"/>
        </w:rPr>
      </w:pPr>
      <w:r w:rsidRPr="00B55E3E">
        <w:t xml:space="preserve">maxRAT-CapabilityContainers             </w:t>
      </w:r>
      <w:r w:rsidRPr="00B55E3E">
        <w:rPr>
          <w:color w:val="993366"/>
        </w:rPr>
        <w:t>INTEGER</w:t>
      </w:r>
      <w:r w:rsidRPr="00B55E3E">
        <w:t xml:space="preserve"> ::= 8       </w:t>
      </w:r>
      <w:r w:rsidRPr="00B55E3E">
        <w:rPr>
          <w:color w:val="808080"/>
        </w:rPr>
        <w:t>-- Maximum number of interworking RAT containers (incl NR and MRDC)</w:t>
      </w:r>
    </w:p>
    <w:p w14:paraId="631D9872" w14:textId="77777777" w:rsidR="00A8221D" w:rsidRPr="00B55E3E" w:rsidRDefault="00A8221D" w:rsidP="00A8221D">
      <w:pPr>
        <w:pStyle w:val="PL"/>
        <w:rPr>
          <w:color w:val="808080"/>
        </w:rPr>
      </w:pPr>
      <w:r w:rsidRPr="00B55E3E">
        <w:t xml:space="preserve">maxSimultaneousBands                    </w:t>
      </w:r>
      <w:r w:rsidRPr="00B55E3E">
        <w:rPr>
          <w:color w:val="993366"/>
        </w:rPr>
        <w:t>INTEGER</w:t>
      </w:r>
      <w:r w:rsidRPr="00B55E3E">
        <w:t xml:space="preserve"> ::= 32      </w:t>
      </w:r>
      <w:r w:rsidRPr="00B55E3E">
        <w:rPr>
          <w:color w:val="808080"/>
        </w:rPr>
        <w:t>-- Maximum number of simultaneously aggregated bands</w:t>
      </w:r>
    </w:p>
    <w:p w14:paraId="016E2BD4" w14:textId="77777777" w:rsidR="00A8221D" w:rsidRPr="00B55E3E" w:rsidRDefault="00A8221D" w:rsidP="00A8221D">
      <w:pPr>
        <w:pStyle w:val="PL"/>
        <w:rPr>
          <w:color w:val="808080"/>
        </w:rPr>
      </w:pPr>
      <w:r w:rsidRPr="00B55E3E">
        <w:t xml:space="preserve">maxULTxSwitchingBandPairs               </w:t>
      </w:r>
      <w:r w:rsidRPr="00B55E3E">
        <w:rPr>
          <w:color w:val="993366"/>
        </w:rPr>
        <w:t>INTEGER</w:t>
      </w:r>
      <w:r w:rsidRPr="00B55E3E">
        <w:t xml:space="preserve"> ::= 32      </w:t>
      </w:r>
      <w:r w:rsidRPr="00B55E3E">
        <w:rPr>
          <w:color w:val="808080"/>
        </w:rPr>
        <w:t>-- Maximum number of band pairs supporting dynamic UL Tx switching in a band</w:t>
      </w:r>
    </w:p>
    <w:p w14:paraId="7A941265" w14:textId="77777777" w:rsidR="00A8221D" w:rsidRPr="00B55E3E" w:rsidRDefault="00A8221D" w:rsidP="00A8221D">
      <w:pPr>
        <w:pStyle w:val="PL"/>
        <w:rPr>
          <w:color w:val="808080"/>
        </w:rPr>
      </w:pPr>
      <w:r w:rsidRPr="00B55E3E">
        <w:t xml:space="preserve">                                                            </w:t>
      </w:r>
      <w:r w:rsidRPr="00B55E3E">
        <w:rPr>
          <w:color w:val="808080"/>
        </w:rPr>
        <w:t>-- combination.</w:t>
      </w:r>
    </w:p>
    <w:p w14:paraId="1D92973E" w14:textId="77777777" w:rsidR="00A8221D" w:rsidRPr="00B55E3E" w:rsidRDefault="00A8221D" w:rsidP="00A8221D">
      <w:pPr>
        <w:pStyle w:val="PL"/>
        <w:rPr>
          <w:color w:val="808080"/>
        </w:rPr>
      </w:pPr>
      <w:r w:rsidRPr="00B55E3E">
        <w:t xml:space="preserve">maxNrofSlotFormatCombinationsPerSet     </w:t>
      </w:r>
      <w:r w:rsidRPr="00B55E3E">
        <w:rPr>
          <w:color w:val="993366"/>
        </w:rPr>
        <w:t>INTEGER</w:t>
      </w:r>
      <w:r w:rsidRPr="00B55E3E">
        <w:t xml:space="preserve"> ::= 512     </w:t>
      </w:r>
      <w:r w:rsidRPr="00B55E3E">
        <w:rPr>
          <w:color w:val="808080"/>
        </w:rPr>
        <w:t>-- Maximum number of Slot Format Combinations in a SF-Set.</w:t>
      </w:r>
    </w:p>
    <w:p w14:paraId="1BC0EFC8" w14:textId="77777777" w:rsidR="00A8221D" w:rsidRPr="00B55E3E" w:rsidRDefault="00A8221D" w:rsidP="00A8221D">
      <w:pPr>
        <w:pStyle w:val="PL"/>
        <w:rPr>
          <w:color w:val="808080"/>
        </w:rPr>
      </w:pPr>
      <w:r w:rsidRPr="00B55E3E">
        <w:t xml:space="preserve">maxNrofSlotFormatCombinationsPerSet-1   </w:t>
      </w:r>
      <w:r w:rsidRPr="00B55E3E">
        <w:rPr>
          <w:color w:val="993366"/>
        </w:rPr>
        <w:t>INTEGER</w:t>
      </w:r>
      <w:r w:rsidRPr="00B55E3E">
        <w:t xml:space="preserve"> ::= 511     </w:t>
      </w:r>
      <w:r w:rsidRPr="00B55E3E">
        <w:rPr>
          <w:color w:val="808080"/>
        </w:rPr>
        <w:t>-- Maximum number of Slot Format Combinations in a SF-Set minus 1.</w:t>
      </w:r>
    </w:p>
    <w:p w14:paraId="53BB7F5B" w14:textId="77777777" w:rsidR="00A8221D" w:rsidRPr="00B55E3E" w:rsidRDefault="00A8221D" w:rsidP="00A8221D">
      <w:pPr>
        <w:pStyle w:val="PL"/>
        <w:rPr>
          <w:color w:val="808080"/>
        </w:rPr>
      </w:pPr>
      <w:r w:rsidRPr="00B55E3E">
        <w:t xml:space="preserve">maxNrofTrafficPattern-r16               </w:t>
      </w:r>
      <w:r w:rsidRPr="00B55E3E">
        <w:rPr>
          <w:color w:val="993366"/>
        </w:rPr>
        <w:t>INTEGER</w:t>
      </w:r>
      <w:r w:rsidRPr="00B55E3E">
        <w:t xml:space="preserve"> ::= 8       </w:t>
      </w:r>
      <w:r w:rsidRPr="00B55E3E">
        <w:rPr>
          <w:color w:val="808080"/>
        </w:rPr>
        <w:t>-- Maximum number of Traffic Pattern for NR sidelink communication.</w:t>
      </w:r>
    </w:p>
    <w:p w14:paraId="5B11ACA2" w14:textId="77777777" w:rsidR="00A8221D" w:rsidRPr="00B55E3E" w:rsidRDefault="00A8221D" w:rsidP="00A8221D">
      <w:pPr>
        <w:pStyle w:val="PL"/>
      </w:pPr>
      <w:r w:rsidRPr="00B55E3E">
        <w:t xml:space="preserve">maxNrofPUCCH-Resources                  </w:t>
      </w:r>
      <w:r w:rsidRPr="00B55E3E">
        <w:rPr>
          <w:color w:val="993366"/>
        </w:rPr>
        <w:t>INTEGER</w:t>
      </w:r>
      <w:r w:rsidRPr="00B55E3E">
        <w:t xml:space="preserve"> ::= 128</w:t>
      </w:r>
    </w:p>
    <w:p w14:paraId="5018B63E" w14:textId="77777777" w:rsidR="00A8221D" w:rsidRPr="00B55E3E" w:rsidRDefault="00A8221D" w:rsidP="00A8221D">
      <w:pPr>
        <w:pStyle w:val="PL"/>
      </w:pPr>
      <w:r w:rsidRPr="00B55E3E">
        <w:t xml:space="preserve">maxNrofPUCCH-Resources-1                </w:t>
      </w:r>
      <w:r w:rsidRPr="00B55E3E">
        <w:rPr>
          <w:color w:val="993366"/>
        </w:rPr>
        <w:t>INTEGER</w:t>
      </w:r>
      <w:r w:rsidRPr="00B55E3E">
        <w:t xml:space="preserve"> ::= 127</w:t>
      </w:r>
    </w:p>
    <w:p w14:paraId="5F1437DF" w14:textId="77777777" w:rsidR="00A8221D" w:rsidRPr="00B55E3E" w:rsidRDefault="00A8221D" w:rsidP="00A8221D">
      <w:pPr>
        <w:pStyle w:val="PL"/>
        <w:rPr>
          <w:color w:val="808080"/>
        </w:rPr>
      </w:pPr>
      <w:r w:rsidRPr="00B55E3E">
        <w:t xml:space="preserve">maxNrofPUCCH-ResourceSets               </w:t>
      </w:r>
      <w:r w:rsidRPr="00B55E3E">
        <w:rPr>
          <w:color w:val="993366"/>
        </w:rPr>
        <w:t>INTEGER</w:t>
      </w:r>
      <w:r w:rsidRPr="00B55E3E">
        <w:t xml:space="preserve"> ::= 4       </w:t>
      </w:r>
      <w:r w:rsidRPr="00B55E3E">
        <w:rPr>
          <w:color w:val="808080"/>
        </w:rPr>
        <w:t>-- Maximum number of PUCCH Resource Sets</w:t>
      </w:r>
    </w:p>
    <w:p w14:paraId="25B04D91" w14:textId="77777777" w:rsidR="00A8221D" w:rsidRPr="00B55E3E" w:rsidRDefault="00A8221D" w:rsidP="00A8221D">
      <w:pPr>
        <w:pStyle w:val="PL"/>
        <w:rPr>
          <w:color w:val="808080"/>
        </w:rPr>
      </w:pPr>
      <w:r w:rsidRPr="00B55E3E">
        <w:t xml:space="preserve">maxNrofPUCCH-ResourceSets-1             </w:t>
      </w:r>
      <w:r w:rsidRPr="00B55E3E">
        <w:rPr>
          <w:color w:val="993366"/>
        </w:rPr>
        <w:t>INTEGER</w:t>
      </w:r>
      <w:r w:rsidRPr="00B55E3E">
        <w:t xml:space="preserve"> ::= 3       </w:t>
      </w:r>
      <w:r w:rsidRPr="00B55E3E">
        <w:rPr>
          <w:color w:val="808080"/>
        </w:rPr>
        <w:t>-- Maximum number of PUCCH Resource Sets minus 1.</w:t>
      </w:r>
    </w:p>
    <w:p w14:paraId="779C6833" w14:textId="77777777" w:rsidR="00A8221D" w:rsidRPr="00B55E3E" w:rsidRDefault="00A8221D" w:rsidP="00A8221D">
      <w:pPr>
        <w:pStyle w:val="PL"/>
        <w:rPr>
          <w:color w:val="808080"/>
        </w:rPr>
      </w:pPr>
      <w:r w:rsidRPr="00B55E3E">
        <w:t xml:space="preserve">maxNrofPUCCH-ResourcesPerSet            </w:t>
      </w:r>
      <w:r w:rsidRPr="00B55E3E">
        <w:rPr>
          <w:color w:val="993366"/>
        </w:rPr>
        <w:t>INTEGER</w:t>
      </w:r>
      <w:r w:rsidRPr="00B55E3E">
        <w:t xml:space="preserve"> ::= 32      </w:t>
      </w:r>
      <w:r w:rsidRPr="00B55E3E">
        <w:rPr>
          <w:color w:val="808080"/>
        </w:rPr>
        <w:t>-- Maximum number of PUCCH Resources per PUCCH-ResourceSet</w:t>
      </w:r>
    </w:p>
    <w:p w14:paraId="46565307" w14:textId="77777777" w:rsidR="00A8221D" w:rsidRPr="00B55E3E" w:rsidRDefault="00A8221D" w:rsidP="00A8221D">
      <w:pPr>
        <w:pStyle w:val="PL"/>
        <w:rPr>
          <w:color w:val="808080"/>
        </w:rPr>
      </w:pPr>
      <w:r w:rsidRPr="00B55E3E">
        <w:t xml:space="preserve">maxNrofPUCCH-P0-PerSet                  </w:t>
      </w:r>
      <w:r w:rsidRPr="00B55E3E">
        <w:rPr>
          <w:color w:val="993366"/>
        </w:rPr>
        <w:t>INTEGER</w:t>
      </w:r>
      <w:r w:rsidRPr="00B55E3E">
        <w:t xml:space="preserve"> ::= 8       </w:t>
      </w:r>
      <w:r w:rsidRPr="00B55E3E">
        <w:rPr>
          <w:color w:val="808080"/>
        </w:rPr>
        <w:t>-- Maximum number of P0-pucch present in a p0-pucch set</w:t>
      </w:r>
    </w:p>
    <w:p w14:paraId="78BC1FF6" w14:textId="77777777" w:rsidR="00A8221D" w:rsidRPr="00B55E3E" w:rsidRDefault="00A8221D" w:rsidP="00A8221D">
      <w:pPr>
        <w:pStyle w:val="PL"/>
        <w:rPr>
          <w:color w:val="808080"/>
        </w:rPr>
      </w:pPr>
      <w:r w:rsidRPr="00B55E3E">
        <w:t xml:space="preserve">maxNrofPUCCH-PathlossReferenceRSs       </w:t>
      </w:r>
      <w:r w:rsidRPr="00B55E3E">
        <w:rPr>
          <w:color w:val="993366"/>
        </w:rPr>
        <w:t>INTEGER</w:t>
      </w:r>
      <w:r w:rsidRPr="00B55E3E">
        <w:t xml:space="preserve"> ::= 4       </w:t>
      </w:r>
      <w:r w:rsidRPr="00B55E3E">
        <w:rPr>
          <w:color w:val="808080"/>
        </w:rPr>
        <w:t>-- Maximum number of RSs used as pathloss reference for PUCCH power control.</w:t>
      </w:r>
    </w:p>
    <w:p w14:paraId="64231A33" w14:textId="77777777" w:rsidR="00A8221D" w:rsidRPr="00B55E3E" w:rsidRDefault="00A8221D" w:rsidP="00A8221D">
      <w:pPr>
        <w:pStyle w:val="PL"/>
        <w:rPr>
          <w:color w:val="808080"/>
        </w:rPr>
      </w:pPr>
      <w:r w:rsidRPr="00B55E3E">
        <w:t xml:space="preserve">maxNrofPUCCH-PathlossReferenceRSs-1     </w:t>
      </w:r>
      <w:r w:rsidRPr="00B55E3E">
        <w:rPr>
          <w:color w:val="993366"/>
        </w:rPr>
        <w:t>INTEGER</w:t>
      </w:r>
      <w:r w:rsidRPr="00B55E3E">
        <w:t xml:space="preserve"> ::= 3       </w:t>
      </w:r>
      <w:r w:rsidRPr="00B55E3E">
        <w:rPr>
          <w:color w:val="808080"/>
        </w:rPr>
        <w:t>-- Maximum number of RSs used as pathloss reference for PUCCH power control</w:t>
      </w:r>
    </w:p>
    <w:p w14:paraId="31B0FDDB" w14:textId="77777777" w:rsidR="00A8221D" w:rsidRPr="00B55E3E" w:rsidRDefault="00A8221D" w:rsidP="00A8221D">
      <w:pPr>
        <w:pStyle w:val="PL"/>
        <w:rPr>
          <w:color w:val="808080"/>
        </w:rPr>
      </w:pPr>
      <w:r w:rsidRPr="00B55E3E">
        <w:t xml:space="preserve">                                                            </w:t>
      </w:r>
      <w:r w:rsidRPr="00B55E3E">
        <w:rPr>
          <w:color w:val="808080"/>
        </w:rPr>
        <w:t>-- minus 1.</w:t>
      </w:r>
    </w:p>
    <w:p w14:paraId="6E07808A" w14:textId="77777777" w:rsidR="00A8221D" w:rsidRPr="00B55E3E" w:rsidRDefault="00A8221D" w:rsidP="00A8221D">
      <w:pPr>
        <w:pStyle w:val="PL"/>
        <w:rPr>
          <w:color w:val="808080"/>
        </w:rPr>
      </w:pPr>
      <w:r w:rsidRPr="00B55E3E">
        <w:t xml:space="preserve">maxNrofPUCCH-PathlossReferenceRSs-r16   </w:t>
      </w:r>
      <w:r w:rsidRPr="00B55E3E">
        <w:rPr>
          <w:color w:val="993366"/>
        </w:rPr>
        <w:t>INTEGER</w:t>
      </w:r>
      <w:r w:rsidRPr="00B55E3E">
        <w:t xml:space="preserve"> ::= 64      </w:t>
      </w:r>
      <w:r w:rsidRPr="00B55E3E">
        <w:rPr>
          <w:color w:val="808080"/>
        </w:rPr>
        <w:t>-- Maximum number of RSs used as pathloss reference for PUCCH power control</w:t>
      </w:r>
    </w:p>
    <w:p w14:paraId="30DB2100" w14:textId="77777777" w:rsidR="00A8221D" w:rsidRPr="00B55E3E" w:rsidRDefault="00A8221D" w:rsidP="00A8221D">
      <w:pPr>
        <w:pStyle w:val="PL"/>
        <w:rPr>
          <w:color w:val="808080"/>
        </w:rPr>
      </w:pPr>
      <w:r w:rsidRPr="00B55E3E">
        <w:t xml:space="preserve">                                                            </w:t>
      </w:r>
      <w:r w:rsidRPr="00B55E3E">
        <w:rPr>
          <w:color w:val="808080"/>
        </w:rPr>
        <w:t>-- extended.</w:t>
      </w:r>
    </w:p>
    <w:p w14:paraId="618DC202" w14:textId="77777777" w:rsidR="00A8221D" w:rsidRPr="00B55E3E" w:rsidRDefault="00A8221D" w:rsidP="00A8221D">
      <w:pPr>
        <w:pStyle w:val="PL"/>
        <w:rPr>
          <w:color w:val="808080"/>
        </w:rPr>
      </w:pPr>
      <w:r w:rsidRPr="00B55E3E">
        <w:t xml:space="preserve">maxNrofPUCCH-PathlossReferenceRSs-1-r16 </w:t>
      </w:r>
      <w:r w:rsidRPr="00B55E3E">
        <w:rPr>
          <w:color w:val="993366"/>
        </w:rPr>
        <w:t>INTEGER</w:t>
      </w:r>
      <w:r w:rsidRPr="00B55E3E">
        <w:t xml:space="preserve"> ::= 63      </w:t>
      </w:r>
      <w:r w:rsidRPr="00B55E3E">
        <w:rPr>
          <w:color w:val="808080"/>
        </w:rPr>
        <w:t>-- Maximum number of RSs used as pathloss reference for PUCCH power control</w:t>
      </w:r>
    </w:p>
    <w:p w14:paraId="1658ABBC" w14:textId="77777777" w:rsidR="00A8221D" w:rsidRPr="00B55E3E" w:rsidRDefault="00A8221D" w:rsidP="00A8221D">
      <w:pPr>
        <w:pStyle w:val="PL"/>
        <w:rPr>
          <w:color w:val="808080"/>
        </w:rPr>
      </w:pPr>
      <w:r w:rsidRPr="00B55E3E">
        <w:t xml:space="preserve">                                                            </w:t>
      </w:r>
      <w:r w:rsidRPr="00B55E3E">
        <w:rPr>
          <w:color w:val="808080"/>
        </w:rPr>
        <w:t>-- minus 1 extended.</w:t>
      </w:r>
    </w:p>
    <w:p w14:paraId="62C0F914" w14:textId="77777777" w:rsidR="00A8221D" w:rsidRPr="00B55E3E" w:rsidRDefault="00A8221D" w:rsidP="00A8221D">
      <w:pPr>
        <w:pStyle w:val="PL"/>
        <w:rPr>
          <w:color w:val="808080"/>
        </w:rPr>
      </w:pPr>
      <w:r w:rsidRPr="00B55E3E">
        <w:t xml:space="preserve">maxNrofPUCCH-PathlossReferenceRSs-1-r17 </w:t>
      </w:r>
      <w:r w:rsidRPr="00B55E3E">
        <w:rPr>
          <w:color w:val="993366"/>
        </w:rPr>
        <w:t>INTEGER</w:t>
      </w:r>
      <w:r w:rsidRPr="00B55E3E">
        <w:t xml:space="preserve"> ::= 7       </w:t>
      </w:r>
      <w:r w:rsidRPr="00B55E3E">
        <w:rPr>
          <w:color w:val="808080"/>
        </w:rPr>
        <w:t>-- Maximum number of RSs used as pathloss reference for PUCCH power control</w:t>
      </w:r>
    </w:p>
    <w:p w14:paraId="20204D6F" w14:textId="77777777" w:rsidR="00A8221D" w:rsidRPr="00B55E3E" w:rsidRDefault="00A8221D" w:rsidP="00A8221D">
      <w:pPr>
        <w:pStyle w:val="PL"/>
        <w:rPr>
          <w:color w:val="808080"/>
        </w:rPr>
      </w:pPr>
      <w:r w:rsidRPr="00B55E3E">
        <w:t xml:space="preserve">                                                            </w:t>
      </w:r>
      <w:r w:rsidRPr="00B55E3E">
        <w:rPr>
          <w:color w:val="808080"/>
        </w:rPr>
        <w:t>-- minus 1.</w:t>
      </w:r>
    </w:p>
    <w:p w14:paraId="124754A6" w14:textId="77777777" w:rsidR="00A8221D" w:rsidRPr="00B55E3E" w:rsidRDefault="00A8221D" w:rsidP="00A8221D">
      <w:pPr>
        <w:pStyle w:val="PL"/>
        <w:rPr>
          <w:color w:val="808080"/>
        </w:rPr>
      </w:pPr>
      <w:r w:rsidRPr="00B55E3E">
        <w:t xml:space="preserve">maxNrofPUCCH-PathlossReferenceRSsDiff-r16 </w:t>
      </w:r>
      <w:r w:rsidRPr="00B55E3E">
        <w:rPr>
          <w:color w:val="993366"/>
        </w:rPr>
        <w:t>INTEGER</w:t>
      </w:r>
      <w:r w:rsidRPr="00B55E3E">
        <w:t xml:space="preserve"> ::= 60    </w:t>
      </w:r>
      <w:r w:rsidRPr="00B55E3E">
        <w:rPr>
          <w:color w:val="808080"/>
        </w:rPr>
        <w:t>-- Difference between the extended maximum and the non-extended maximum</w:t>
      </w:r>
    </w:p>
    <w:p w14:paraId="5587160E" w14:textId="77777777" w:rsidR="00A8221D" w:rsidRPr="00B55E3E" w:rsidRDefault="00A8221D" w:rsidP="00A8221D">
      <w:pPr>
        <w:pStyle w:val="PL"/>
        <w:rPr>
          <w:color w:val="808080"/>
        </w:rPr>
      </w:pPr>
      <w:r w:rsidRPr="00B55E3E">
        <w:t xml:space="preserve">maxNrofPUCCH-ResourceGroups-r16         </w:t>
      </w:r>
      <w:r w:rsidRPr="00B55E3E">
        <w:rPr>
          <w:color w:val="993366"/>
        </w:rPr>
        <w:t>INTEGER</w:t>
      </w:r>
      <w:r w:rsidRPr="00B55E3E">
        <w:t xml:space="preserve"> ::= 4       </w:t>
      </w:r>
      <w:r w:rsidRPr="00B55E3E">
        <w:rPr>
          <w:color w:val="808080"/>
        </w:rPr>
        <w:t>-- Maximum number of PUCCH resources groups.</w:t>
      </w:r>
    </w:p>
    <w:p w14:paraId="3A66084E" w14:textId="77777777" w:rsidR="00A8221D" w:rsidRPr="00B55E3E" w:rsidRDefault="00A8221D" w:rsidP="00A8221D">
      <w:pPr>
        <w:pStyle w:val="PL"/>
        <w:rPr>
          <w:color w:val="808080"/>
        </w:rPr>
      </w:pPr>
      <w:r w:rsidRPr="00B55E3E">
        <w:t xml:space="preserve">maxNrofPUCCH-ResourcesPerGroup-r16      </w:t>
      </w:r>
      <w:r w:rsidRPr="00B55E3E">
        <w:rPr>
          <w:color w:val="993366"/>
        </w:rPr>
        <w:t>INTEGER</w:t>
      </w:r>
      <w:r w:rsidRPr="00B55E3E">
        <w:t xml:space="preserve"> ::= 128     </w:t>
      </w:r>
      <w:r w:rsidRPr="00B55E3E">
        <w:rPr>
          <w:color w:val="808080"/>
        </w:rPr>
        <w:t>-- Maximum number of PUCCH resources in a PUCCH group.</w:t>
      </w:r>
    </w:p>
    <w:p w14:paraId="77595D6B" w14:textId="77777777" w:rsidR="00A8221D" w:rsidRPr="00B55E3E" w:rsidRDefault="00A8221D" w:rsidP="00A8221D">
      <w:pPr>
        <w:pStyle w:val="PL"/>
        <w:rPr>
          <w:color w:val="808080"/>
        </w:rPr>
      </w:pPr>
      <w:r w:rsidRPr="00B55E3E">
        <w:t xml:space="preserve">maxNrofPowerControlSetInfos-r17         </w:t>
      </w:r>
      <w:r w:rsidRPr="00B55E3E">
        <w:rPr>
          <w:color w:val="993366"/>
        </w:rPr>
        <w:t>INTEGER</w:t>
      </w:r>
      <w:r w:rsidRPr="00B55E3E">
        <w:t xml:space="preserve"> ::= 8       </w:t>
      </w:r>
      <w:r w:rsidRPr="00B55E3E">
        <w:rPr>
          <w:color w:val="808080"/>
        </w:rPr>
        <w:t>-- Maximum number of PUCCH power control set infos</w:t>
      </w:r>
    </w:p>
    <w:p w14:paraId="3A61BDD8" w14:textId="77777777" w:rsidR="00A8221D" w:rsidRPr="00B55E3E" w:rsidRDefault="00A8221D" w:rsidP="00A8221D">
      <w:pPr>
        <w:pStyle w:val="PL"/>
        <w:rPr>
          <w:color w:val="808080"/>
        </w:rPr>
      </w:pPr>
      <w:r w:rsidRPr="00B55E3E">
        <w:t xml:space="preserve">maxNrofMultiplePUSCHs-r16               </w:t>
      </w:r>
      <w:r w:rsidRPr="00B55E3E">
        <w:rPr>
          <w:color w:val="993366"/>
        </w:rPr>
        <w:t>INTEGER</w:t>
      </w:r>
      <w:r w:rsidRPr="00B55E3E">
        <w:t xml:space="preserve"> ::= 8       </w:t>
      </w:r>
      <w:r w:rsidRPr="00B55E3E">
        <w:rPr>
          <w:color w:val="808080"/>
        </w:rPr>
        <w:t>-- Maximum number of multiple PUSCHs in PUSCH TDRA list</w:t>
      </w:r>
    </w:p>
    <w:p w14:paraId="52BCD791" w14:textId="77777777" w:rsidR="00A8221D" w:rsidRPr="00B55E3E" w:rsidRDefault="00A8221D" w:rsidP="00A8221D">
      <w:pPr>
        <w:pStyle w:val="PL"/>
        <w:rPr>
          <w:color w:val="808080"/>
        </w:rPr>
      </w:pPr>
      <w:r w:rsidRPr="00B55E3E">
        <w:t xml:space="preserve">maxNrofP0-PUSCH-AlphaSets               </w:t>
      </w:r>
      <w:r w:rsidRPr="00B55E3E">
        <w:rPr>
          <w:color w:val="993366"/>
        </w:rPr>
        <w:t>INTEGER</w:t>
      </w:r>
      <w:r w:rsidRPr="00B55E3E">
        <w:t xml:space="preserve"> ::= 30      </w:t>
      </w:r>
      <w:r w:rsidRPr="00B55E3E">
        <w:rPr>
          <w:color w:val="808080"/>
        </w:rPr>
        <w:t>-- Maximum number of P0-pusch-alpha-sets (see TS 38.213 [13], clause 7.1)</w:t>
      </w:r>
    </w:p>
    <w:p w14:paraId="31A6B62F" w14:textId="77777777" w:rsidR="00A8221D" w:rsidRPr="00B55E3E" w:rsidRDefault="00A8221D" w:rsidP="00A8221D">
      <w:pPr>
        <w:pStyle w:val="PL"/>
        <w:rPr>
          <w:color w:val="808080"/>
        </w:rPr>
      </w:pPr>
      <w:r w:rsidRPr="00B55E3E">
        <w:t xml:space="preserve">maxNrofP0-PUSCH-AlphaSets-1             </w:t>
      </w:r>
      <w:r w:rsidRPr="00B55E3E">
        <w:rPr>
          <w:color w:val="993366"/>
        </w:rPr>
        <w:t>INTEGER</w:t>
      </w:r>
      <w:r w:rsidRPr="00B55E3E">
        <w:t xml:space="preserve"> ::= 29      </w:t>
      </w:r>
      <w:r w:rsidRPr="00B55E3E">
        <w:rPr>
          <w:color w:val="808080"/>
        </w:rPr>
        <w:t>-- Maximum number of P0-pusch-alpha-sets minus 1 (see TS 38.213 [13], clause 7.1)</w:t>
      </w:r>
    </w:p>
    <w:p w14:paraId="63A8011D" w14:textId="77777777" w:rsidR="00A8221D" w:rsidRPr="00B55E3E" w:rsidRDefault="00A8221D" w:rsidP="00A8221D">
      <w:pPr>
        <w:pStyle w:val="PL"/>
        <w:rPr>
          <w:color w:val="808080"/>
        </w:rPr>
      </w:pPr>
      <w:r w:rsidRPr="00B55E3E">
        <w:t xml:space="preserve">maxNrofPUSCH-PathlossReferenceRSs       </w:t>
      </w:r>
      <w:r w:rsidRPr="00B55E3E">
        <w:rPr>
          <w:color w:val="993366"/>
        </w:rPr>
        <w:t>INTEGER</w:t>
      </w:r>
      <w:r w:rsidRPr="00B55E3E">
        <w:t xml:space="preserve"> ::= 4       </w:t>
      </w:r>
      <w:r w:rsidRPr="00B55E3E">
        <w:rPr>
          <w:color w:val="808080"/>
        </w:rPr>
        <w:t>-- Maximum number of RSs used as pathloss reference for PUSCH power control.</w:t>
      </w:r>
    </w:p>
    <w:p w14:paraId="3F3F9FC9" w14:textId="77777777" w:rsidR="00A8221D" w:rsidRPr="00B55E3E" w:rsidRDefault="00A8221D" w:rsidP="00A8221D">
      <w:pPr>
        <w:pStyle w:val="PL"/>
        <w:rPr>
          <w:color w:val="808080"/>
        </w:rPr>
      </w:pPr>
      <w:r w:rsidRPr="00B55E3E">
        <w:t xml:space="preserve">maxNrofPUSCH-PathlossReferenceRSs-1     </w:t>
      </w:r>
      <w:r w:rsidRPr="00B55E3E">
        <w:rPr>
          <w:color w:val="993366"/>
        </w:rPr>
        <w:t>INTEGER</w:t>
      </w:r>
      <w:r w:rsidRPr="00B55E3E">
        <w:t xml:space="preserve"> ::= 3       </w:t>
      </w:r>
      <w:r w:rsidRPr="00B55E3E">
        <w:rPr>
          <w:color w:val="808080"/>
        </w:rPr>
        <w:t>-- Maximum number of RSs used as pathloss reference for PUSCH power control</w:t>
      </w:r>
    </w:p>
    <w:p w14:paraId="06E1AB3A" w14:textId="77777777" w:rsidR="00A8221D" w:rsidRPr="00B55E3E" w:rsidRDefault="00A8221D" w:rsidP="00A8221D">
      <w:pPr>
        <w:pStyle w:val="PL"/>
        <w:rPr>
          <w:color w:val="808080"/>
        </w:rPr>
      </w:pPr>
      <w:r w:rsidRPr="00B55E3E">
        <w:t xml:space="preserve">                                                            </w:t>
      </w:r>
      <w:r w:rsidRPr="00B55E3E">
        <w:rPr>
          <w:color w:val="808080"/>
        </w:rPr>
        <w:t>-- minus 1.</w:t>
      </w:r>
    </w:p>
    <w:p w14:paraId="1A72954F" w14:textId="77777777" w:rsidR="00A8221D" w:rsidRPr="00B55E3E" w:rsidRDefault="00A8221D" w:rsidP="00A8221D">
      <w:pPr>
        <w:pStyle w:val="PL"/>
        <w:rPr>
          <w:color w:val="808080"/>
        </w:rPr>
      </w:pPr>
      <w:r w:rsidRPr="00B55E3E">
        <w:t xml:space="preserve">maxNrofPUSCH-PathlossReferenceRSs-r16   </w:t>
      </w:r>
      <w:r w:rsidRPr="00B55E3E">
        <w:rPr>
          <w:color w:val="993366"/>
        </w:rPr>
        <w:t>INTEGER</w:t>
      </w:r>
      <w:r w:rsidRPr="00B55E3E">
        <w:t xml:space="preserve"> ::= 64      </w:t>
      </w:r>
      <w:r w:rsidRPr="00B55E3E">
        <w:rPr>
          <w:color w:val="808080"/>
        </w:rPr>
        <w:t>-- Maximum number of RSs used as pathloss reference for PUSCH power control</w:t>
      </w:r>
    </w:p>
    <w:p w14:paraId="38D6A4E2" w14:textId="77777777" w:rsidR="00A8221D" w:rsidRPr="00B55E3E" w:rsidRDefault="00A8221D" w:rsidP="00A8221D">
      <w:pPr>
        <w:pStyle w:val="PL"/>
        <w:rPr>
          <w:color w:val="808080"/>
        </w:rPr>
      </w:pPr>
      <w:r w:rsidRPr="00B55E3E">
        <w:t xml:space="preserve">                                                            </w:t>
      </w:r>
      <w:r w:rsidRPr="00B55E3E">
        <w:rPr>
          <w:color w:val="808080"/>
        </w:rPr>
        <w:t>-- extended</w:t>
      </w:r>
    </w:p>
    <w:p w14:paraId="1D8039E3" w14:textId="77777777" w:rsidR="00A8221D" w:rsidRPr="00B55E3E" w:rsidRDefault="00A8221D" w:rsidP="00A8221D">
      <w:pPr>
        <w:pStyle w:val="PL"/>
        <w:rPr>
          <w:color w:val="808080"/>
        </w:rPr>
      </w:pPr>
      <w:r w:rsidRPr="00B55E3E">
        <w:t xml:space="preserve">maxNrofPUSCH-PathlossReferenceRSs-1-r16 </w:t>
      </w:r>
      <w:r w:rsidRPr="00B55E3E">
        <w:rPr>
          <w:color w:val="993366"/>
        </w:rPr>
        <w:t>INTEGER</w:t>
      </w:r>
      <w:r w:rsidRPr="00B55E3E">
        <w:t xml:space="preserve"> ::= 63      </w:t>
      </w:r>
      <w:r w:rsidRPr="00B55E3E">
        <w:rPr>
          <w:color w:val="808080"/>
        </w:rPr>
        <w:t>-- Maximum number of RSs used as pathloss reference for PUSCH power control</w:t>
      </w:r>
    </w:p>
    <w:p w14:paraId="5B396D64" w14:textId="77777777" w:rsidR="00A8221D" w:rsidRPr="00B55E3E" w:rsidRDefault="00A8221D" w:rsidP="00A8221D">
      <w:pPr>
        <w:pStyle w:val="PL"/>
        <w:rPr>
          <w:color w:val="808080"/>
        </w:rPr>
      </w:pPr>
      <w:r w:rsidRPr="00B55E3E">
        <w:t xml:space="preserve">                                                            </w:t>
      </w:r>
      <w:r w:rsidRPr="00B55E3E">
        <w:rPr>
          <w:color w:val="808080"/>
        </w:rPr>
        <w:t>-- extended minus 1</w:t>
      </w:r>
    </w:p>
    <w:p w14:paraId="45266A72" w14:textId="77777777" w:rsidR="00A8221D" w:rsidRPr="00B55E3E" w:rsidRDefault="00A8221D" w:rsidP="00A8221D">
      <w:pPr>
        <w:pStyle w:val="PL"/>
        <w:rPr>
          <w:color w:val="808080"/>
        </w:rPr>
      </w:pPr>
      <w:r w:rsidRPr="00B55E3E">
        <w:lastRenderedPageBreak/>
        <w:t xml:space="preserve">maxNrofPUSCH-PathlossReferenceRSsDiff-r16  </w:t>
      </w:r>
      <w:r w:rsidRPr="00B55E3E">
        <w:rPr>
          <w:color w:val="993366"/>
        </w:rPr>
        <w:t>INTEGER</w:t>
      </w:r>
      <w:r w:rsidRPr="00B55E3E">
        <w:t xml:space="preserve"> ::= 60   </w:t>
      </w:r>
      <w:r w:rsidRPr="00B55E3E">
        <w:rPr>
          <w:color w:val="808080"/>
        </w:rPr>
        <w:t>-- Difference between maxNrofPUSCH-PathlossReferenceRSs-r16 and</w:t>
      </w:r>
    </w:p>
    <w:p w14:paraId="6DCE7E70" w14:textId="77777777" w:rsidR="00A8221D" w:rsidRPr="00B55E3E" w:rsidRDefault="00A8221D" w:rsidP="00A8221D">
      <w:pPr>
        <w:pStyle w:val="PL"/>
        <w:rPr>
          <w:color w:val="808080"/>
        </w:rPr>
      </w:pPr>
      <w:r w:rsidRPr="00B55E3E">
        <w:t xml:space="preserve">                                                            </w:t>
      </w:r>
      <w:r w:rsidRPr="00B55E3E">
        <w:rPr>
          <w:color w:val="808080"/>
        </w:rPr>
        <w:t>-- maxNrofPUSCH-PathlossReferenceRSs</w:t>
      </w:r>
    </w:p>
    <w:p w14:paraId="25D58587" w14:textId="77777777" w:rsidR="00A8221D" w:rsidRPr="00B55E3E" w:rsidRDefault="00A8221D" w:rsidP="00A8221D">
      <w:pPr>
        <w:pStyle w:val="PL"/>
        <w:rPr>
          <w:color w:val="808080"/>
        </w:rPr>
      </w:pPr>
      <w:r w:rsidRPr="00B55E3E">
        <w:t xml:space="preserve">maxNrofNAICS-Entries                    </w:t>
      </w:r>
      <w:r w:rsidRPr="00B55E3E">
        <w:rPr>
          <w:color w:val="993366"/>
        </w:rPr>
        <w:t>INTEGER</w:t>
      </w:r>
      <w:r w:rsidRPr="00B55E3E">
        <w:t xml:space="preserve"> ::= 8       </w:t>
      </w:r>
      <w:r w:rsidRPr="00B55E3E">
        <w:rPr>
          <w:color w:val="808080"/>
        </w:rPr>
        <w:t>-- Maximum number of supported NAICS capability set</w:t>
      </w:r>
    </w:p>
    <w:p w14:paraId="0B7042D2" w14:textId="77777777" w:rsidR="00A8221D" w:rsidRPr="00B55E3E" w:rsidRDefault="00A8221D" w:rsidP="00A8221D">
      <w:pPr>
        <w:pStyle w:val="PL"/>
        <w:rPr>
          <w:color w:val="808080"/>
        </w:rPr>
      </w:pPr>
      <w:r w:rsidRPr="00B55E3E">
        <w:t xml:space="preserve">maxBands                                </w:t>
      </w:r>
      <w:r w:rsidRPr="00B55E3E">
        <w:rPr>
          <w:color w:val="993366"/>
        </w:rPr>
        <w:t>INTEGER</w:t>
      </w:r>
      <w:r w:rsidRPr="00B55E3E">
        <w:t xml:space="preserve"> ::= 1024    </w:t>
      </w:r>
      <w:r w:rsidRPr="00B55E3E">
        <w:rPr>
          <w:color w:val="808080"/>
        </w:rPr>
        <w:t>-- Maximum number of supported bands in UE capability.</w:t>
      </w:r>
    </w:p>
    <w:p w14:paraId="6CC01D4C" w14:textId="77777777" w:rsidR="00A8221D" w:rsidRPr="00B55E3E" w:rsidRDefault="00A8221D" w:rsidP="00A8221D">
      <w:pPr>
        <w:pStyle w:val="PL"/>
      </w:pPr>
      <w:r w:rsidRPr="00B55E3E">
        <w:t xml:space="preserve">maxBandsMRDC                            </w:t>
      </w:r>
      <w:r w:rsidRPr="00B55E3E">
        <w:rPr>
          <w:color w:val="993366"/>
        </w:rPr>
        <w:t>INTEGER</w:t>
      </w:r>
      <w:r w:rsidRPr="00B55E3E">
        <w:t xml:space="preserve"> ::= 1280</w:t>
      </w:r>
    </w:p>
    <w:p w14:paraId="2130D07E" w14:textId="77777777" w:rsidR="00A8221D" w:rsidRPr="00B55E3E" w:rsidRDefault="00A8221D" w:rsidP="00A8221D">
      <w:pPr>
        <w:pStyle w:val="PL"/>
      </w:pPr>
      <w:r w:rsidRPr="00B55E3E">
        <w:t xml:space="preserve">maxBandsEUTRA                           </w:t>
      </w:r>
      <w:r w:rsidRPr="00B55E3E">
        <w:rPr>
          <w:color w:val="993366"/>
        </w:rPr>
        <w:t>INTEGER</w:t>
      </w:r>
      <w:r w:rsidRPr="00B55E3E">
        <w:t xml:space="preserve"> ::= 256</w:t>
      </w:r>
    </w:p>
    <w:p w14:paraId="68BB2A31" w14:textId="77777777" w:rsidR="00A8221D" w:rsidRPr="00B55E3E" w:rsidRDefault="00A8221D" w:rsidP="00A8221D">
      <w:pPr>
        <w:pStyle w:val="PL"/>
      </w:pPr>
      <w:r w:rsidRPr="00B55E3E">
        <w:t xml:space="preserve">maxCellReport                           </w:t>
      </w:r>
      <w:r w:rsidRPr="00B55E3E">
        <w:rPr>
          <w:color w:val="993366"/>
        </w:rPr>
        <w:t>INTEGER</w:t>
      </w:r>
      <w:r w:rsidRPr="00B55E3E">
        <w:t xml:space="preserve"> ::= 8</w:t>
      </w:r>
    </w:p>
    <w:p w14:paraId="6F4E9162" w14:textId="77777777" w:rsidR="00A8221D" w:rsidRPr="00B55E3E" w:rsidRDefault="00A8221D" w:rsidP="00A8221D">
      <w:pPr>
        <w:pStyle w:val="PL"/>
        <w:rPr>
          <w:color w:val="808080"/>
        </w:rPr>
      </w:pPr>
      <w:r w:rsidRPr="00B55E3E">
        <w:t xml:space="preserve">maxDRB                                  </w:t>
      </w:r>
      <w:r w:rsidRPr="00B55E3E">
        <w:rPr>
          <w:color w:val="993366"/>
        </w:rPr>
        <w:t>INTEGER</w:t>
      </w:r>
      <w:r w:rsidRPr="00B55E3E">
        <w:t xml:space="preserve"> ::= 29      </w:t>
      </w:r>
      <w:r w:rsidRPr="00B55E3E">
        <w:rPr>
          <w:color w:val="808080"/>
        </w:rPr>
        <w:t>-- Maximum number of DRBs (that can be added in DRB-ToAddModList).</w:t>
      </w:r>
    </w:p>
    <w:p w14:paraId="342C58E9" w14:textId="77777777" w:rsidR="00A8221D" w:rsidRPr="00B55E3E" w:rsidRDefault="00A8221D" w:rsidP="00A8221D">
      <w:pPr>
        <w:pStyle w:val="PL"/>
        <w:rPr>
          <w:color w:val="808080"/>
        </w:rPr>
      </w:pPr>
      <w:r w:rsidRPr="00B55E3E">
        <w:t xml:space="preserve">maxFreq                                 </w:t>
      </w:r>
      <w:r w:rsidRPr="00B55E3E">
        <w:rPr>
          <w:color w:val="993366"/>
        </w:rPr>
        <w:t>INTEGER</w:t>
      </w:r>
      <w:r w:rsidRPr="00B55E3E">
        <w:t xml:space="preserve"> ::= 8       </w:t>
      </w:r>
      <w:r w:rsidRPr="00B55E3E">
        <w:rPr>
          <w:color w:val="808080"/>
        </w:rPr>
        <w:t>-- Max number of frequencies.</w:t>
      </w:r>
    </w:p>
    <w:p w14:paraId="245BA34F" w14:textId="77777777" w:rsidR="00A8221D" w:rsidRPr="00B55E3E" w:rsidRDefault="00A8221D" w:rsidP="00A8221D">
      <w:pPr>
        <w:pStyle w:val="PL"/>
        <w:rPr>
          <w:color w:val="808080"/>
        </w:rPr>
      </w:pPr>
      <w:r w:rsidRPr="00B55E3E">
        <w:rPr>
          <w:rFonts w:eastAsiaTheme="minorEastAsia"/>
        </w:rPr>
        <w:t>maxFreqLayers</w:t>
      </w:r>
      <w:r w:rsidRPr="00B55E3E">
        <w:t xml:space="preserve">                           </w:t>
      </w:r>
      <w:r w:rsidRPr="00B55E3E">
        <w:rPr>
          <w:rFonts w:eastAsiaTheme="minorEastAsia"/>
          <w:color w:val="993366"/>
        </w:rPr>
        <w:t>INTEGER</w:t>
      </w:r>
      <w:r w:rsidRPr="00B55E3E">
        <w:rPr>
          <w:rFonts w:eastAsiaTheme="minorEastAsia"/>
        </w:rPr>
        <w:t xml:space="preserve"> ::= 4</w:t>
      </w:r>
      <w:r w:rsidRPr="00B55E3E">
        <w:t xml:space="preserve">       </w:t>
      </w:r>
      <w:r w:rsidRPr="00B55E3E">
        <w:rPr>
          <w:color w:val="808080"/>
        </w:rPr>
        <w:t>-- Max number of frequency layers.</w:t>
      </w:r>
    </w:p>
    <w:p w14:paraId="6A94DE2C" w14:textId="77777777" w:rsidR="00A8221D" w:rsidRPr="00B55E3E" w:rsidRDefault="00A8221D" w:rsidP="00A8221D">
      <w:pPr>
        <w:pStyle w:val="PL"/>
        <w:rPr>
          <w:color w:val="808080"/>
        </w:rPr>
      </w:pPr>
      <w:r w:rsidRPr="00B55E3E">
        <w:rPr>
          <w:rFonts w:eastAsiaTheme="minorEastAsia"/>
        </w:rPr>
        <w:t>maxFreqPlus1</w:t>
      </w:r>
      <w:r w:rsidRPr="00B55E3E">
        <w:t xml:space="preserve">                            </w:t>
      </w:r>
      <w:r w:rsidRPr="00B55E3E">
        <w:rPr>
          <w:rFonts w:eastAsiaTheme="minorEastAsia"/>
          <w:color w:val="993366"/>
        </w:rPr>
        <w:t>INTEGER</w:t>
      </w:r>
      <w:r w:rsidRPr="00B55E3E">
        <w:rPr>
          <w:rFonts w:eastAsiaTheme="minorEastAsia"/>
        </w:rPr>
        <w:t xml:space="preserve"> ::= 9</w:t>
      </w:r>
      <w:r w:rsidRPr="00B55E3E">
        <w:t xml:space="preserve">       </w:t>
      </w:r>
      <w:r w:rsidRPr="00B55E3E">
        <w:rPr>
          <w:color w:val="808080"/>
        </w:rPr>
        <w:t>-- Max number of frequencies for Slicing.</w:t>
      </w:r>
    </w:p>
    <w:p w14:paraId="6C1C1AF8" w14:textId="77777777" w:rsidR="00A8221D" w:rsidRPr="00B55E3E" w:rsidRDefault="00A8221D" w:rsidP="00A8221D">
      <w:pPr>
        <w:pStyle w:val="PL"/>
        <w:rPr>
          <w:color w:val="808080"/>
        </w:rPr>
      </w:pPr>
      <w:r w:rsidRPr="00B55E3E">
        <w:t xml:space="preserve">maxFreqIDC-r16                          </w:t>
      </w:r>
      <w:r w:rsidRPr="00B55E3E">
        <w:rPr>
          <w:color w:val="993366"/>
        </w:rPr>
        <w:t>INTEGER</w:t>
      </w:r>
      <w:r w:rsidRPr="00B55E3E">
        <w:t xml:space="preserve"> ::= 128     </w:t>
      </w:r>
      <w:r w:rsidRPr="00B55E3E">
        <w:rPr>
          <w:color w:val="808080"/>
        </w:rPr>
        <w:t>-- Max number of frequencies for IDC indication.</w:t>
      </w:r>
    </w:p>
    <w:p w14:paraId="0D4385E5" w14:textId="77777777" w:rsidR="00A8221D" w:rsidRPr="00B55E3E" w:rsidRDefault="00A8221D" w:rsidP="00A8221D">
      <w:pPr>
        <w:pStyle w:val="PL"/>
        <w:rPr>
          <w:color w:val="808080"/>
        </w:rPr>
      </w:pPr>
      <w:r w:rsidRPr="00B55E3E">
        <w:t xml:space="preserve">maxCombIDC-r16                          </w:t>
      </w:r>
      <w:r w:rsidRPr="00B55E3E">
        <w:rPr>
          <w:color w:val="993366"/>
        </w:rPr>
        <w:t>INTEGER</w:t>
      </w:r>
      <w:r w:rsidRPr="00B55E3E">
        <w:t xml:space="preserve"> ::= 128     </w:t>
      </w:r>
      <w:r w:rsidRPr="00B55E3E">
        <w:rPr>
          <w:color w:val="808080"/>
        </w:rPr>
        <w:t>-- Max number of reported UL CA for IDC indication.</w:t>
      </w:r>
    </w:p>
    <w:p w14:paraId="727467F2" w14:textId="77777777" w:rsidR="00A8221D" w:rsidRPr="00B55E3E" w:rsidRDefault="00A8221D" w:rsidP="00A8221D">
      <w:pPr>
        <w:pStyle w:val="PL"/>
        <w:rPr>
          <w:color w:val="808080"/>
        </w:rPr>
      </w:pPr>
      <w:r w:rsidRPr="00B55E3E">
        <w:t xml:space="preserve">maxFreqIDC-MRDC                         </w:t>
      </w:r>
      <w:r w:rsidRPr="00B55E3E">
        <w:rPr>
          <w:color w:val="993366"/>
        </w:rPr>
        <w:t>INTEGER</w:t>
      </w:r>
      <w:r w:rsidRPr="00B55E3E">
        <w:t xml:space="preserve"> ::= 32      </w:t>
      </w:r>
      <w:r w:rsidRPr="00B55E3E">
        <w:rPr>
          <w:color w:val="808080"/>
        </w:rPr>
        <w:t>-- Maximum number of candidate NR frequencies for MR-DC IDC indication</w:t>
      </w:r>
    </w:p>
    <w:p w14:paraId="76C4B33C" w14:textId="77777777" w:rsidR="00A8221D" w:rsidRPr="00B55E3E" w:rsidRDefault="00A8221D" w:rsidP="00A8221D">
      <w:pPr>
        <w:pStyle w:val="PL"/>
        <w:rPr>
          <w:color w:val="808080"/>
        </w:rPr>
      </w:pPr>
      <w:r w:rsidRPr="00B55E3E">
        <w:t xml:space="preserve">maxNrofCandidateBeams                   </w:t>
      </w:r>
      <w:r w:rsidRPr="00B55E3E">
        <w:rPr>
          <w:color w:val="993366"/>
        </w:rPr>
        <w:t>INTEGER</w:t>
      </w:r>
      <w:r w:rsidRPr="00B55E3E">
        <w:t xml:space="preserve"> ::= 16      </w:t>
      </w:r>
      <w:r w:rsidRPr="00B55E3E">
        <w:rPr>
          <w:color w:val="808080"/>
        </w:rPr>
        <w:t>-- Max number of PRACH-ResourceDedicatedBFR in BFR config.</w:t>
      </w:r>
    </w:p>
    <w:p w14:paraId="731CFC9B" w14:textId="77777777" w:rsidR="00A8221D" w:rsidRPr="00B55E3E" w:rsidRDefault="00A8221D" w:rsidP="00A8221D">
      <w:pPr>
        <w:pStyle w:val="PL"/>
        <w:rPr>
          <w:color w:val="808080"/>
        </w:rPr>
      </w:pPr>
      <w:r w:rsidRPr="00B55E3E">
        <w:t xml:space="preserve">maxNrofCandidateBeams-r16               </w:t>
      </w:r>
      <w:r w:rsidRPr="00B55E3E">
        <w:rPr>
          <w:color w:val="993366"/>
        </w:rPr>
        <w:t>INTEGER</w:t>
      </w:r>
      <w:r w:rsidRPr="00B55E3E">
        <w:t xml:space="preserve"> ::= 64      </w:t>
      </w:r>
      <w:r w:rsidRPr="00B55E3E">
        <w:rPr>
          <w:color w:val="808080"/>
        </w:rPr>
        <w:t>-- Max number of candidate beam resources in BFR config.</w:t>
      </w:r>
    </w:p>
    <w:p w14:paraId="3A13B13B" w14:textId="77777777" w:rsidR="00A8221D" w:rsidRPr="00B55E3E" w:rsidRDefault="00A8221D" w:rsidP="00A8221D">
      <w:pPr>
        <w:pStyle w:val="PL"/>
        <w:rPr>
          <w:color w:val="808080"/>
        </w:rPr>
      </w:pPr>
      <w:r w:rsidRPr="00B55E3E">
        <w:t xml:space="preserve">maxNrofCandidateBeamsExt-r16            </w:t>
      </w:r>
      <w:r w:rsidRPr="00B55E3E">
        <w:rPr>
          <w:color w:val="993366"/>
        </w:rPr>
        <w:t>INTEGER</w:t>
      </w:r>
      <w:r w:rsidRPr="00B55E3E">
        <w:t xml:space="preserve"> ::= 48      </w:t>
      </w:r>
      <w:r w:rsidRPr="00B55E3E">
        <w:rPr>
          <w:color w:val="808080"/>
        </w:rPr>
        <w:t>-- Max number of PRACH-ResourceDedicatedBFR in the CandidateBeamRSListExt</w:t>
      </w:r>
    </w:p>
    <w:p w14:paraId="20830611" w14:textId="77777777" w:rsidR="00A8221D" w:rsidRPr="00B55E3E" w:rsidRDefault="00A8221D" w:rsidP="00A8221D">
      <w:pPr>
        <w:pStyle w:val="PL"/>
        <w:rPr>
          <w:color w:val="808080"/>
        </w:rPr>
      </w:pPr>
      <w:r w:rsidRPr="00B55E3E">
        <w:t xml:space="preserve">maxNrofPCIsPerSMTC                      </w:t>
      </w:r>
      <w:r w:rsidRPr="00B55E3E">
        <w:rPr>
          <w:color w:val="993366"/>
        </w:rPr>
        <w:t>INTEGER</w:t>
      </w:r>
      <w:r w:rsidRPr="00B55E3E">
        <w:t xml:space="preserve"> ::= 64      </w:t>
      </w:r>
      <w:r w:rsidRPr="00B55E3E">
        <w:rPr>
          <w:color w:val="808080"/>
        </w:rPr>
        <w:t>-- Maximum number of PCIs per SMTC.</w:t>
      </w:r>
    </w:p>
    <w:p w14:paraId="5D8C87A6" w14:textId="77777777" w:rsidR="00A8221D" w:rsidRPr="00B55E3E" w:rsidRDefault="00A8221D" w:rsidP="00A8221D">
      <w:pPr>
        <w:pStyle w:val="PL"/>
      </w:pPr>
      <w:r w:rsidRPr="00B55E3E">
        <w:t xml:space="preserve">maxNrofQFIs                             </w:t>
      </w:r>
      <w:r w:rsidRPr="00B55E3E">
        <w:rPr>
          <w:color w:val="993366"/>
        </w:rPr>
        <w:t>INTEGER</w:t>
      </w:r>
      <w:r w:rsidRPr="00B55E3E">
        <w:t xml:space="preserve"> ::= 64</w:t>
      </w:r>
    </w:p>
    <w:p w14:paraId="733CE476" w14:textId="77777777" w:rsidR="00A8221D" w:rsidRPr="00B55E3E" w:rsidRDefault="00A8221D" w:rsidP="00A8221D">
      <w:pPr>
        <w:pStyle w:val="PL"/>
      </w:pPr>
      <w:r w:rsidRPr="00B55E3E">
        <w:t xml:space="preserve">maxNrofResourceAvailabilityPerCombination-r16 </w:t>
      </w:r>
      <w:r w:rsidRPr="00B55E3E">
        <w:rPr>
          <w:color w:val="993366"/>
        </w:rPr>
        <w:t>INTEGER</w:t>
      </w:r>
      <w:r w:rsidRPr="00B55E3E">
        <w:t xml:space="preserve"> ::= 256</w:t>
      </w:r>
    </w:p>
    <w:p w14:paraId="0215780F" w14:textId="77777777" w:rsidR="00A8221D" w:rsidRPr="00B55E3E" w:rsidRDefault="00A8221D" w:rsidP="00A8221D">
      <w:pPr>
        <w:pStyle w:val="PL"/>
        <w:rPr>
          <w:color w:val="808080"/>
        </w:rPr>
      </w:pPr>
      <w:r w:rsidRPr="00B55E3E">
        <w:t xml:space="preserve">maxNrOfSemiPersistentPUSCH-Triggers     </w:t>
      </w:r>
      <w:r w:rsidRPr="00B55E3E">
        <w:rPr>
          <w:color w:val="993366"/>
        </w:rPr>
        <w:t>INTEGER</w:t>
      </w:r>
      <w:r w:rsidRPr="00B55E3E">
        <w:t xml:space="preserve"> ::= 64      </w:t>
      </w:r>
      <w:r w:rsidRPr="00B55E3E">
        <w:rPr>
          <w:color w:val="808080"/>
        </w:rPr>
        <w:t>-- Maximum number of triggers for semi persistent reporting on PUSCH</w:t>
      </w:r>
    </w:p>
    <w:p w14:paraId="0CAB8E3A" w14:textId="77777777" w:rsidR="00A8221D" w:rsidRPr="00B55E3E" w:rsidRDefault="00A8221D" w:rsidP="00A8221D">
      <w:pPr>
        <w:pStyle w:val="PL"/>
        <w:rPr>
          <w:color w:val="808080"/>
        </w:rPr>
      </w:pPr>
      <w:r w:rsidRPr="00B55E3E">
        <w:t xml:space="preserve">maxNrofSR-Resources                     </w:t>
      </w:r>
      <w:r w:rsidRPr="00B55E3E">
        <w:rPr>
          <w:color w:val="993366"/>
        </w:rPr>
        <w:t>INTEGER</w:t>
      </w:r>
      <w:r w:rsidRPr="00B55E3E">
        <w:t xml:space="preserve"> ::= 8       </w:t>
      </w:r>
      <w:r w:rsidRPr="00B55E3E">
        <w:rPr>
          <w:color w:val="808080"/>
        </w:rPr>
        <w:t>-- Maximum number of SR resources per BWP in a cell.</w:t>
      </w:r>
    </w:p>
    <w:p w14:paraId="2C7BF215" w14:textId="77777777" w:rsidR="00A8221D" w:rsidRPr="00B55E3E" w:rsidRDefault="00A8221D" w:rsidP="00A8221D">
      <w:pPr>
        <w:pStyle w:val="PL"/>
      </w:pPr>
      <w:r w:rsidRPr="00B55E3E">
        <w:t xml:space="preserve">maxNrofSlotFormatsPerCombination        </w:t>
      </w:r>
      <w:r w:rsidRPr="00B55E3E">
        <w:rPr>
          <w:color w:val="993366"/>
        </w:rPr>
        <w:t>INTEGER</w:t>
      </w:r>
      <w:r w:rsidRPr="00B55E3E">
        <w:t xml:space="preserve"> ::= 256</w:t>
      </w:r>
    </w:p>
    <w:p w14:paraId="2A02E424" w14:textId="77777777" w:rsidR="00A8221D" w:rsidRPr="00B55E3E" w:rsidRDefault="00A8221D" w:rsidP="00A8221D">
      <w:pPr>
        <w:pStyle w:val="PL"/>
      </w:pPr>
      <w:r w:rsidRPr="00B55E3E">
        <w:t xml:space="preserve">maxNrofSpatialRelationInfos             </w:t>
      </w:r>
      <w:r w:rsidRPr="00B55E3E">
        <w:rPr>
          <w:color w:val="993366"/>
        </w:rPr>
        <w:t>INTEGER</w:t>
      </w:r>
      <w:r w:rsidRPr="00B55E3E">
        <w:t xml:space="preserve"> ::= 8</w:t>
      </w:r>
    </w:p>
    <w:p w14:paraId="4BF6FF79" w14:textId="77777777" w:rsidR="00A8221D" w:rsidRPr="00B55E3E" w:rsidRDefault="00A8221D" w:rsidP="00A8221D">
      <w:pPr>
        <w:pStyle w:val="PL"/>
      </w:pPr>
      <w:r w:rsidRPr="00B55E3E">
        <w:t xml:space="preserve">maxNrofSpatialRelationInfos-plus-1      </w:t>
      </w:r>
      <w:r w:rsidRPr="00B55E3E">
        <w:rPr>
          <w:color w:val="993366"/>
        </w:rPr>
        <w:t>INTEGER</w:t>
      </w:r>
      <w:r w:rsidRPr="00B55E3E">
        <w:t xml:space="preserve"> ::= 9</w:t>
      </w:r>
    </w:p>
    <w:p w14:paraId="5DB3A49A" w14:textId="77777777" w:rsidR="00A8221D" w:rsidRPr="00B55E3E" w:rsidRDefault="00A8221D" w:rsidP="00A8221D">
      <w:pPr>
        <w:pStyle w:val="PL"/>
      </w:pPr>
      <w:r w:rsidRPr="00B55E3E">
        <w:t xml:space="preserve">maxNrofSpatialRelationInfos-r16         </w:t>
      </w:r>
      <w:r w:rsidRPr="00B55E3E">
        <w:rPr>
          <w:color w:val="993366"/>
        </w:rPr>
        <w:t>INTEGER</w:t>
      </w:r>
      <w:r w:rsidRPr="00B55E3E">
        <w:t xml:space="preserve"> ::= 64</w:t>
      </w:r>
    </w:p>
    <w:p w14:paraId="4FBE8FCC" w14:textId="77777777" w:rsidR="00A8221D" w:rsidRPr="00B55E3E" w:rsidRDefault="00A8221D" w:rsidP="00A8221D">
      <w:pPr>
        <w:pStyle w:val="PL"/>
        <w:rPr>
          <w:color w:val="808080"/>
        </w:rPr>
      </w:pPr>
      <w:r w:rsidRPr="00B55E3E">
        <w:t xml:space="preserve">maxNrofSpatialRelationInfosDiff-r16     </w:t>
      </w:r>
      <w:r w:rsidRPr="00B55E3E">
        <w:rPr>
          <w:color w:val="993366"/>
        </w:rPr>
        <w:t>INTEGER</w:t>
      </w:r>
      <w:r w:rsidRPr="00B55E3E">
        <w:t xml:space="preserve"> ::= 56      </w:t>
      </w:r>
      <w:r w:rsidRPr="00B55E3E">
        <w:rPr>
          <w:color w:val="808080"/>
        </w:rPr>
        <w:t>-- Difference between maxNrofSpatialRelationInfos-r16 and maxNrofSpatialRelationInfos</w:t>
      </w:r>
    </w:p>
    <w:p w14:paraId="5C9F5582" w14:textId="77777777" w:rsidR="00A8221D" w:rsidRPr="00B55E3E" w:rsidRDefault="00A8221D" w:rsidP="00A8221D">
      <w:pPr>
        <w:pStyle w:val="PL"/>
      </w:pPr>
      <w:r w:rsidRPr="00B55E3E">
        <w:t xml:space="preserve">maxNrofIndexesToReport                  </w:t>
      </w:r>
      <w:r w:rsidRPr="00B55E3E">
        <w:rPr>
          <w:color w:val="993366"/>
        </w:rPr>
        <w:t>INTEGER</w:t>
      </w:r>
      <w:r w:rsidRPr="00B55E3E">
        <w:t xml:space="preserve"> ::= 32</w:t>
      </w:r>
    </w:p>
    <w:p w14:paraId="67A0323E" w14:textId="77777777" w:rsidR="00A8221D" w:rsidRPr="00B55E3E" w:rsidRDefault="00A8221D" w:rsidP="00A8221D">
      <w:pPr>
        <w:pStyle w:val="PL"/>
      </w:pPr>
      <w:r w:rsidRPr="00B55E3E">
        <w:t xml:space="preserve">maxNrofIndexesToReport2                 </w:t>
      </w:r>
      <w:r w:rsidRPr="00B55E3E">
        <w:rPr>
          <w:color w:val="993366"/>
        </w:rPr>
        <w:t>INTEGER</w:t>
      </w:r>
      <w:r w:rsidRPr="00B55E3E">
        <w:t xml:space="preserve"> ::= 64</w:t>
      </w:r>
    </w:p>
    <w:p w14:paraId="07B46272" w14:textId="77777777" w:rsidR="00A8221D" w:rsidRPr="00B55E3E" w:rsidRDefault="00A8221D" w:rsidP="00A8221D">
      <w:pPr>
        <w:pStyle w:val="PL"/>
        <w:rPr>
          <w:color w:val="808080"/>
        </w:rPr>
      </w:pPr>
      <w:r w:rsidRPr="00B55E3E">
        <w:t xml:space="preserve">maxNrofSSBs-r16                         </w:t>
      </w:r>
      <w:r w:rsidRPr="00B55E3E">
        <w:rPr>
          <w:color w:val="993366"/>
        </w:rPr>
        <w:t>INTEGER</w:t>
      </w:r>
      <w:r w:rsidRPr="00B55E3E">
        <w:t xml:space="preserve"> ::= 64      </w:t>
      </w:r>
      <w:r w:rsidRPr="00B55E3E">
        <w:rPr>
          <w:color w:val="808080"/>
        </w:rPr>
        <w:t>-- Maximum number of SSB resources in a resource set.</w:t>
      </w:r>
    </w:p>
    <w:p w14:paraId="2E3174CD" w14:textId="77777777" w:rsidR="00A8221D" w:rsidRPr="00B55E3E" w:rsidRDefault="00A8221D" w:rsidP="00A8221D">
      <w:pPr>
        <w:pStyle w:val="PL"/>
        <w:rPr>
          <w:color w:val="808080"/>
        </w:rPr>
      </w:pPr>
      <w:r w:rsidRPr="00B55E3E">
        <w:t xml:space="preserve">maxNrofSSBs-1                           </w:t>
      </w:r>
      <w:r w:rsidRPr="00B55E3E">
        <w:rPr>
          <w:color w:val="993366"/>
        </w:rPr>
        <w:t>INTEGER</w:t>
      </w:r>
      <w:r w:rsidRPr="00B55E3E">
        <w:t xml:space="preserve"> ::= 63      </w:t>
      </w:r>
      <w:r w:rsidRPr="00B55E3E">
        <w:rPr>
          <w:color w:val="808080"/>
        </w:rPr>
        <w:t>-- Maximum number of SSB resources in a resource set minus 1.</w:t>
      </w:r>
    </w:p>
    <w:p w14:paraId="3A5A9797" w14:textId="77777777" w:rsidR="00A8221D" w:rsidRPr="00B55E3E" w:rsidRDefault="00A8221D" w:rsidP="00A8221D">
      <w:pPr>
        <w:pStyle w:val="PL"/>
        <w:rPr>
          <w:color w:val="808080"/>
        </w:rPr>
      </w:pPr>
      <w:r w:rsidRPr="00B55E3E">
        <w:t xml:space="preserve">maxNrofS-NSSAI                          </w:t>
      </w:r>
      <w:r w:rsidRPr="00B55E3E">
        <w:rPr>
          <w:color w:val="993366"/>
        </w:rPr>
        <w:t>INTEGER</w:t>
      </w:r>
      <w:r w:rsidRPr="00B55E3E">
        <w:t xml:space="preserve"> ::= 8       </w:t>
      </w:r>
      <w:r w:rsidRPr="00B55E3E">
        <w:rPr>
          <w:color w:val="808080"/>
        </w:rPr>
        <w:t>-- Maximum number of S-NSSAI.</w:t>
      </w:r>
    </w:p>
    <w:p w14:paraId="407661C2" w14:textId="77777777" w:rsidR="00A8221D" w:rsidRPr="00B55E3E" w:rsidRDefault="00A8221D" w:rsidP="00A8221D">
      <w:pPr>
        <w:pStyle w:val="PL"/>
      </w:pPr>
      <w:r w:rsidRPr="00B55E3E">
        <w:t xml:space="preserve">maxNrofTCI-StatesPDCCH                  </w:t>
      </w:r>
      <w:r w:rsidRPr="00B55E3E">
        <w:rPr>
          <w:color w:val="993366"/>
        </w:rPr>
        <w:t>INTEGER</w:t>
      </w:r>
      <w:r w:rsidRPr="00B55E3E">
        <w:t xml:space="preserve"> ::= 64</w:t>
      </w:r>
    </w:p>
    <w:p w14:paraId="18912A84" w14:textId="77777777" w:rsidR="00A8221D" w:rsidRPr="00B55E3E" w:rsidRDefault="00A8221D" w:rsidP="00A8221D">
      <w:pPr>
        <w:pStyle w:val="PL"/>
        <w:rPr>
          <w:color w:val="808080"/>
        </w:rPr>
      </w:pPr>
      <w:r w:rsidRPr="00B55E3E">
        <w:t xml:space="preserve">maxNrofTCI-States                       </w:t>
      </w:r>
      <w:r w:rsidRPr="00B55E3E">
        <w:rPr>
          <w:color w:val="993366"/>
        </w:rPr>
        <w:t>INTEGER</w:t>
      </w:r>
      <w:r w:rsidRPr="00B55E3E">
        <w:t xml:space="preserve"> ::= 128     </w:t>
      </w:r>
      <w:r w:rsidRPr="00B55E3E">
        <w:rPr>
          <w:color w:val="808080"/>
        </w:rPr>
        <w:t>-- Maximum number of TCI states.</w:t>
      </w:r>
    </w:p>
    <w:p w14:paraId="1418D808" w14:textId="77777777" w:rsidR="00A8221D" w:rsidRPr="00B55E3E" w:rsidRDefault="00A8221D" w:rsidP="00A8221D">
      <w:pPr>
        <w:pStyle w:val="PL"/>
        <w:rPr>
          <w:color w:val="808080"/>
        </w:rPr>
      </w:pPr>
      <w:r w:rsidRPr="00B55E3E">
        <w:t xml:space="preserve">maxNrofTCI-States-1                     </w:t>
      </w:r>
      <w:r w:rsidRPr="00B55E3E">
        <w:rPr>
          <w:color w:val="993366"/>
        </w:rPr>
        <w:t>INTEGER</w:t>
      </w:r>
      <w:r w:rsidRPr="00B55E3E">
        <w:t xml:space="preserve"> ::= 127     </w:t>
      </w:r>
      <w:r w:rsidRPr="00B55E3E">
        <w:rPr>
          <w:color w:val="808080"/>
        </w:rPr>
        <w:t>-- Maximum number of TCI states minus 1.</w:t>
      </w:r>
    </w:p>
    <w:p w14:paraId="182468BA" w14:textId="77777777" w:rsidR="00A8221D" w:rsidRPr="00B55E3E" w:rsidRDefault="00A8221D" w:rsidP="00A8221D">
      <w:pPr>
        <w:pStyle w:val="PL"/>
        <w:rPr>
          <w:color w:val="808080"/>
        </w:rPr>
      </w:pPr>
      <w:r w:rsidRPr="00B55E3E">
        <w:t xml:space="preserve">maxUL-TCI-r17                           </w:t>
      </w:r>
      <w:r w:rsidRPr="00B55E3E">
        <w:rPr>
          <w:color w:val="993366"/>
        </w:rPr>
        <w:t>INTEGER</w:t>
      </w:r>
      <w:r w:rsidRPr="00B55E3E">
        <w:t xml:space="preserve"> ::= 64      </w:t>
      </w:r>
      <w:r w:rsidRPr="00B55E3E">
        <w:rPr>
          <w:color w:val="808080"/>
        </w:rPr>
        <w:t>-- Maximum number of TCI states.</w:t>
      </w:r>
    </w:p>
    <w:p w14:paraId="47D2556D" w14:textId="77777777" w:rsidR="00A8221D" w:rsidRPr="00B55E3E" w:rsidRDefault="00A8221D" w:rsidP="00A8221D">
      <w:pPr>
        <w:pStyle w:val="PL"/>
        <w:rPr>
          <w:color w:val="808080"/>
        </w:rPr>
      </w:pPr>
      <w:r w:rsidRPr="00B55E3E">
        <w:t xml:space="preserve">maxUL-TCI-1-r17                         </w:t>
      </w:r>
      <w:r w:rsidRPr="00B55E3E">
        <w:rPr>
          <w:color w:val="993366"/>
        </w:rPr>
        <w:t>INTEGER</w:t>
      </w:r>
      <w:r w:rsidRPr="00B55E3E">
        <w:t xml:space="preserve"> ::= 63      </w:t>
      </w:r>
      <w:r w:rsidRPr="00B55E3E">
        <w:rPr>
          <w:color w:val="808080"/>
        </w:rPr>
        <w:t>-- Maximum number of TCI states minus 1.</w:t>
      </w:r>
    </w:p>
    <w:p w14:paraId="6B2416BA" w14:textId="77777777" w:rsidR="00A8221D" w:rsidRPr="00B55E3E" w:rsidRDefault="00A8221D" w:rsidP="00A8221D">
      <w:pPr>
        <w:pStyle w:val="PL"/>
        <w:rPr>
          <w:color w:val="808080"/>
        </w:rPr>
      </w:pPr>
      <w:r w:rsidRPr="00B55E3E">
        <w:t xml:space="preserve">maxNrofAdditionalPCI-r17                </w:t>
      </w:r>
      <w:r w:rsidRPr="00B55E3E">
        <w:rPr>
          <w:color w:val="993366"/>
        </w:rPr>
        <w:t>INTEGER</w:t>
      </w:r>
      <w:r w:rsidRPr="00B55E3E">
        <w:t xml:space="preserve"> ::= 7       </w:t>
      </w:r>
      <w:r w:rsidRPr="00B55E3E">
        <w:rPr>
          <w:color w:val="808080"/>
        </w:rPr>
        <w:t>-- Maximum number of additional PCI</w:t>
      </w:r>
    </w:p>
    <w:p w14:paraId="6288DF7F" w14:textId="77777777" w:rsidR="00A8221D" w:rsidRPr="00B55E3E" w:rsidRDefault="00A8221D" w:rsidP="00A8221D">
      <w:pPr>
        <w:pStyle w:val="PL"/>
        <w:rPr>
          <w:color w:val="808080"/>
        </w:rPr>
      </w:pPr>
      <w:r w:rsidRPr="00B55E3E">
        <w:t xml:space="preserve">maxMPE-Resources-r17                    </w:t>
      </w:r>
      <w:r w:rsidRPr="00B55E3E">
        <w:rPr>
          <w:color w:val="993366"/>
        </w:rPr>
        <w:t>INTEGER</w:t>
      </w:r>
      <w:r w:rsidRPr="00B55E3E">
        <w:t xml:space="preserve"> ::= 64      </w:t>
      </w:r>
      <w:r w:rsidRPr="00B55E3E">
        <w:rPr>
          <w:color w:val="808080"/>
        </w:rPr>
        <w:t>-- Maximum number of pooled MPE resources</w:t>
      </w:r>
    </w:p>
    <w:p w14:paraId="37F2E3C7" w14:textId="77777777" w:rsidR="00A8221D" w:rsidRPr="00B55E3E" w:rsidRDefault="00A8221D" w:rsidP="00A8221D">
      <w:pPr>
        <w:pStyle w:val="PL"/>
        <w:rPr>
          <w:color w:val="808080"/>
        </w:rPr>
      </w:pPr>
      <w:r w:rsidRPr="00B55E3E">
        <w:t xml:space="preserve">maxNrofUL-Allocations                   </w:t>
      </w:r>
      <w:r w:rsidRPr="00B55E3E">
        <w:rPr>
          <w:color w:val="993366"/>
        </w:rPr>
        <w:t>INTEGER</w:t>
      </w:r>
      <w:r w:rsidRPr="00B55E3E">
        <w:t xml:space="preserve"> ::= 16      </w:t>
      </w:r>
      <w:r w:rsidRPr="00B55E3E">
        <w:rPr>
          <w:color w:val="808080"/>
        </w:rPr>
        <w:t>-- Maximum number of PUSCH time domain resource allocations.</w:t>
      </w:r>
    </w:p>
    <w:p w14:paraId="7C191E8F" w14:textId="77777777" w:rsidR="00A8221D" w:rsidRPr="00B55E3E" w:rsidRDefault="00A8221D" w:rsidP="00A8221D">
      <w:pPr>
        <w:pStyle w:val="PL"/>
      </w:pPr>
      <w:r w:rsidRPr="00B55E3E">
        <w:t xml:space="preserve">maxQFI                                  </w:t>
      </w:r>
      <w:r w:rsidRPr="00B55E3E">
        <w:rPr>
          <w:color w:val="993366"/>
        </w:rPr>
        <w:t>INTEGER</w:t>
      </w:r>
      <w:r w:rsidRPr="00B55E3E">
        <w:t xml:space="preserve"> ::= 63</w:t>
      </w:r>
    </w:p>
    <w:p w14:paraId="6AB648E9" w14:textId="77777777" w:rsidR="00A8221D" w:rsidRPr="00B55E3E" w:rsidRDefault="00A8221D" w:rsidP="00A8221D">
      <w:pPr>
        <w:pStyle w:val="PL"/>
      </w:pPr>
      <w:r w:rsidRPr="00B55E3E">
        <w:t xml:space="preserve">maxRA-CSIRS-Resources                   </w:t>
      </w:r>
      <w:r w:rsidRPr="00B55E3E">
        <w:rPr>
          <w:color w:val="993366"/>
        </w:rPr>
        <w:t>INTEGER</w:t>
      </w:r>
      <w:r w:rsidRPr="00B55E3E">
        <w:t xml:space="preserve"> ::= 96</w:t>
      </w:r>
    </w:p>
    <w:p w14:paraId="6E180150" w14:textId="77777777" w:rsidR="00A8221D" w:rsidRPr="00B55E3E" w:rsidRDefault="00A8221D" w:rsidP="00A8221D">
      <w:pPr>
        <w:pStyle w:val="PL"/>
        <w:rPr>
          <w:color w:val="808080"/>
        </w:rPr>
      </w:pPr>
      <w:r w:rsidRPr="00B55E3E">
        <w:t xml:space="preserve">maxRA-OccasionsPerCSIRS                 </w:t>
      </w:r>
      <w:r w:rsidRPr="00B55E3E">
        <w:rPr>
          <w:color w:val="993366"/>
        </w:rPr>
        <w:t>INTEGER</w:t>
      </w:r>
      <w:r w:rsidRPr="00B55E3E">
        <w:t xml:space="preserve"> ::= 64      </w:t>
      </w:r>
      <w:r w:rsidRPr="00B55E3E">
        <w:rPr>
          <w:color w:val="808080"/>
        </w:rPr>
        <w:t>-- Maximum number of RA occasions for one CSI-RS</w:t>
      </w:r>
    </w:p>
    <w:p w14:paraId="29F73EC5" w14:textId="77777777" w:rsidR="00A8221D" w:rsidRPr="00B55E3E" w:rsidRDefault="00A8221D" w:rsidP="00A8221D">
      <w:pPr>
        <w:pStyle w:val="PL"/>
        <w:rPr>
          <w:color w:val="808080"/>
        </w:rPr>
      </w:pPr>
      <w:r w:rsidRPr="00B55E3E">
        <w:t xml:space="preserve">maxRA-Occasions-1                       </w:t>
      </w:r>
      <w:r w:rsidRPr="00B55E3E">
        <w:rPr>
          <w:color w:val="993366"/>
        </w:rPr>
        <w:t>INTEGER</w:t>
      </w:r>
      <w:r w:rsidRPr="00B55E3E">
        <w:t xml:space="preserve"> ::= 511     </w:t>
      </w:r>
      <w:r w:rsidRPr="00B55E3E">
        <w:rPr>
          <w:color w:val="808080"/>
        </w:rPr>
        <w:t>-- Maximum number of RA occasions in the system</w:t>
      </w:r>
    </w:p>
    <w:p w14:paraId="0D2FC3D7" w14:textId="77777777" w:rsidR="00A8221D" w:rsidRPr="00B55E3E" w:rsidRDefault="00A8221D" w:rsidP="00A8221D">
      <w:pPr>
        <w:pStyle w:val="PL"/>
      </w:pPr>
      <w:r w:rsidRPr="00B55E3E">
        <w:t xml:space="preserve">maxRA-SSB-Resources                     </w:t>
      </w:r>
      <w:r w:rsidRPr="00B55E3E">
        <w:rPr>
          <w:color w:val="993366"/>
        </w:rPr>
        <w:t>INTEGER</w:t>
      </w:r>
      <w:r w:rsidRPr="00B55E3E">
        <w:t xml:space="preserve"> ::= 64</w:t>
      </w:r>
    </w:p>
    <w:p w14:paraId="7C78D263" w14:textId="77777777" w:rsidR="00A8221D" w:rsidRPr="00B55E3E" w:rsidRDefault="00A8221D" w:rsidP="00A8221D">
      <w:pPr>
        <w:pStyle w:val="PL"/>
      </w:pPr>
      <w:r w:rsidRPr="00B55E3E">
        <w:t xml:space="preserve">maxSCSs                                 </w:t>
      </w:r>
      <w:r w:rsidRPr="00B55E3E">
        <w:rPr>
          <w:color w:val="993366"/>
        </w:rPr>
        <w:t>INTEGER</w:t>
      </w:r>
      <w:r w:rsidRPr="00B55E3E">
        <w:t xml:space="preserve"> ::= 5</w:t>
      </w:r>
    </w:p>
    <w:p w14:paraId="422C2483" w14:textId="77777777" w:rsidR="00A8221D" w:rsidRPr="00B55E3E" w:rsidRDefault="00A8221D" w:rsidP="00A8221D">
      <w:pPr>
        <w:pStyle w:val="PL"/>
      </w:pPr>
      <w:r w:rsidRPr="00B55E3E">
        <w:t xml:space="preserve">maxSecondaryCellGroups                  </w:t>
      </w:r>
      <w:r w:rsidRPr="00B55E3E">
        <w:rPr>
          <w:color w:val="993366"/>
        </w:rPr>
        <w:t>INTEGER</w:t>
      </w:r>
      <w:r w:rsidRPr="00B55E3E">
        <w:t xml:space="preserve"> ::= 3</w:t>
      </w:r>
    </w:p>
    <w:p w14:paraId="32819BDE" w14:textId="77777777" w:rsidR="00A8221D" w:rsidRPr="00B55E3E" w:rsidRDefault="00A8221D" w:rsidP="00A8221D">
      <w:pPr>
        <w:pStyle w:val="PL"/>
      </w:pPr>
      <w:r w:rsidRPr="00B55E3E">
        <w:t xml:space="preserve">maxNrofServingCellsEUTRA                </w:t>
      </w:r>
      <w:r w:rsidRPr="00B55E3E">
        <w:rPr>
          <w:color w:val="993366"/>
        </w:rPr>
        <w:t>INTEGER</w:t>
      </w:r>
      <w:r w:rsidRPr="00B55E3E">
        <w:t xml:space="preserve"> ::= 32</w:t>
      </w:r>
    </w:p>
    <w:p w14:paraId="31456B2A" w14:textId="77777777" w:rsidR="00A8221D" w:rsidRPr="00B55E3E" w:rsidRDefault="00A8221D" w:rsidP="00A8221D">
      <w:pPr>
        <w:pStyle w:val="PL"/>
      </w:pPr>
      <w:r w:rsidRPr="00B55E3E">
        <w:t xml:space="preserve">maxMBSFN-Allocations                    </w:t>
      </w:r>
      <w:r w:rsidRPr="00B55E3E">
        <w:rPr>
          <w:color w:val="993366"/>
        </w:rPr>
        <w:t>INTEGER</w:t>
      </w:r>
      <w:r w:rsidRPr="00B55E3E">
        <w:t xml:space="preserve"> ::= 8</w:t>
      </w:r>
    </w:p>
    <w:p w14:paraId="4F2D0A17" w14:textId="77777777" w:rsidR="00A8221D" w:rsidRPr="00B55E3E" w:rsidRDefault="00A8221D" w:rsidP="00A8221D">
      <w:pPr>
        <w:pStyle w:val="PL"/>
      </w:pPr>
      <w:r w:rsidRPr="00B55E3E">
        <w:t xml:space="preserve">maxNrofMultiBands                       </w:t>
      </w:r>
      <w:r w:rsidRPr="00B55E3E">
        <w:rPr>
          <w:color w:val="993366"/>
        </w:rPr>
        <w:t>INTEGER</w:t>
      </w:r>
      <w:r w:rsidRPr="00B55E3E">
        <w:t xml:space="preserve"> ::= 8</w:t>
      </w:r>
    </w:p>
    <w:p w14:paraId="0DE8FA69" w14:textId="77777777" w:rsidR="00A8221D" w:rsidRPr="00B55E3E" w:rsidRDefault="00A8221D" w:rsidP="00A8221D">
      <w:pPr>
        <w:pStyle w:val="PL"/>
        <w:rPr>
          <w:color w:val="808080"/>
        </w:rPr>
      </w:pPr>
      <w:r w:rsidRPr="00B55E3E">
        <w:t xml:space="preserve">maxCellSFTD                             </w:t>
      </w:r>
      <w:r w:rsidRPr="00B55E3E">
        <w:rPr>
          <w:color w:val="993366"/>
        </w:rPr>
        <w:t>INTEGER</w:t>
      </w:r>
      <w:r w:rsidRPr="00B55E3E">
        <w:t xml:space="preserve"> ::= 3       </w:t>
      </w:r>
      <w:r w:rsidRPr="00B55E3E">
        <w:rPr>
          <w:color w:val="808080"/>
        </w:rPr>
        <w:t>-- Maximum number of cells for SFTD reporting</w:t>
      </w:r>
    </w:p>
    <w:p w14:paraId="3DDB50C2" w14:textId="77777777" w:rsidR="00A8221D" w:rsidRPr="00B55E3E" w:rsidRDefault="00A8221D" w:rsidP="00A8221D">
      <w:pPr>
        <w:pStyle w:val="PL"/>
      </w:pPr>
      <w:r w:rsidRPr="00B55E3E">
        <w:t xml:space="preserve">maxReportConfigId                       </w:t>
      </w:r>
      <w:r w:rsidRPr="00B55E3E">
        <w:rPr>
          <w:color w:val="993366"/>
        </w:rPr>
        <w:t>INTEGER</w:t>
      </w:r>
      <w:r w:rsidRPr="00B55E3E">
        <w:t xml:space="preserve"> ::= 64</w:t>
      </w:r>
    </w:p>
    <w:p w14:paraId="21B5E850" w14:textId="77777777" w:rsidR="00A8221D" w:rsidRPr="00B55E3E" w:rsidRDefault="00A8221D" w:rsidP="00A8221D">
      <w:pPr>
        <w:pStyle w:val="PL"/>
        <w:rPr>
          <w:color w:val="808080"/>
        </w:rPr>
      </w:pPr>
      <w:r w:rsidRPr="00B55E3E">
        <w:lastRenderedPageBreak/>
        <w:t xml:space="preserve">maxNrofCodebooks                        </w:t>
      </w:r>
      <w:r w:rsidRPr="00B55E3E">
        <w:rPr>
          <w:color w:val="993366"/>
        </w:rPr>
        <w:t>INTEGER</w:t>
      </w:r>
      <w:r w:rsidRPr="00B55E3E">
        <w:t xml:space="preserve"> ::= 16      </w:t>
      </w:r>
      <w:r w:rsidRPr="00B55E3E">
        <w:rPr>
          <w:color w:val="808080"/>
        </w:rPr>
        <w:t>-- Maximum number of codebooks supported by the UE</w:t>
      </w:r>
    </w:p>
    <w:p w14:paraId="5A9E03A0" w14:textId="77777777" w:rsidR="00A8221D" w:rsidRPr="00B55E3E" w:rsidRDefault="00A8221D" w:rsidP="00A8221D">
      <w:pPr>
        <w:pStyle w:val="PL"/>
        <w:rPr>
          <w:color w:val="808080"/>
        </w:rPr>
      </w:pPr>
      <w:r w:rsidRPr="00B55E3E">
        <w:t xml:space="preserve">maxNrofCSI-RS-ResourcesExt-r16          </w:t>
      </w:r>
      <w:r w:rsidRPr="00B55E3E">
        <w:rPr>
          <w:color w:val="993366"/>
        </w:rPr>
        <w:t>INTEGER</w:t>
      </w:r>
      <w:r w:rsidRPr="00B55E3E">
        <w:t xml:space="preserve"> ::= 16      </w:t>
      </w:r>
      <w:r w:rsidRPr="00B55E3E">
        <w:rPr>
          <w:color w:val="808080"/>
        </w:rPr>
        <w:t>-- Maximum number of codebook resources supported by the UE for eType2/Codebook combo</w:t>
      </w:r>
    </w:p>
    <w:p w14:paraId="7AFE04A9" w14:textId="77777777" w:rsidR="00A8221D" w:rsidRPr="00B55E3E" w:rsidRDefault="00A8221D" w:rsidP="00A8221D">
      <w:pPr>
        <w:pStyle w:val="PL"/>
        <w:rPr>
          <w:color w:val="808080"/>
        </w:rPr>
      </w:pPr>
      <w:r w:rsidRPr="00B55E3E">
        <w:t xml:space="preserve">maxNrofCSI-RS-ResourcesExt-r17          </w:t>
      </w:r>
      <w:r w:rsidRPr="00B55E3E">
        <w:rPr>
          <w:color w:val="993366"/>
        </w:rPr>
        <w:t>INTEGER</w:t>
      </w:r>
      <w:r w:rsidRPr="00B55E3E">
        <w:t xml:space="preserve"> ::= 8       </w:t>
      </w:r>
      <w:r w:rsidRPr="00B55E3E">
        <w:rPr>
          <w:color w:val="808080"/>
        </w:rPr>
        <w:t>-- Maximum number of codebook resources for fetype2Rank1 and fetype2Rank2</w:t>
      </w:r>
    </w:p>
    <w:p w14:paraId="7E05CB0A" w14:textId="77777777" w:rsidR="00A8221D" w:rsidRPr="00B55E3E" w:rsidRDefault="00A8221D" w:rsidP="00A8221D">
      <w:pPr>
        <w:pStyle w:val="PL"/>
        <w:rPr>
          <w:color w:val="808080"/>
        </w:rPr>
      </w:pPr>
      <w:r w:rsidRPr="00B55E3E">
        <w:t xml:space="preserve">maxNrofCSI-RS-Resources                 </w:t>
      </w:r>
      <w:r w:rsidRPr="00B55E3E">
        <w:rPr>
          <w:color w:val="993366"/>
        </w:rPr>
        <w:t>INTEGER</w:t>
      </w:r>
      <w:r w:rsidRPr="00B55E3E">
        <w:t xml:space="preserve"> ::= 7       </w:t>
      </w:r>
      <w:r w:rsidRPr="00B55E3E">
        <w:rPr>
          <w:color w:val="808080"/>
        </w:rPr>
        <w:t>-- Maximum number of codebook resources supported by the UE</w:t>
      </w:r>
    </w:p>
    <w:p w14:paraId="3F4B4461" w14:textId="77777777" w:rsidR="00A8221D" w:rsidRPr="00B55E3E" w:rsidRDefault="00A8221D" w:rsidP="00A8221D">
      <w:pPr>
        <w:pStyle w:val="PL"/>
        <w:rPr>
          <w:color w:val="808080"/>
        </w:rPr>
      </w:pPr>
      <w:r w:rsidRPr="00B55E3E">
        <w:rPr>
          <w:rFonts w:eastAsiaTheme="minorEastAsia"/>
        </w:rPr>
        <w:t>maxNrofCSI-RS-ResourcesAlt-r16</w:t>
      </w:r>
      <w:r w:rsidRPr="00B55E3E">
        <w:t xml:space="preserve">          </w:t>
      </w:r>
      <w:r w:rsidRPr="00B55E3E">
        <w:rPr>
          <w:rFonts w:eastAsiaTheme="minorEastAsia"/>
          <w:color w:val="993366"/>
        </w:rPr>
        <w:t>INTEGER</w:t>
      </w:r>
      <w:r w:rsidRPr="00B55E3E">
        <w:rPr>
          <w:rFonts w:eastAsiaTheme="minorEastAsia"/>
        </w:rPr>
        <w:t xml:space="preserve"> ::= 512</w:t>
      </w:r>
      <w:r w:rsidRPr="00B55E3E">
        <w:t xml:space="preserve">     </w:t>
      </w:r>
      <w:r w:rsidRPr="00B55E3E">
        <w:rPr>
          <w:rFonts w:eastAsiaTheme="minorEastAsia"/>
          <w:color w:val="808080"/>
        </w:rPr>
        <w:t>-- Maximum number of alternative codebook resources supported by the UE</w:t>
      </w:r>
    </w:p>
    <w:p w14:paraId="458B1FEB" w14:textId="77777777" w:rsidR="00A8221D" w:rsidRPr="00B55E3E" w:rsidRDefault="00A8221D" w:rsidP="00A8221D">
      <w:pPr>
        <w:pStyle w:val="PL"/>
        <w:rPr>
          <w:color w:val="808080"/>
        </w:rPr>
      </w:pPr>
      <w:r w:rsidRPr="00B55E3E">
        <w:rPr>
          <w:rFonts w:eastAsiaTheme="minorEastAsia"/>
        </w:rPr>
        <w:t>maxNrofCSI-RS-ResourcesAlt-1-r16</w:t>
      </w:r>
      <w:r w:rsidRPr="00B55E3E">
        <w:t xml:space="preserve">        </w:t>
      </w:r>
      <w:r w:rsidRPr="00B55E3E">
        <w:rPr>
          <w:rFonts w:eastAsiaTheme="minorEastAsia"/>
          <w:color w:val="993366"/>
        </w:rPr>
        <w:t>INTEGER</w:t>
      </w:r>
      <w:r w:rsidRPr="00B55E3E">
        <w:rPr>
          <w:rFonts w:eastAsiaTheme="minorEastAsia"/>
        </w:rPr>
        <w:t xml:space="preserve"> ::= 511</w:t>
      </w:r>
      <w:r w:rsidRPr="00B55E3E">
        <w:t xml:space="preserve">     </w:t>
      </w:r>
      <w:r w:rsidRPr="00B55E3E">
        <w:rPr>
          <w:rFonts w:eastAsiaTheme="minorEastAsia"/>
          <w:color w:val="808080"/>
        </w:rPr>
        <w:t>-- Maximum number of alternative codebook resources supported by the UE minus 1</w:t>
      </w:r>
    </w:p>
    <w:p w14:paraId="05545CAE" w14:textId="77777777" w:rsidR="00A8221D" w:rsidRPr="00B55E3E" w:rsidRDefault="00A8221D" w:rsidP="00A8221D">
      <w:pPr>
        <w:pStyle w:val="PL"/>
      </w:pPr>
      <w:r w:rsidRPr="00B55E3E">
        <w:t xml:space="preserve">maxNrofSRI-PUSCH-Mappings               </w:t>
      </w:r>
      <w:r w:rsidRPr="00B55E3E">
        <w:rPr>
          <w:color w:val="993366"/>
        </w:rPr>
        <w:t>INTEGER</w:t>
      </w:r>
      <w:r w:rsidRPr="00B55E3E">
        <w:t xml:space="preserve"> ::= 16</w:t>
      </w:r>
    </w:p>
    <w:p w14:paraId="10743EAE" w14:textId="77777777" w:rsidR="00A8221D" w:rsidRPr="00B55E3E" w:rsidRDefault="00A8221D" w:rsidP="00A8221D">
      <w:pPr>
        <w:pStyle w:val="PL"/>
      </w:pPr>
      <w:r w:rsidRPr="00B55E3E">
        <w:t xml:space="preserve">maxNrofSRI-PUSCH-Mappings-1             </w:t>
      </w:r>
      <w:r w:rsidRPr="00B55E3E">
        <w:rPr>
          <w:color w:val="993366"/>
        </w:rPr>
        <w:t>INTEGER</w:t>
      </w:r>
      <w:r w:rsidRPr="00B55E3E">
        <w:t xml:space="preserve"> ::= 15</w:t>
      </w:r>
    </w:p>
    <w:p w14:paraId="569546EB" w14:textId="77777777" w:rsidR="00A8221D" w:rsidRPr="00B55E3E" w:rsidRDefault="00A8221D" w:rsidP="00A8221D">
      <w:pPr>
        <w:pStyle w:val="PL"/>
        <w:rPr>
          <w:color w:val="808080"/>
        </w:rPr>
      </w:pPr>
      <w:r w:rsidRPr="00B55E3E">
        <w:t xml:space="preserve">maxSIB                                  </w:t>
      </w:r>
      <w:r w:rsidRPr="00B55E3E">
        <w:rPr>
          <w:color w:val="993366"/>
        </w:rPr>
        <w:t>INTEGER</w:t>
      </w:r>
      <w:r w:rsidRPr="00B55E3E">
        <w:t xml:space="preserve">::= 32       </w:t>
      </w:r>
      <w:r w:rsidRPr="00B55E3E">
        <w:rPr>
          <w:color w:val="808080"/>
        </w:rPr>
        <w:t>-- Maximum number of SIBs</w:t>
      </w:r>
    </w:p>
    <w:p w14:paraId="37CE7791" w14:textId="77777777" w:rsidR="00A8221D" w:rsidRPr="00B55E3E" w:rsidRDefault="00A8221D" w:rsidP="00A8221D">
      <w:pPr>
        <w:pStyle w:val="PL"/>
        <w:rPr>
          <w:color w:val="808080"/>
        </w:rPr>
      </w:pPr>
      <w:r w:rsidRPr="00B55E3E">
        <w:t xml:space="preserve">maxSI-Message                           </w:t>
      </w:r>
      <w:r w:rsidRPr="00B55E3E">
        <w:rPr>
          <w:color w:val="993366"/>
        </w:rPr>
        <w:t>INTEGER</w:t>
      </w:r>
      <w:r w:rsidRPr="00B55E3E">
        <w:t xml:space="preserve">::= 32       </w:t>
      </w:r>
      <w:r w:rsidRPr="00B55E3E">
        <w:rPr>
          <w:color w:val="808080"/>
        </w:rPr>
        <w:t>-- Maximum number of SI messages</w:t>
      </w:r>
    </w:p>
    <w:p w14:paraId="06CDD97C" w14:textId="77777777" w:rsidR="00A8221D" w:rsidRPr="00B55E3E" w:rsidRDefault="00A8221D" w:rsidP="00A8221D">
      <w:pPr>
        <w:pStyle w:val="PL"/>
        <w:rPr>
          <w:color w:val="808080"/>
        </w:rPr>
      </w:pPr>
      <w:r w:rsidRPr="00B55E3E">
        <w:t xml:space="preserve">maxSIB-MessagePlus1-r17                 </w:t>
      </w:r>
      <w:r w:rsidRPr="00B55E3E">
        <w:rPr>
          <w:color w:val="993366"/>
        </w:rPr>
        <w:t>INTEGER</w:t>
      </w:r>
      <w:r w:rsidRPr="00B55E3E">
        <w:t xml:space="preserve">::= 33       </w:t>
      </w:r>
      <w:r w:rsidRPr="00B55E3E">
        <w:rPr>
          <w:color w:val="808080"/>
        </w:rPr>
        <w:t>-- Maximum number of SIB messages plus 1</w:t>
      </w:r>
    </w:p>
    <w:p w14:paraId="221D1B6D" w14:textId="77777777" w:rsidR="00A8221D" w:rsidRPr="00B55E3E" w:rsidRDefault="00A8221D" w:rsidP="00A8221D">
      <w:pPr>
        <w:pStyle w:val="PL"/>
        <w:rPr>
          <w:color w:val="808080"/>
        </w:rPr>
      </w:pPr>
      <w:r w:rsidRPr="00B55E3E">
        <w:t xml:space="preserve">maxPO-perPF                             </w:t>
      </w:r>
      <w:r w:rsidRPr="00B55E3E">
        <w:rPr>
          <w:color w:val="993366"/>
        </w:rPr>
        <w:t>INTEGER</w:t>
      </w:r>
      <w:r w:rsidRPr="00B55E3E">
        <w:t xml:space="preserve"> ::= 4       </w:t>
      </w:r>
      <w:r w:rsidRPr="00B55E3E">
        <w:rPr>
          <w:color w:val="808080"/>
        </w:rPr>
        <w:t>-- Maximum number of paging occasion per paging frame</w:t>
      </w:r>
    </w:p>
    <w:p w14:paraId="51B1F2F9" w14:textId="77777777" w:rsidR="00A8221D" w:rsidRPr="00B55E3E" w:rsidRDefault="00A8221D" w:rsidP="00A8221D">
      <w:pPr>
        <w:pStyle w:val="PL"/>
        <w:rPr>
          <w:color w:val="808080"/>
        </w:rPr>
      </w:pPr>
      <w:r w:rsidRPr="00B55E3E">
        <w:t>maxP</w:t>
      </w:r>
      <w:r w:rsidRPr="00B55E3E">
        <w:rPr>
          <w:rFonts w:eastAsia="DengXian"/>
        </w:rPr>
        <w:t>EI</w:t>
      </w:r>
      <w:r w:rsidRPr="00B55E3E">
        <w:t xml:space="preserve">-perPF-r17                        </w:t>
      </w:r>
      <w:r w:rsidRPr="00B55E3E">
        <w:rPr>
          <w:color w:val="993366"/>
        </w:rPr>
        <w:t>INTEGER</w:t>
      </w:r>
      <w:r w:rsidRPr="00B55E3E">
        <w:t xml:space="preserve"> ::= 4       </w:t>
      </w:r>
      <w:r w:rsidRPr="00B55E3E">
        <w:rPr>
          <w:color w:val="808080"/>
        </w:rPr>
        <w:t xml:space="preserve">-- Maximum number of </w:t>
      </w:r>
      <w:r w:rsidRPr="00B55E3E">
        <w:rPr>
          <w:rFonts w:eastAsia="DengXian"/>
          <w:color w:val="808080"/>
        </w:rPr>
        <w:t>PEI</w:t>
      </w:r>
      <w:r w:rsidRPr="00B55E3E">
        <w:rPr>
          <w:color w:val="808080"/>
        </w:rPr>
        <w:t xml:space="preserve"> occasion per paging frame</w:t>
      </w:r>
    </w:p>
    <w:p w14:paraId="32C31426" w14:textId="77777777" w:rsidR="00A8221D" w:rsidRPr="00B55E3E" w:rsidRDefault="00A8221D" w:rsidP="00A8221D">
      <w:pPr>
        <w:pStyle w:val="PL"/>
        <w:rPr>
          <w:color w:val="808080"/>
        </w:rPr>
      </w:pPr>
      <w:r w:rsidRPr="00B55E3E">
        <w:t xml:space="preserve">maxAccessCat-1                          </w:t>
      </w:r>
      <w:r w:rsidRPr="00B55E3E">
        <w:rPr>
          <w:color w:val="993366"/>
        </w:rPr>
        <w:t>INTEGER</w:t>
      </w:r>
      <w:r w:rsidRPr="00B55E3E">
        <w:t xml:space="preserve"> ::= 63      </w:t>
      </w:r>
      <w:r w:rsidRPr="00B55E3E">
        <w:rPr>
          <w:color w:val="808080"/>
        </w:rPr>
        <w:t>-- Maximum number of Access Categories minus 1</w:t>
      </w:r>
    </w:p>
    <w:p w14:paraId="00E8B98B" w14:textId="77777777" w:rsidR="00A8221D" w:rsidRPr="00B55E3E" w:rsidRDefault="00A8221D" w:rsidP="00A8221D">
      <w:pPr>
        <w:pStyle w:val="PL"/>
        <w:rPr>
          <w:color w:val="808080"/>
        </w:rPr>
      </w:pPr>
      <w:r w:rsidRPr="00B55E3E">
        <w:t xml:space="preserve">maxBarringInfoSet                       </w:t>
      </w:r>
      <w:r w:rsidRPr="00B55E3E">
        <w:rPr>
          <w:color w:val="993366"/>
        </w:rPr>
        <w:t>INTEGER</w:t>
      </w:r>
      <w:r w:rsidRPr="00B55E3E">
        <w:t xml:space="preserve"> ::= 8       </w:t>
      </w:r>
      <w:r w:rsidRPr="00B55E3E">
        <w:rPr>
          <w:color w:val="808080"/>
        </w:rPr>
        <w:t>-- Maximum number of access control parameter sets</w:t>
      </w:r>
    </w:p>
    <w:p w14:paraId="7B22C4C3" w14:textId="77777777" w:rsidR="00A8221D" w:rsidRPr="00B55E3E" w:rsidRDefault="00A8221D" w:rsidP="00A8221D">
      <w:pPr>
        <w:pStyle w:val="PL"/>
        <w:rPr>
          <w:color w:val="808080"/>
        </w:rPr>
      </w:pPr>
      <w:r w:rsidRPr="00B55E3E">
        <w:t xml:space="preserve">maxCellEUTRA                            </w:t>
      </w:r>
      <w:r w:rsidRPr="00B55E3E">
        <w:rPr>
          <w:color w:val="993366"/>
        </w:rPr>
        <w:t>INTEGER</w:t>
      </w:r>
      <w:r w:rsidRPr="00B55E3E">
        <w:t xml:space="preserve"> ::= 8       </w:t>
      </w:r>
      <w:r w:rsidRPr="00B55E3E">
        <w:rPr>
          <w:color w:val="808080"/>
        </w:rPr>
        <w:t>-- Maximum number of E-UTRA cells in SIB list</w:t>
      </w:r>
    </w:p>
    <w:p w14:paraId="7FE360AD" w14:textId="77777777" w:rsidR="00A8221D" w:rsidRPr="00B55E3E" w:rsidRDefault="00A8221D" w:rsidP="00A8221D">
      <w:pPr>
        <w:pStyle w:val="PL"/>
        <w:rPr>
          <w:color w:val="808080"/>
        </w:rPr>
      </w:pPr>
      <w:r w:rsidRPr="00B55E3E">
        <w:t xml:space="preserve">maxEUTRA-Carrier                        </w:t>
      </w:r>
      <w:r w:rsidRPr="00B55E3E">
        <w:rPr>
          <w:color w:val="993366"/>
        </w:rPr>
        <w:t>INTEGER</w:t>
      </w:r>
      <w:r w:rsidRPr="00B55E3E">
        <w:t xml:space="preserve"> ::= 8       </w:t>
      </w:r>
      <w:r w:rsidRPr="00B55E3E">
        <w:rPr>
          <w:color w:val="808080"/>
        </w:rPr>
        <w:t>-- Maximum number of E-UTRA carriers in SIB list</w:t>
      </w:r>
    </w:p>
    <w:p w14:paraId="5100D18C" w14:textId="77777777" w:rsidR="00A8221D" w:rsidRPr="00B55E3E" w:rsidRDefault="00A8221D" w:rsidP="00A8221D">
      <w:pPr>
        <w:pStyle w:val="PL"/>
        <w:rPr>
          <w:color w:val="808080"/>
        </w:rPr>
      </w:pPr>
      <w:r w:rsidRPr="00B55E3E">
        <w:t xml:space="preserve">maxPLMNIdentities                       </w:t>
      </w:r>
      <w:r w:rsidRPr="00B55E3E">
        <w:rPr>
          <w:color w:val="993366"/>
        </w:rPr>
        <w:t>INTEGER</w:t>
      </w:r>
      <w:r w:rsidRPr="00B55E3E">
        <w:t xml:space="preserve"> ::= 8       </w:t>
      </w:r>
      <w:r w:rsidRPr="00B55E3E">
        <w:rPr>
          <w:color w:val="808080"/>
        </w:rPr>
        <w:t>-- Maximum number of PLMN identities in RAN area configurations</w:t>
      </w:r>
    </w:p>
    <w:p w14:paraId="2773B5B6" w14:textId="77777777" w:rsidR="00A8221D" w:rsidRPr="00B55E3E" w:rsidRDefault="00A8221D" w:rsidP="00A8221D">
      <w:pPr>
        <w:pStyle w:val="PL"/>
        <w:rPr>
          <w:color w:val="808080"/>
        </w:rPr>
      </w:pPr>
      <w:r w:rsidRPr="00B55E3E">
        <w:t xml:space="preserve">maxDownlinkFeatureSets                  </w:t>
      </w:r>
      <w:r w:rsidRPr="00B55E3E">
        <w:rPr>
          <w:color w:val="993366"/>
        </w:rPr>
        <w:t>INTEGER</w:t>
      </w:r>
      <w:r w:rsidRPr="00B55E3E">
        <w:t xml:space="preserve"> ::= 1024    </w:t>
      </w:r>
      <w:r w:rsidRPr="00B55E3E">
        <w:rPr>
          <w:color w:val="808080"/>
        </w:rPr>
        <w:t>-- (for NR DL) Total number of FeatureSets (size of the pool)</w:t>
      </w:r>
    </w:p>
    <w:p w14:paraId="1D0ED665" w14:textId="77777777" w:rsidR="00A8221D" w:rsidRPr="00B55E3E" w:rsidRDefault="00A8221D" w:rsidP="00A8221D">
      <w:pPr>
        <w:pStyle w:val="PL"/>
        <w:rPr>
          <w:color w:val="808080"/>
        </w:rPr>
      </w:pPr>
      <w:r w:rsidRPr="00B55E3E">
        <w:t xml:space="preserve">maxUplinkFeatureSets                    </w:t>
      </w:r>
      <w:r w:rsidRPr="00B55E3E">
        <w:rPr>
          <w:color w:val="993366"/>
        </w:rPr>
        <w:t>INTEGER</w:t>
      </w:r>
      <w:r w:rsidRPr="00B55E3E">
        <w:t xml:space="preserve"> ::= 1024    </w:t>
      </w:r>
      <w:r w:rsidRPr="00B55E3E">
        <w:rPr>
          <w:color w:val="808080"/>
        </w:rPr>
        <w:t>-- (for NR UL) Total number of FeatureSets (size of the pool)</w:t>
      </w:r>
    </w:p>
    <w:p w14:paraId="5D439AE9" w14:textId="77777777" w:rsidR="00A8221D" w:rsidRPr="00B55E3E" w:rsidRDefault="00A8221D" w:rsidP="00A8221D">
      <w:pPr>
        <w:pStyle w:val="PL"/>
        <w:rPr>
          <w:color w:val="808080"/>
        </w:rPr>
      </w:pPr>
      <w:r w:rsidRPr="00B55E3E">
        <w:t xml:space="preserve">maxEUTRA-DL-FeatureSets                 </w:t>
      </w:r>
      <w:r w:rsidRPr="00B55E3E">
        <w:rPr>
          <w:color w:val="993366"/>
        </w:rPr>
        <w:t>INTEGER</w:t>
      </w:r>
      <w:r w:rsidRPr="00B55E3E">
        <w:t xml:space="preserve"> ::= 256     </w:t>
      </w:r>
      <w:r w:rsidRPr="00B55E3E">
        <w:rPr>
          <w:color w:val="808080"/>
        </w:rPr>
        <w:t>-- (for E-UTRA) Total number of FeatureSets (size of the pool)</w:t>
      </w:r>
    </w:p>
    <w:p w14:paraId="059ABBA8" w14:textId="77777777" w:rsidR="00A8221D" w:rsidRPr="00B55E3E" w:rsidRDefault="00A8221D" w:rsidP="00A8221D">
      <w:pPr>
        <w:pStyle w:val="PL"/>
        <w:rPr>
          <w:color w:val="808080"/>
        </w:rPr>
      </w:pPr>
      <w:r w:rsidRPr="00B55E3E">
        <w:t xml:space="preserve">maxEUTRA-UL-FeatureSets                 </w:t>
      </w:r>
      <w:r w:rsidRPr="00B55E3E">
        <w:rPr>
          <w:color w:val="993366"/>
        </w:rPr>
        <w:t>INTEGER</w:t>
      </w:r>
      <w:r w:rsidRPr="00B55E3E">
        <w:t xml:space="preserve"> ::= 256     </w:t>
      </w:r>
      <w:r w:rsidRPr="00B55E3E">
        <w:rPr>
          <w:color w:val="808080"/>
        </w:rPr>
        <w:t>-- (for E-UTRA) Total number of FeatureSets (size of the pool)</w:t>
      </w:r>
    </w:p>
    <w:p w14:paraId="1C1DDBCC" w14:textId="77777777" w:rsidR="00A8221D" w:rsidRPr="00B55E3E" w:rsidRDefault="00A8221D" w:rsidP="00A8221D">
      <w:pPr>
        <w:pStyle w:val="PL"/>
        <w:rPr>
          <w:color w:val="808080"/>
        </w:rPr>
      </w:pPr>
      <w:r w:rsidRPr="00B55E3E">
        <w:t xml:space="preserve">maxFeatureSetsPerBand                   </w:t>
      </w:r>
      <w:r w:rsidRPr="00B55E3E">
        <w:rPr>
          <w:color w:val="993366"/>
        </w:rPr>
        <w:t>INTEGER</w:t>
      </w:r>
      <w:r w:rsidRPr="00B55E3E">
        <w:t xml:space="preserve"> ::= 128     </w:t>
      </w:r>
      <w:r w:rsidRPr="00B55E3E">
        <w:rPr>
          <w:color w:val="808080"/>
        </w:rPr>
        <w:t>-- (for NR) The number of feature sets associated with one band.</w:t>
      </w:r>
    </w:p>
    <w:p w14:paraId="4085EAB0" w14:textId="77777777" w:rsidR="00A8221D" w:rsidRPr="00B55E3E" w:rsidRDefault="00A8221D" w:rsidP="00A8221D">
      <w:pPr>
        <w:pStyle w:val="PL"/>
        <w:rPr>
          <w:color w:val="808080"/>
        </w:rPr>
      </w:pPr>
      <w:r w:rsidRPr="00B55E3E">
        <w:t xml:space="preserve">maxPerCC-FeatureSets                    </w:t>
      </w:r>
      <w:r w:rsidRPr="00B55E3E">
        <w:rPr>
          <w:color w:val="993366"/>
        </w:rPr>
        <w:t>INTEGER</w:t>
      </w:r>
      <w:r w:rsidRPr="00B55E3E">
        <w:t xml:space="preserve"> ::= 1024    </w:t>
      </w:r>
      <w:r w:rsidRPr="00B55E3E">
        <w:rPr>
          <w:color w:val="808080"/>
        </w:rPr>
        <w:t>-- (for NR) Total number of CC-specific FeatureSets (size of the pool)</w:t>
      </w:r>
    </w:p>
    <w:p w14:paraId="6C894A03" w14:textId="77777777" w:rsidR="00A8221D" w:rsidRPr="00B55E3E" w:rsidRDefault="00A8221D" w:rsidP="00A8221D">
      <w:pPr>
        <w:pStyle w:val="PL"/>
        <w:rPr>
          <w:color w:val="808080"/>
        </w:rPr>
      </w:pPr>
      <w:r w:rsidRPr="00B55E3E">
        <w:t xml:space="preserve">maxFeatureSetCombinations               </w:t>
      </w:r>
      <w:r w:rsidRPr="00B55E3E">
        <w:rPr>
          <w:color w:val="993366"/>
        </w:rPr>
        <w:t>INTEGER</w:t>
      </w:r>
      <w:r w:rsidRPr="00B55E3E">
        <w:t xml:space="preserve"> ::= 1024    </w:t>
      </w:r>
      <w:r w:rsidRPr="00B55E3E">
        <w:rPr>
          <w:color w:val="808080"/>
        </w:rPr>
        <w:t>-- (for MR-DC/NR)Total number of Feature set combinations (size of the pool)</w:t>
      </w:r>
    </w:p>
    <w:p w14:paraId="69E93A64" w14:textId="77777777" w:rsidR="00A8221D" w:rsidRPr="00B55E3E" w:rsidRDefault="00A8221D" w:rsidP="00A8221D">
      <w:pPr>
        <w:pStyle w:val="PL"/>
      </w:pPr>
      <w:r w:rsidRPr="00B55E3E">
        <w:t xml:space="preserve">maxInterRAT-RSTD-Freq                   </w:t>
      </w:r>
      <w:r w:rsidRPr="00B55E3E">
        <w:rPr>
          <w:color w:val="993366"/>
        </w:rPr>
        <w:t>INTEGER</w:t>
      </w:r>
      <w:r w:rsidRPr="00B55E3E">
        <w:t xml:space="preserve"> ::= 3</w:t>
      </w:r>
    </w:p>
    <w:p w14:paraId="3371FE59" w14:textId="77777777" w:rsidR="00A8221D" w:rsidRPr="00B55E3E" w:rsidRDefault="00A8221D" w:rsidP="00A8221D">
      <w:pPr>
        <w:pStyle w:val="PL"/>
        <w:rPr>
          <w:color w:val="808080"/>
        </w:rPr>
      </w:pPr>
      <w:r w:rsidRPr="00B55E3E">
        <w:t xml:space="preserve">maxGIN-r17                              </w:t>
      </w:r>
      <w:r w:rsidRPr="00B55E3E">
        <w:rPr>
          <w:color w:val="993366"/>
        </w:rPr>
        <w:t>INTEGER</w:t>
      </w:r>
      <w:r w:rsidRPr="00B55E3E">
        <w:t xml:space="preserve"> ::= 24      </w:t>
      </w:r>
      <w:r w:rsidRPr="00B55E3E">
        <w:rPr>
          <w:color w:val="808080"/>
        </w:rPr>
        <w:t>-- Maximum number of broadcast GINs</w:t>
      </w:r>
    </w:p>
    <w:p w14:paraId="37376503" w14:textId="77777777" w:rsidR="00A8221D" w:rsidRPr="00B55E3E" w:rsidRDefault="00A8221D" w:rsidP="00A8221D">
      <w:pPr>
        <w:pStyle w:val="PL"/>
        <w:rPr>
          <w:color w:val="808080"/>
        </w:rPr>
      </w:pPr>
      <w:r w:rsidRPr="00B55E3E">
        <w:t xml:space="preserve">maxHRNN-Len-r16                         </w:t>
      </w:r>
      <w:r w:rsidRPr="00B55E3E">
        <w:rPr>
          <w:color w:val="993366"/>
        </w:rPr>
        <w:t>INTEGER</w:t>
      </w:r>
      <w:r w:rsidRPr="00B55E3E">
        <w:t xml:space="preserve"> ::= 48      </w:t>
      </w:r>
      <w:r w:rsidRPr="00B55E3E">
        <w:rPr>
          <w:color w:val="808080"/>
        </w:rPr>
        <w:t>-- Maximum length of HRNNs</w:t>
      </w:r>
    </w:p>
    <w:p w14:paraId="632B0545" w14:textId="77777777" w:rsidR="00A8221D" w:rsidRPr="00B55E3E" w:rsidRDefault="00A8221D" w:rsidP="00A8221D">
      <w:pPr>
        <w:pStyle w:val="PL"/>
        <w:rPr>
          <w:color w:val="808080"/>
        </w:rPr>
      </w:pPr>
      <w:r w:rsidRPr="00B55E3E">
        <w:t xml:space="preserve">maxNPN-r16                              </w:t>
      </w:r>
      <w:r w:rsidRPr="00B55E3E">
        <w:rPr>
          <w:color w:val="993366"/>
        </w:rPr>
        <w:t>INTEGER</w:t>
      </w:r>
      <w:r w:rsidRPr="00B55E3E">
        <w:t xml:space="preserve"> ::= 12      </w:t>
      </w:r>
      <w:r w:rsidRPr="00B55E3E">
        <w:rPr>
          <w:color w:val="808080"/>
        </w:rPr>
        <w:t>-- Maximum number of NPNs broadcast and reported by UE at establishment</w:t>
      </w:r>
    </w:p>
    <w:p w14:paraId="04761876" w14:textId="77777777" w:rsidR="00A8221D" w:rsidRPr="00B55E3E" w:rsidRDefault="00A8221D" w:rsidP="00A8221D">
      <w:pPr>
        <w:pStyle w:val="PL"/>
        <w:rPr>
          <w:color w:val="808080"/>
        </w:rPr>
      </w:pPr>
      <w:r w:rsidRPr="00B55E3E">
        <w:t xml:space="preserve">maxNrOfMinSchedulingOffsetValues-r16    </w:t>
      </w:r>
      <w:r w:rsidRPr="00B55E3E">
        <w:rPr>
          <w:color w:val="993366"/>
        </w:rPr>
        <w:t>INTEGER</w:t>
      </w:r>
      <w:r w:rsidRPr="00B55E3E">
        <w:t xml:space="preserve"> ::= 2       </w:t>
      </w:r>
      <w:r w:rsidRPr="00B55E3E">
        <w:rPr>
          <w:color w:val="808080"/>
        </w:rPr>
        <w:t>-- Maximum number of min. scheduling offset (K0/K2) configurations</w:t>
      </w:r>
    </w:p>
    <w:p w14:paraId="41952C07" w14:textId="77777777" w:rsidR="00A8221D" w:rsidRPr="00B55E3E" w:rsidRDefault="00A8221D" w:rsidP="00A8221D">
      <w:pPr>
        <w:pStyle w:val="PL"/>
        <w:rPr>
          <w:color w:val="808080"/>
        </w:rPr>
      </w:pPr>
      <w:r w:rsidRPr="00B55E3E">
        <w:t xml:space="preserve">maxK0-SchedulingOffset-r16              </w:t>
      </w:r>
      <w:r w:rsidRPr="00B55E3E">
        <w:rPr>
          <w:color w:val="993366"/>
        </w:rPr>
        <w:t>INTEGER</w:t>
      </w:r>
      <w:r w:rsidRPr="00B55E3E">
        <w:t xml:space="preserve"> ::= 16      </w:t>
      </w:r>
      <w:r w:rsidRPr="00B55E3E">
        <w:rPr>
          <w:color w:val="808080"/>
        </w:rPr>
        <w:t>-- Maximum number of slots configured as min. scheduling offset (K0)</w:t>
      </w:r>
    </w:p>
    <w:p w14:paraId="12C6D51F" w14:textId="77777777" w:rsidR="00A8221D" w:rsidRPr="00B55E3E" w:rsidRDefault="00A8221D" w:rsidP="00A8221D">
      <w:pPr>
        <w:pStyle w:val="PL"/>
        <w:rPr>
          <w:color w:val="808080"/>
        </w:rPr>
      </w:pPr>
      <w:r w:rsidRPr="00B55E3E">
        <w:t xml:space="preserve">maxK2-SchedulingOffset-r16              </w:t>
      </w:r>
      <w:r w:rsidRPr="00B55E3E">
        <w:rPr>
          <w:color w:val="993366"/>
        </w:rPr>
        <w:t>INTEGER</w:t>
      </w:r>
      <w:r w:rsidRPr="00B55E3E">
        <w:t xml:space="preserve"> ::= 16      </w:t>
      </w:r>
      <w:r w:rsidRPr="00B55E3E">
        <w:rPr>
          <w:color w:val="808080"/>
        </w:rPr>
        <w:t>-- Maximum number of slots configured as min. scheduling offset (K2)</w:t>
      </w:r>
    </w:p>
    <w:p w14:paraId="70EAD229" w14:textId="77777777" w:rsidR="00A8221D" w:rsidRPr="00B55E3E" w:rsidRDefault="00A8221D" w:rsidP="00A8221D">
      <w:pPr>
        <w:pStyle w:val="PL"/>
        <w:rPr>
          <w:color w:val="808080"/>
        </w:rPr>
      </w:pPr>
      <w:r w:rsidRPr="00B55E3E">
        <w:t xml:space="preserve">maxK0-SchedulingOffset-r17              </w:t>
      </w:r>
      <w:r w:rsidRPr="00B55E3E">
        <w:rPr>
          <w:color w:val="993366"/>
        </w:rPr>
        <w:t>INTEGER</w:t>
      </w:r>
      <w:r w:rsidRPr="00B55E3E">
        <w:t xml:space="preserve"> ::= 64      </w:t>
      </w:r>
      <w:r w:rsidRPr="00B55E3E">
        <w:rPr>
          <w:color w:val="808080"/>
        </w:rPr>
        <w:t>-- Maximum number of slots configured as min. scheduling offset (K0)</w:t>
      </w:r>
    </w:p>
    <w:p w14:paraId="7B8D6F2B" w14:textId="77777777" w:rsidR="00A8221D" w:rsidRPr="00B55E3E" w:rsidRDefault="00A8221D" w:rsidP="00A8221D">
      <w:pPr>
        <w:pStyle w:val="PL"/>
        <w:rPr>
          <w:color w:val="808080"/>
        </w:rPr>
      </w:pPr>
      <w:r w:rsidRPr="00B55E3E">
        <w:t xml:space="preserve">maxK2-SchedulingOffset-r17              </w:t>
      </w:r>
      <w:r w:rsidRPr="00B55E3E">
        <w:rPr>
          <w:color w:val="993366"/>
        </w:rPr>
        <w:t>INTEGER</w:t>
      </w:r>
      <w:r w:rsidRPr="00B55E3E">
        <w:t xml:space="preserve"> ::= 64      </w:t>
      </w:r>
      <w:r w:rsidRPr="00B55E3E">
        <w:rPr>
          <w:color w:val="808080"/>
        </w:rPr>
        <w:t>-- Maximum number of slots configured as min. scheduling offset (K2)</w:t>
      </w:r>
    </w:p>
    <w:p w14:paraId="7BEEC39F" w14:textId="77777777" w:rsidR="00A8221D" w:rsidRPr="00B55E3E" w:rsidRDefault="00A8221D" w:rsidP="00A8221D">
      <w:pPr>
        <w:pStyle w:val="PL"/>
        <w:rPr>
          <w:color w:val="808080"/>
        </w:rPr>
      </w:pPr>
      <w:r w:rsidRPr="00B55E3E">
        <w:t xml:space="preserve">maxDCI-2-6-Size-r16                     </w:t>
      </w:r>
      <w:r w:rsidRPr="00B55E3E">
        <w:rPr>
          <w:color w:val="993366"/>
        </w:rPr>
        <w:t>INTEGER</w:t>
      </w:r>
      <w:r w:rsidRPr="00B55E3E">
        <w:t xml:space="preserve"> ::= 140     </w:t>
      </w:r>
      <w:r w:rsidRPr="00B55E3E">
        <w:rPr>
          <w:color w:val="808080"/>
        </w:rPr>
        <w:t>-- Maximum size of DCI format 2-6</w:t>
      </w:r>
    </w:p>
    <w:p w14:paraId="11D3A679" w14:textId="77777777" w:rsidR="00A8221D" w:rsidRPr="00B55E3E" w:rsidRDefault="00A8221D" w:rsidP="00A8221D">
      <w:pPr>
        <w:pStyle w:val="PL"/>
        <w:rPr>
          <w:color w:val="808080"/>
        </w:rPr>
      </w:pPr>
      <w:r w:rsidRPr="00B55E3E">
        <w:t xml:space="preserve">maxDCI-2-7-Size-r17                     </w:t>
      </w:r>
      <w:r w:rsidRPr="00B55E3E">
        <w:rPr>
          <w:color w:val="993366"/>
        </w:rPr>
        <w:t>INTEGER</w:t>
      </w:r>
      <w:r w:rsidRPr="00B55E3E">
        <w:t xml:space="preserve"> ::= 43      </w:t>
      </w:r>
      <w:r w:rsidRPr="00B55E3E">
        <w:rPr>
          <w:color w:val="808080"/>
        </w:rPr>
        <w:t>-- Maximum size of DCI format 2-7</w:t>
      </w:r>
    </w:p>
    <w:p w14:paraId="7FA61F3C" w14:textId="77777777" w:rsidR="00A8221D" w:rsidRPr="00B55E3E" w:rsidRDefault="00A8221D" w:rsidP="00A8221D">
      <w:pPr>
        <w:pStyle w:val="PL"/>
        <w:rPr>
          <w:color w:val="808080"/>
        </w:rPr>
      </w:pPr>
      <w:r w:rsidRPr="00B55E3E">
        <w:t xml:space="preserve">maxDCI-2-6-Size-1-r16                   </w:t>
      </w:r>
      <w:r w:rsidRPr="00B55E3E">
        <w:rPr>
          <w:color w:val="993366"/>
        </w:rPr>
        <w:t>INTEGER</w:t>
      </w:r>
      <w:r w:rsidRPr="00B55E3E">
        <w:t xml:space="preserve"> ::= 139     </w:t>
      </w:r>
      <w:r w:rsidRPr="00B55E3E">
        <w:rPr>
          <w:color w:val="808080"/>
        </w:rPr>
        <w:t>-- Maximum DCI format 2-6 size minus 1</w:t>
      </w:r>
    </w:p>
    <w:p w14:paraId="2309323E" w14:textId="77777777" w:rsidR="00A8221D" w:rsidRPr="00B55E3E" w:rsidRDefault="00A8221D" w:rsidP="00A8221D">
      <w:pPr>
        <w:pStyle w:val="PL"/>
        <w:rPr>
          <w:color w:val="808080"/>
        </w:rPr>
      </w:pPr>
      <w:r w:rsidRPr="00B55E3E">
        <w:t xml:space="preserve">maxNrofUL-Allocations-r16               </w:t>
      </w:r>
      <w:r w:rsidRPr="00B55E3E">
        <w:rPr>
          <w:color w:val="993366"/>
        </w:rPr>
        <w:t>INTEGER</w:t>
      </w:r>
      <w:r w:rsidRPr="00B55E3E">
        <w:t xml:space="preserve"> ::= 64      </w:t>
      </w:r>
      <w:r w:rsidRPr="00B55E3E">
        <w:rPr>
          <w:color w:val="808080"/>
        </w:rPr>
        <w:t>-- Maximum number of PUSCH time domain resource allocations</w:t>
      </w:r>
    </w:p>
    <w:p w14:paraId="32D9284D" w14:textId="77777777" w:rsidR="00A8221D" w:rsidRPr="00B55E3E" w:rsidRDefault="00A8221D" w:rsidP="00A8221D">
      <w:pPr>
        <w:pStyle w:val="PL"/>
        <w:rPr>
          <w:color w:val="808080"/>
        </w:rPr>
      </w:pPr>
      <w:r w:rsidRPr="00B55E3E">
        <w:t xml:space="preserve">maxNrofP0-PUSCH-Set-r16                 </w:t>
      </w:r>
      <w:r w:rsidRPr="00B55E3E">
        <w:rPr>
          <w:color w:val="993366"/>
        </w:rPr>
        <w:t>INTEGER</w:t>
      </w:r>
      <w:r w:rsidRPr="00B55E3E">
        <w:t xml:space="preserve"> ::= 2       </w:t>
      </w:r>
      <w:r w:rsidRPr="00B55E3E">
        <w:rPr>
          <w:color w:val="808080"/>
        </w:rPr>
        <w:t>-- Maximum number of P0 PUSCH set(s)</w:t>
      </w:r>
    </w:p>
    <w:p w14:paraId="4FEBD927" w14:textId="77777777" w:rsidR="00A8221D" w:rsidRPr="00B55E3E" w:rsidRDefault="00A8221D" w:rsidP="00A8221D">
      <w:pPr>
        <w:pStyle w:val="PL"/>
        <w:rPr>
          <w:color w:val="808080"/>
        </w:rPr>
      </w:pPr>
      <w:r w:rsidRPr="00B55E3E">
        <w:t xml:space="preserve">maxOnDemandSIB-r16                      </w:t>
      </w:r>
      <w:r w:rsidRPr="00B55E3E">
        <w:rPr>
          <w:color w:val="993366"/>
        </w:rPr>
        <w:t>INTEGER</w:t>
      </w:r>
      <w:r w:rsidRPr="00B55E3E">
        <w:t xml:space="preserve"> ::= 8       </w:t>
      </w:r>
      <w:r w:rsidRPr="00B55E3E">
        <w:rPr>
          <w:color w:val="808080"/>
        </w:rPr>
        <w:t>-- Maximum number of SIB(s) that can be requested on-demand</w:t>
      </w:r>
    </w:p>
    <w:p w14:paraId="25F69C70" w14:textId="77777777" w:rsidR="00A8221D" w:rsidRPr="00B55E3E" w:rsidRDefault="00A8221D" w:rsidP="00A8221D">
      <w:pPr>
        <w:pStyle w:val="PL"/>
        <w:rPr>
          <w:color w:val="808080"/>
        </w:rPr>
      </w:pPr>
      <w:r w:rsidRPr="00B55E3E">
        <w:t xml:space="preserve">maxOnDemandPosSIB-r16                   </w:t>
      </w:r>
      <w:r w:rsidRPr="00B55E3E">
        <w:rPr>
          <w:color w:val="993366"/>
        </w:rPr>
        <w:t>INTEGER</w:t>
      </w:r>
      <w:r w:rsidRPr="00B55E3E">
        <w:t xml:space="preserve"> ::= 32      </w:t>
      </w:r>
      <w:r w:rsidRPr="00B55E3E">
        <w:rPr>
          <w:color w:val="808080"/>
        </w:rPr>
        <w:t>-- Maximum number of posSIB(s) that can be requested on-demand</w:t>
      </w:r>
    </w:p>
    <w:p w14:paraId="00DC446A" w14:textId="77777777" w:rsidR="00A8221D" w:rsidRPr="00B55E3E" w:rsidRDefault="00A8221D" w:rsidP="00A8221D">
      <w:pPr>
        <w:pStyle w:val="PL"/>
        <w:rPr>
          <w:color w:val="808080"/>
        </w:rPr>
      </w:pPr>
      <w:r w:rsidRPr="00B55E3E">
        <w:t xml:space="preserve">maxCI-DCI-PayloadSize-r16               </w:t>
      </w:r>
      <w:r w:rsidRPr="00B55E3E">
        <w:rPr>
          <w:color w:val="993366"/>
        </w:rPr>
        <w:t>INTEGER</w:t>
      </w:r>
      <w:r w:rsidRPr="00B55E3E">
        <w:t xml:space="preserve"> ::= 126     </w:t>
      </w:r>
      <w:r w:rsidRPr="00B55E3E">
        <w:rPr>
          <w:color w:val="808080"/>
        </w:rPr>
        <w:t>-- Maximum number of the DCI size for CI</w:t>
      </w:r>
    </w:p>
    <w:p w14:paraId="1D39542D" w14:textId="77777777" w:rsidR="00A8221D" w:rsidRPr="00B55E3E" w:rsidRDefault="00A8221D" w:rsidP="00A8221D">
      <w:pPr>
        <w:pStyle w:val="PL"/>
        <w:rPr>
          <w:color w:val="808080"/>
        </w:rPr>
      </w:pPr>
      <w:r w:rsidRPr="00B55E3E">
        <w:t xml:space="preserve">maxCI-DCI-PayloadSize-1-r16             </w:t>
      </w:r>
      <w:r w:rsidRPr="00B55E3E">
        <w:rPr>
          <w:color w:val="993366"/>
        </w:rPr>
        <w:t>INTEGER</w:t>
      </w:r>
      <w:r w:rsidRPr="00B55E3E">
        <w:t xml:space="preserve"> ::= 125     </w:t>
      </w:r>
      <w:r w:rsidRPr="00B55E3E">
        <w:rPr>
          <w:color w:val="808080"/>
        </w:rPr>
        <w:t>-- Maximum number of the DCI size for CI minus 1</w:t>
      </w:r>
    </w:p>
    <w:p w14:paraId="3B5F08A2" w14:textId="77777777" w:rsidR="00A8221D" w:rsidRPr="00B55E3E" w:rsidRDefault="00A8221D" w:rsidP="00A8221D">
      <w:pPr>
        <w:pStyle w:val="PL"/>
        <w:rPr>
          <w:color w:val="808080"/>
        </w:rPr>
      </w:pPr>
      <w:r w:rsidRPr="00B55E3E">
        <w:t xml:space="preserve">maxUu-RelayRLC-ChannelID-r17            </w:t>
      </w:r>
      <w:r w:rsidRPr="00B55E3E">
        <w:rPr>
          <w:color w:val="993366"/>
        </w:rPr>
        <w:t>INTEGER</w:t>
      </w:r>
      <w:r w:rsidRPr="00B55E3E">
        <w:t xml:space="preserve"> ::= 32      </w:t>
      </w:r>
      <w:r w:rsidRPr="00B55E3E">
        <w:rPr>
          <w:color w:val="808080"/>
        </w:rPr>
        <w:t>-- Maximum value of Uu Relay RLC channel ID</w:t>
      </w:r>
    </w:p>
    <w:p w14:paraId="47DAFC5D" w14:textId="77777777" w:rsidR="00A8221D" w:rsidRPr="00B55E3E" w:rsidRDefault="00A8221D" w:rsidP="00A8221D">
      <w:pPr>
        <w:pStyle w:val="PL"/>
        <w:rPr>
          <w:color w:val="808080"/>
        </w:rPr>
      </w:pPr>
      <w:r w:rsidRPr="00B55E3E">
        <w:t xml:space="preserve">maxWLAN-Id-Report-r16                   </w:t>
      </w:r>
      <w:r w:rsidRPr="00B55E3E">
        <w:rPr>
          <w:color w:val="993366"/>
        </w:rPr>
        <w:t>INTEGER</w:t>
      </w:r>
      <w:r w:rsidRPr="00B55E3E">
        <w:t xml:space="preserve"> ::= 32      </w:t>
      </w:r>
      <w:r w:rsidRPr="00B55E3E">
        <w:rPr>
          <w:color w:val="808080"/>
        </w:rPr>
        <w:t>-- Maximum number of WLAN IDs to report</w:t>
      </w:r>
    </w:p>
    <w:p w14:paraId="37106549" w14:textId="77777777" w:rsidR="00A8221D" w:rsidRPr="00B55E3E" w:rsidRDefault="00A8221D" w:rsidP="00A8221D">
      <w:pPr>
        <w:pStyle w:val="PL"/>
        <w:rPr>
          <w:color w:val="808080"/>
        </w:rPr>
      </w:pPr>
      <w:r w:rsidRPr="00B55E3E">
        <w:t xml:space="preserve">maxWLAN-Name-r16                        </w:t>
      </w:r>
      <w:r w:rsidRPr="00B55E3E">
        <w:rPr>
          <w:color w:val="993366"/>
        </w:rPr>
        <w:t>INTEGER</w:t>
      </w:r>
      <w:r w:rsidRPr="00B55E3E">
        <w:t xml:space="preserve"> ::= 4       </w:t>
      </w:r>
      <w:r w:rsidRPr="00B55E3E">
        <w:rPr>
          <w:color w:val="808080"/>
        </w:rPr>
        <w:t>-- Maximum number of WLAN name</w:t>
      </w:r>
    </w:p>
    <w:p w14:paraId="0B0A71C5" w14:textId="77777777" w:rsidR="00A8221D" w:rsidRPr="00B55E3E" w:rsidRDefault="00A8221D" w:rsidP="00A8221D">
      <w:pPr>
        <w:pStyle w:val="PL"/>
        <w:rPr>
          <w:color w:val="808080"/>
        </w:rPr>
      </w:pPr>
      <w:r w:rsidRPr="00B55E3E">
        <w:rPr>
          <w:rFonts w:eastAsia="DengXian"/>
        </w:rPr>
        <w:t>maxRAReport-r16</w:t>
      </w:r>
      <w:r w:rsidRPr="00B55E3E">
        <w:t xml:space="preserve">                         </w:t>
      </w:r>
      <w:r w:rsidRPr="00B55E3E">
        <w:rPr>
          <w:color w:val="993366"/>
        </w:rPr>
        <w:t>INTEGER</w:t>
      </w:r>
      <w:r w:rsidRPr="00B55E3E">
        <w:t xml:space="preserve"> ::= 8       </w:t>
      </w:r>
      <w:r w:rsidRPr="00B55E3E">
        <w:rPr>
          <w:color w:val="808080"/>
        </w:rPr>
        <w:t>-- Maximum number of RA procedures information to be included in the RA report</w:t>
      </w:r>
    </w:p>
    <w:p w14:paraId="2ABB5AA6" w14:textId="77777777" w:rsidR="00A8221D" w:rsidRPr="00B55E3E" w:rsidRDefault="00A8221D" w:rsidP="00A8221D">
      <w:pPr>
        <w:pStyle w:val="PL"/>
        <w:rPr>
          <w:color w:val="808080"/>
        </w:rPr>
      </w:pPr>
      <w:r w:rsidRPr="00B55E3E">
        <w:t xml:space="preserve">maxTxConfig-r16                         </w:t>
      </w:r>
      <w:r w:rsidRPr="00B55E3E">
        <w:rPr>
          <w:color w:val="993366"/>
        </w:rPr>
        <w:t>INTEGER</w:t>
      </w:r>
      <w:r w:rsidRPr="00B55E3E">
        <w:t xml:space="preserve"> ::= 64      </w:t>
      </w:r>
      <w:r w:rsidRPr="00B55E3E">
        <w:rPr>
          <w:color w:val="808080"/>
        </w:rPr>
        <w:t>-- Maximum number of sidelink transmission parameters configurations</w:t>
      </w:r>
    </w:p>
    <w:p w14:paraId="7091621A" w14:textId="77777777" w:rsidR="00A8221D" w:rsidRPr="00B55E3E" w:rsidRDefault="00A8221D" w:rsidP="00A8221D">
      <w:pPr>
        <w:pStyle w:val="PL"/>
        <w:rPr>
          <w:color w:val="808080"/>
        </w:rPr>
      </w:pPr>
      <w:r w:rsidRPr="00B55E3E">
        <w:t xml:space="preserve">maxTxConfig-1-r16                       </w:t>
      </w:r>
      <w:r w:rsidRPr="00B55E3E">
        <w:rPr>
          <w:color w:val="993366"/>
        </w:rPr>
        <w:t>INTEGER</w:t>
      </w:r>
      <w:r w:rsidRPr="00B55E3E">
        <w:t xml:space="preserve"> ::= 63      </w:t>
      </w:r>
      <w:r w:rsidRPr="00B55E3E">
        <w:rPr>
          <w:color w:val="808080"/>
        </w:rPr>
        <w:t>-- Maximum number of sidelink transmission parameters configurations minus 1</w:t>
      </w:r>
    </w:p>
    <w:p w14:paraId="146D6A72" w14:textId="77777777" w:rsidR="00A8221D" w:rsidRPr="00B55E3E" w:rsidRDefault="00A8221D" w:rsidP="00A8221D">
      <w:pPr>
        <w:pStyle w:val="PL"/>
        <w:rPr>
          <w:color w:val="808080"/>
        </w:rPr>
      </w:pPr>
      <w:r w:rsidRPr="00B55E3E">
        <w:t xml:space="preserve">maxPSSCH-TxConfig-r16                   </w:t>
      </w:r>
      <w:r w:rsidRPr="00B55E3E">
        <w:rPr>
          <w:color w:val="993366"/>
        </w:rPr>
        <w:t>INTEGER</w:t>
      </w:r>
      <w:r w:rsidRPr="00B55E3E">
        <w:t xml:space="preserve"> ::= 16      </w:t>
      </w:r>
      <w:r w:rsidRPr="00B55E3E">
        <w:rPr>
          <w:color w:val="808080"/>
        </w:rPr>
        <w:t>-- Maximum number of PSSCH TX configurations</w:t>
      </w:r>
    </w:p>
    <w:p w14:paraId="44995993" w14:textId="77777777" w:rsidR="00A8221D" w:rsidRPr="00B55E3E" w:rsidRDefault="00A8221D" w:rsidP="00A8221D">
      <w:pPr>
        <w:pStyle w:val="PL"/>
        <w:rPr>
          <w:color w:val="808080"/>
        </w:rPr>
      </w:pPr>
      <w:r w:rsidRPr="00B55E3E">
        <w:t xml:space="preserve">maxNrofCLI-RSSI-Resources-r16           </w:t>
      </w:r>
      <w:r w:rsidRPr="00B55E3E">
        <w:rPr>
          <w:color w:val="993366"/>
        </w:rPr>
        <w:t>INTEGER</w:t>
      </w:r>
      <w:r w:rsidRPr="00B55E3E">
        <w:t xml:space="preserve"> ::= 64      </w:t>
      </w:r>
      <w:r w:rsidRPr="00B55E3E">
        <w:rPr>
          <w:color w:val="808080"/>
        </w:rPr>
        <w:t>-- Maximum number of CLI-RSSI resources for UE</w:t>
      </w:r>
    </w:p>
    <w:p w14:paraId="4A0E4527" w14:textId="77777777" w:rsidR="00A8221D" w:rsidRPr="00B55E3E" w:rsidRDefault="00A8221D" w:rsidP="00A8221D">
      <w:pPr>
        <w:pStyle w:val="PL"/>
        <w:rPr>
          <w:color w:val="808080"/>
        </w:rPr>
      </w:pPr>
      <w:r w:rsidRPr="00B55E3E">
        <w:t xml:space="preserve">maxNrofCLI-RSSI-Resources-1-r16         </w:t>
      </w:r>
      <w:r w:rsidRPr="00B55E3E">
        <w:rPr>
          <w:color w:val="993366"/>
        </w:rPr>
        <w:t>INTEGER</w:t>
      </w:r>
      <w:r w:rsidRPr="00B55E3E">
        <w:t xml:space="preserve"> ::= 63      </w:t>
      </w:r>
      <w:r w:rsidRPr="00B55E3E">
        <w:rPr>
          <w:color w:val="808080"/>
        </w:rPr>
        <w:t>-- Maximum number of CLI-RSSI resources for UE minus 1</w:t>
      </w:r>
    </w:p>
    <w:p w14:paraId="207FC076" w14:textId="77777777" w:rsidR="00A8221D" w:rsidRPr="00B55E3E" w:rsidRDefault="00A8221D" w:rsidP="00A8221D">
      <w:pPr>
        <w:pStyle w:val="PL"/>
        <w:rPr>
          <w:color w:val="808080"/>
        </w:rPr>
      </w:pPr>
      <w:r w:rsidRPr="00B55E3E">
        <w:lastRenderedPageBreak/>
        <w:t xml:space="preserve">maxNrofCLI-SRS-Resources-r16            </w:t>
      </w:r>
      <w:r w:rsidRPr="00B55E3E">
        <w:rPr>
          <w:color w:val="993366"/>
        </w:rPr>
        <w:t>INTEGER</w:t>
      </w:r>
      <w:r w:rsidRPr="00B55E3E">
        <w:t xml:space="preserve"> ::= 32      </w:t>
      </w:r>
      <w:r w:rsidRPr="00B55E3E">
        <w:rPr>
          <w:color w:val="808080"/>
        </w:rPr>
        <w:t>-- Maximum number of SRS resources for CLI measurement for UE</w:t>
      </w:r>
    </w:p>
    <w:p w14:paraId="600739CB" w14:textId="77777777" w:rsidR="00A8221D" w:rsidRPr="00B55E3E" w:rsidRDefault="00A8221D" w:rsidP="00A8221D">
      <w:pPr>
        <w:pStyle w:val="PL"/>
      </w:pPr>
      <w:r w:rsidRPr="00B55E3E">
        <w:t xml:space="preserve">maxCLI-Report-r16                       </w:t>
      </w:r>
      <w:r w:rsidRPr="00B55E3E">
        <w:rPr>
          <w:color w:val="993366"/>
        </w:rPr>
        <w:t>INTEGER</w:t>
      </w:r>
      <w:r w:rsidRPr="00B55E3E">
        <w:t xml:space="preserve"> ::= 8</w:t>
      </w:r>
    </w:p>
    <w:p w14:paraId="1041132A" w14:textId="77777777" w:rsidR="00A8221D" w:rsidRPr="00B55E3E" w:rsidRDefault="00A8221D" w:rsidP="00A8221D">
      <w:pPr>
        <w:pStyle w:val="PL"/>
        <w:rPr>
          <w:color w:val="808080"/>
        </w:rPr>
      </w:pPr>
      <w:r w:rsidRPr="00B55E3E">
        <w:t xml:space="preserve">maxNrofCC-Group-r17                     </w:t>
      </w:r>
      <w:r w:rsidRPr="00B55E3E">
        <w:rPr>
          <w:color w:val="993366"/>
        </w:rPr>
        <w:t>INTEGER</w:t>
      </w:r>
      <w:r w:rsidRPr="00B55E3E">
        <w:t xml:space="preserve"> ::= 16      </w:t>
      </w:r>
      <w:r w:rsidRPr="00B55E3E">
        <w:rPr>
          <w:color w:val="808080"/>
        </w:rPr>
        <w:t>-- Maximum number of CC groups for DC location report</w:t>
      </w:r>
    </w:p>
    <w:p w14:paraId="2B88F3BF" w14:textId="77777777" w:rsidR="00A8221D" w:rsidRPr="00B55E3E" w:rsidRDefault="00A8221D" w:rsidP="00A8221D">
      <w:pPr>
        <w:pStyle w:val="PL"/>
        <w:rPr>
          <w:color w:val="808080"/>
        </w:rPr>
      </w:pPr>
      <w:r w:rsidRPr="00B55E3E">
        <w:t xml:space="preserve">maxNrofConfiguredGrantConfig-r16        </w:t>
      </w:r>
      <w:r w:rsidRPr="00B55E3E">
        <w:rPr>
          <w:color w:val="993366"/>
        </w:rPr>
        <w:t>INTEGER</w:t>
      </w:r>
      <w:r w:rsidRPr="00B55E3E">
        <w:t xml:space="preserve"> ::= 12      </w:t>
      </w:r>
      <w:r w:rsidRPr="00B55E3E">
        <w:rPr>
          <w:color w:val="808080"/>
        </w:rPr>
        <w:t>-- Maximum number of configured grant configurations per BWP</w:t>
      </w:r>
    </w:p>
    <w:p w14:paraId="3FFBB6C9" w14:textId="77777777" w:rsidR="00A8221D" w:rsidRPr="00B55E3E" w:rsidRDefault="00A8221D" w:rsidP="00A8221D">
      <w:pPr>
        <w:pStyle w:val="PL"/>
        <w:rPr>
          <w:color w:val="808080"/>
        </w:rPr>
      </w:pPr>
      <w:r w:rsidRPr="00B55E3E">
        <w:t xml:space="preserve">maxNrofConfiguredGrantConfig-1-r16      </w:t>
      </w:r>
      <w:r w:rsidRPr="00B55E3E">
        <w:rPr>
          <w:color w:val="993366"/>
        </w:rPr>
        <w:t>INTEGER</w:t>
      </w:r>
      <w:r w:rsidRPr="00B55E3E">
        <w:t xml:space="preserve"> ::= 11      </w:t>
      </w:r>
      <w:r w:rsidRPr="00B55E3E">
        <w:rPr>
          <w:color w:val="808080"/>
        </w:rPr>
        <w:t>-- Maximum number of configured grant configurations per BWP minus 1</w:t>
      </w:r>
    </w:p>
    <w:p w14:paraId="36A0130A" w14:textId="77777777" w:rsidR="00A8221D" w:rsidRPr="00B55E3E" w:rsidRDefault="00A8221D" w:rsidP="00A8221D">
      <w:pPr>
        <w:pStyle w:val="PL"/>
        <w:rPr>
          <w:color w:val="808080"/>
        </w:rPr>
      </w:pPr>
      <w:r w:rsidRPr="00B55E3E">
        <w:t xml:space="preserve">maxNrofCG-Type2DeactivationState        </w:t>
      </w:r>
      <w:r w:rsidRPr="00B55E3E">
        <w:rPr>
          <w:color w:val="993366"/>
        </w:rPr>
        <w:t>INTEGER</w:t>
      </w:r>
      <w:r w:rsidRPr="00B55E3E">
        <w:t xml:space="preserve"> ::= 16      </w:t>
      </w:r>
      <w:r w:rsidRPr="00B55E3E">
        <w:rPr>
          <w:color w:val="808080"/>
        </w:rPr>
        <w:t>-- Maximum number of deactivation state for type 2 configured grants per BWP</w:t>
      </w:r>
    </w:p>
    <w:p w14:paraId="36072E31" w14:textId="77777777" w:rsidR="00A8221D" w:rsidRPr="00B55E3E" w:rsidRDefault="00A8221D" w:rsidP="00A8221D">
      <w:pPr>
        <w:pStyle w:val="PL"/>
        <w:rPr>
          <w:color w:val="808080"/>
        </w:rPr>
      </w:pPr>
      <w:r w:rsidRPr="00B55E3E">
        <w:t xml:space="preserve">maxNrofConfiguredGrantConfigMAC-1-r16   </w:t>
      </w:r>
      <w:r w:rsidRPr="00B55E3E">
        <w:rPr>
          <w:color w:val="993366"/>
        </w:rPr>
        <w:t>INTEGER</w:t>
      </w:r>
      <w:r w:rsidRPr="00B55E3E">
        <w:t xml:space="preserve"> ::= 31      </w:t>
      </w:r>
      <w:r w:rsidRPr="00B55E3E">
        <w:rPr>
          <w:color w:val="808080"/>
        </w:rPr>
        <w:t>-- Maximum number of configured grant configurations per MAC entity minus 1</w:t>
      </w:r>
    </w:p>
    <w:p w14:paraId="4C83D32F" w14:textId="77777777" w:rsidR="00A8221D" w:rsidRPr="00B55E3E" w:rsidRDefault="00A8221D" w:rsidP="00A8221D">
      <w:pPr>
        <w:pStyle w:val="PL"/>
        <w:rPr>
          <w:color w:val="808080"/>
        </w:rPr>
      </w:pPr>
      <w:r w:rsidRPr="00B55E3E">
        <w:t xml:space="preserve">maxNrofSPS-Config-r16                   </w:t>
      </w:r>
      <w:r w:rsidRPr="00B55E3E">
        <w:rPr>
          <w:color w:val="993366"/>
        </w:rPr>
        <w:t>INTEGER</w:t>
      </w:r>
      <w:r w:rsidRPr="00B55E3E">
        <w:t xml:space="preserve"> ::= 8       </w:t>
      </w:r>
      <w:r w:rsidRPr="00B55E3E">
        <w:rPr>
          <w:color w:val="808080"/>
        </w:rPr>
        <w:t>-- Maximum number of SPS configurations per BWP</w:t>
      </w:r>
    </w:p>
    <w:p w14:paraId="7849938E" w14:textId="77777777" w:rsidR="00A8221D" w:rsidRPr="00B55E3E" w:rsidRDefault="00A8221D" w:rsidP="00A8221D">
      <w:pPr>
        <w:pStyle w:val="PL"/>
        <w:rPr>
          <w:color w:val="808080"/>
        </w:rPr>
      </w:pPr>
      <w:r w:rsidRPr="00B55E3E">
        <w:t xml:space="preserve">maxNrofSPS-Config-1-r16                 </w:t>
      </w:r>
      <w:r w:rsidRPr="00B55E3E">
        <w:rPr>
          <w:color w:val="993366"/>
        </w:rPr>
        <w:t>INTEGER</w:t>
      </w:r>
      <w:r w:rsidRPr="00B55E3E">
        <w:t xml:space="preserve"> ::= 7       </w:t>
      </w:r>
      <w:r w:rsidRPr="00B55E3E">
        <w:rPr>
          <w:color w:val="808080"/>
        </w:rPr>
        <w:t>-- Maximum number of SPS configurations per BWP minus 1</w:t>
      </w:r>
    </w:p>
    <w:p w14:paraId="39AE947D" w14:textId="77777777" w:rsidR="00A8221D" w:rsidRPr="00B55E3E" w:rsidRDefault="00A8221D" w:rsidP="00A8221D">
      <w:pPr>
        <w:pStyle w:val="PL"/>
        <w:rPr>
          <w:color w:val="808080"/>
        </w:rPr>
      </w:pPr>
      <w:r w:rsidRPr="00B55E3E">
        <w:t xml:space="preserve">maxNrofSPS-DeactivationState            </w:t>
      </w:r>
      <w:r w:rsidRPr="00B55E3E">
        <w:rPr>
          <w:color w:val="993366"/>
        </w:rPr>
        <w:t>INTEGER</w:t>
      </w:r>
      <w:r w:rsidRPr="00B55E3E">
        <w:t xml:space="preserve"> ::= 16      </w:t>
      </w:r>
      <w:r w:rsidRPr="00B55E3E">
        <w:rPr>
          <w:color w:val="808080"/>
        </w:rPr>
        <w:t>-- Maximum number of deactivation state for SPS per BWP</w:t>
      </w:r>
    </w:p>
    <w:p w14:paraId="79835A72" w14:textId="77777777" w:rsidR="00A8221D" w:rsidRPr="00B55E3E" w:rsidRDefault="00A8221D" w:rsidP="00A8221D">
      <w:pPr>
        <w:pStyle w:val="PL"/>
        <w:rPr>
          <w:color w:val="808080"/>
        </w:rPr>
      </w:pPr>
      <w:r w:rsidRPr="00B55E3E">
        <w:t xml:space="preserve">maxNrofPPW-Config-r17                   </w:t>
      </w:r>
      <w:r w:rsidRPr="00B55E3E">
        <w:rPr>
          <w:color w:val="993366"/>
        </w:rPr>
        <w:t>INTEGER</w:t>
      </w:r>
      <w:r w:rsidRPr="00B55E3E">
        <w:t xml:space="preserve"> ::= 4       </w:t>
      </w:r>
      <w:r w:rsidRPr="00B55E3E">
        <w:rPr>
          <w:color w:val="808080"/>
        </w:rPr>
        <w:t>-- Maximum number of Preconfigured PRS processing windows per DL BWP</w:t>
      </w:r>
    </w:p>
    <w:p w14:paraId="3F31BBDA" w14:textId="77777777" w:rsidR="00A8221D" w:rsidRPr="00B55E3E" w:rsidRDefault="00A8221D" w:rsidP="00A8221D">
      <w:pPr>
        <w:pStyle w:val="PL"/>
        <w:rPr>
          <w:color w:val="808080"/>
        </w:rPr>
      </w:pPr>
      <w:r w:rsidRPr="00B55E3E">
        <w:t xml:space="preserve">maxNrofPPW-ID-1-r17                     </w:t>
      </w:r>
      <w:r w:rsidRPr="00B55E3E">
        <w:rPr>
          <w:color w:val="993366"/>
        </w:rPr>
        <w:t>INTEGER</w:t>
      </w:r>
      <w:r w:rsidRPr="00B55E3E">
        <w:t xml:space="preserve"> ::= 15      </w:t>
      </w:r>
      <w:r w:rsidRPr="00B55E3E">
        <w:rPr>
          <w:color w:val="808080"/>
        </w:rPr>
        <w:t>-- Maximum number of Preconfigured PRS processing windows minus 1</w:t>
      </w:r>
    </w:p>
    <w:p w14:paraId="72007E86" w14:textId="77777777" w:rsidR="00A8221D" w:rsidRPr="00B55E3E" w:rsidRDefault="00A8221D" w:rsidP="00A8221D">
      <w:pPr>
        <w:pStyle w:val="PL"/>
        <w:rPr>
          <w:color w:val="808080"/>
        </w:rPr>
      </w:pPr>
      <w:r w:rsidRPr="00B55E3E">
        <w:t xml:space="preserve">maxNrOfTxTEGReport-r17                  </w:t>
      </w:r>
      <w:r w:rsidRPr="00B55E3E">
        <w:rPr>
          <w:color w:val="993366"/>
        </w:rPr>
        <w:t>INTEGER</w:t>
      </w:r>
      <w:r w:rsidRPr="00B55E3E">
        <w:t xml:space="preserve"> ::= 256     </w:t>
      </w:r>
      <w:r w:rsidRPr="00B55E3E">
        <w:rPr>
          <w:color w:val="808080"/>
        </w:rPr>
        <w:t>-- Maximum number of UE Tx Timing Error Group Report</w:t>
      </w:r>
    </w:p>
    <w:p w14:paraId="1802BCD7" w14:textId="77777777" w:rsidR="00A8221D" w:rsidRPr="00B55E3E" w:rsidRDefault="00A8221D" w:rsidP="00A8221D">
      <w:pPr>
        <w:pStyle w:val="PL"/>
        <w:rPr>
          <w:color w:val="808080"/>
        </w:rPr>
      </w:pPr>
      <w:r w:rsidRPr="00B55E3E">
        <w:t xml:space="preserve">maxNrOfTxTEG-ID-1-r17                   </w:t>
      </w:r>
      <w:r w:rsidRPr="00B55E3E">
        <w:rPr>
          <w:color w:val="993366"/>
        </w:rPr>
        <w:t>INTEGER</w:t>
      </w:r>
      <w:r w:rsidRPr="00B55E3E">
        <w:t xml:space="preserve"> ::= 7       </w:t>
      </w:r>
      <w:r w:rsidRPr="00B55E3E">
        <w:rPr>
          <w:color w:val="808080"/>
        </w:rPr>
        <w:t>-- Maximum number of UE Tx Timing Error Group ID minus 1</w:t>
      </w:r>
    </w:p>
    <w:p w14:paraId="3C1335C9" w14:textId="77777777" w:rsidR="00A8221D" w:rsidRPr="00B55E3E" w:rsidRDefault="00A8221D" w:rsidP="00A8221D">
      <w:pPr>
        <w:pStyle w:val="PL"/>
        <w:rPr>
          <w:color w:val="808080"/>
        </w:rPr>
      </w:pPr>
      <w:r w:rsidRPr="00B55E3E">
        <w:t xml:space="preserve">maxNrofDormancyGroups                   </w:t>
      </w:r>
      <w:r w:rsidRPr="00B55E3E">
        <w:rPr>
          <w:color w:val="993366"/>
        </w:rPr>
        <w:t>INTEGER</w:t>
      </w:r>
      <w:r w:rsidRPr="00B55E3E">
        <w:t xml:space="preserve"> ::= 5       </w:t>
      </w:r>
      <w:r w:rsidRPr="00B55E3E">
        <w:rPr>
          <w:color w:val="808080"/>
        </w:rPr>
        <w:t>--</w:t>
      </w:r>
    </w:p>
    <w:p w14:paraId="480323E8" w14:textId="77777777" w:rsidR="00A8221D" w:rsidRPr="00B55E3E" w:rsidRDefault="00A8221D" w:rsidP="00A8221D">
      <w:pPr>
        <w:pStyle w:val="PL"/>
        <w:rPr>
          <w:color w:val="808080"/>
        </w:rPr>
      </w:pPr>
      <w:r w:rsidRPr="00B55E3E">
        <w:rPr>
          <w:rFonts w:eastAsia="DengXian"/>
        </w:rPr>
        <w:t>maxNrofPagingSubgroups-r17</w:t>
      </w:r>
      <w:r w:rsidRPr="00B55E3E">
        <w:t xml:space="preserve">              </w:t>
      </w:r>
      <w:r w:rsidRPr="00B55E3E">
        <w:rPr>
          <w:color w:val="993366"/>
        </w:rPr>
        <w:t>INTEGER</w:t>
      </w:r>
      <w:r w:rsidRPr="00B55E3E">
        <w:t xml:space="preserve"> ::= </w:t>
      </w:r>
      <w:r w:rsidRPr="00B55E3E">
        <w:rPr>
          <w:rFonts w:eastAsia="DengXian"/>
        </w:rPr>
        <w:t>8</w:t>
      </w:r>
      <w:r w:rsidRPr="00B55E3E">
        <w:t xml:space="preserve">       </w:t>
      </w:r>
      <w:r w:rsidRPr="00B55E3E">
        <w:rPr>
          <w:color w:val="808080"/>
        </w:rPr>
        <w:t>-- Maximum number of</w:t>
      </w:r>
      <w:r w:rsidRPr="00B55E3E">
        <w:rPr>
          <w:rFonts w:eastAsia="DengXian"/>
          <w:color w:val="808080"/>
        </w:rPr>
        <w:t xml:space="preserve"> paging subgroups per paging occasion</w:t>
      </w:r>
    </w:p>
    <w:p w14:paraId="3B85447D" w14:textId="77777777" w:rsidR="00A8221D" w:rsidRPr="00B55E3E" w:rsidRDefault="00A8221D" w:rsidP="00A8221D">
      <w:pPr>
        <w:pStyle w:val="PL"/>
        <w:rPr>
          <w:color w:val="808080"/>
        </w:rPr>
      </w:pPr>
      <w:r w:rsidRPr="00B55E3E">
        <w:t xml:space="preserve">maxNrofPUCCH-ResourceGroups-1-r16       </w:t>
      </w:r>
      <w:r w:rsidRPr="00B55E3E">
        <w:rPr>
          <w:color w:val="993366"/>
        </w:rPr>
        <w:t>INTEGER</w:t>
      </w:r>
      <w:r w:rsidRPr="00B55E3E">
        <w:t xml:space="preserve"> ::= 3       </w:t>
      </w:r>
      <w:r w:rsidRPr="00B55E3E">
        <w:rPr>
          <w:color w:val="808080"/>
        </w:rPr>
        <w:t>--</w:t>
      </w:r>
    </w:p>
    <w:p w14:paraId="02A134A6" w14:textId="77777777" w:rsidR="00A8221D" w:rsidRPr="00B55E3E" w:rsidRDefault="00A8221D" w:rsidP="00A8221D">
      <w:pPr>
        <w:pStyle w:val="PL"/>
        <w:rPr>
          <w:color w:val="808080"/>
        </w:rPr>
      </w:pPr>
      <w:r w:rsidRPr="00B55E3E">
        <w:t xml:space="preserve">maxNrofReqComDC-Location-r17            </w:t>
      </w:r>
      <w:r w:rsidRPr="00B55E3E">
        <w:rPr>
          <w:color w:val="993366"/>
        </w:rPr>
        <w:t>INTEGER</w:t>
      </w:r>
      <w:r w:rsidRPr="00B55E3E">
        <w:t xml:space="preserve"> ::= 128     </w:t>
      </w:r>
      <w:r w:rsidRPr="00B55E3E">
        <w:rPr>
          <w:color w:val="808080"/>
        </w:rPr>
        <w:t>-- Maximum number of requested carriers/BWPs combinations for DC location</w:t>
      </w:r>
    </w:p>
    <w:p w14:paraId="7D6D717C" w14:textId="77777777" w:rsidR="00A8221D" w:rsidRPr="00B55E3E" w:rsidRDefault="00A8221D" w:rsidP="00A8221D">
      <w:pPr>
        <w:pStyle w:val="PL"/>
        <w:rPr>
          <w:color w:val="808080"/>
        </w:rPr>
      </w:pPr>
      <w:r w:rsidRPr="00B55E3E">
        <w:t xml:space="preserve">                                                            </w:t>
      </w:r>
      <w:r w:rsidRPr="00B55E3E">
        <w:rPr>
          <w:color w:val="808080"/>
        </w:rPr>
        <w:t>-- report</w:t>
      </w:r>
    </w:p>
    <w:p w14:paraId="6AA79031" w14:textId="77777777" w:rsidR="00A8221D" w:rsidRPr="00B55E3E" w:rsidRDefault="00A8221D" w:rsidP="00A8221D">
      <w:pPr>
        <w:pStyle w:val="PL"/>
        <w:rPr>
          <w:color w:val="808080"/>
        </w:rPr>
      </w:pPr>
      <w:r w:rsidRPr="00B55E3E">
        <w:t xml:space="preserve">maxNrofServingCellsTCI-r16              </w:t>
      </w:r>
      <w:r w:rsidRPr="00B55E3E">
        <w:rPr>
          <w:color w:val="993366"/>
        </w:rPr>
        <w:t>INTEGER</w:t>
      </w:r>
      <w:r w:rsidRPr="00B55E3E">
        <w:t xml:space="preserve"> ::= 32      </w:t>
      </w:r>
      <w:r w:rsidRPr="00B55E3E">
        <w:rPr>
          <w:color w:val="808080"/>
        </w:rPr>
        <w:t>-- Maximum number of serving cells in simultaneousTCI-UpdateList</w:t>
      </w:r>
    </w:p>
    <w:p w14:paraId="3953992B" w14:textId="77777777" w:rsidR="00A8221D" w:rsidRPr="00B55E3E" w:rsidRDefault="00A8221D" w:rsidP="00A8221D">
      <w:pPr>
        <w:pStyle w:val="PL"/>
        <w:rPr>
          <w:color w:val="808080"/>
        </w:rPr>
      </w:pPr>
      <w:r w:rsidRPr="00B55E3E">
        <w:t xml:space="preserve">maxNrofTxDC-TwoCarrier-r16              </w:t>
      </w:r>
      <w:r w:rsidRPr="00B55E3E">
        <w:rPr>
          <w:color w:val="993366"/>
        </w:rPr>
        <w:t>INTEGER</w:t>
      </w:r>
      <w:r w:rsidRPr="00B55E3E">
        <w:t xml:space="preserve"> ::= 64      </w:t>
      </w:r>
      <w:r w:rsidRPr="00B55E3E">
        <w:rPr>
          <w:color w:val="808080"/>
        </w:rPr>
        <w:t>-- Maximum number of UL Tx DC locations reported by the UE for 2CC uplink CA</w:t>
      </w:r>
    </w:p>
    <w:p w14:paraId="5727D9A4" w14:textId="77777777" w:rsidR="00A8221D" w:rsidRPr="00B55E3E" w:rsidRDefault="00A8221D" w:rsidP="00A8221D">
      <w:pPr>
        <w:pStyle w:val="PL"/>
        <w:rPr>
          <w:color w:val="808080"/>
        </w:rPr>
      </w:pPr>
      <w:r w:rsidRPr="00B55E3E">
        <w:t xml:space="preserve">maxNrofRB-SetGroups-r17                 </w:t>
      </w:r>
      <w:r w:rsidRPr="00B55E3E">
        <w:rPr>
          <w:color w:val="993366"/>
        </w:rPr>
        <w:t>INTEGER</w:t>
      </w:r>
      <w:r w:rsidRPr="00B55E3E">
        <w:t xml:space="preserve"> ::= 8       </w:t>
      </w:r>
      <w:r w:rsidRPr="00B55E3E">
        <w:rPr>
          <w:color w:val="808080"/>
        </w:rPr>
        <w:t>-- Maximum number of RB set groups</w:t>
      </w:r>
    </w:p>
    <w:p w14:paraId="2ED54C4F" w14:textId="77777777" w:rsidR="00A8221D" w:rsidRPr="00B55E3E" w:rsidRDefault="00A8221D" w:rsidP="00A8221D">
      <w:pPr>
        <w:pStyle w:val="PL"/>
        <w:rPr>
          <w:color w:val="808080"/>
        </w:rPr>
      </w:pPr>
      <w:r w:rsidRPr="00B55E3E">
        <w:t xml:space="preserve">maxNrofRB-Sets-r17                      </w:t>
      </w:r>
      <w:r w:rsidRPr="00B55E3E">
        <w:rPr>
          <w:color w:val="993366"/>
        </w:rPr>
        <w:t>INTEGER</w:t>
      </w:r>
      <w:r w:rsidRPr="00B55E3E">
        <w:t xml:space="preserve"> ::= 8       </w:t>
      </w:r>
      <w:r w:rsidRPr="00B55E3E">
        <w:rPr>
          <w:color w:val="808080"/>
        </w:rPr>
        <w:t>-- Maximum number of RB sets</w:t>
      </w:r>
    </w:p>
    <w:p w14:paraId="47DD4379" w14:textId="77777777" w:rsidR="00A8221D" w:rsidRPr="00B55E3E" w:rsidRDefault="00A8221D" w:rsidP="00A8221D">
      <w:pPr>
        <w:pStyle w:val="PL"/>
        <w:rPr>
          <w:color w:val="808080"/>
        </w:rPr>
      </w:pPr>
      <w:r w:rsidRPr="00B55E3E">
        <w:t xml:space="preserve">maxNrofEnhType3HARQ-ACK-r17             </w:t>
      </w:r>
      <w:r w:rsidRPr="00B55E3E">
        <w:rPr>
          <w:color w:val="993366"/>
        </w:rPr>
        <w:t>INTEGER</w:t>
      </w:r>
      <w:r w:rsidRPr="00B55E3E">
        <w:t xml:space="preserve"> ::= 8       </w:t>
      </w:r>
      <w:r w:rsidRPr="00B55E3E">
        <w:rPr>
          <w:color w:val="808080"/>
        </w:rPr>
        <w:t>-- Maximum number of enhanced type 3 HARQ-ACK codebook</w:t>
      </w:r>
    </w:p>
    <w:p w14:paraId="0E724B75" w14:textId="77777777" w:rsidR="00A8221D" w:rsidRPr="00B55E3E" w:rsidRDefault="00A8221D" w:rsidP="00A8221D">
      <w:pPr>
        <w:pStyle w:val="PL"/>
        <w:rPr>
          <w:color w:val="808080"/>
        </w:rPr>
      </w:pPr>
      <w:r w:rsidRPr="00B55E3E">
        <w:t xml:space="preserve">maxNrofEnhType3HARQ-ACK-1-r17           </w:t>
      </w:r>
      <w:r w:rsidRPr="00B55E3E">
        <w:rPr>
          <w:color w:val="993366"/>
        </w:rPr>
        <w:t>INTEGER</w:t>
      </w:r>
      <w:r w:rsidRPr="00B55E3E">
        <w:t xml:space="preserve"> ::= 7       </w:t>
      </w:r>
      <w:r w:rsidRPr="00B55E3E">
        <w:rPr>
          <w:color w:val="808080"/>
        </w:rPr>
        <w:t>-- Maximum number of enhanced type 3 HARQ-ACK codebook minus 1</w:t>
      </w:r>
    </w:p>
    <w:p w14:paraId="51C57A74" w14:textId="77777777" w:rsidR="00A8221D" w:rsidRPr="00B55E3E" w:rsidRDefault="00A8221D" w:rsidP="00A8221D">
      <w:pPr>
        <w:pStyle w:val="PL"/>
        <w:rPr>
          <w:color w:val="808080"/>
        </w:rPr>
      </w:pPr>
      <w:r w:rsidRPr="00B55E3E">
        <w:t xml:space="preserve">maxNrofPRS-ResourcesPerSet-r17          </w:t>
      </w:r>
      <w:r w:rsidRPr="00B55E3E">
        <w:rPr>
          <w:color w:val="993366"/>
        </w:rPr>
        <w:t>INTEGER</w:t>
      </w:r>
      <w:r w:rsidRPr="00B55E3E">
        <w:t xml:space="preserve"> ::= 64      </w:t>
      </w:r>
      <w:r w:rsidRPr="00B55E3E">
        <w:rPr>
          <w:color w:val="808080"/>
        </w:rPr>
        <w:t>-- Maximum number of PRS resources for one set</w:t>
      </w:r>
    </w:p>
    <w:p w14:paraId="1FF7A1C3" w14:textId="77777777" w:rsidR="00A8221D" w:rsidRPr="00B55E3E" w:rsidRDefault="00A8221D" w:rsidP="00A8221D">
      <w:pPr>
        <w:pStyle w:val="PL"/>
        <w:rPr>
          <w:color w:val="808080"/>
        </w:rPr>
      </w:pPr>
      <w:r w:rsidRPr="00B55E3E">
        <w:t xml:space="preserve">maxNrofPRS-ResourcesPerSet-1-r17        </w:t>
      </w:r>
      <w:r w:rsidRPr="00B55E3E">
        <w:rPr>
          <w:color w:val="993366"/>
        </w:rPr>
        <w:t>INTEGER</w:t>
      </w:r>
      <w:r w:rsidRPr="00B55E3E">
        <w:t xml:space="preserve"> ::= 63      </w:t>
      </w:r>
      <w:r w:rsidRPr="00B55E3E">
        <w:rPr>
          <w:color w:val="808080"/>
        </w:rPr>
        <w:t>-- Maximum number of PRS resources for one set minus 1</w:t>
      </w:r>
    </w:p>
    <w:p w14:paraId="7A0585B6" w14:textId="77777777" w:rsidR="00A8221D" w:rsidRPr="00B55E3E" w:rsidRDefault="00A8221D" w:rsidP="00A8221D">
      <w:pPr>
        <w:pStyle w:val="PL"/>
      </w:pPr>
      <w:r w:rsidRPr="00B55E3E">
        <w:t xml:space="preserve">maxNrofPRS-ResourceOffsetValue-1-r17    </w:t>
      </w:r>
      <w:r w:rsidRPr="00B55E3E">
        <w:rPr>
          <w:color w:val="993366"/>
        </w:rPr>
        <w:t>INTEGER</w:t>
      </w:r>
      <w:r w:rsidRPr="00B55E3E">
        <w:t xml:space="preserve"> ::= 511</w:t>
      </w:r>
    </w:p>
    <w:p w14:paraId="40E78915" w14:textId="77777777" w:rsidR="00A8221D" w:rsidRPr="00B55E3E" w:rsidRDefault="00A8221D" w:rsidP="00A8221D">
      <w:pPr>
        <w:pStyle w:val="PL"/>
        <w:rPr>
          <w:color w:val="808080"/>
        </w:rPr>
      </w:pPr>
      <w:r w:rsidRPr="00B55E3E">
        <w:t xml:space="preserve">maxNrofGapId-r17                        </w:t>
      </w:r>
      <w:r w:rsidRPr="00B55E3E">
        <w:rPr>
          <w:color w:val="993366"/>
        </w:rPr>
        <w:t>INTEGER</w:t>
      </w:r>
      <w:r w:rsidRPr="00B55E3E">
        <w:t xml:space="preserve"> ::= 8       </w:t>
      </w:r>
      <w:r w:rsidRPr="00B55E3E">
        <w:rPr>
          <w:color w:val="808080"/>
        </w:rPr>
        <w:t>-- Maximum number of measurement gap ID is FFS</w:t>
      </w:r>
    </w:p>
    <w:p w14:paraId="0D82CF1C" w14:textId="77777777" w:rsidR="00A8221D" w:rsidRPr="00B55E3E" w:rsidRDefault="00A8221D" w:rsidP="00A8221D">
      <w:pPr>
        <w:pStyle w:val="PL"/>
        <w:rPr>
          <w:color w:val="808080"/>
        </w:rPr>
      </w:pPr>
      <w:r w:rsidRPr="00B55E3E">
        <w:t xml:space="preserve">maxNrofPreConfigPosGapId-r17            </w:t>
      </w:r>
      <w:r w:rsidRPr="00B55E3E">
        <w:rPr>
          <w:color w:val="993366"/>
        </w:rPr>
        <w:t>INTEGER</w:t>
      </w:r>
      <w:r w:rsidRPr="00B55E3E">
        <w:t xml:space="preserve"> ::= 16      </w:t>
      </w:r>
      <w:r w:rsidRPr="00B55E3E">
        <w:rPr>
          <w:color w:val="808080"/>
        </w:rPr>
        <w:t>-- Maximum number of preconfigured positioning measurement gap</w:t>
      </w:r>
    </w:p>
    <w:p w14:paraId="6E502EE6" w14:textId="77777777" w:rsidR="00A8221D" w:rsidRPr="00B55E3E" w:rsidRDefault="00A8221D" w:rsidP="00A8221D">
      <w:pPr>
        <w:pStyle w:val="PL"/>
        <w:rPr>
          <w:color w:val="808080"/>
        </w:rPr>
      </w:pPr>
      <w:r w:rsidRPr="00B55E3E">
        <w:t xml:space="preserve">maxNrOfGapPri-r17                       </w:t>
      </w:r>
      <w:r w:rsidRPr="00B55E3E">
        <w:rPr>
          <w:color w:val="993366"/>
        </w:rPr>
        <w:t>INTEGER</w:t>
      </w:r>
      <w:r w:rsidRPr="00B55E3E">
        <w:t xml:space="preserve"> ::= 16      </w:t>
      </w:r>
      <w:r w:rsidRPr="00B55E3E">
        <w:rPr>
          <w:color w:val="808080"/>
        </w:rPr>
        <w:t>-- Maximum number of gap priority level</w:t>
      </w:r>
    </w:p>
    <w:p w14:paraId="15242392" w14:textId="77777777" w:rsidR="00A8221D" w:rsidRPr="00B55E3E" w:rsidRDefault="00A8221D" w:rsidP="00A8221D">
      <w:pPr>
        <w:pStyle w:val="PL"/>
        <w:rPr>
          <w:color w:val="808080"/>
        </w:rPr>
      </w:pPr>
      <w:r w:rsidRPr="00B55E3E">
        <w:t xml:space="preserve">maxCEFReport-r17                        </w:t>
      </w:r>
      <w:r w:rsidRPr="00B55E3E">
        <w:rPr>
          <w:color w:val="993366"/>
        </w:rPr>
        <w:t>INTEGER</w:t>
      </w:r>
      <w:r w:rsidRPr="00B55E3E">
        <w:t xml:space="preserve"> ::= 4       </w:t>
      </w:r>
      <w:r w:rsidRPr="00B55E3E">
        <w:rPr>
          <w:color w:val="808080"/>
        </w:rPr>
        <w:t>-- Maximum number of CEF reports by the UE</w:t>
      </w:r>
    </w:p>
    <w:p w14:paraId="26754ED0" w14:textId="77777777" w:rsidR="00A8221D" w:rsidRPr="00B55E3E" w:rsidRDefault="00A8221D" w:rsidP="00A8221D">
      <w:pPr>
        <w:pStyle w:val="PL"/>
        <w:rPr>
          <w:color w:val="808080"/>
        </w:rPr>
      </w:pPr>
      <w:r w:rsidRPr="00B55E3E">
        <w:t xml:space="preserve">maxNrofMultiplePDSCHs-r17               </w:t>
      </w:r>
      <w:r w:rsidRPr="00B55E3E">
        <w:rPr>
          <w:color w:val="993366"/>
        </w:rPr>
        <w:t>INTEGER</w:t>
      </w:r>
      <w:r w:rsidRPr="00B55E3E">
        <w:t xml:space="preserve"> ::= 8       </w:t>
      </w:r>
      <w:r w:rsidRPr="00B55E3E">
        <w:rPr>
          <w:color w:val="808080"/>
        </w:rPr>
        <w:t>-- Maximum number of PDSCHs in PDSCH TDRA list</w:t>
      </w:r>
    </w:p>
    <w:p w14:paraId="7D5D52EE" w14:textId="77777777" w:rsidR="00A8221D" w:rsidRPr="00B55E3E" w:rsidRDefault="00A8221D" w:rsidP="00A8221D">
      <w:pPr>
        <w:pStyle w:val="PL"/>
        <w:rPr>
          <w:color w:val="808080"/>
        </w:rPr>
      </w:pPr>
      <w:r w:rsidRPr="00B55E3E">
        <w:t xml:space="preserve">maxSliceInfo-r17                        </w:t>
      </w:r>
      <w:r w:rsidRPr="00B55E3E">
        <w:rPr>
          <w:color w:val="993366"/>
        </w:rPr>
        <w:t>INTEGER</w:t>
      </w:r>
      <w:r w:rsidRPr="00B55E3E">
        <w:t xml:space="preserve"> ::= 8       </w:t>
      </w:r>
      <w:r w:rsidRPr="00B55E3E">
        <w:rPr>
          <w:color w:val="808080"/>
        </w:rPr>
        <w:t>-- Maximum number of NSAGs</w:t>
      </w:r>
    </w:p>
    <w:p w14:paraId="00437EB5" w14:textId="77777777" w:rsidR="00A8221D" w:rsidRPr="00B55E3E" w:rsidRDefault="00A8221D" w:rsidP="00A8221D">
      <w:pPr>
        <w:pStyle w:val="PL"/>
        <w:rPr>
          <w:color w:val="808080"/>
        </w:rPr>
      </w:pPr>
      <w:r w:rsidRPr="00B55E3E">
        <w:t xml:space="preserve">maxCellSlice-r17                        </w:t>
      </w:r>
      <w:r w:rsidRPr="00B55E3E">
        <w:rPr>
          <w:color w:val="993366"/>
        </w:rPr>
        <w:t>INTEGER</w:t>
      </w:r>
      <w:r w:rsidRPr="00B55E3E">
        <w:t xml:space="preserve"> ::= 16      </w:t>
      </w:r>
      <w:r w:rsidRPr="00B55E3E">
        <w:rPr>
          <w:color w:val="808080"/>
        </w:rPr>
        <w:t>-- Maximum number of cells supporting the NSAG</w:t>
      </w:r>
    </w:p>
    <w:p w14:paraId="38609E2D" w14:textId="77777777" w:rsidR="00A8221D" w:rsidRPr="00B55E3E" w:rsidRDefault="00A8221D" w:rsidP="00A8221D">
      <w:pPr>
        <w:pStyle w:val="PL"/>
        <w:rPr>
          <w:color w:val="808080"/>
        </w:rPr>
      </w:pPr>
      <w:r w:rsidRPr="00B55E3E">
        <w:t xml:space="preserve">maxNrofTRS-ResourceSets-r17             </w:t>
      </w:r>
      <w:r w:rsidRPr="00B55E3E">
        <w:rPr>
          <w:color w:val="993366"/>
        </w:rPr>
        <w:t>INTEGER</w:t>
      </w:r>
      <w:r w:rsidRPr="00B55E3E">
        <w:t xml:space="preserve"> ::= 64      </w:t>
      </w:r>
      <w:r w:rsidRPr="00B55E3E">
        <w:rPr>
          <w:color w:val="808080"/>
        </w:rPr>
        <w:t>-- Maximum number of TRS resource sets</w:t>
      </w:r>
    </w:p>
    <w:p w14:paraId="6DA0F592" w14:textId="77777777" w:rsidR="00A8221D" w:rsidRPr="00B55E3E" w:rsidRDefault="00A8221D" w:rsidP="00A8221D">
      <w:pPr>
        <w:pStyle w:val="PL"/>
        <w:rPr>
          <w:color w:val="808080"/>
        </w:rPr>
      </w:pPr>
      <w:r w:rsidRPr="00B55E3E">
        <w:t xml:space="preserve">maxNrofSearchSpaceGroups-1-r17          </w:t>
      </w:r>
      <w:r w:rsidRPr="00B55E3E">
        <w:rPr>
          <w:color w:val="993366"/>
        </w:rPr>
        <w:t>INTEGER</w:t>
      </w:r>
      <w:r w:rsidRPr="00B55E3E">
        <w:t xml:space="preserve"> ::= 2       </w:t>
      </w:r>
      <w:r w:rsidRPr="00B55E3E">
        <w:rPr>
          <w:color w:val="808080"/>
        </w:rPr>
        <w:t>-- Maximum number of search space groups minus 1</w:t>
      </w:r>
    </w:p>
    <w:p w14:paraId="52F9C65E" w14:textId="77777777" w:rsidR="00A8221D" w:rsidRPr="00B55E3E" w:rsidRDefault="00A8221D" w:rsidP="00A8221D">
      <w:pPr>
        <w:pStyle w:val="PL"/>
        <w:rPr>
          <w:color w:val="808080"/>
        </w:rPr>
      </w:pPr>
      <w:r w:rsidRPr="00B55E3E">
        <w:t xml:space="preserve">maxNrofRemoteUE-r17                     </w:t>
      </w:r>
      <w:r w:rsidRPr="00B55E3E">
        <w:rPr>
          <w:color w:val="993366"/>
        </w:rPr>
        <w:t>INTEGER</w:t>
      </w:r>
      <w:r w:rsidRPr="00B55E3E">
        <w:t xml:space="preserve"> ::= 32      </w:t>
      </w:r>
      <w:r w:rsidRPr="00B55E3E">
        <w:rPr>
          <w:color w:val="808080"/>
        </w:rPr>
        <w:t>-- Maximum number of connected L2 U2N Remote UEs</w:t>
      </w:r>
    </w:p>
    <w:p w14:paraId="533BE661" w14:textId="77777777" w:rsidR="00A8221D" w:rsidRPr="00B55E3E" w:rsidRDefault="00A8221D" w:rsidP="00A8221D">
      <w:pPr>
        <w:pStyle w:val="PL"/>
        <w:rPr>
          <w:color w:val="808080"/>
        </w:rPr>
      </w:pPr>
      <w:r w:rsidRPr="00B55E3E">
        <w:t xml:space="preserve">maxDCI-4-2-Size-r17                     </w:t>
      </w:r>
      <w:r w:rsidRPr="00B55E3E">
        <w:rPr>
          <w:color w:val="993366"/>
        </w:rPr>
        <w:t>INTEGER</w:t>
      </w:r>
      <w:r w:rsidRPr="00B55E3E">
        <w:t xml:space="preserve"> ::= 140     </w:t>
      </w:r>
      <w:r w:rsidRPr="00B55E3E">
        <w:rPr>
          <w:color w:val="808080"/>
        </w:rPr>
        <w:t>-- Maximum size of DCI format 4-2</w:t>
      </w:r>
    </w:p>
    <w:p w14:paraId="3C01F619" w14:textId="77777777" w:rsidR="00A8221D" w:rsidRPr="00B55E3E" w:rsidRDefault="00A8221D" w:rsidP="00A8221D">
      <w:pPr>
        <w:pStyle w:val="PL"/>
        <w:rPr>
          <w:color w:val="808080"/>
        </w:rPr>
      </w:pPr>
      <w:r w:rsidRPr="00B55E3E">
        <w:t xml:space="preserve">maxFreqMBS-r17                          </w:t>
      </w:r>
      <w:r w:rsidRPr="00B55E3E">
        <w:rPr>
          <w:color w:val="993366"/>
        </w:rPr>
        <w:t>INTEGER</w:t>
      </w:r>
      <w:r w:rsidRPr="00B55E3E">
        <w:t xml:space="preserve"> ::= 16      </w:t>
      </w:r>
      <w:r w:rsidRPr="00B55E3E">
        <w:rPr>
          <w:color w:val="808080"/>
        </w:rPr>
        <w:t>-- Maximum number of MBS frequencies reported in MBSInterestIndication</w:t>
      </w:r>
    </w:p>
    <w:p w14:paraId="324AF546" w14:textId="77777777" w:rsidR="00A8221D" w:rsidRPr="00B55E3E" w:rsidRDefault="00A8221D" w:rsidP="00A8221D">
      <w:pPr>
        <w:pStyle w:val="PL"/>
        <w:rPr>
          <w:color w:val="808080"/>
        </w:rPr>
      </w:pPr>
      <w:r w:rsidRPr="00B55E3E">
        <w:t xml:space="preserve">maxNrofDRX-ConfigPTM-r17                </w:t>
      </w:r>
      <w:r w:rsidRPr="00B55E3E">
        <w:rPr>
          <w:color w:val="993366"/>
        </w:rPr>
        <w:t>INTEGER</w:t>
      </w:r>
      <w:r w:rsidRPr="00B55E3E">
        <w:t xml:space="preserve"> ::= 64      </w:t>
      </w:r>
      <w:r w:rsidRPr="00B55E3E">
        <w:rPr>
          <w:color w:val="808080"/>
        </w:rPr>
        <w:t>-- Max number of DRX configuration for PTM provided in MBS broadcast in a</w:t>
      </w:r>
    </w:p>
    <w:p w14:paraId="00B05041" w14:textId="77777777" w:rsidR="00A8221D" w:rsidRPr="00B55E3E" w:rsidRDefault="00A8221D" w:rsidP="00A8221D">
      <w:pPr>
        <w:pStyle w:val="PL"/>
        <w:rPr>
          <w:color w:val="808080"/>
        </w:rPr>
      </w:pPr>
      <w:r w:rsidRPr="00B55E3E">
        <w:t xml:space="preserve">                                                            </w:t>
      </w:r>
      <w:r w:rsidRPr="00B55E3E">
        <w:rPr>
          <w:rFonts w:eastAsiaTheme="minorEastAsia"/>
          <w:color w:val="808080"/>
        </w:rPr>
        <w:t>--</w:t>
      </w:r>
      <w:r w:rsidRPr="00B55E3E">
        <w:rPr>
          <w:color w:val="808080"/>
        </w:rPr>
        <w:t xml:space="preserve"> cell</w:t>
      </w:r>
    </w:p>
    <w:p w14:paraId="07038E94" w14:textId="77777777" w:rsidR="00A8221D" w:rsidRPr="00B55E3E" w:rsidRDefault="00A8221D" w:rsidP="00A8221D">
      <w:pPr>
        <w:pStyle w:val="PL"/>
        <w:rPr>
          <w:color w:val="808080"/>
        </w:rPr>
      </w:pPr>
      <w:r w:rsidRPr="00B55E3E">
        <w:t xml:space="preserve">maxNrofDRX-ConfigPTM-1-r17              </w:t>
      </w:r>
      <w:r w:rsidRPr="00B55E3E">
        <w:rPr>
          <w:color w:val="993366"/>
        </w:rPr>
        <w:t>INTEGER</w:t>
      </w:r>
      <w:r w:rsidRPr="00B55E3E">
        <w:t xml:space="preserve"> ::= 63      </w:t>
      </w:r>
      <w:r w:rsidRPr="00B55E3E">
        <w:rPr>
          <w:color w:val="808080"/>
        </w:rPr>
        <w:t>-- Max number of DRX configuration for PTM provided in MBS broadcast in a</w:t>
      </w:r>
    </w:p>
    <w:p w14:paraId="2E8189C0" w14:textId="77777777" w:rsidR="00A8221D" w:rsidRPr="00B55E3E" w:rsidRDefault="00A8221D" w:rsidP="00A8221D">
      <w:pPr>
        <w:pStyle w:val="PL"/>
        <w:rPr>
          <w:color w:val="808080"/>
        </w:rPr>
      </w:pPr>
      <w:r w:rsidRPr="00B55E3E">
        <w:t xml:space="preserve">                                                            </w:t>
      </w:r>
      <w:r w:rsidRPr="00B55E3E">
        <w:rPr>
          <w:color w:val="808080"/>
        </w:rPr>
        <w:t>-- cell minus 1</w:t>
      </w:r>
    </w:p>
    <w:p w14:paraId="3A8E62C1" w14:textId="77777777" w:rsidR="00A8221D" w:rsidRPr="00B55E3E" w:rsidRDefault="00A8221D" w:rsidP="00A8221D">
      <w:pPr>
        <w:pStyle w:val="PL"/>
        <w:rPr>
          <w:color w:val="808080"/>
        </w:rPr>
      </w:pPr>
      <w:r w:rsidRPr="00B55E3E">
        <w:t xml:space="preserve">maxNrofMBS-ServiceListPerUE-r17         </w:t>
      </w:r>
      <w:r w:rsidRPr="00B55E3E">
        <w:rPr>
          <w:color w:val="993366"/>
        </w:rPr>
        <w:t>INTEGER</w:t>
      </w:r>
      <w:r w:rsidRPr="00B55E3E">
        <w:t xml:space="preserve"> ::= 16      </w:t>
      </w:r>
      <w:r w:rsidRPr="00B55E3E">
        <w:rPr>
          <w:color w:val="808080"/>
        </w:rPr>
        <w:t>-- Maximum number of services which the UE can include in the  MBS interest</w:t>
      </w:r>
    </w:p>
    <w:p w14:paraId="036F59B3" w14:textId="77777777" w:rsidR="00A8221D" w:rsidRPr="00B55E3E" w:rsidRDefault="00A8221D" w:rsidP="00A8221D">
      <w:pPr>
        <w:pStyle w:val="PL"/>
        <w:rPr>
          <w:color w:val="808080"/>
        </w:rPr>
      </w:pPr>
      <w:r w:rsidRPr="00B55E3E">
        <w:t xml:space="preserve">                                                            </w:t>
      </w:r>
      <w:r w:rsidRPr="00B55E3E">
        <w:rPr>
          <w:color w:val="808080"/>
        </w:rPr>
        <w:t>-- indication</w:t>
      </w:r>
    </w:p>
    <w:p w14:paraId="61D0E012" w14:textId="77777777" w:rsidR="00A8221D" w:rsidRPr="00B55E3E" w:rsidRDefault="00A8221D" w:rsidP="00A8221D">
      <w:pPr>
        <w:pStyle w:val="PL"/>
        <w:rPr>
          <w:color w:val="808080"/>
        </w:rPr>
      </w:pPr>
      <w:r w:rsidRPr="00B55E3E">
        <w:t xml:space="preserve">maxNrofMBS-Session-r17                  </w:t>
      </w:r>
      <w:r w:rsidRPr="00B55E3E">
        <w:rPr>
          <w:color w:val="993366"/>
        </w:rPr>
        <w:t>INTEGER</w:t>
      </w:r>
      <w:r w:rsidRPr="00B55E3E">
        <w:t xml:space="preserve"> ::= 1024    </w:t>
      </w:r>
      <w:r w:rsidRPr="00B55E3E">
        <w:rPr>
          <w:color w:val="808080"/>
        </w:rPr>
        <w:t>-- Maximum number of MBS sessions provided in MBS broadcast in a cell</w:t>
      </w:r>
    </w:p>
    <w:p w14:paraId="25310DA6" w14:textId="77777777" w:rsidR="00A8221D" w:rsidRPr="00B55E3E" w:rsidRDefault="00A8221D" w:rsidP="00A8221D">
      <w:pPr>
        <w:pStyle w:val="PL"/>
        <w:rPr>
          <w:color w:val="808080"/>
        </w:rPr>
      </w:pPr>
      <w:r w:rsidRPr="00B55E3E">
        <w:t xml:space="preserve">maxNrofMTCH-SSB-MappingWindow-r17       </w:t>
      </w:r>
      <w:r w:rsidRPr="00B55E3E">
        <w:rPr>
          <w:color w:val="993366"/>
        </w:rPr>
        <w:t>INTEGER</w:t>
      </w:r>
      <w:r w:rsidRPr="00B55E3E">
        <w:t xml:space="preserve"> ::= 16      </w:t>
      </w:r>
      <w:r w:rsidRPr="00B55E3E">
        <w:rPr>
          <w:color w:val="808080"/>
        </w:rPr>
        <w:t>-- Maximum number of MTCH to SSB beam mapping pattern</w:t>
      </w:r>
    </w:p>
    <w:p w14:paraId="65E55D7D" w14:textId="77777777" w:rsidR="00A8221D" w:rsidRPr="00B55E3E" w:rsidRDefault="00A8221D" w:rsidP="00A8221D">
      <w:pPr>
        <w:pStyle w:val="PL"/>
        <w:rPr>
          <w:color w:val="808080"/>
        </w:rPr>
      </w:pPr>
      <w:r w:rsidRPr="00B55E3E">
        <w:t xml:space="preserve">maxNrofMTCH-SSB-MappingWindow-1-r17     </w:t>
      </w:r>
      <w:r w:rsidRPr="00B55E3E">
        <w:rPr>
          <w:color w:val="993366"/>
        </w:rPr>
        <w:t>INTEGER</w:t>
      </w:r>
      <w:r w:rsidRPr="00B55E3E">
        <w:t xml:space="preserve"> ::= 15      </w:t>
      </w:r>
      <w:r w:rsidRPr="00B55E3E">
        <w:rPr>
          <w:color w:val="808080"/>
        </w:rPr>
        <w:t>-- Maximum number of MTCH to SSB beam mapping pattern minus 1</w:t>
      </w:r>
    </w:p>
    <w:p w14:paraId="2B40697D" w14:textId="77777777" w:rsidR="00A8221D" w:rsidRPr="00B55E3E" w:rsidRDefault="00A8221D" w:rsidP="00A8221D">
      <w:pPr>
        <w:pStyle w:val="PL"/>
        <w:rPr>
          <w:color w:val="808080"/>
        </w:rPr>
      </w:pPr>
      <w:r w:rsidRPr="00B55E3E">
        <w:t xml:space="preserve">maxNrofMRB-Broadcast-r17                </w:t>
      </w:r>
      <w:r w:rsidRPr="00B55E3E">
        <w:rPr>
          <w:color w:val="993366"/>
        </w:rPr>
        <w:t>INTEGER</w:t>
      </w:r>
      <w:r w:rsidRPr="00B55E3E">
        <w:t xml:space="preserve"> ::= 4       </w:t>
      </w:r>
      <w:r w:rsidRPr="00B55E3E">
        <w:rPr>
          <w:color w:val="808080"/>
        </w:rPr>
        <w:t>-- Maximum number of broadcast MRBs configured for one MBS broadcast service</w:t>
      </w:r>
    </w:p>
    <w:p w14:paraId="611BBB85" w14:textId="77777777" w:rsidR="00A8221D" w:rsidRPr="00B55E3E" w:rsidRDefault="00A8221D" w:rsidP="00A8221D">
      <w:pPr>
        <w:pStyle w:val="PL"/>
        <w:rPr>
          <w:color w:val="808080"/>
        </w:rPr>
      </w:pPr>
      <w:r w:rsidRPr="00B55E3E">
        <w:t xml:space="preserve">maxNrofPageGroup-r17                    </w:t>
      </w:r>
      <w:r w:rsidRPr="00B55E3E">
        <w:rPr>
          <w:color w:val="993366"/>
        </w:rPr>
        <w:t>INTEGER</w:t>
      </w:r>
      <w:r w:rsidRPr="00B55E3E">
        <w:t xml:space="preserve"> ::= 32      </w:t>
      </w:r>
      <w:r w:rsidRPr="00B55E3E">
        <w:rPr>
          <w:color w:val="808080"/>
        </w:rPr>
        <w:t>-- Maximum number of paging groups in a paging message</w:t>
      </w:r>
    </w:p>
    <w:p w14:paraId="7FF5D8B8" w14:textId="77777777" w:rsidR="00A8221D" w:rsidRPr="00B55E3E" w:rsidRDefault="00A8221D" w:rsidP="00A8221D">
      <w:pPr>
        <w:pStyle w:val="PL"/>
        <w:rPr>
          <w:color w:val="808080"/>
        </w:rPr>
      </w:pPr>
      <w:r w:rsidRPr="00B55E3E">
        <w:t xml:space="preserve">maxNrofPDSCH-ConfigPTM-r17              </w:t>
      </w:r>
      <w:r w:rsidRPr="00B55E3E">
        <w:rPr>
          <w:color w:val="993366"/>
        </w:rPr>
        <w:t>INTEGER</w:t>
      </w:r>
      <w:r w:rsidRPr="00B55E3E">
        <w:t xml:space="preserve"> ::= 16      </w:t>
      </w:r>
      <w:r w:rsidRPr="00B55E3E">
        <w:rPr>
          <w:color w:val="808080"/>
        </w:rPr>
        <w:t>-- Maximum number of PDSCH configuration groups for PTM</w:t>
      </w:r>
    </w:p>
    <w:p w14:paraId="15881145" w14:textId="77777777" w:rsidR="00A8221D" w:rsidRPr="00B55E3E" w:rsidRDefault="00A8221D" w:rsidP="00A8221D">
      <w:pPr>
        <w:pStyle w:val="PL"/>
        <w:rPr>
          <w:color w:val="808080"/>
        </w:rPr>
      </w:pPr>
      <w:r w:rsidRPr="00B55E3E">
        <w:lastRenderedPageBreak/>
        <w:t xml:space="preserve">maxNrofPDSCH-ConfigPTM-1-r17            </w:t>
      </w:r>
      <w:r w:rsidRPr="00B55E3E">
        <w:rPr>
          <w:color w:val="993366"/>
        </w:rPr>
        <w:t>INTEGER</w:t>
      </w:r>
      <w:r w:rsidRPr="00B55E3E">
        <w:t xml:space="preserve"> ::= 15      </w:t>
      </w:r>
      <w:r w:rsidRPr="00B55E3E">
        <w:rPr>
          <w:color w:val="808080"/>
        </w:rPr>
        <w:t>-- Maximum number of PDSCH configuration groups for PTM minus 1</w:t>
      </w:r>
    </w:p>
    <w:p w14:paraId="200B3273" w14:textId="77777777" w:rsidR="00A8221D" w:rsidRPr="00B55E3E" w:rsidRDefault="00A8221D" w:rsidP="00A8221D">
      <w:pPr>
        <w:pStyle w:val="PL"/>
        <w:rPr>
          <w:color w:val="808080"/>
        </w:rPr>
      </w:pPr>
      <w:r w:rsidRPr="00B55E3E">
        <w:t xml:space="preserve">maxG-RNTI-r17                           </w:t>
      </w:r>
      <w:r w:rsidRPr="00B55E3E">
        <w:rPr>
          <w:color w:val="993366"/>
        </w:rPr>
        <w:t>INTEGER</w:t>
      </w:r>
      <w:r w:rsidRPr="00B55E3E">
        <w:t xml:space="preserve"> ::= 16      </w:t>
      </w:r>
      <w:r w:rsidRPr="00B55E3E">
        <w:rPr>
          <w:color w:val="808080"/>
        </w:rPr>
        <w:t>-- Maximum number of G-RNTI that can be configured for a UE.</w:t>
      </w:r>
    </w:p>
    <w:p w14:paraId="689B29F6" w14:textId="77777777" w:rsidR="00A8221D" w:rsidRPr="00B55E3E" w:rsidRDefault="00A8221D" w:rsidP="00A8221D">
      <w:pPr>
        <w:pStyle w:val="PL"/>
        <w:rPr>
          <w:color w:val="808080"/>
        </w:rPr>
      </w:pPr>
      <w:r w:rsidRPr="00B55E3E">
        <w:t xml:space="preserve">maxG-RNTI-1-r17                         </w:t>
      </w:r>
      <w:r w:rsidRPr="00B55E3E">
        <w:rPr>
          <w:color w:val="993366"/>
        </w:rPr>
        <w:t>INTEGER</w:t>
      </w:r>
      <w:r w:rsidRPr="00B55E3E">
        <w:t xml:space="preserve"> ::= 15      </w:t>
      </w:r>
      <w:r w:rsidRPr="00B55E3E">
        <w:rPr>
          <w:color w:val="808080"/>
        </w:rPr>
        <w:t>-- Maximum number of G-RNTI that can be configured for a UE minus 1.</w:t>
      </w:r>
    </w:p>
    <w:p w14:paraId="23A5A773" w14:textId="77777777" w:rsidR="00A8221D" w:rsidRPr="00B55E3E" w:rsidRDefault="00A8221D" w:rsidP="00A8221D">
      <w:pPr>
        <w:pStyle w:val="PL"/>
        <w:rPr>
          <w:color w:val="808080"/>
        </w:rPr>
      </w:pPr>
      <w:r w:rsidRPr="00B55E3E">
        <w:t xml:space="preserve">maxG-CS-RNTI-r17                        </w:t>
      </w:r>
      <w:r w:rsidRPr="00B55E3E">
        <w:rPr>
          <w:color w:val="993366"/>
        </w:rPr>
        <w:t>INTEGER</w:t>
      </w:r>
      <w:r w:rsidRPr="00B55E3E">
        <w:t xml:space="preserve"> ::= 8       </w:t>
      </w:r>
      <w:r w:rsidRPr="00B55E3E">
        <w:rPr>
          <w:color w:val="808080"/>
        </w:rPr>
        <w:t>-- Maximum number of G-CS-RNTI that can be configured for a UE.</w:t>
      </w:r>
    </w:p>
    <w:p w14:paraId="25159B87" w14:textId="77777777" w:rsidR="00A8221D" w:rsidRPr="00B55E3E" w:rsidRDefault="00A8221D" w:rsidP="00A8221D">
      <w:pPr>
        <w:pStyle w:val="PL"/>
        <w:rPr>
          <w:color w:val="808080"/>
        </w:rPr>
      </w:pPr>
      <w:r w:rsidRPr="00B55E3E">
        <w:t xml:space="preserve">maxG-CS-RNTI-1-r17                      </w:t>
      </w:r>
      <w:r w:rsidRPr="00B55E3E">
        <w:rPr>
          <w:color w:val="993366"/>
        </w:rPr>
        <w:t>INTEGER</w:t>
      </w:r>
      <w:r w:rsidRPr="00B55E3E">
        <w:t xml:space="preserve"> ::= 7       </w:t>
      </w:r>
      <w:r w:rsidRPr="00B55E3E">
        <w:rPr>
          <w:color w:val="808080"/>
        </w:rPr>
        <w:t>-- Maximum number of G-CS-RNTI that can be configured for a UE minus 1.</w:t>
      </w:r>
    </w:p>
    <w:p w14:paraId="48FC5F16" w14:textId="77777777" w:rsidR="00A8221D" w:rsidRPr="00B55E3E" w:rsidRDefault="00A8221D" w:rsidP="00A8221D">
      <w:pPr>
        <w:pStyle w:val="PL"/>
        <w:rPr>
          <w:color w:val="808080"/>
        </w:rPr>
      </w:pPr>
      <w:r w:rsidRPr="00B55E3E">
        <w:t xml:space="preserve">maxMRB-r17                              </w:t>
      </w:r>
      <w:r w:rsidRPr="00B55E3E">
        <w:rPr>
          <w:color w:val="993366"/>
        </w:rPr>
        <w:t>INTEGER</w:t>
      </w:r>
      <w:r w:rsidRPr="00B55E3E">
        <w:t xml:space="preserve"> ::= 32      </w:t>
      </w:r>
      <w:r w:rsidRPr="00B55E3E">
        <w:rPr>
          <w:color w:val="808080"/>
        </w:rPr>
        <w:t>-- Maximum number of multicast MRBs (that can be added in MRB-ToAddModLIst)</w:t>
      </w:r>
    </w:p>
    <w:p w14:paraId="14D8AF0E" w14:textId="77777777" w:rsidR="00A8221D" w:rsidRPr="00B55E3E" w:rsidRDefault="00A8221D" w:rsidP="00A8221D">
      <w:pPr>
        <w:pStyle w:val="PL"/>
        <w:rPr>
          <w:color w:val="808080"/>
        </w:rPr>
      </w:pPr>
      <w:r w:rsidRPr="00B55E3E">
        <w:t xml:space="preserve">maxFSAI-MBS-r17                         </w:t>
      </w:r>
      <w:r w:rsidRPr="00B55E3E">
        <w:rPr>
          <w:color w:val="993366"/>
        </w:rPr>
        <w:t>INTEGER</w:t>
      </w:r>
      <w:r w:rsidRPr="00B55E3E">
        <w:t xml:space="preserve"> ::= 64      </w:t>
      </w:r>
      <w:r w:rsidRPr="00B55E3E">
        <w:rPr>
          <w:color w:val="808080"/>
        </w:rPr>
        <w:t>-- Maximum number of MBS frequency selection area identities</w:t>
      </w:r>
    </w:p>
    <w:p w14:paraId="57C05A51" w14:textId="77777777" w:rsidR="00A8221D" w:rsidRPr="00B55E3E" w:rsidRDefault="00A8221D" w:rsidP="00A8221D">
      <w:pPr>
        <w:pStyle w:val="PL"/>
        <w:rPr>
          <w:color w:val="808080"/>
        </w:rPr>
      </w:pPr>
      <w:r w:rsidRPr="00B55E3E">
        <w:t xml:space="preserve">maxNeighCellMBS-r17                     </w:t>
      </w:r>
      <w:r w:rsidRPr="00B55E3E">
        <w:rPr>
          <w:color w:val="993366"/>
        </w:rPr>
        <w:t>INTEGER</w:t>
      </w:r>
      <w:r w:rsidRPr="00B55E3E">
        <w:t xml:space="preserve"> ::= 8       </w:t>
      </w:r>
      <w:r w:rsidRPr="00B55E3E">
        <w:rPr>
          <w:color w:val="808080"/>
        </w:rPr>
        <w:t>-- Maximum number of MBS broadcast neighbour cells</w:t>
      </w:r>
    </w:p>
    <w:p w14:paraId="0955B20A" w14:textId="77777777" w:rsidR="00A8221D" w:rsidRPr="00B55E3E" w:rsidRDefault="00A8221D" w:rsidP="00A8221D">
      <w:pPr>
        <w:pStyle w:val="PL"/>
        <w:rPr>
          <w:color w:val="808080"/>
        </w:rPr>
      </w:pPr>
      <w:r w:rsidRPr="00B55E3E">
        <w:t xml:space="preserve">maxNrofPdcch-BlindDetectionMixed-1-r16  </w:t>
      </w:r>
      <w:r w:rsidRPr="00B55E3E">
        <w:rPr>
          <w:color w:val="993366"/>
        </w:rPr>
        <w:t>INTEGER</w:t>
      </w:r>
      <w:r w:rsidRPr="00B55E3E">
        <w:t xml:space="preserve"> ::= 7       </w:t>
      </w:r>
      <w:r w:rsidRPr="00B55E3E">
        <w:rPr>
          <w:color w:val="808080"/>
        </w:rPr>
        <w:t>-- Maximum number of combinations of mixed Rel-16 and Rel-15 PDCCH</w:t>
      </w:r>
    </w:p>
    <w:p w14:paraId="379BF097" w14:textId="77777777" w:rsidR="00A8221D" w:rsidRPr="00B55E3E" w:rsidRDefault="00A8221D" w:rsidP="00A8221D">
      <w:pPr>
        <w:pStyle w:val="PL"/>
        <w:rPr>
          <w:color w:val="808080"/>
        </w:rPr>
      </w:pPr>
      <w:r w:rsidRPr="00B55E3E">
        <w:t xml:space="preserve">                                                            </w:t>
      </w:r>
      <w:r w:rsidRPr="00B55E3E">
        <w:rPr>
          <w:color w:val="808080"/>
        </w:rPr>
        <w:t>-- monitoring capabilities minus 1</w:t>
      </w:r>
    </w:p>
    <w:p w14:paraId="7469AB37" w14:textId="77777777" w:rsidR="00A8221D" w:rsidRPr="00B55E3E" w:rsidRDefault="00A8221D" w:rsidP="00A8221D">
      <w:pPr>
        <w:pStyle w:val="PL"/>
        <w:rPr>
          <w:color w:val="808080"/>
        </w:rPr>
      </w:pPr>
      <w:r w:rsidRPr="00B55E3E">
        <w:t xml:space="preserve">maxNrofPdcch-BlindDetection-r17         </w:t>
      </w:r>
      <w:r w:rsidRPr="00B55E3E">
        <w:rPr>
          <w:color w:val="993366"/>
        </w:rPr>
        <w:t>INTEGER</w:t>
      </w:r>
      <w:r w:rsidRPr="00B55E3E">
        <w:t xml:space="preserve"> ::= 16      </w:t>
      </w:r>
      <w:r w:rsidRPr="00B55E3E">
        <w:rPr>
          <w:color w:val="808080"/>
        </w:rPr>
        <w:t>-- Maximum number of combinations of PDCCH blind detection monitoring</w:t>
      </w:r>
    </w:p>
    <w:p w14:paraId="14DA5F6F" w14:textId="77777777" w:rsidR="00A8221D" w:rsidRPr="00B55E3E" w:rsidRDefault="00A8221D" w:rsidP="00A8221D">
      <w:pPr>
        <w:pStyle w:val="PL"/>
        <w:rPr>
          <w:color w:val="808080"/>
        </w:rPr>
      </w:pPr>
      <w:r w:rsidRPr="00B55E3E">
        <w:t xml:space="preserve">                                                            </w:t>
      </w:r>
      <w:r w:rsidRPr="00B55E3E">
        <w:rPr>
          <w:color w:val="808080"/>
        </w:rPr>
        <w:t>-- capabilities</w:t>
      </w:r>
    </w:p>
    <w:p w14:paraId="188BE1F2" w14:textId="77777777" w:rsidR="00A8221D" w:rsidRPr="00B55E3E" w:rsidRDefault="00A8221D" w:rsidP="00A8221D">
      <w:pPr>
        <w:pStyle w:val="PL"/>
      </w:pPr>
    </w:p>
    <w:p w14:paraId="4967B25E" w14:textId="77777777" w:rsidR="00A8221D" w:rsidRPr="00B55E3E" w:rsidRDefault="00A8221D" w:rsidP="00A8221D">
      <w:pPr>
        <w:pStyle w:val="PL"/>
        <w:rPr>
          <w:color w:val="808080"/>
        </w:rPr>
      </w:pPr>
      <w:r w:rsidRPr="00B55E3E">
        <w:rPr>
          <w:color w:val="808080"/>
        </w:rPr>
        <w:t>-- TAG-MULTIPLICITY-AND-TYPE-CONSTRAINT-DEFINITIONS-STOP</w:t>
      </w:r>
    </w:p>
    <w:p w14:paraId="2A32957E" w14:textId="77777777" w:rsidR="00A8221D" w:rsidRPr="00B55E3E" w:rsidRDefault="00A8221D" w:rsidP="00A8221D">
      <w:pPr>
        <w:pStyle w:val="PL"/>
        <w:rPr>
          <w:color w:val="808080"/>
        </w:rPr>
      </w:pPr>
      <w:r w:rsidRPr="00B55E3E">
        <w:rPr>
          <w:color w:val="808080"/>
        </w:rPr>
        <w:t>-- ASN1STOP</w:t>
      </w:r>
    </w:p>
    <w:p w14:paraId="719DD857" w14:textId="77777777" w:rsidR="00A8221D" w:rsidRPr="00B55E3E" w:rsidRDefault="00A8221D" w:rsidP="00A8221D"/>
    <w:p w14:paraId="4F816C14" w14:textId="77777777" w:rsidR="00A8221D" w:rsidRPr="00B55E3E" w:rsidRDefault="00A8221D" w:rsidP="00A8221D">
      <w:pPr>
        <w:pStyle w:val="EditorsNote"/>
        <w:rPr>
          <w:rFonts w:eastAsia="SimSun"/>
          <w:color w:val="auto"/>
          <w:lang w:eastAsia="en-US"/>
        </w:rPr>
      </w:pPr>
      <w:r w:rsidRPr="00B55E3E">
        <w:rPr>
          <w:rFonts w:eastAsia="SimSun"/>
          <w:color w:val="auto"/>
          <w:lang w:eastAsia="en-US"/>
        </w:rPr>
        <w:t xml:space="preserve">Editor's note: </w:t>
      </w:r>
      <w:r w:rsidRPr="00B55E3E">
        <w:rPr>
          <w:rFonts w:eastAsia="SimSun"/>
          <w:i/>
          <w:iCs/>
          <w:color w:val="auto"/>
          <w:lang w:eastAsia="en-US"/>
        </w:rPr>
        <w:t>maxK0-SchedulingOffset</w:t>
      </w:r>
      <w:r w:rsidRPr="00B55E3E">
        <w:rPr>
          <w:rFonts w:eastAsia="SimSun"/>
          <w:color w:val="auto"/>
          <w:lang w:eastAsia="en-US"/>
        </w:rPr>
        <w:t xml:space="preserve"> and </w:t>
      </w:r>
      <w:r w:rsidRPr="00B55E3E">
        <w:rPr>
          <w:rFonts w:eastAsia="SimSun"/>
          <w:i/>
          <w:iCs/>
          <w:color w:val="auto"/>
          <w:lang w:eastAsia="en-US"/>
        </w:rPr>
        <w:t>maxK0-SchedulingOffset</w:t>
      </w:r>
      <w:r w:rsidRPr="00B55E3E">
        <w:rPr>
          <w:rFonts w:eastAsia="SimSun"/>
          <w:color w:val="auto"/>
          <w:lang w:eastAsia="en-US"/>
        </w:rPr>
        <w:t xml:space="preserve"> need confirmation by RAN1.</w:t>
      </w:r>
    </w:p>
    <w:p w14:paraId="331C1974" w14:textId="77777777" w:rsidR="00A8221D" w:rsidRPr="00B55E3E" w:rsidRDefault="00A8221D" w:rsidP="00A8221D"/>
    <w:p w14:paraId="580936FA" w14:textId="77777777" w:rsidR="00A8221D" w:rsidRPr="00B55E3E" w:rsidRDefault="00A8221D" w:rsidP="00A8221D">
      <w:pPr>
        <w:pStyle w:val="Heading3"/>
      </w:pPr>
      <w:bookmarkStart w:id="2331" w:name="_Toc60777560"/>
      <w:bookmarkStart w:id="2332" w:name="_Toc115429443"/>
      <w:r w:rsidRPr="00B55E3E">
        <w:t>–</w:t>
      </w:r>
      <w:r w:rsidRPr="00B55E3E">
        <w:tab/>
        <w:t>End of NR-RRC-Definitions</w:t>
      </w:r>
      <w:bookmarkEnd w:id="2331"/>
      <w:bookmarkEnd w:id="2332"/>
    </w:p>
    <w:p w14:paraId="748F0BBB" w14:textId="77777777" w:rsidR="00A8221D" w:rsidRPr="00B55E3E" w:rsidRDefault="00A8221D" w:rsidP="00A8221D">
      <w:pPr>
        <w:pStyle w:val="PL"/>
        <w:rPr>
          <w:color w:val="808080"/>
        </w:rPr>
      </w:pPr>
      <w:r w:rsidRPr="00B55E3E">
        <w:rPr>
          <w:color w:val="808080"/>
        </w:rPr>
        <w:t>-- ASN1START</w:t>
      </w:r>
    </w:p>
    <w:p w14:paraId="2EC1E8E4" w14:textId="77777777" w:rsidR="00A8221D" w:rsidRPr="00B55E3E" w:rsidRDefault="00A8221D" w:rsidP="00A8221D">
      <w:pPr>
        <w:pStyle w:val="PL"/>
      </w:pPr>
    </w:p>
    <w:p w14:paraId="6010324A" w14:textId="77777777" w:rsidR="00A8221D" w:rsidRPr="00B55E3E" w:rsidRDefault="00A8221D" w:rsidP="00A8221D">
      <w:pPr>
        <w:pStyle w:val="PL"/>
      </w:pPr>
      <w:r w:rsidRPr="00B55E3E">
        <w:t>END</w:t>
      </w:r>
    </w:p>
    <w:p w14:paraId="68663B50" w14:textId="77777777" w:rsidR="00A8221D" w:rsidRPr="00B55E3E" w:rsidRDefault="00A8221D" w:rsidP="00A8221D">
      <w:pPr>
        <w:pStyle w:val="PL"/>
      </w:pPr>
    </w:p>
    <w:p w14:paraId="34FE64A0" w14:textId="77777777" w:rsidR="00A8221D" w:rsidRPr="00B55E3E" w:rsidRDefault="00A8221D" w:rsidP="00A8221D">
      <w:pPr>
        <w:pStyle w:val="PL"/>
        <w:rPr>
          <w:color w:val="808080"/>
        </w:rPr>
      </w:pPr>
      <w:r w:rsidRPr="00B55E3E">
        <w:rPr>
          <w:color w:val="808080"/>
        </w:rPr>
        <w:t>-- ASN1STOP</w:t>
      </w:r>
    </w:p>
    <w:p w14:paraId="1E670B92" w14:textId="77777777" w:rsidR="00A8221D" w:rsidRPr="00B55E3E" w:rsidRDefault="00A8221D" w:rsidP="00A8221D"/>
    <w:p w14:paraId="7233916A" w14:textId="77777777" w:rsidR="00A8221D" w:rsidRPr="00B55E3E" w:rsidRDefault="00A8221D" w:rsidP="00A8221D">
      <w:pPr>
        <w:pStyle w:val="Heading2"/>
      </w:pPr>
      <w:bookmarkStart w:id="2333" w:name="_Toc60777561"/>
      <w:bookmarkStart w:id="2334" w:name="_Toc115429444"/>
      <w:r w:rsidRPr="00B55E3E">
        <w:t>6.5</w:t>
      </w:r>
      <w:r w:rsidRPr="00B55E3E">
        <w:tab/>
        <w:t>Short Message</w:t>
      </w:r>
      <w:bookmarkEnd w:id="2333"/>
      <w:bookmarkEnd w:id="2334"/>
    </w:p>
    <w:p w14:paraId="3F5E843F" w14:textId="77777777" w:rsidR="00A8221D" w:rsidRPr="00B55E3E" w:rsidRDefault="00A8221D" w:rsidP="00A8221D">
      <w:r w:rsidRPr="00B55E3E">
        <w:t xml:space="preserve">Short Messages can be transmitted on PDCCH using P-RNTI with or without associated </w:t>
      </w:r>
      <w:r w:rsidRPr="00B55E3E">
        <w:rPr>
          <w:i/>
        </w:rPr>
        <w:t xml:space="preserve">Paging </w:t>
      </w:r>
      <w:r w:rsidRPr="00B55E3E">
        <w:t>message using Short Message field in DCI format 1_0 (see TS 38.212 [17], clause 7.3.1.2.1).</w:t>
      </w:r>
    </w:p>
    <w:p w14:paraId="28043EBA" w14:textId="77777777" w:rsidR="00A8221D" w:rsidRPr="00B55E3E" w:rsidRDefault="00A8221D" w:rsidP="00A8221D">
      <w:r w:rsidRPr="00B55E3E">
        <w:t>Table 6.5-1 defines Short Messages. Bit 1 is the most significant bit.</w:t>
      </w:r>
    </w:p>
    <w:p w14:paraId="45E7373E" w14:textId="77777777" w:rsidR="00A8221D" w:rsidRPr="00B55E3E" w:rsidRDefault="00A8221D" w:rsidP="00A8221D">
      <w:pPr>
        <w:pStyle w:val="TH"/>
      </w:pPr>
      <w:r w:rsidRPr="00B55E3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8221D" w:rsidRPr="00B55E3E" w14:paraId="25485A8D" w14:textId="77777777" w:rsidTr="00FB1467">
        <w:tc>
          <w:tcPr>
            <w:tcW w:w="1701" w:type="dxa"/>
            <w:tcBorders>
              <w:top w:val="single" w:sz="4" w:space="0" w:color="auto"/>
              <w:left w:val="single" w:sz="4" w:space="0" w:color="auto"/>
              <w:bottom w:val="single" w:sz="4" w:space="0" w:color="auto"/>
              <w:right w:val="single" w:sz="4" w:space="0" w:color="auto"/>
            </w:tcBorders>
            <w:hideMark/>
          </w:tcPr>
          <w:p w14:paraId="523F1EE9" w14:textId="77777777" w:rsidR="00A8221D" w:rsidRPr="00B55E3E" w:rsidRDefault="00A8221D" w:rsidP="00FB1467">
            <w:pPr>
              <w:pStyle w:val="TAH"/>
              <w:rPr>
                <w:rFonts w:eastAsia="Calibri"/>
                <w:lang w:eastAsia="sv-SE"/>
              </w:rPr>
            </w:pPr>
            <w:r w:rsidRPr="00B55E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5A91C53B" w14:textId="77777777" w:rsidR="00A8221D" w:rsidRPr="00B55E3E" w:rsidRDefault="00A8221D" w:rsidP="00FB1467">
            <w:pPr>
              <w:pStyle w:val="TAH"/>
              <w:rPr>
                <w:rFonts w:eastAsia="Calibri"/>
                <w:lang w:eastAsia="sv-SE"/>
              </w:rPr>
            </w:pPr>
            <w:r w:rsidRPr="00B55E3E">
              <w:rPr>
                <w:rFonts w:eastAsia="Calibri"/>
                <w:lang w:eastAsia="sv-SE"/>
              </w:rPr>
              <w:t>Short Message</w:t>
            </w:r>
          </w:p>
        </w:tc>
      </w:tr>
      <w:tr w:rsidR="00A8221D" w:rsidRPr="00B55E3E" w14:paraId="024D2768" w14:textId="77777777" w:rsidTr="00FB1467">
        <w:tc>
          <w:tcPr>
            <w:tcW w:w="1701" w:type="dxa"/>
            <w:tcBorders>
              <w:top w:val="single" w:sz="4" w:space="0" w:color="auto"/>
              <w:left w:val="single" w:sz="4" w:space="0" w:color="auto"/>
              <w:bottom w:val="single" w:sz="4" w:space="0" w:color="auto"/>
              <w:right w:val="single" w:sz="4" w:space="0" w:color="auto"/>
            </w:tcBorders>
            <w:hideMark/>
          </w:tcPr>
          <w:p w14:paraId="63C69F33" w14:textId="77777777" w:rsidR="00A8221D" w:rsidRPr="00B55E3E" w:rsidRDefault="00A8221D" w:rsidP="00FB1467">
            <w:pPr>
              <w:pStyle w:val="TAL"/>
              <w:rPr>
                <w:lang w:eastAsia="sv-SE"/>
              </w:rPr>
            </w:pPr>
            <w:r w:rsidRPr="00B55E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55D64869" w14:textId="77777777" w:rsidR="00A8221D" w:rsidRPr="00B55E3E" w:rsidRDefault="00A8221D" w:rsidP="00FB1467">
            <w:pPr>
              <w:pStyle w:val="TAL"/>
              <w:rPr>
                <w:rFonts w:eastAsia="Calibri"/>
                <w:b/>
                <w:bCs/>
                <w:i/>
                <w:iCs/>
                <w:lang w:eastAsia="sv-SE"/>
              </w:rPr>
            </w:pPr>
            <w:r w:rsidRPr="00B55E3E">
              <w:rPr>
                <w:rFonts w:eastAsia="Calibri"/>
                <w:b/>
                <w:bCs/>
                <w:i/>
                <w:iCs/>
                <w:lang w:eastAsia="sv-SE"/>
              </w:rPr>
              <w:t>systemInfoModification</w:t>
            </w:r>
          </w:p>
          <w:p w14:paraId="18A4B8AB" w14:textId="77777777" w:rsidR="00A8221D" w:rsidRPr="00B55E3E" w:rsidRDefault="00A8221D" w:rsidP="00FB1467">
            <w:pPr>
              <w:pStyle w:val="TAL"/>
              <w:rPr>
                <w:rFonts w:eastAsia="Calibri"/>
                <w:lang w:eastAsia="sv-SE"/>
              </w:rPr>
            </w:pPr>
            <w:r w:rsidRPr="00B55E3E">
              <w:rPr>
                <w:rFonts w:eastAsia="Calibri"/>
                <w:lang w:eastAsia="sv-SE"/>
              </w:rPr>
              <w:t>If set to 1: indication of a BCCH modification other than SIB6, SIB7 and SIB8.</w:t>
            </w:r>
          </w:p>
        </w:tc>
      </w:tr>
      <w:tr w:rsidR="00A8221D" w:rsidRPr="00B55E3E" w14:paraId="35C2D13F" w14:textId="77777777" w:rsidTr="00FB1467">
        <w:tc>
          <w:tcPr>
            <w:tcW w:w="1701" w:type="dxa"/>
            <w:tcBorders>
              <w:top w:val="single" w:sz="4" w:space="0" w:color="auto"/>
              <w:left w:val="single" w:sz="4" w:space="0" w:color="auto"/>
              <w:bottom w:val="single" w:sz="4" w:space="0" w:color="auto"/>
              <w:right w:val="single" w:sz="4" w:space="0" w:color="auto"/>
            </w:tcBorders>
            <w:hideMark/>
          </w:tcPr>
          <w:p w14:paraId="64ED657F" w14:textId="77777777" w:rsidR="00A8221D" w:rsidRPr="00B55E3E" w:rsidRDefault="00A8221D" w:rsidP="00FB1467">
            <w:pPr>
              <w:pStyle w:val="TAL"/>
              <w:rPr>
                <w:lang w:eastAsia="sv-SE"/>
              </w:rPr>
            </w:pPr>
            <w:r w:rsidRPr="00B55E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025B9322" w14:textId="77777777" w:rsidR="00A8221D" w:rsidRPr="00B55E3E" w:rsidRDefault="00A8221D" w:rsidP="00FB1467">
            <w:pPr>
              <w:pStyle w:val="TAL"/>
              <w:rPr>
                <w:rFonts w:eastAsia="Calibri"/>
                <w:b/>
                <w:bCs/>
                <w:i/>
                <w:iCs/>
                <w:lang w:eastAsia="sv-SE"/>
              </w:rPr>
            </w:pPr>
            <w:r w:rsidRPr="00B55E3E">
              <w:rPr>
                <w:rFonts w:eastAsia="Calibri"/>
                <w:b/>
                <w:bCs/>
                <w:i/>
                <w:iCs/>
                <w:lang w:eastAsia="sv-SE"/>
              </w:rPr>
              <w:t>etwsAndCmasIndication</w:t>
            </w:r>
          </w:p>
          <w:p w14:paraId="0E28293D" w14:textId="77777777" w:rsidR="00A8221D" w:rsidRPr="00B55E3E" w:rsidRDefault="00A8221D" w:rsidP="00FB1467">
            <w:pPr>
              <w:pStyle w:val="TAL"/>
              <w:rPr>
                <w:rFonts w:eastAsia="Calibri"/>
                <w:lang w:eastAsia="sv-SE"/>
              </w:rPr>
            </w:pPr>
            <w:r w:rsidRPr="00B55E3E">
              <w:rPr>
                <w:rFonts w:eastAsia="Calibri"/>
                <w:lang w:eastAsia="sv-SE"/>
              </w:rPr>
              <w:t>If set to 1: indication of an ETWS primary notification and/or an ETWS secondary notification and/or a CMAS notification.</w:t>
            </w:r>
          </w:p>
        </w:tc>
      </w:tr>
      <w:tr w:rsidR="00A8221D" w:rsidRPr="00B55E3E" w14:paraId="77B27188" w14:textId="77777777" w:rsidTr="00FB1467">
        <w:tc>
          <w:tcPr>
            <w:tcW w:w="1701" w:type="dxa"/>
            <w:tcBorders>
              <w:top w:val="single" w:sz="4" w:space="0" w:color="auto"/>
              <w:left w:val="single" w:sz="4" w:space="0" w:color="auto"/>
              <w:bottom w:val="single" w:sz="4" w:space="0" w:color="auto"/>
              <w:right w:val="single" w:sz="4" w:space="0" w:color="auto"/>
            </w:tcBorders>
            <w:hideMark/>
          </w:tcPr>
          <w:p w14:paraId="0DE21E54" w14:textId="77777777" w:rsidR="00A8221D" w:rsidRPr="00B55E3E" w:rsidRDefault="00A8221D" w:rsidP="00FB1467">
            <w:pPr>
              <w:pStyle w:val="TAL"/>
              <w:rPr>
                <w:lang w:eastAsia="sv-SE"/>
              </w:rPr>
            </w:pPr>
            <w:r w:rsidRPr="00B55E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6B23816" w14:textId="77777777" w:rsidR="00A8221D" w:rsidRPr="00B55E3E" w:rsidRDefault="00A8221D" w:rsidP="00FB1467">
            <w:pPr>
              <w:pStyle w:val="TAL"/>
              <w:rPr>
                <w:rFonts w:eastAsia="Calibri"/>
                <w:b/>
                <w:bCs/>
                <w:i/>
                <w:iCs/>
                <w:lang w:eastAsia="sv-SE"/>
              </w:rPr>
            </w:pPr>
            <w:r w:rsidRPr="00B55E3E">
              <w:rPr>
                <w:rFonts w:eastAsia="Calibri"/>
                <w:b/>
                <w:bCs/>
                <w:i/>
                <w:iCs/>
                <w:lang w:eastAsia="sv-SE"/>
              </w:rPr>
              <w:t>stopPagingMonitoring</w:t>
            </w:r>
          </w:p>
          <w:p w14:paraId="6E1E66FA" w14:textId="77777777" w:rsidR="00A8221D" w:rsidRPr="00B55E3E" w:rsidRDefault="00A8221D" w:rsidP="00FB1467">
            <w:pPr>
              <w:pStyle w:val="TAL"/>
              <w:rPr>
                <w:rFonts w:eastAsia="Calibri"/>
                <w:lang w:eastAsia="sv-SE"/>
              </w:rPr>
            </w:pPr>
            <w:r w:rsidRPr="00B55E3E">
              <w:rPr>
                <w:rFonts w:eastAsia="Calibri"/>
                <w:lang w:eastAsia="sv-SE"/>
              </w:rPr>
              <w:t xml:space="preserve">This bit can be used for only operation with shared spectrum channel access and if </w:t>
            </w:r>
            <w:r w:rsidRPr="00B55E3E">
              <w:rPr>
                <w:rFonts w:eastAsia="Calibri"/>
                <w:i/>
                <w:iCs/>
                <w:lang w:eastAsia="sv-SE"/>
              </w:rPr>
              <w:t>nrofPDCCH-MonitoringOccasionPerSSB-InPO</w:t>
            </w:r>
            <w:r w:rsidRPr="00B55E3E">
              <w:rPr>
                <w:rFonts w:eastAsia="Calibri"/>
                <w:lang w:eastAsia="sv-SE"/>
              </w:rPr>
              <w:t xml:space="preserve"> is present.</w:t>
            </w:r>
          </w:p>
          <w:p w14:paraId="1F616D7F" w14:textId="77777777" w:rsidR="00A8221D" w:rsidRPr="00B55E3E" w:rsidRDefault="00A8221D" w:rsidP="00FB1467">
            <w:pPr>
              <w:pStyle w:val="TAL"/>
              <w:rPr>
                <w:rFonts w:eastAsia="Calibri"/>
                <w:b/>
                <w:bCs/>
                <w:i/>
                <w:iCs/>
                <w:lang w:eastAsia="sv-SE"/>
              </w:rPr>
            </w:pPr>
            <w:r w:rsidRPr="00B55E3E">
              <w:rPr>
                <w:rFonts w:eastAsia="Calibri"/>
                <w:lang w:eastAsia="sv-SE"/>
              </w:rPr>
              <w:t>If set to 1:</w:t>
            </w:r>
            <w:r w:rsidRPr="00B55E3E">
              <w:rPr>
                <w:rFonts w:eastAsia="Calibri"/>
              </w:rPr>
              <w:t xml:space="preserve"> indication that the UE may</w:t>
            </w:r>
            <w:r w:rsidRPr="00B55E3E">
              <w:rPr>
                <w:rFonts w:eastAsia="Calibri"/>
                <w:lang w:eastAsia="sv-SE"/>
              </w:rPr>
              <w:t xml:space="preserve"> stop monitoring PDCCH occasion(s) for paging in this P</w:t>
            </w:r>
            <w:r w:rsidRPr="00B55E3E">
              <w:rPr>
                <w:rFonts w:eastAsia="Calibri"/>
              </w:rPr>
              <w:t xml:space="preserve">aging </w:t>
            </w:r>
            <w:r w:rsidRPr="00B55E3E">
              <w:rPr>
                <w:rFonts w:eastAsia="Calibri"/>
                <w:lang w:eastAsia="sv-SE"/>
              </w:rPr>
              <w:t>O</w:t>
            </w:r>
            <w:r w:rsidRPr="00B55E3E">
              <w:rPr>
                <w:rFonts w:eastAsia="Calibri"/>
              </w:rPr>
              <w:t>ccasion</w:t>
            </w:r>
            <w:r w:rsidRPr="00B55E3E">
              <w:t xml:space="preserve"> </w:t>
            </w:r>
            <w:r w:rsidRPr="00B55E3E">
              <w:rPr>
                <w:rFonts w:eastAsia="Calibri"/>
              </w:rPr>
              <w:t>as specified in TS 38.304 [20], clause 7.1</w:t>
            </w:r>
            <w:r w:rsidRPr="00B55E3E">
              <w:rPr>
                <w:rFonts w:eastAsia="Calibri"/>
                <w:lang w:eastAsia="sv-SE"/>
              </w:rPr>
              <w:t>.</w:t>
            </w:r>
          </w:p>
        </w:tc>
      </w:tr>
      <w:tr w:rsidR="00A8221D" w:rsidRPr="00B55E3E" w14:paraId="319B4A75" w14:textId="77777777" w:rsidTr="00FB1467">
        <w:tc>
          <w:tcPr>
            <w:tcW w:w="1701" w:type="dxa"/>
            <w:tcBorders>
              <w:top w:val="single" w:sz="4" w:space="0" w:color="auto"/>
              <w:left w:val="single" w:sz="4" w:space="0" w:color="auto"/>
              <w:bottom w:val="single" w:sz="4" w:space="0" w:color="auto"/>
              <w:right w:val="single" w:sz="4" w:space="0" w:color="auto"/>
            </w:tcBorders>
          </w:tcPr>
          <w:p w14:paraId="13BA6ACA" w14:textId="77777777" w:rsidR="00A8221D" w:rsidRPr="00B55E3E" w:rsidRDefault="00A8221D" w:rsidP="00FB1467">
            <w:pPr>
              <w:pStyle w:val="TAL"/>
              <w:rPr>
                <w:lang w:eastAsia="sv-SE"/>
              </w:rPr>
            </w:pPr>
            <w:r w:rsidRPr="00B55E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19F8EF0" w14:textId="77777777" w:rsidR="00A8221D" w:rsidRPr="00B55E3E" w:rsidRDefault="00A8221D" w:rsidP="00FB1467">
            <w:pPr>
              <w:pStyle w:val="TAL"/>
              <w:rPr>
                <w:rFonts w:eastAsia="Calibri"/>
                <w:b/>
                <w:bCs/>
                <w:i/>
                <w:iCs/>
                <w:lang w:eastAsia="sv-SE"/>
              </w:rPr>
            </w:pPr>
            <w:r w:rsidRPr="00B55E3E">
              <w:rPr>
                <w:rFonts w:eastAsia="Calibri"/>
                <w:b/>
                <w:bCs/>
                <w:i/>
                <w:iCs/>
                <w:lang w:eastAsia="sv-SE"/>
              </w:rPr>
              <w:t>systemInfoModification-eDRX</w:t>
            </w:r>
          </w:p>
          <w:p w14:paraId="113B78F0" w14:textId="77777777" w:rsidR="00A8221D" w:rsidRPr="00B55E3E" w:rsidRDefault="00A8221D" w:rsidP="00FB1467">
            <w:pPr>
              <w:pStyle w:val="TAL"/>
              <w:rPr>
                <w:rFonts w:eastAsia="Calibri"/>
                <w:b/>
                <w:bCs/>
                <w:i/>
                <w:iCs/>
                <w:lang w:eastAsia="sv-SE"/>
              </w:rPr>
            </w:pPr>
            <w:r w:rsidRPr="00B55E3E">
              <w:rPr>
                <w:rFonts w:eastAsia="Calibri"/>
                <w:lang w:eastAsia="sv-SE"/>
              </w:rPr>
              <w:t>If set to 1: indication of a BCCH modification other than SIB6, SIB7 and SIB8. This indication applies only to UEs using eDRX cycle longer than the BCCH modification period.</w:t>
            </w:r>
          </w:p>
        </w:tc>
      </w:tr>
      <w:tr w:rsidR="00A8221D" w:rsidRPr="00B55E3E" w14:paraId="5B68EE02" w14:textId="77777777" w:rsidTr="00FB1467">
        <w:tc>
          <w:tcPr>
            <w:tcW w:w="1701" w:type="dxa"/>
            <w:tcBorders>
              <w:top w:val="single" w:sz="4" w:space="0" w:color="auto"/>
              <w:left w:val="single" w:sz="4" w:space="0" w:color="auto"/>
              <w:bottom w:val="single" w:sz="4" w:space="0" w:color="auto"/>
              <w:right w:val="single" w:sz="4" w:space="0" w:color="auto"/>
            </w:tcBorders>
            <w:hideMark/>
          </w:tcPr>
          <w:p w14:paraId="2D8437FB" w14:textId="77777777" w:rsidR="00A8221D" w:rsidRPr="00B55E3E" w:rsidRDefault="00A8221D" w:rsidP="00FB1467">
            <w:pPr>
              <w:pStyle w:val="TAL"/>
              <w:rPr>
                <w:lang w:eastAsia="sv-SE"/>
              </w:rPr>
            </w:pPr>
            <w:r w:rsidRPr="00B55E3E">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44646AFB" w14:textId="77777777" w:rsidR="00A8221D" w:rsidRPr="00B55E3E" w:rsidRDefault="00A8221D" w:rsidP="00FB1467">
            <w:pPr>
              <w:pStyle w:val="TAL"/>
              <w:rPr>
                <w:rFonts w:cs="Arial"/>
                <w:szCs w:val="18"/>
                <w:lang w:eastAsia="sv-SE"/>
              </w:rPr>
            </w:pPr>
            <w:r w:rsidRPr="00B55E3E">
              <w:rPr>
                <w:rFonts w:cs="Arial"/>
                <w:szCs w:val="18"/>
                <w:lang w:eastAsia="sv-SE"/>
              </w:rPr>
              <w:t>Not used in this release of the specification, and shall be ignored by UE if received.</w:t>
            </w:r>
          </w:p>
        </w:tc>
      </w:tr>
    </w:tbl>
    <w:p w14:paraId="637F9FDC" w14:textId="77777777" w:rsidR="00A8221D" w:rsidRPr="00B55E3E" w:rsidRDefault="00A8221D" w:rsidP="00A8221D"/>
    <w:p w14:paraId="3224B2A9" w14:textId="77777777" w:rsidR="00A8221D" w:rsidRPr="00B55E3E" w:rsidRDefault="00A8221D" w:rsidP="00A8221D">
      <w:pPr>
        <w:pStyle w:val="Heading2"/>
      </w:pPr>
      <w:bookmarkStart w:id="2335" w:name="_Toc60777562"/>
      <w:bookmarkStart w:id="2336" w:name="_Toc115429445"/>
      <w:r w:rsidRPr="00B55E3E">
        <w:t>6.6</w:t>
      </w:r>
      <w:r w:rsidRPr="00B55E3E">
        <w:tab/>
        <w:t>PC5 RRC messages</w:t>
      </w:r>
      <w:bookmarkEnd w:id="2335"/>
      <w:bookmarkEnd w:id="2336"/>
    </w:p>
    <w:p w14:paraId="44E6BAE9" w14:textId="77777777" w:rsidR="00A8221D" w:rsidRPr="00B55E3E" w:rsidRDefault="00A8221D" w:rsidP="00A8221D">
      <w:pPr>
        <w:pStyle w:val="Heading3"/>
      </w:pPr>
      <w:bookmarkStart w:id="2337" w:name="_Toc60777563"/>
      <w:bookmarkStart w:id="2338" w:name="_Toc115429446"/>
      <w:r w:rsidRPr="00B55E3E">
        <w:t>6.6.1</w:t>
      </w:r>
      <w:r w:rsidRPr="00B55E3E">
        <w:tab/>
        <w:t>General message structure</w:t>
      </w:r>
      <w:bookmarkEnd w:id="2337"/>
      <w:bookmarkEnd w:id="2338"/>
    </w:p>
    <w:p w14:paraId="629D5B5A" w14:textId="77777777" w:rsidR="00A8221D" w:rsidRPr="00B55E3E" w:rsidRDefault="00A8221D" w:rsidP="00A8221D">
      <w:pPr>
        <w:pStyle w:val="Heading4"/>
        <w:rPr>
          <w:noProof/>
          <w:lang w:eastAsia="zh-CN"/>
        </w:rPr>
      </w:pPr>
      <w:bookmarkStart w:id="2339" w:name="_Toc60777564"/>
      <w:bookmarkStart w:id="2340" w:name="_Toc115429447"/>
      <w:r w:rsidRPr="00B55E3E">
        <w:t>–</w:t>
      </w:r>
      <w:r w:rsidRPr="00B55E3E">
        <w:tab/>
      </w:r>
      <w:r w:rsidRPr="00B55E3E">
        <w:rPr>
          <w:i/>
          <w:iCs/>
          <w:noProof/>
        </w:rPr>
        <w:t>PC5-RRC-Definitions</w:t>
      </w:r>
      <w:bookmarkEnd w:id="2339"/>
      <w:bookmarkEnd w:id="2340"/>
    </w:p>
    <w:p w14:paraId="49C67C50" w14:textId="77777777" w:rsidR="00A8221D" w:rsidRPr="00B55E3E" w:rsidRDefault="00A8221D" w:rsidP="00A8221D">
      <w:r w:rsidRPr="00B55E3E">
        <w:t>This ASN.1 segment is the start of the PC5 RRC PDU definitions.</w:t>
      </w:r>
    </w:p>
    <w:p w14:paraId="5E9BE320" w14:textId="77777777" w:rsidR="00A8221D" w:rsidRPr="00B55E3E" w:rsidRDefault="00A8221D" w:rsidP="00A8221D">
      <w:pPr>
        <w:pStyle w:val="PL"/>
        <w:rPr>
          <w:color w:val="808080"/>
        </w:rPr>
      </w:pPr>
      <w:r w:rsidRPr="00B55E3E">
        <w:rPr>
          <w:color w:val="808080"/>
        </w:rPr>
        <w:t>-- ASN1START</w:t>
      </w:r>
    </w:p>
    <w:p w14:paraId="1D652934" w14:textId="77777777" w:rsidR="00A8221D" w:rsidRPr="00B55E3E" w:rsidRDefault="00A8221D" w:rsidP="00A8221D">
      <w:pPr>
        <w:pStyle w:val="PL"/>
        <w:rPr>
          <w:color w:val="808080"/>
        </w:rPr>
      </w:pPr>
      <w:r w:rsidRPr="00B55E3E">
        <w:rPr>
          <w:color w:val="808080"/>
        </w:rPr>
        <w:t>-- TAG-PC5-RRC-DEFINITIONS-START</w:t>
      </w:r>
    </w:p>
    <w:p w14:paraId="4CEA7CEB" w14:textId="77777777" w:rsidR="00A8221D" w:rsidRPr="00B55E3E" w:rsidRDefault="00A8221D" w:rsidP="00A8221D">
      <w:pPr>
        <w:pStyle w:val="PL"/>
      </w:pPr>
    </w:p>
    <w:p w14:paraId="5AC712B8" w14:textId="77777777" w:rsidR="00A8221D" w:rsidRPr="00B55E3E" w:rsidRDefault="00A8221D" w:rsidP="00A8221D">
      <w:pPr>
        <w:pStyle w:val="PL"/>
      </w:pPr>
      <w:r w:rsidRPr="00B55E3E">
        <w:t>PC5-RRC-Definitions DEFINITIONS AUTOMATIC TAGS ::=</w:t>
      </w:r>
    </w:p>
    <w:p w14:paraId="22260466" w14:textId="77777777" w:rsidR="00A8221D" w:rsidRPr="00B55E3E" w:rsidRDefault="00A8221D" w:rsidP="00A8221D">
      <w:pPr>
        <w:pStyle w:val="PL"/>
      </w:pPr>
    </w:p>
    <w:p w14:paraId="27837195" w14:textId="77777777" w:rsidR="00A8221D" w:rsidRPr="00B55E3E" w:rsidRDefault="00A8221D" w:rsidP="00A8221D">
      <w:pPr>
        <w:pStyle w:val="PL"/>
      </w:pPr>
      <w:r w:rsidRPr="00B55E3E">
        <w:t>BEGIN</w:t>
      </w:r>
    </w:p>
    <w:p w14:paraId="78A92144" w14:textId="77777777" w:rsidR="00A8221D" w:rsidRPr="00B55E3E" w:rsidRDefault="00A8221D" w:rsidP="00A8221D">
      <w:pPr>
        <w:pStyle w:val="PL"/>
      </w:pPr>
    </w:p>
    <w:p w14:paraId="0B6E1A21" w14:textId="77777777" w:rsidR="00A8221D" w:rsidRPr="00B55E3E" w:rsidRDefault="00A8221D" w:rsidP="00A8221D">
      <w:pPr>
        <w:pStyle w:val="PL"/>
      </w:pPr>
      <w:r w:rsidRPr="00B55E3E">
        <w:t>IMPORTS</w:t>
      </w:r>
    </w:p>
    <w:p w14:paraId="19ED112C" w14:textId="77777777" w:rsidR="00A8221D" w:rsidRPr="00B55E3E" w:rsidRDefault="00A8221D" w:rsidP="00A8221D">
      <w:pPr>
        <w:pStyle w:val="PL"/>
      </w:pPr>
      <w:r w:rsidRPr="00B55E3E">
        <w:t xml:space="preserve">    </w:t>
      </w:r>
      <w:bookmarkStart w:id="2341" w:name="_Hlk103182236"/>
      <w:r w:rsidRPr="00B55E3E">
        <w:t>CellAccessRelatedInfo</w:t>
      </w:r>
      <w:bookmarkEnd w:id="2341"/>
      <w:r w:rsidRPr="00B55E3E">
        <w:t>,</w:t>
      </w:r>
    </w:p>
    <w:p w14:paraId="36B88CC4" w14:textId="77777777" w:rsidR="00A8221D" w:rsidRPr="00B55E3E" w:rsidRDefault="00A8221D" w:rsidP="00A8221D">
      <w:pPr>
        <w:pStyle w:val="PL"/>
      </w:pPr>
      <w:r w:rsidRPr="00B55E3E">
        <w:t xml:space="preserve">    SetupRelease,</w:t>
      </w:r>
    </w:p>
    <w:p w14:paraId="60FD157D" w14:textId="77777777" w:rsidR="00A8221D" w:rsidRPr="00B55E3E" w:rsidRDefault="00A8221D" w:rsidP="00A8221D">
      <w:pPr>
        <w:pStyle w:val="PL"/>
      </w:pPr>
      <w:r w:rsidRPr="00B55E3E">
        <w:t xml:space="preserve">    RRC-TransactionIdentifier,</w:t>
      </w:r>
    </w:p>
    <w:p w14:paraId="682E57E4" w14:textId="77777777" w:rsidR="00A8221D" w:rsidRPr="00B55E3E" w:rsidRDefault="00A8221D" w:rsidP="00A8221D">
      <w:pPr>
        <w:pStyle w:val="PL"/>
      </w:pPr>
      <w:r w:rsidRPr="00B55E3E">
        <w:t xml:space="preserve">    SN-FieldLengthAM,</w:t>
      </w:r>
    </w:p>
    <w:p w14:paraId="54EEACDB" w14:textId="77777777" w:rsidR="00A8221D" w:rsidRPr="00B55E3E" w:rsidRDefault="00A8221D" w:rsidP="00A8221D">
      <w:pPr>
        <w:pStyle w:val="PL"/>
      </w:pPr>
      <w:r w:rsidRPr="00B55E3E">
        <w:t xml:space="preserve">    SN-FieldLengthUM,</w:t>
      </w:r>
    </w:p>
    <w:p w14:paraId="636A1E08" w14:textId="77777777" w:rsidR="00A8221D" w:rsidRPr="00B55E3E" w:rsidRDefault="00A8221D" w:rsidP="00A8221D">
      <w:pPr>
        <w:pStyle w:val="PL"/>
      </w:pPr>
      <w:r w:rsidRPr="00B55E3E">
        <w:t xml:space="preserve">    LogicalChannelIdentity,</w:t>
      </w:r>
    </w:p>
    <w:p w14:paraId="790EF5E4" w14:textId="77777777" w:rsidR="00A8221D" w:rsidRPr="00B55E3E" w:rsidRDefault="00A8221D" w:rsidP="00A8221D">
      <w:pPr>
        <w:pStyle w:val="PL"/>
      </w:pPr>
      <w:r w:rsidRPr="00B55E3E">
        <w:t xml:space="preserve">    maxNrofSLRB-r16,</w:t>
      </w:r>
    </w:p>
    <w:p w14:paraId="4DFC15A0" w14:textId="77777777" w:rsidR="00A8221D" w:rsidRPr="00B55E3E" w:rsidRDefault="00A8221D" w:rsidP="00A8221D">
      <w:pPr>
        <w:pStyle w:val="PL"/>
      </w:pPr>
      <w:r w:rsidRPr="00B55E3E">
        <w:t xml:space="preserve">    maxNrofSL-RxInfoSet-r17,</w:t>
      </w:r>
    </w:p>
    <w:p w14:paraId="5AD6873F" w14:textId="77777777" w:rsidR="00A8221D" w:rsidRPr="00B55E3E" w:rsidRDefault="00A8221D" w:rsidP="00A8221D">
      <w:pPr>
        <w:pStyle w:val="PL"/>
      </w:pPr>
      <w:r w:rsidRPr="00B55E3E">
        <w:t xml:space="preserve">    maxNrofSL-QFIs-r16,</w:t>
      </w:r>
    </w:p>
    <w:p w14:paraId="730F59D8" w14:textId="77777777" w:rsidR="00A8221D" w:rsidRPr="00B55E3E" w:rsidRDefault="00A8221D" w:rsidP="00A8221D">
      <w:pPr>
        <w:pStyle w:val="PL"/>
      </w:pPr>
      <w:r w:rsidRPr="00B55E3E">
        <w:t xml:space="preserve">    maxNrofSL-QFIsPerDest-r16,</w:t>
      </w:r>
    </w:p>
    <w:p w14:paraId="2EF6AB21" w14:textId="77777777" w:rsidR="00A8221D" w:rsidRPr="00B55E3E" w:rsidRDefault="00A8221D" w:rsidP="00A8221D">
      <w:pPr>
        <w:pStyle w:val="PL"/>
      </w:pPr>
      <w:r w:rsidRPr="00B55E3E">
        <w:t xml:space="preserve">    PagingCycle,</w:t>
      </w:r>
    </w:p>
    <w:p w14:paraId="480FEDF9" w14:textId="77777777" w:rsidR="00A8221D" w:rsidRPr="00B55E3E" w:rsidRDefault="00A8221D" w:rsidP="00A8221D">
      <w:pPr>
        <w:pStyle w:val="PL"/>
      </w:pPr>
      <w:r w:rsidRPr="00B55E3E">
        <w:t xml:space="preserve">    PagingRecord,</w:t>
      </w:r>
    </w:p>
    <w:p w14:paraId="26295342" w14:textId="77777777" w:rsidR="00A8221D" w:rsidRPr="00B55E3E" w:rsidRDefault="00A8221D" w:rsidP="00A8221D">
      <w:pPr>
        <w:pStyle w:val="PL"/>
      </w:pPr>
      <w:r w:rsidRPr="00B55E3E">
        <w:t xml:space="preserve">    RSRP-Range,</w:t>
      </w:r>
    </w:p>
    <w:p w14:paraId="1A6BD0BD" w14:textId="77777777" w:rsidR="00A8221D" w:rsidRPr="00B55E3E" w:rsidRDefault="00A8221D" w:rsidP="00A8221D">
      <w:pPr>
        <w:pStyle w:val="PL"/>
      </w:pPr>
      <w:r w:rsidRPr="00B55E3E">
        <w:lastRenderedPageBreak/>
        <w:t xml:space="preserve">    SL-MeasConfig-r16,</w:t>
      </w:r>
    </w:p>
    <w:p w14:paraId="35339A42" w14:textId="77777777" w:rsidR="00A8221D" w:rsidRPr="00B55E3E" w:rsidRDefault="00A8221D" w:rsidP="00A8221D">
      <w:pPr>
        <w:pStyle w:val="PL"/>
      </w:pPr>
      <w:r w:rsidRPr="00B55E3E">
        <w:t xml:space="preserve">    SL-MeasId-r16,</w:t>
      </w:r>
    </w:p>
    <w:p w14:paraId="17B1A747" w14:textId="77777777" w:rsidR="00A8221D" w:rsidRPr="00B55E3E" w:rsidRDefault="00A8221D" w:rsidP="00A8221D">
      <w:pPr>
        <w:pStyle w:val="PL"/>
      </w:pPr>
      <w:r w:rsidRPr="00B55E3E">
        <w:t xml:space="preserve">    FreqBandList,</w:t>
      </w:r>
    </w:p>
    <w:p w14:paraId="156B0558" w14:textId="77777777" w:rsidR="00A8221D" w:rsidRPr="00B55E3E" w:rsidRDefault="00A8221D" w:rsidP="00A8221D">
      <w:pPr>
        <w:pStyle w:val="PL"/>
      </w:pPr>
      <w:r w:rsidRPr="00B55E3E">
        <w:t xml:space="preserve">    FreqBandIndicatorNR,</w:t>
      </w:r>
    </w:p>
    <w:p w14:paraId="45B8BD70" w14:textId="77777777" w:rsidR="00A8221D" w:rsidRPr="00B55E3E" w:rsidRDefault="00A8221D" w:rsidP="00A8221D">
      <w:pPr>
        <w:pStyle w:val="PL"/>
      </w:pPr>
      <w:r w:rsidRPr="00B55E3E">
        <w:t xml:space="preserve">    </w:t>
      </w:r>
      <w:bookmarkStart w:id="2342" w:name="_Hlk103182249"/>
      <w:r w:rsidRPr="00B55E3E">
        <w:t>maxNrofRelayMeas-r17</w:t>
      </w:r>
      <w:bookmarkEnd w:id="2342"/>
      <w:r w:rsidRPr="00B55E3E">
        <w:t>,</w:t>
      </w:r>
    </w:p>
    <w:p w14:paraId="5B483B91" w14:textId="77777777" w:rsidR="00A8221D" w:rsidRPr="00B55E3E" w:rsidRDefault="00A8221D" w:rsidP="00A8221D">
      <w:pPr>
        <w:pStyle w:val="PL"/>
      </w:pPr>
      <w:r w:rsidRPr="00B55E3E">
        <w:t xml:space="preserve">    maxSimultaneousBands,</w:t>
      </w:r>
    </w:p>
    <w:p w14:paraId="7D220742" w14:textId="77777777" w:rsidR="00A8221D" w:rsidRPr="00B55E3E" w:rsidRDefault="00A8221D" w:rsidP="00A8221D">
      <w:pPr>
        <w:pStyle w:val="PL"/>
      </w:pPr>
      <w:r w:rsidRPr="00B55E3E">
        <w:t xml:space="preserve">    maxBandComb,</w:t>
      </w:r>
    </w:p>
    <w:p w14:paraId="1D7D6A29" w14:textId="77777777" w:rsidR="00A8221D" w:rsidRPr="00B55E3E" w:rsidRDefault="00A8221D" w:rsidP="00A8221D">
      <w:pPr>
        <w:pStyle w:val="PL"/>
      </w:pPr>
      <w:r w:rsidRPr="00B55E3E">
        <w:t xml:space="preserve">    maxBands,</w:t>
      </w:r>
    </w:p>
    <w:p w14:paraId="6F5E720C" w14:textId="77777777" w:rsidR="00A8221D" w:rsidRPr="00B55E3E" w:rsidRDefault="00A8221D" w:rsidP="00A8221D">
      <w:pPr>
        <w:pStyle w:val="PL"/>
      </w:pPr>
      <w:r w:rsidRPr="00B55E3E">
        <w:t xml:space="preserve">    maxSIB-MessagePlus1-r17,</w:t>
      </w:r>
    </w:p>
    <w:p w14:paraId="154A1752" w14:textId="77777777" w:rsidR="00A8221D" w:rsidRPr="00B55E3E" w:rsidRDefault="00A8221D" w:rsidP="00A8221D">
      <w:pPr>
        <w:pStyle w:val="PL"/>
      </w:pPr>
      <w:r w:rsidRPr="00B55E3E">
        <w:t xml:space="preserve">    maxSL-LCID-r16,</w:t>
      </w:r>
    </w:p>
    <w:p w14:paraId="566D5A10" w14:textId="77777777" w:rsidR="00A8221D" w:rsidRPr="00B55E3E" w:rsidRDefault="00A8221D" w:rsidP="00A8221D">
      <w:pPr>
        <w:pStyle w:val="PL"/>
      </w:pPr>
      <w:r w:rsidRPr="00B55E3E">
        <w:t xml:space="preserve">    BandParametersSidelink-r16,</w:t>
      </w:r>
    </w:p>
    <w:p w14:paraId="3C24F746" w14:textId="77777777" w:rsidR="00A8221D" w:rsidRPr="00B55E3E" w:rsidRDefault="00A8221D" w:rsidP="00A8221D">
      <w:pPr>
        <w:pStyle w:val="PL"/>
      </w:pPr>
      <w:r w:rsidRPr="00B55E3E">
        <w:t xml:space="preserve">    RLC-ParametersSidelink-r16,</w:t>
      </w:r>
    </w:p>
    <w:p w14:paraId="712EFBA3" w14:textId="77777777" w:rsidR="00A8221D" w:rsidRPr="00B55E3E" w:rsidRDefault="00A8221D" w:rsidP="00A8221D">
      <w:pPr>
        <w:pStyle w:val="PL"/>
      </w:pPr>
      <w:r w:rsidRPr="00B55E3E">
        <w:t xml:space="preserve">    SIB1,</w:t>
      </w:r>
    </w:p>
    <w:p w14:paraId="327899CC" w14:textId="77777777" w:rsidR="00A8221D" w:rsidRPr="00B55E3E" w:rsidRDefault="00A8221D" w:rsidP="00A8221D">
      <w:pPr>
        <w:pStyle w:val="PL"/>
      </w:pPr>
      <w:r w:rsidRPr="00B55E3E">
        <w:t xml:space="preserve">    SL-DRX-ConfigUC-r17,</w:t>
      </w:r>
    </w:p>
    <w:p w14:paraId="57B0EB11" w14:textId="77777777" w:rsidR="00A8221D" w:rsidRPr="00B55E3E" w:rsidRDefault="00A8221D" w:rsidP="00A8221D">
      <w:pPr>
        <w:pStyle w:val="PL"/>
      </w:pPr>
      <w:r w:rsidRPr="00B55E3E">
        <w:t xml:space="preserve">    SL-DRX-ConfigUC-SemiStatic-r17,</w:t>
      </w:r>
    </w:p>
    <w:p w14:paraId="3936E1B7" w14:textId="77777777" w:rsidR="00A8221D" w:rsidRPr="00B55E3E" w:rsidRDefault="00A8221D" w:rsidP="00A8221D">
      <w:pPr>
        <w:pStyle w:val="PL"/>
      </w:pPr>
      <w:r w:rsidRPr="00B55E3E">
        <w:t xml:space="preserve">    SL-PagingIdentityRemoteUE-r17,</w:t>
      </w:r>
    </w:p>
    <w:p w14:paraId="097DEA99" w14:textId="77777777" w:rsidR="00A8221D" w:rsidRPr="00B55E3E" w:rsidRDefault="00A8221D" w:rsidP="00A8221D">
      <w:pPr>
        <w:pStyle w:val="PL"/>
      </w:pPr>
      <w:r w:rsidRPr="00B55E3E">
        <w:t xml:space="preserve">    SL-RLC-ChannelID-r17,</w:t>
      </w:r>
    </w:p>
    <w:p w14:paraId="3E9D9D24" w14:textId="77777777" w:rsidR="00A8221D" w:rsidRPr="00B55E3E" w:rsidRDefault="00A8221D" w:rsidP="00A8221D">
      <w:pPr>
        <w:pStyle w:val="PL"/>
      </w:pPr>
      <w:r w:rsidRPr="00B55E3E">
        <w:t xml:space="preserve">    </w:t>
      </w:r>
      <w:bookmarkStart w:id="2343" w:name="_Hlk103182270"/>
      <w:r w:rsidRPr="00B55E3E">
        <w:t>SL-SourceIdentity-r17</w:t>
      </w:r>
      <w:bookmarkEnd w:id="2343"/>
      <w:r w:rsidRPr="00B55E3E">
        <w:t>,</w:t>
      </w:r>
    </w:p>
    <w:p w14:paraId="3FA23257" w14:textId="77777777" w:rsidR="00A8221D" w:rsidRPr="00B55E3E" w:rsidRDefault="00A8221D" w:rsidP="00A8221D">
      <w:pPr>
        <w:pStyle w:val="PL"/>
      </w:pPr>
      <w:r w:rsidRPr="00B55E3E">
        <w:t xml:space="preserve">    SystemInformation</w:t>
      </w:r>
    </w:p>
    <w:p w14:paraId="4C71F94A" w14:textId="77777777" w:rsidR="00A8221D" w:rsidRPr="00B55E3E" w:rsidRDefault="00A8221D" w:rsidP="00A8221D">
      <w:pPr>
        <w:pStyle w:val="PL"/>
      </w:pPr>
      <w:r w:rsidRPr="00B55E3E">
        <w:t>FROM NR-RRC-Definitions;</w:t>
      </w:r>
    </w:p>
    <w:p w14:paraId="4B7562E0" w14:textId="77777777" w:rsidR="00A8221D" w:rsidRPr="00B55E3E" w:rsidRDefault="00A8221D" w:rsidP="00A8221D">
      <w:pPr>
        <w:pStyle w:val="PL"/>
      </w:pPr>
    </w:p>
    <w:p w14:paraId="715F00CA" w14:textId="77777777" w:rsidR="00A8221D" w:rsidRPr="00B55E3E" w:rsidRDefault="00A8221D" w:rsidP="00A8221D">
      <w:pPr>
        <w:pStyle w:val="PL"/>
        <w:rPr>
          <w:color w:val="808080"/>
        </w:rPr>
      </w:pPr>
      <w:r w:rsidRPr="00B55E3E">
        <w:rPr>
          <w:color w:val="808080"/>
        </w:rPr>
        <w:t>-- TAG-PC5-RRC-DEFINITIONS-STOP</w:t>
      </w:r>
    </w:p>
    <w:p w14:paraId="64AE4848" w14:textId="77777777" w:rsidR="00A8221D" w:rsidRPr="00B55E3E" w:rsidRDefault="00A8221D" w:rsidP="00A8221D">
      <w:pPr>
        <w:pStyle w:val="PL"/>
        <w:rPr>
          <w:color w:val="808080"/>
        </w:rPr>
      </w:pPr>
      <w:r w:rsidRPr="00B55E3E">
        <w:rPr>
          <w:color w:val="808080"/>
        </w:rPr>
        <w:t>-- ASN1STOP</w:t>
      </w:r>
    </w:p>
    <w:p w14:paraId="0D17D896" w14:textId="77777777" w:rsidR="00A8221D" w:rsidRPr="00B55E3E" w:rsidRDefault="00A8221D" w:rsidP="00A8221D"/>
    <w:p w14:paraId="66DCB194" w14:textId="77777777" w:rsidR="00A8221D" w:rsidRPr="00B55E3E" w:rsidRDefault="00A8221D" w:rsidP="00A8221D">
      <w:pPr>
        <w:pStyle w:val="Heading4"/>
      </w:pPr>
      <w:bookmarkStart w:id="2344" w:name="_Toc60777565"/>
      <w:bookmarkStart w:id="2345" w:name="_Toc115429448"/>
      <w:r w:rsidRPr="00B55E3E">
        <w:t>–</w:t>
      </w:r>
      <w:r w:rsidRPr="00B55E3E">
        <w:tab/>
      </w:r>
      <w:r w:rsidRPr="00B55E3E">
        <w:rPr>
          <w:i/>
          <w:iCs/>
          <w:noProof/>
        </w:rPr>
        <w:t>SBCCH-SL-BCH-Message</w:t>
      </w:r>
      <w:bookmarkEnd w:id="2344"/>
      <w:bookmarkEnd w:id="2345"/>
    </w:p>
    <w:p w14:paraId="3B9578B8" w14:textId="77777777" w:rsidR="00A8221D" w:rsidRPr="00B55E3E" w:rsidRDefault="00A8221D" w:rsidP="00A8221D">
      <w:r w:rsidRPr="00B55E3E">
        <w:t xml:space="preserve">The </w:t>
      </w:r>
      <w:r w:rsidRPr="00B55E3E">
        <w:rPr>
          <w:i/>
          <w:noProof/>
        </w:rPr>
        <w:t>SBCCH-SL-BCH-Message</w:t>
      </w:r>
      <w:r w:rsidRPr="00B55E3E">
        <w:t xml:space="preserve"> class is the set of RRC messages that may be sent from the UE to the UE via SL-BCH on the SBCCH logical channel.</w:t>
      </w:r>
    </w:p>
    <w:p w14:paraId="704511A5" w14:textId="77777777" w:rsidR="00A8221D" w:rsidRPr="00B55E3E" w:rsidRDefault="00A8221D" w:rsidP="00A8221D">
      <w:pPr>
        <w:pStyle w:val="PL"/>
        <w:rPr>
          <w:color w:val="808080"/>
        </w:rPr>
      </w:pPr>
      <w:r w:rsidRPr="00B55E3E">
        <w:rPr>
          <w:color w:val="808080"/>
        </w:rPr>
        <w:t>-- ASN1START</w:t>
      </w:r>
    </w:p>
    <w:p w14:paraId="24C2C8E0" w14:textId="77777777" w:rsidR="00A8221D" w:rsidRPr="00B55E3E" w:rsidRDefault="00A8221D" w:rsidP="00A8221D">
      <w:pPr>
        <w:pStyle w:val="PL"/>
        <w:rPr>
          <w:color w:val="808080"/>
        </w:rPr>
      </w:pPr>
      <w:r w:rsidRPr="00B55E3E">
        <w:rPr>
          <w:color w:val="808080"/>
        </w:rPr>
        <w:t>-- TAG-SBCCH-SL-BCH-MESSAGE-START</w:t>
      </w:r>
    </w:p>
    <w:p w14:paraId="5FA0FC6F" w14:textId="77777777" w:rsidR="00A8221D" w:rsidRPr="00B55E3E" w:rsidRDefault="00A8221D" w:rsidP="00A8221D">
      <w:pPr>
        <w:pStyle w:val="PL"/>
      </w:pPr>
    </w:p>
    <w:p w14:paraId="3E011DF8" w14:textId="77777777" w:rsidR="00A8221D" w:rsidRPr="00B55E3E" w:rsidRDefault="00A8221D" w:rsidP="00A8221D">
      <w:pPr>
        <w:pStyle w:val="PL"/>
      </w:pPr>
      <w:r w:rsidRPr="00B55E3E">
        <w:t xml:space="preserve">SBCCH-SL-BCH-Message ::= </w:t>
      </w:r>
      <w:r w:rsidRPr="00B55E3E">
        <w:rPr>
          <w:color w:val="993366"/>
        </w:rPr>
        <w:t>SEQUENCE</w:t>
      </w:r>
      <w:r w:rsidRPr="00B55E3E">
        <w:t xml:space="preserve"> {</w:t>
      </w:r>
    </w:p>
    <w:p w14:paraId="4BE77F4C" w14:textId="77777777" w:rsidR="00A8221D" w:rsidRPr="00B55E3E" w:rsidRDefault="00A8221D" w:rsidP="00A8221D">
      <w:pPr>
        <w:pStyle w:val="PL"/>
      </w:pPr>
      <w:r w:rsidRPr="00B55E3E">
        <w:t xml:space="preserve">    message                  SBCCH-SL-BCH-MessageType</w:t>
      </w:r>
    </w:p>
    <w:p w14:paraId="0B0B5609" w14:textId="77777777" w:rsidR="00A8221D" w:rsidRPr="00B55E3E" w:rsidRDefault="00A8221D" w:rsidP="00A8221D">
      <w:pPr>
        <w:pStyle w:val="PL"/>
      </w:pPr>
      <w:r w:rsidRPr="00B55E3E">
        <w:t>}</w:t>
      </w:r>
    </w:p>
    <w:p w14:paraId="4CF05F6D" w14:textId="77777777" w:rsidR="00A8221D" w:rsidRPr="00B55E3E" w:rsidRDefault="00A8221D" w:rsidP="00A8221D">
      <w:pPr>
        <w:pStyle w:val="PL"/>
      </w:pPr>
    </w:p>
    <w:p w14:paraId="3C89AF5D" w14:textId="77777777" w:rsidR="00A8221D" w:rsidRPr="00B55E3E" w:rsidRDefault="00A8221D" w:rsidP="00A8221D">
      <w:pPr>
        <w:pStyle w:val="PL"/>
      </w:pPr>
      <w:r w:rsidRPr="00B55E3E">
        <w:t xml:space="preserve">SBCCH-SL-BCH-MessageType::=     </w:t>
      </w:r>
      <w:r w:rsidRPr="00B55E3E">
        <w:rPr>
          <w:color w:val="993366"/>
        </w:rPr>
        <w:t>CHOICE</w:t>
      </w:r>
      <w:r w:rsidRPr="00B55E3E">
        <w:t xml:space="preserve"> {</w:t>
      </w:r>
    </w:p>
    <w:p w14:paraId="091969AA"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2EF7614C" w14:textId="77777777" w:rsidR="00A8221D" w:rsidRPr="00B55E3E" w:rsidRDefault="00A8221D" w:rsidP="00A8221D">
      <w:pPr>
        <w:pStyle w:val="PL"/>
      </w:pPr>
      <w:r w:rsidRPr="00B55E3E">
        <w:t xml:space="preserve">        masterInformationBlockSidelink              MasterInformationBlockSidelink,</w:t>
      </w:r>
    </w:p>
    <w:p w14:paraId="635C5F79" w14:textId="77777777" w:rsidR="00A8221D" w:rsidRPr="00B55E3E" w:rsidRDefault="00A8221D" w:rsidP="00A8221D">
      <w:pPr>
        <w:pStyle w:val="PL"/>
      </w:pPr>
      <w:r w:rsidRPr="00B55E3E">
        <w:t xml:space="preserve">        spare1 </w:t>
      </w:r>
      <w:r w:rsidRPr="00B55E3E">
        <w:rPr>
          <w:color w:val="993366"/>
        </w:rPr>
        <w:t>NULL</w:t>
      </w:r>
    </w:p>
    <w:p w14:paraId="69C78E01" w14:textId="77777777" w:rsidR="00A8221D" w:rsidRPr="00B55E3E" w:rsidRDefault="00A8221D" w:rsidP="00A8221D">
      <w:pPr>
        <w:pStyle w:val="PL"/>
      </w:pPr>
      <w:r w:rsidRPr="00B55E3E">
        <w:t xml:space="preserve">    },</w:t>
      </w:r>
    </w:p>
    <w:p w14:paraId="279FAF88" w14:textId="77777777" w:rsidR="00A8221D" w:rsidRPr="00B55E3E" w:rsidRDefault="00A8221D" w:rsidP="00A8221D">
      <w:pPr>
        <w:pStyle w:val="PL"/>
      </w:pPr>
      <w:r w:rsidRPr="00B55E3E">
        <w:t xml:space="preserve">    messageClassExtension   </w:t>
      </w:r>
      <w:r w:rsidRPr="00B55E3E">
        <w:rPr>
          <w:color w:val="993366"/>
        </w:rPr>
        <w:t>SEQUENCE</w:t>
      </w:r>
      <w:r w:rsidRPr="00B55E3E">
        <w:t xml:space="preserve"> {}</w:t>
      </w:r>
    </w:p>
    <w:p w14:paraId="341DAEDA" w14:textId="77777777" w:rsidR="00A8221D" w:rsidRPr="00B55E3E" w:rsidRDefault="00A8221D" w:rsidP="00A8221D">
      <w:pPr>
        <w:pStyle w:val="PL"/>
      </w:pPr>
      <w:r w:rsidRPr="00B55E3E">
        <w:t>}</w:t>
      </w:r>
    </w:p>
    <w:p w14:paraId="71C9AEBE" w14:textId="77777777" w:rsidR="00A8221D" w:rsidRPr="00B55E3E" w:rsidRDefault="00A8221D" w:rsidP="00A8221D">
      <w:pPr>
        <w:pStyle w:val="PL"/>
      </w:pPr>
    </w:p>
    <w:p w14:paraId="6141AF26" w14:textId="77777777" w:rsidR="00A8221D" w:rsidRPr="00B55E3E" w:rsidRDefault="00A8221D" w:rsidP="00A8221D">
      <w:pPr>
        <w:pStyle w:val="PL"/>
        <w:rPr>
          <w:color w:val="808080"/>
        </w:rPr>
      </w:pPr>
      <w:r w:rsidRPr="00B55E3E">
        <w:rPr>
          <w:color w:val="808080"/>
        </w:rPr>
        <w:t>-- TAG-SBCCH-SL-BCH-MESSAGE-STOP</w:t>
      </w:r>
    </w:p>
    <w:p w14:paraId="2FE93606" w14:textId="77777777" w:rsidR="00A8221D" w:rsidRPr="00B55E3E" w:rsidRDefault="00A8221D" w:rsidP="00A8221D">
      <w:pPr>
        <w:pStyle w:val="PL"/>
        <w:rPr>
          <w:color w:val="808080"/>
        </w:rPr>
      </w:pPr>
      <w:r w:rsidRPr="00B55E3E">
        <w:rPr>
          <w:color w:val="808080"/>
        </w:rPr>
        <w:t>-- ASN1STOP</w:t>
      </w:r>
    </w:p>
    <w:p w14:paraId="20CA4944" w14:textId="77777777" w:rsidR="00A8221D" w:rsidRPr="00B55E3E" w:rsidRDefault="00A8221D" w:rsidP="00A8221D">
      <w:pPr>
        <w:rPr>
          <w:iCs/>
          <w:lang w:eastAsia="zh-CN"/>
        </w:rPr>
      </w:pPr>
    </w:p>
    <w:p w14:paraId="0B697B51" w14:textId="77777777" w:rsidR="00A8221D" w:rsidRPr="00B55E3E" w:rsidRDefault="00A8221D" w:rsidP="00A8221D">
      <w:pPr>
        <w:pStyle w:val="Heading4"/>
      </w:pPr>
      <w:bookmarkStart w:id="2346" w:name="_Toc60777566"/>
      <w:bookmarkStart w:id="2347" w:name="_Toc115429449"/>
      <w:r w:rsidRPr="00B55E3E">
        <w:lastRenderedPageBreak/>
        <w:t>–</w:t>
      </w:r>
      <w:r w:rsidRPr="00B55E3E">
        <w:tab/>
      </w:r>
      <w:r w:rsidRPr="00B55E3E">
        <w:rPr>
          <w:i/>
          <w:iCs/>
        </w:rPr>
        <w:t>S</w:t>
      </w:r>
      <w:r w:rsidRPr="00B55E3E">
        <w:rPr>
          <w:i/>
          <w:iCs/>
          <w:noProof/>
        </w:rPr>
        <w:t>CCH-Message</w:t>
      </w:r>
      <w:bookmarkEnd w:id="2346"/>
      <w:bookmarkEnd w:id="2347"/>
    </w:p>
    <w:p w14:paraId="68AC7C15" w14:textId="77777777" w:rsidR="00A8221D" w:rsidRPr="00B55E3E" w:rsidRDefault="00A8221D" w:rsidP="00A8221D">
      <w:r w:rsidRPr="00B55E3E">
        <w:t xml:space="preserve">The </w:t>
      </w:r>
      <w:r w:rsidRPr="00B55E3E">
        <w:rPr>
          <w:i/>
        </w:rPr>
        <w:t>S</w:t>
      </w:r>
      <w:r w:rsidRPr="00B55E3E">
        <w:rPr>
          <w:i/>
          <w:noProof/>
        </w:rPr>
        <w:t xml:space="preserve">CCH-Message </w:t>
      </w:r>
      <w:r w:rsidRPr="00B55E3E">
        <w:t>class is the set of RRC messages that may be sent from the UE to the UE for unicast of NR sidelink communication on SCCH logical channel.</w:t>
      </w:r>
    </w:p>
    <w:p w14:paraId="3C213188" w14:textId="77777777" w:rsidR="00A8221D" w:rsidRPr="00B55E3E" w:rsidRDefault="00A8221D" w:rsidP="00A8221D">
      <w:pPr>
        <w:pStyle w:val="PL"/>
        <w:rPr>
          <w:color w:val="808080"/>
        </w:rPr>
      </w:pPr>
      <w:r w:rsidRPr="00B55E3E">
        <w:rPr>
          <w:color w:val="808080"/>
        </w:rPr>
        <w:t>-- ASN1START</w:t>
      </w:r>
    </w:p>
    <w:p w14:paraId="60760A91" w14:textId="77777777" w:rsidR="00A8221D" w:rsidRPr="00B55E3E" w:rsidRDefault="00A8221D" w:rsidP="00A8221D">
      <w:pPr>
        <w:pStyle w:val="PL"/>
        <w:rPr>
          <w:color w:val="808080"/>
        </w:rPr>
      </w:pPr>
      <w:r w:rsidRPr="00B55E3E">
        <w:rPr>
          <w:color w:val="808080"/>
        </w:rPr>
        <w:t>-- TAG-SCCH-MESSAGE-START</w:t>
      </w:r>
    </w:p>
    <w:p w14:paraId="2B80468D" w14:textId="77777777" w:rsidR="00A8221D" w:rsidRPr="00B55E3E" w:rsidRDefault="00A8221D" w:rsidP="00A8221D">
      <w:pPr>
        <w:pStyle w:val="PL"/>
      </w:pPr>
    </w:p>
    <w:p w14:paraId="731F5BF2" w14:textId="77777777" w:rsidR="00A8221D" w:rsidRPr="00B55E3E" w:rsidRDefault="00A8221D" w:rsidP="00A8221D">
      <w:pPr>
        <w:pStyle w:val="PL"/>
      </w:pPr>
      <w:r w:rsidRPr="00B55E3E">
        <w:t xml:space="preserve">SCCH-Message ::=             </w:t>
      </w:r>
      <w:r w:rsidRPr="00B55E3E">
        <w:rPr>
          <w:color w:val="993366"/>
        </w:rPr>
        <w:t>SEQUENCE</w:t>
      </w:r>
      <w:r w:rsidRPr="00B55E3E">
        <w:t xml:space="preserve"> {</w:t>
      </w:r>
    </w:p>
    <w:p w14:paraId="1517531F" w14:textId="77777777" w:rsidR="00A8221D" w:rsidRPr="00B55E3E" w:rsidRDefault="00A8221D" w:rsidP="00A8221D">
      <w:pPr>
        <w:pStyle w:val="PL"/>
      </w:pPr>
      <w:r w:rsidRPr="00B55E3E">
        <w:t xml:space="preserve">    message                         SCCH-MessageType</w:t>
      </w:r>
    </w:p>
    <w:p w14:paraId="3ADC77A5" w14:textId="77777777" w:rsidR="00A8221D" w:rsidRPr="00B55E3E" w:rsidRDefault="00A8221D" w:rsidP="00A8221D">
      <w:pPr>
        <w:pStyle w:val="PL"/>
      </w:pPr>
      <w:r w:rsidRPr="00B55E3E">
        <w:t>}</w:t>
      </w:r>
    </w:p>
    <w:p w14:paraId="36E6D54D" w14:textId="77777777" w:rsidR="00A8221D" w:rsidRPr="00B55E3E" w:rsidRDefault="00A8221D" w:rsidP="00A8221D">
      <w:pPr>
        <w:pStyle w:val="PL"/>
      </w:pPr>
    </w:p>
    <w:p w14:paraId="5091B513" w14:textId="77777777" w:rsidR="00A8221D" w:rsidRPr="00B55E3E" w:rsidRDefault="00A8221D" w:rsidP="00A8221D">
      <w:pPr>
        <w:pStyle w:val="PL"/>
      </w:pPr>
      <w:r w:rsidRPr="00B55E3E">
        <w:t xml:space="preserve">SCCH-MessageType ::=         </w:t>
      </w:r>
      <w:r w:rsidRPr="00B55E3E">
        <w:rPr>
          <w:color w:val="993366"/>
        </w:rPr>
        <w:t>CHOICE</w:t>
      </w:r>
      <w:r w:rsidRPr="00B55E3E">
        <w:t xml:space="preserve"> {</w:t>
      </w:r>
    </w:p>
    <w:p w14:paraId="00DC8C66"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2802C726" w14:textId="77777777" w:rsidR="00A8221D" w:rsidRPr="00B55E3E" w:rsidRDefault="00A8221D" w:rsidP="00A8221D">
      <w:pPr>
        <w:pStyle w:val="PL"/>
      </w:pPr>
      <w:r w:rsidRPr="00B55E3E">
        <w:t xml:space="preserve">        measurementReportSidelink                MeasurementReportSidelink,</w:t>
      </w:r>
    </w:p>
    <w:p w14:paraId="0D9EC916" w14:textId="77777777" w:rsidR="00A8221D" w:rsidRPr="00B55E3E" w:rsidRDefault="00A8221D" w:rsidP="00A8221D">
      <w:pPr>
        <w:pStyle w:val="PL"/>
      </w:pPr>
      <w:r w:rsidRPr="00B55E3E">
        <w:t xml:space="preserve">        rrcReconfigurationSidelink               RRCReconfigurationSidelink,</w:t>
      </w:r>
    </w:p>
    <w:p w14:paraId="1F950C86" w14:textId="77777777" w:rsidR="00A8221D" w:rsidRPr="00B55E3E" w:rsidRDefault="00A8221D" w:rsidP="00A8221D">
      <w:pPr>
        <w:pStyle w:val="PL"/>
      </w:pPr>
      <w:r w:rsidRPr="00B55E3E">
        <w:t xml:space="preserve">        rrcReconfigurationCompleteSidelink       RRCReconfigurationCompleteSidelink,</w:t>
      </w:r>
    </w:p>
    <w:p w14:paraId="340E435D" w14:textId="77777777" w:rsidR="00A8221D" w:rsidRPr="00B55E3E" w:rsidRDefault="00A8221D" w:rsidP="00A8221D">
      <w:pPr>
        <w:pStyle w:val="PL"/>
      </w:pPr>
      <w:r w:rsidRPr="00B55E3E">
        <w:t xml:space="preserve">        rrcReconfigurationFailureSidelink        RRCReconfigurationFailureSidelink,</w:t>
      </w:r>
    </w:p>
    <w:p w14:paraId="223B1E57" w14:textId="77777777" w:rsidR="00A8221D" w:rsidRPr="00B55E3E" w:rsidRDefault="00A8221D" w:rsidP="00A8221D">
      <w:pPr>
        <w:pStyle w:val="PL"/>
      </w:pPr>
      <w:r w:rsidRPr="00B55E3E">
        <w:t xml:space="preserve">        ueCapabilityEnquirySidelink              UECapabilityEnquirySidelink,</w:t>
      </w:r>
    </w:p>
    <w:p w14:paraId="5107BFBE" w14:textId="77777777" w:rsidR="00A8221D" w:rsidRPr="00B55E3E" w:rsidRDefault="00A8221D" w:rsidP="00A8221D">
      <w:pPr>
        <w:pStyle w:val="PL"/>
      </w:pPr>
      <w:r w:rsidRPr="00B55E3E">
        <w:t xml:space="preserve">        ueCapabilityInformationSidelink          UECapabilityInformationSidelink,</w:t>
      </w:r>
    </w:p>
    <w:p w14:paraId="3153ACD6" w14:textId="77777777" w:rsidR="00A8221D" w:rsidRPr="00B55E3E" w:rsidRDefault="00A8221D" w:rsidP="00A8221D">
      <w:pPr>
        <w:pStyle w:val="PL"/>
      </w:pPr>
      <w:r w:rsidRPr="00B55E3E">
        <w:t xml:space="preserve">        uuMessageTransferSidelink-r17            UuMessageTransferSidelink-r17,</w:t>
      </w:r>
    </w:p>
    <w:p w14:paraId="721A5093" w14:textId="77777777" w:rsidR="00A8221D" w:rsidRPr="00B55E3E" w:rsidRDefault="00A8221D" w:rsidP="00A8221D">
      <w:pPr>
        <w:pStyle w:val="PL"/>
      </w:pPr>
      <w:r w:rsidRPr="00B55E3E">
        <w:t xml:space="preserve">        remoteUEInformationSidelink-r17          RemoteUEInformationSidelink-r17</w:t>
      </w:r>
    </w:p>
    <w:p w14:paraId="76921880" w14:textId="77777777" w:rsidR="00A8221D" w:rsidRPr="00B55E3E" w:rsidRDefault="00A8221D" w:rsidP="00A8221D">
      <w:pPr>
        <w:pStyle w:val="PL"/>
      </w:pPr>
      <w:r w:rsidRPr="00B55E3E">
        <w:t xml:space="preserve">    },</w:t>
      </w:r>
    </w:p>
    <w:p w14:paraId="5DC2E581" w14:textId="77777777" w:rsidR="00A8221D" w:rsidRPr="00B55E3E" w:rsidRDefault="00A8221D" w:rsidP="00A8221D">
      <w:pPr>
        <w:pStyle w:val="PL"/>
      </w:pPr>
      <w:r w:rsidRPr="00B55E3E">
        <w:t xml:space="preserve">    messageClassExtension           </w:t>
      </w:r>
      <w:r w:rsidRPr="00B55E3E">
        <w:rPr>
          <w:color w:val="993366"/>
        </w:rPr>
        <w:t>CHOICE</w:t>
      </w:r>
      <w:r w:rsidRPr="00B55E3E">
        <w:t xml:space="preserve"> {</w:t>
      </w:r>
    </w:p>
    <w:p w14:paraId="18EB5B36" w14:textId="77777777" w:rsidR="00A8221D" w:rsidRPr="00B55E3E" w:rsidRDefault="00A8221D" w:rsidP="00A8221D">
      <w:pPr>
        <w:pStyle w:val="PL"/>
      </w:pPr>
      <w:r w:rsidRPr="00B55E3E">
        <w:t xml:space="preserve">        c2                              </w:t>
      </w:r>
      <w:r w:rsidRPr="00B55E3E">
        <w:rPr>
          <w:color w:val="993366"/>
        </w:rPr>
        <w:t>CHOICE</w:t>
      </w:r>
      <w:r w:rsidRPr="00B55E3E">
        <w:t xml:space="preserve"> {</w:t>
      </w:r>
    </w:p>
    <w:p w14:paraId="1816D5D3" w14:textId="77777777" w:rsidR="00A8221D" w:rsidRPr="00B55E3E" w:rsidRDefault="00A8221D" w:rsidP="00A8221D">
      <w:pPr>
        <w:pStyle w:val="PL"/>
      </w:pPr>
      <w:r w:rsidRPr="00B55E3E">
        <w:t xml:space="preserve">            notificationMessageSidelink-r17 NotificationMessageSidelink-r17,</w:t>
      </w:r>
    </w:p>
    <w:p w14:paraId="3F15C3C3" w14:textId="77777777" w:rsidR="00A8221D" w:rsidRPr="00B55E3E" w:rsidRDefault="00A8221D" w:rsidP="00A8221D">
      <w:pPr>
        <w:pStyle w:val="PL"/>
      </w:pPr>
      <w:r w:rsidRPr="00B55E3E">
        <w:t xml:space="preserve">            ueAssistanceInformationSidelink-r17 UEAssistanceInformationSidelink-r17,</w:t>
      </w:r>
    </w:p>
    <w:p w14:paraId="4103EDF3" w14:textId="77777777" w:rsidR="00A8221D" w:rsidRPr="00B55E3E" w:rsidRDefault="00A8221D" w:rsidP="00A8221D">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ECC6283" w14:textId="77777777" w:rsidR="00A8221D" w:rsidRPr="00B55E3E" w:rsidRDefault="00A8221D" w:rsidP="00A8221D">
      <w:pPr>
        <w:pStyle w:val="PL"/>
      </w:pPr>
      <w:r w:rsidRPr="00B55E3E">
        <w:t xml:space="preserve">        },</w:t>
      </w:r>
    </w:p>
    <w:p w14:paraId="11EC1043" w14:textId="77777777" w:rsidR="00A8221D" w:rsidRPr="00B55E3E" w:rsidRDefault="00A8221D" w:rsidP="00A8221D">
      <w:pPr>
        <w:pStyle w:val="PL"/>
      </w:pPr>
      <w:r w:rsidRPr="00B55E3E">
        <w:t xml:space="preserve">        messageClassExtensionFuture-r17    </w:t>
      </w:r>
      <w:r w:rsidRPr="00B55E3E">
        <w:rPr>
          <w:color w:val="993366"/>
        </w:rPr>
        <w:t>SEQUENCE</w:t>
      </w:r>
      <w:r w:rsidRPr="00B55E3E">
        <w:t xml:space="preserve"> {}</w:t>
      </w:r>
    </w:p>
    <w:p w14:paraId="2838978F" w14:textId="77777777" w:rsidR="00A8221D" w:rsidRPr="00B55E3E" w:rsidRDefault="00A8221D" w:rsidP="00A8221D">
      <w:pPr>
        <w:pStyle w:val="PL"/>
      </w:pPr>
      <w:r w:rsidRPr="00B55E3E">
        <w:t xml:space="preserve">    }</w:t>
      </w:r>
    </w:p>
    <w:p w14:paraId="1E1B0BCA" w14:textId="77777777" w:rsidR="00A8221D" w:rsidRPr="00B55E3E" w:rsidRDefault="00A8221D" w:rsidP="00A8221D">
      <w:pPr>
        <w:pStyle w:val="PL"/>
      </w:pPr>
      <w:r w:rsidRPr="00B55E3E">
        <w:t>}</w:t>
      </w:r>
    </w:p>
    <w:p w14:paraId="0E9FF8C3" w14:textId="77777777" w:rsidR="00A8221D" w:rsidRPr="00B55E3E" w:rsidRDefault="00A8221D" w:rsidP="00A8221D">
      <w:pPr>
        <w:pStyle w:val="PL"/>
      </w:pPr>
    </w:p>
    <w:p w14:paraId="2A17030B" w14:textId="77777777" w:rsidR="00A8221D" w:rsidRPr="00B55E3E" w:rsidRDefault="00A8221D" w:rsidP="00A8221D">
      <w:pPr>
        <w:pStyle w:val="PL"/>
        <w:rPr>
          <w:color w:val="808080"/>
        </w:rPr>
      </w:pPr>
      <w:r w:rsidRPr="00B55E3E">
        <w:rPr>
          <w:color w:val="808080"/>
        </w:rPr>
        <w:t>-- TAG-SCCH-MESSAGE-STOP</w:t>
      </w:r>
    </w:p>
    <w:p w14:paraId="4FDC8B4C" w14:textId="77777777" w:rsidR="00A8221D" w:rsidRPr="00B55E3E" w:rsidRDefault="00A8221D" w:rsidP="00A8221D">
      <w:pPr>
        <w:pStyle w:val="PL"/>
        <w:rPr>
          <w:color w:val="808080"/>
        </w:rPr>
      </w:pPr>
      <w:r w:rsidRPr="00B55E3E">
        <w:rPr>
          <w:color w:val="808080"/>
        </w:rPr>
        <w:t>-- ASN1STOP</w:t>
      </w:r>
    </w:p>
    <w:p w14:paraId="5AD8B554" w14:textId="77777777" w:rsidR="00A8221D" w:rsidRPr="00B55E3E" w:rsidRDefault="00A8221D" w:rsidP="00A8221D"/>
    <w:p w14:paraId="46B145BC" w14:textId="77777777" w:rsidR="00A8221D" w:rsidRPr="00B55E3E" w:rsidRDefault="00A8221D" w:rsidP="00A8221D">
      <w:pPr>
        <w:keepNext/>
        <w:keepLines/>
        <w:spacing w:before="120"/>
        <w:ind w:left="1134" w:hanging="1134"/>
        <w:outlineLvl w:val="2"/>
        <w:rPr>
          <w:rFonts w:ascii="Arial" w:hAnsi="Arial"/>
          <w:sz w:val="28"/>
        </w:rPr>
      </w:pPr>
      <w:r w:rsidRPr="00B55E3E">
        <w:rPr>
          <w:rFonts w:ascii="Arial" w:hAnsi="Arial"/>
          <w:sz w:val="28"/>
        </w:rPr>
        <w:t>6.6.2</w:t>
      </w:r>
      <w:r w:rsidRPr="00B55E3E">
        <w:rPr>
          <w:rFonts w:ascii="Arial" w:hAnsi="Arial"/>
          <w:sz w:val="28"/>
        </w:rPr>
        <w:tab/>
        <w:t>Message definitions</w:t>
      </w:r>
    </w:p>
    <w:p w14:paraId="19CD1E8E" w14:textId="77777777" w:rsidR="00A8221D" w:rsidRPr="00B55E3E" w:rsidRDefault="00A8221D" w:rsidP="00A8221D">
      <w:pPr>
        <w:pStyle w:val="Heading4"/>
      </w:pPr>
      <w:bookmarkStart w:id="2348" w:name="_Toc60777567"/>
      <w:bookmarkStart w:id="2349" w:name="_Toc115429450"/>
      <w:r w:rsidRPr="00B55E3E">
        <w:t>–</w:t>
      </w:r>
      <w:r w:rsidRPr="00B55E3E">
        <w:tab/>
      </w:r>
      <w:r w:rsidRPr="00B55E3E">
        <w:rPr>
          <w:i/>
          <w:iCs/>
          <w:noProof/>
        </w:rPr>
        <w:t>MasterInformationBlockSidelink</w:t>
      </w:r>
      <w:bookmarkEnd w:id="2348"/>
      <w:bookmarkEnd w:id="2349"/>
    </w:p>
    <w:p w14:paraId="6D19FE95" w14:textId="77777777" w:rsidR="00A8221D" w:rsidRPr="00B55E3E" w:rsidRDefault="00A8221D" w:rsidP="00A8221D">
      <w:pPr>
        <w:rPr>
          <w:iCs/>
        </w:rPr>
      </w:pPr>
      <w:r w:rsidRPr="00B55E3E">
        <w:t xml:space="preserve">The </w:t>
      </w:r>
      <w:r w:rsidRPr="00B55E3E">
        <w:rPr>
          <w:i/>
          <w:noProof/>
        </w:rPr>
        <w:t xml:space="preserve">MasterInformationBlockSidelink </w:t>
      </w:r>
      <w:r w:rsidRPr="00B55E3E">
        <w:t>includes the system information transmitted by a UE via SL-BCH.</w:t>
      </w:r>
    </w:p>
    <w:p w14:paraId="19488188" w14:textId="77777777" w:rsidR="00A8221D" w:rsidRPr="00B55E3E" w:rsidRDefault="00A8221D" w:rsidP="00A8221D">
      <w:pPr>
        <w:pStyle w:val="B1"/>
      </w:pPr>
      <w:r w:rsidRPr="00B55E3E">
        <w:t>Signalling radio bearer: N/A</w:t>
      </w:r>
    </w:p>
    <w:p w14:paraId="0D9E0B5C" w14:textId="77777777" w:rsidR="00A8221D" w:rsidRPr="00B55E3E" w:rsidRDefault="00A8221D" w:rsidP="00A8221D">
      <w:pPr>
        <w:pStyle w:val="B1"/>
      </w:pPr>
      <w:r w:rsidRPr="00B55E3E">
        <w:t>RLC-SAP: TM</w:t>
      </w:r>
    </w:p>
    <w:p w14:paraId="032690CF" w14:textId="77777777" w:rsidR="00A8221D" w:rsidRPr="00B55E3E" w:rsidRDefault="00A8221D" w:rsidP="00A8221D">
      <w:pPr>
        <w:pStyle w:val="B1"/>
      </w:pPr>
      <w:r w:rsidRPr="00B55E3E">
        <w:t>Logical channel: SBCCH</w:t>
      </w:r>
    </w:p>
    <w:p w14:paraId="798DF424" w14:textId="77777777" w:rsidR="00A8221D" w:rsidRPr="00B55E3E" w:rsidRDefault="00A8221D" w:rsidP="00A8221D">
      <w:pPr>
        <w:pStyle w:val="B1"/>
      </w:pPr>
      <w:r w:rsidRPr="00B55E3E">
        <w:lastRenderedPageBreak/>
        <w:t>Direction: UE to UE</w:t>
      </w:r>
    </w:p>
    <w:p w14:paraId="55DC09F5" w14:textId="77777777" w:rsidR="00A8221D" w:rsidRPr="00B55E3E" w:rsidRDefault="00A8221D" w:rsidP="00A8221D">
      <w:pPr>
        <w:pStyle w:val="TH"/>
        <w:rPr>
          <w:b w:val="0"/>
          <w:i/>
          <w:iCs/>
        </w:rPr>
      </w:pPr>
      <w:r w:rsidRPr="00B55E3E">
        <w:rPr>
          <w:i/>
          <w:iCs/>
        </w:rPr>
        <w:t>MasterInformationBlock</w:t>
      </w:r>
      <w:r w:rsidRPr="00B55E3E">
        <w:rPr>
          <w:i/>
          <w:iCs/>
          <w:noProof/>
        </w:rPr>
        <w:t>Sidelink</w:t>
      </w:r>
    </w:p>
    <w:p w14:paraId="7576D6BD" w14:textId="77777777" w:rsidR="00A8221D" w:rsidRPr="00B55E3E" w:rsidRDefault="00A8221D" w:rsidP="00A8221D">
      <w:pPr>
        <w:pStyle w:val="PL"/>
        <w:rPr>
          <w:color w:val="808080"/>
        </w:rPr>
      </w:pPr>
      <w:r w:rsidRPr="00B55E3E">
        <w:rPr>
          <w:color w:val="808080"/>
        </w:rPr>
        <w:t>-- ASN1START</w:t>
      </w:r>
    </w:p>
    <w:p w14:paraId="6B190F96" w14:textId="77777777" w:rsidR="00A8221D" w:rsidRPr="00B55E3E" w:rsidRDefault="00A8221D" w:rsidP="00A8221D">
      <w:pPr>
        <w:pStyle w:val="PL"/>
        <w:rPr>
          <w:color w:val="808080"/>
        </w:rPr>
      </w:pPr>
      <w:r w:rsidRPr="00B55E3E">
        <w:rPr>
          <w:color w:val="808080"/>
        </w:rPr>
        <w:t>-- TAG-MASTERINFORMATIONBLOCKSIDELINK-START</w:t>
      </w:r>
    </w:p>
    <w:p w14:paraId="3B77E24E" w14:textId="77777777" w:rsidR="00A8221D" w:rsidRPr="00B55E3E" w:rsidRDefault="00A8221D" w:rsidP="00A8221D">
      <w:pPr>
        <w:pStyle w:val="PL"/>
      </w:pPr>
    </w:p>
    <w:p w14:paraId="0131AB13" w14:textId="77777777" w:rsidR="00A8221D" w:rsidRPr="00B55E3E" w:rsidRDefault="00A8221D" w:rsidP="00A8221D">
      <w:pPr>
        <w:pStyle w:val="PL"/>
      </w:pPr>
      <w:r w:rsidRPr="00B55E3E">
        <w:t xml:space="preserve">MasterInformationBlockSidelink ::=           </w:t>
      </w:r>
      <w:r w:rsidRPr="00B55E3E">
        <w:rPr>
          <w:color w:val="993366"/>
        </w:rPr>
        <w:t>SEQUENCE</w:t>
      </w:r>
      <w:r w:rsidRPr="00B55E3E">
        <w:t xml:space="preserve"> {</w:t>
      </w:r>
    </w:p>
    <w:p w14:paraId="697C981F" w14:textId="77777777" w:rsidR="00A8221D" w:rsidRPr="00B55E3E" w:rsidRDefault="00A8221D" w:rsidP="00A8221D">
      <w:pPr>
        <w:pStyle w:val="PL"/>
      </w:pPr>
      <w:r w:rsidRPr="00B55E3E">
        <w:t xml:space="preserve">    sl-TDD-Config-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6BE4BB25" w14:textId="77777777" w:rsidR="00A8221D" w:rsidRPr="00B55E3E" w:rsidRDefault="00A8221D" w:rsidP="00A8221D">
      <w:pPr>
        <w:pStyle w:val="PL"/>
      </w:pPr>
      <w:r w:rsidRPr="00B55E3E">
        <w:t xml:space="preserve">    inCoverage-r16                               </w:t>
      </w:r>
      <w:r w:rsidRPr="00B55E3E">
        <w:rPr>
          <w:color w:val="993366"/>
        </w:rPr>
        <w:t>BOOLEAN</w:t>
      </w:r>
      <w:r w:rsidRPr="00B55E3E">
        <w:t>,</w:t>
      </w:r>
    </w:p>
    <w:p w14:paraId="40EC7699" w14:textId="77777777" w:rsidR="00A8221D" w:rsidRPr="00B55E3E" w:rsidRDefault="00A8221D" w:rsidP="00A8221D">
      <w:pPr>
        <w:pStyle w:val="PL"/>
      </w:pPr>
      <w:r w:rsidRPr="00B55E3E">
        <w:t xml:space="preserve">    directFrameNumber-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4A8EA4AC" w14:textId="77777777" w:rsidR="00A8221D" w:rsidRPr="00B55E3E" w:rsidRDefault="00A8221D" w:rsidP="00A8221D">
      <w:pPr>
        <w:pStyle w:val="PL"/>
      </w:pPr>
      <w:r w:rsidRPr="00B55E3E">
        <w:t xml:space="preserve">    slotInde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w:t>
      </w:r>
    </w:p>
    <w:p w14:paraId="5D503333" w14:textId="77777777" w:rsidR="00A8221D" w:rsidRPr="00B55E3E" w:rsidRDefault="00A8221D" w:rsidP="00A8221D">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68C907C3" w14:textId="77777777" w:rsidR="00A8221D" w:rsidRPr="00B55E3E" w:rsidRDefault="00A8221D" w:rsidP="00A8221D">
      <w:pPr>
        <w:pStyle w:val="PL"/>
      </w:pPr>
      <w:r w:rsidRPr="00B55E3E">
        <w:t>}</w:t>
      </w:r>
    </w:p>
    <w:p w14:paraId="033BB4B0" w14:textId="77777777" w:rsidR="00A8221D" w:rsidRPr="00B55E3E" w:rsidRDefault="00A8221D" w:rsidP="00A8221D">
      <w:pPr>
        <w:pStyle w:val="PL"/>
      </w:pPr>
    </w:p>
    <w:p w14:paraId="248F662F" w14:textId="77777777" w:rsidR="00A8221D" w:rsidRPr="00B55E3E" w:rsidRDefault="00A8221D" w:rsidP="00A8221D">
      <w:pPr>
        <w:pStyle w:val="PL"/>
        <w:rPr>
          <w:color w:val="808080"/>
        </w:rPr>
      </w:pPr>
      <w:r w:rsidRPr="00B55E3E">
        <w:rPr>
          <w:color w:val="808080"/>
        </w:rPr>
        <w:t>-- TAG-MASTERINFORMATIONBLOCKSIDELINK-STOP</w:t>
      </w:r>
    </w:p>
    <w:p w14:paraId="2C4FCCEE" w14:textId="77777777" w:rsidR="00A8221D" w:rsidRPr="00B55E3E" w:rsidRDefault="00A8221D" w:rsidP="00A8221D">
      <w:pPr>
        <w:pStyle w:val="PL"/>
        <w:rPr>
          <w:color w:val="808080"/>
        </w:rPr>
      </w:pPr>
      <w:r w:rsidRPr="00B55E3E">
        <w:rPr>
          <w:color w:val="808080"/>
        </w:rPr>
        <w:t>-- ASN1STOP</w:t>
      </w:r>
    </w:p>
    <w:p w14:paraId="0C758541" w14:textId="77777777" w:rsidR="00A8221D" w:rsidRPr="00B55E3E" w:rsidRDefault="00A8221D" w:rsidP="00A8221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EAFEFCE"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1385CA56" w14:textId="77777777" w:rsidR="00A8221D" w:rsidRPr="00B55E3E" w:rsidRDefault="00A8221D" w:rsidP="00FB1467">
            <w:pPr>
              <w:pStyle w:val="TAH"/>
              <w:rPr>
                <w:b w:val="0"/>
                <w:szCs w:val="22"/>
                <w:lang w:eastAsia="sv-SE"/>
              </w:rPr>
            </w:pPr>
            <w:r w:rsidRPr="00B55E3E">
              <w:rPr>
                <w:bCs/>
                <w:i/>
                <w:lang w:eastAsia="sv-SE"/>
              </w:rPr>
              <w:t>MasterInformationBlock</w:t>
            </w:r>
            <w:r w:rsidRPr="00B55E3E">
              <w:rPr>
                <w:i/>
                <w:noProof/>
                <w:lang w:eastAsia="sv-SE"/>
              </w:rPr>
              <w:t>Sidelink</w:t>
            </w:r>
            <w:r w:rsidRPr="00B55E3E">
              <w:rPr>
                <w:szCs w:val="22"/>
                <w:lang w:eastAsia="sv-SE"/>
              </w:rPr>
              <w:t xml:space="preserve"> field descriptions</w:t>
            </w:r>
          </w:p>
        </w:tc>
      </w:tr>
      <w:tr w:rsidR="00A8221D" w:rsidRPr="00B55E3E" w14:paraId="311B8F11"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0E8F6BE9" w14:textId="77777777" w:rsidR="00A8221D" w:rsidRPr="00B55E3E" w:rsidRDefault="00A8221D" w:rsidP="00FB1467">
            <w:pPr>
              <w:pStyle w:val="TAL"/>
              <w:rPr>
                <w:b/>
                <w:bCs/>
                <w:i/>
                <w:noProof/>
                <w:lang w:eastAsia="en-GB"/>
              </w:rPr>
            </w:pPr>
            <w:r w:rsidRPr="00B55E3E">
              <w:rPr>
                <w:b/>
                <w:bCs/>
                <w:i/>
                <w:noProof/>
                <w:lang w:eastAsia="en-GB"/>
              </w:rPr>
              <w:t>directFrameNumber</w:t>
            </w:r>
          </w:p>
          <w:p w14:paraId="2F2B745B" w14:textId="77777777" w:rsidR="00A8221D" w:rsidRPr="00B55E3E" w:rsidRDefault="00A8221D" w:rsidP="00FB1467">
            <w:pPr>
              <w:pStyle w:val="TAL"/>
              <w:rPr>
                <w:b/>
                <w:i/>
                <w:szCs w:val="22"/>
                <w:lang w:eastAsia="en-GB"/>
              </w:rPr>
            </w:pPr>
            <w:r w:rsidRPr="00B55E3E">
              <w:rPr>
                <w:noProof/>
                <w:lang w:eastAsia="en-GB"/>
              </w:rPr>
              <w:t>Indicates the frame number in which S-SSB transmitted.</w:t>
            </w:r>
          </w:p>
        </w:tc>
      </w:tr>
      <w:tr w:rsidR="00A8221D" w:rsidRPr="00B55E3E" w14:paraId="360A7FD6"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094C4802" w14:textId="77777777" w:rsidR="00A8221D" w:rsidRPr="00B55E3E" w:rsidRDefault="00A8221D" w:rsidP="00FB1467">
            <w:pPr>
              <w:pStyle w:val="TAL"/>
              <w:rPr>
                <w:b/>
                <w:bCs/>
                <w:i/>
                <w:noProof/>
                <w:lang w:eastAsia="en-GB"/>
              </w:rPr>
            </w:pPr>
            <w:r w:rsidRPr="00B55E3E">
              <w:rPr>
                <w:b/>
                <w:bCs/>
                <w:i/>
                <w:noProof/>
                <w:lang w:eastAsia="en-GB"/>
              </w:rPr>
              <w:t>inCoverage</w:t>
            </w:r>
          </w:p>
          <w:p w14:paraId="4E733D7B" w14:textId="77777777" w:rsidR="00A8221D" w:rsidRPr="00B55E3E" w:rsidRDefault="00A8221D" w:rsidP="00FB1467">
            <w:pPr>
              <w:pStyle w:val="TAL"/>
              <w:rPr>
                <w:bCs/>
                <w:szCs w:val="22"/>
                <w:lang w:eastAsia="en-GB"/>
              </w:rPr>
            </w:pPr>
            <w:r w:rsidRPr="00B55E3E">
              <w:rPr>
                <w:bCs/>
                <w:noProof/>
                <w:lang w:eastAsia="en-GB"/>
              </w:rPr>
              <w:t xml:space="preserve">Value true indicates that the UE transmitting the </w:t>
            </w:r>
            <w:r w:rsidRPr="00B55E3E">
              <w:rPr>
                <w:bCs/>
                <w:i/>
                <w:noProof/>
                <w:lang w:eastAsia="en-GB"/>
              </w:rPr>
              <w:t>MasterInformationBlockSidelink</w:t>
            </w:r>
            <w:r w:rsidRPr="00B55E3E">
              <w:rPr>
                <w:bCs/>
                <w:noProof/>
                <w:lang w:eastAsia="en-GB"/>
              </w:rPr>
              <w:t xml:space="preserve"> is in network coverage</w:t>
            </w:r>
            <w:r w:rsidRPr="00B55E3E">
              <w:rPr>
                <w:rFonts w:cs="Arial"/>
                <w:bCs/>
                <w:noProof/>
                <w:lang w:eastAsia="en-GB"/>
              </w:rPr>
              <w:t>, or UE selects GNSS timing as the synchronization reference source</w:t>
            </w:r>
            <w:r w:rsidRPr="00B55E3E">
              <w:rPr>
                <w:bCs/>
                <w:noProof/>
                <w:lang w:eastAsia="en-GB"/>
              </w:rPr>
              <w:t>.</w:t>
            </w:r>
          </w:p>
        </w:tc>
      </w:tr>
      <w:tr w:rsidR="00A8221D" w:rsidRPr="00B55E3E" w14:paraId="5C73F9F2"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4BD6FAA6" w14:textId="77777777" w:rsidR="00A8221D" w:rsidRPr="00B55E3E" w:rsidRDefault="00A8221D" w:rsidP="00FB1467">
            <w:pPr>
              <w:pStyle w:val="TAL"/>
              <w:rPr>
                <w:b/>
                <w:bCs/>
                <w:i/>
                <w:noProof/>
                <w:lang w:eastAsia="en-GB"/>
              </w:rPr>
            </w:pPr>
            <w:r w:rsidRPr="00B55E3E">
              <w:rPr>
                <w:b/>
                <w:bCs/>
                <w:i/>
                <w:noProof/>
                <w:lang w:eastAsia="en-GB"/>
              </w:rPr>
              <w:t>slotIndex</w:t>
            </w:r>
          </w:p>
          <w:p w14:paraId="115A9E34" w14:textId="77777777" w:rsidR="00A8221D" w:rsidRPr="00B55E3E" w:rsidRDefault="00A8221D" w:rsidP="00FB1467">
            <w:pPr>
              <w:pStyle w:val="TAL"/>
              <w:rPr>
                <w:bCs/>
                <w:noProof/>
                <w:lang w:eastAsia="en-GB"/>
              </w:rPr>
            </w:pPr>
            <w:r w:rsidRPr="00B55E3E">
              <w:rPr>
                <w:bCs/>
                <w:noProof/>
                <w:lang w:eastAsia="en-GB"/>
              </w:rPr>
              <w:t>Indicates the slot index in which S-SSB transmitted.</w:t>
            </w:r>
          </w:p>
        </w:tc>
      </w:tr>
    </w:tbl>
    <w:p w14:paraId="68489693" w14:textId="77777777" w:rsidR="00A8221D" w:rsidRPr="00B55E3E" w:rsidRDefault="00A8221D" w:rsidP="00A8221D">
      <w:pPr>
        <w:rPr>
          <w:iCs/>
          <w:lang w:eastAsia="zh-CN"/>
        </w:rPr>
      </w:pPr>
    </w:p>
    <w:p w14:paraId="43C56131" w14:textId="77777777" w:rsidR="00A8221D" w:rsidRPr="00B55E3E" w:rsidRDefault="00A8221D" w:rsidP="00A8221D">
      <w:pPr>
        <w:pStyle w:val="Heading4"/>
        <w:rPr>
          <w:rFonts w:eastAsia="MS Mincho"/>
        </w:rPr>
      </w:pPr>
      <w:bookmarkStart w:id="2350" w:name="_Toc60777568"/>
      <w:bookmarkStart w:id="2351" w:name="_Toc115429451"/>
      <w:r w:rsidRPr="00B55E3E">
        <w:rPr>
          <w:rFonts w:eastAsia="MS Mincho"/>
        </w:rPr>
        <w:t>–</w:t>
      </w:r>
      <w:r w:rsidRPr="00B55E3E">
        <w:rPr>
          <w:rFonts w:eastAsia="MS Mincho"/>
        </w:rPr>
        <w:tab/>
      </w:r>
      <w:r w:rsidRPr="00B55E3E">
        <w:rPr>
          <w:rFonts w:eastAsia="MS Mincho"/>
          <w:i/>
          <w:iCs/>
        </w:rPr>
        <w:t>MeasurementReportSidelink</w:t>
      </w:r>
      <w:bookmarkEnd w:id="2350"/>
      <w:bookmarkEnd w:id="2351"/>
    </w:p>
    <w:p w14:paraId="062E5BD6" w14:textId="77777777" w:rsidR="00A8221D" w:rsidRPr="00B55E3E" w:rsidRDefault="00A8221D" w:rsidP="00A8221D">
      <w:pPr>
        <w:rPr>
          <w:rFonts w:eastAsia="MS Mincho"/>
        </w:rPr>
      </w:pPr>
      <w:r w:rsidRPr="00B55E3E">
        <w:t xml:space="preserve">The </w:t>
      </w:r>
      <w:r w:rsidRPr="00B55E3E">
        <w:rPr>
          <w:i/>
        </w:rPr>
        <w:t>MeasurementReportSidelink</w:t>
      </w:r>
      <w:r w:rsidRPr="00B55E3E">
        <w:t xml:space="preserve"> message is used for the indication of measurement results of NR sidelink.</w:t>
      </w:r>
    </w:p>
    <w:p w14:paraId="3B85DBB6" w14:textId="77777777" w:rsidR="00A8221D" w:rsidRPr="00B55E3E" w:rsidRDefault="00A8221D" w:rsidP="00A8221D">
      <w:pPr>
        <w:pStyle w:val="B1"/>
      </w:pPr>
      <w:r w:rsidRPr="00B55E3E">
        <w:t xml:space="preserve">Signalling radio bearer: </w:t>
      </w:r>
      <w:r w:rsidRPr="00B55E3E">
        <w:rPr>
          <w:rFonts w:eastAsia="DengXian"/>
        </w:rPr>
        <w:t>SL-SRB3</w:t>
      </w:r>
    </w:p>
    <w:p w14:paraId="194AAD16" w14:textId="77777777" w:rsidR="00A8221D" w:rsidRPr="00B55E3E" w:rsidRDefault="00A8221D" w:rsidP="00A8221D">
      <w:pPr>
        <w:pStyle w:val="B1"/>
      </w:pPr>
      <w:r w:rsidRPr="00B55E3E">
        <w:t>RLC-SAP: AM</w:t>
      </w:r>
    </w:p>
    <w:p w14:paraId="60DEE1E8" w14:textId="77777777" w:rsidR="00A8221D" w:rsidRPr="00B55E3E" w:rsidRDefault="00A8221D" w:rsidP="00A8221D">
      <w:pPr>
        <w:pStyle w:val="B1"/>
      </w:pPr>
      <w:r w:rsidRPr="00B55E3E">
        <w:t>Logical channel: SCCH</w:t>
      </w:r>
    </w:p>
    <w:p w14:paraId="618D74F8" w14:textId="77777777" w:rsidR="00A8221D" w:rsidRPr="00B55E3E" w:rsidRDefault="00A8221D" w:rsidP="00A8221D">
      <w:pPr>
        <w:pStyle w:val="B1"/>
      </w:pPr>
      <w:r w:rsidRPr="00B55E3E">
        <w:t>Direction: UE to UE</w:t>
      </w:r>
    </w:p>
    <w:p w14:paraId="0ACD3952" w14:textId="77777777" w:rsidR="00A8221D" w:rsidRPr="00B55E3E" w:rsidRDefault="00A8221D" w:rsidP="00A8221D">
      <w:pPr>
        <w:pStyle w:val="TH"/>
        <w:rPr>
          <w:b w:val="0"/>
        </w:rPr>
      </w:pPr>
      <w:r w:rsidRPr="00B55E3E">
        <w:rPr>
          <w:i/>
          <w:iCs/>
        </w:rPr>
        <w:t>MeasurementReportSidelink</w:t>
      </w:r>
      <w:r w:rsidRPr="00B55E3E">
        <w:t xml:space="preserve"> message</w:t>
      </w:r>
    </w:p>
    <w:p w14:paraId="7E1CAF7D" w14:textId="77777777" w:rsidR="00A8221D" w:rsidRPr="00B55E3E" w:rsidRDefault="00A8221D" w:rsidP="00A8221D">
      <w:pPr>
        <w:pStyle w:val="PL"/>
        <w:rPr>
          <w:color w:val="808080"/>
        </w:rPr>
      </w:pPr>
      <w:r w:rsidRPr="00B55E3E">
        <w:rPr>
          <w:color w:val="808080"/>
        </w:rPr>
        <w:t>-- ASN1START</w:t>
      </w:r>
    </w:p>
    <w:p w14:paraId="2D855129" w14:textId="77777777" w:rsidR="00A8221D" w:rsidRPr="00B55E3E" w:rsidRDefault="00A8221D" w:rsidP="00A8221D">
      <w:pPr>
        <w:pStyle w:val="PL"/>
        <w:rPr>
          <w:color w:val="808080"/>
        </w:rPr>
      </w:pPr>
      <w:r w:rsidRPr="00B55E3E">
        <w:rPr>
          <w:color w:val="808080"/>
        </w:rPr>
        <w:t>-- TAG-MEASUREMENTREPORTSIDELINK-START</w:t>
      </w:r>
    </w:p>
    <w:p w14:paraId="6E876A62" w14:textId="77777777" w:rsidR="00A8221D" w:rsidRPr="00B55E3E" w:rsidRDefault="00A8221D" w:rsidP="00A8221D">
      <w:pPr>
        <w:pStyle w:val="PL"/>
      </w:pPr>
    </w:p>
    <w:p w14:paraId="5C091F4C" w14:textId="77777777" w:rsidR="00A8221D" w:rsidRPr="00B55E3E" w:rsidRDefault="00A8221D" w:rsidP="00A8221D">
      <w:pPr>
        <w:pStyle w:val="PL"/>
      </w:pPr>
      <w:r w:rsidRPr="00B55E3E">
        <w:t xml:space="preserve">MeasurementReportSidelink ::=                   </w:t>
      </w:r>
      <w:r w:rsidRPr="00B55E3E">
        <w:rPr>
          <w:color w:val="993366"/>
        </w:rPr>
        <w:t>SEQUENCE</w:t>
      </w:r>
      <w:r w:rsidRPr="00B55E3E">
        <w:t xml:space="preserve"> {</w:t>
      </w:r>
    </w:p>
    <w:p w14:paraId="65027D73"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2B9392A0" w14:textId="77777777" w:rsidR="00A8221D" w:rsidRPr="00B55E3E" w:rsidRDefault="00A8221D" w:rsidP="00A8221D">
      <w:pPr>
        <w:pStyle w:val="PL"/>
      </w:pPr>
      <w:r w:rsidRPr="00B55E3E">
        <w:t xml:space="preserve">        measurementReportSidelink-r16                   MeasurementReportSidelink-r16-IEs,</w:t>
      </w:r>
    </w:p>
    <w:p w14:paraId="576CC28A" w14:textId="77777777" w:rsidR="00A8221D" w:rsidRPr="00B55E3E" w:rsidRDefault="00A8221D" w:rsidP="00A8221D">
      <w:pPr>
        <w:pStyle w:val="PL"/>
      </w:pPr>
      <w:r w:rsidRPr="00B55E3E">
        <w:lastRenderedPageBreak/>
        <w:t xml:space="preserve">        criticalExtensionsFuture                        </w:t>
      </w:r>
      <w:r w:rsidRPr="00B55E3E">
        <w:rPr>
          <w:color w:val="993366"/>
        </w:rPr>
        <w:t>SEQUENCE</w:t>
      </w:r>
      <w:r w:rsidRPr="00B55E3E">
        <w:t xml:space="preserve"> {}</w:t>
      </w:r>
    </w:p>
    <w:p w14:paraId="02700DBD" w14:textId="77777777" w:rsidR="00A8221D" w:rsidRPr="00B55E3E" w:rsidRDefault="00A8221D" w:rsidP="00A8221D">
      <w:pPr>
        <w:pStyle w:val="PL"/>
      </w:pPr>
      <w:r w:rsidRPr="00B55E3E">
        <w:t xml:space="preserve">    }</w:t>
      </w:r>
    </w:p>
    <w:p w14:paraId="1FCBCAD4" w14:textId="77777777" w:rsidR="00A8221D" w:rsidRPr="00B55E3E" w:rsidRDefault="00A8221D" w:rsidP="00A8221D">
      <w:pPr>
        <w:pStyle w:val="PL"/>
      </w:pPr>
      <w:r w:rsidRPr="00B55E3E">
        <w:t>}</w:t>
      </w:r>
    </w:p>
    <w:p w14:paraId="6830DF36" w14:textId="77777777" w:rsidR="00A8221D" w:rsidRPr="00B55E3E" w:rsidRDefault="00A8221D" w:rsidP="00A8221D">
      <w:pPr>
        <w:pStyle w:val="PL"/>
      </w:pPr>
    </w:p>
    <w:p w14:paraId="35F0144D" w14:textId="77777777" w:rsidR="00A8221D" w:rsidRPr="00B55E3E" w:rsidRDefault="00A8221D" w:rsidP="00A8221D">
      <w:pPr>
        <w:pStyle w:val="PL"/>
      </w:pPr>
      <w:r w:rsidRPr="00B55E3E">
        <w:t xml:space="preserve">MeasurementReportSidelink-r16-IEs ::=           </w:t>
      </w:r>
      <w:r w:rsidRPr="00B55E3E">
        <w:rPr>
          <w:color w:val="993366"/>
        </w:rPr>
        <w:t>SEQUENCE</w:t>
      </w:r>
      <w:r w:rsidRPr="00B55E3E">
        <w:t xml:space="preserve"> {</w:t>
      </w:r>
    </w:p>
    <w:p w14:paraId="5647A736" w14:textId="77777777" w:rsidR="00A8221D" w:rsidRPr="00B55E3E" w:rsidRDefault="00A8221D" w:rsidP="00A8221D">
      <w:pPr>
        <w:pStyle w:val="PL"/>
      </w:pPr>
      <w:r w:rsidRPr="00B55E3E">
        <w:t xml:space="preserve">    sl-measResults-r16                              SL-MeasResults-r16,</w:t>
      </w:r>
    </w:p>
    <w:p w14:paraId="15E6A946"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CF89010"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76BB810A" w14:textId="77777777" w:rsidR="00A8221D" w:rsidRPr="00B55E3E" w:rsidRDefault="00A8221D" w:rsidP="00A8221D">
      <w:pPr>
        <w:pStyle w:val="PL"/>
      </w:pPr>
      <w:r w:rsidRPr="00B55E3E">
        <w:t>}</w:t>
      </w:r>
    </w:p>
    <w:p w14:paraId="12524490" w14:textId="77777777" w:rsidR="00A8221D" w:rsidRPr="00B55E3E" w:rsidRDefault="00A8221D" w:rsidP="00A8221D">
      <w:pPr>
        <w:pStyle w:val="PL"/>
      </w:pPr>
    </w:p>
    <w:p w14:paraId="791CF963" w14:textId="77777777" w:rsidR="00A8221D" w:rsidRPr="00B55E3E" w:rsidRDefault="00A8221D" w:rsidP="00A8221D">
      <w:pPr>
        <w:pStyle w:val="PL"/>
      </w:pPr>
      <w:r w:rsidRPr="00B55E3E">
        <w:t xml:space="preserve">SL-MeasResults-r16 ::=                          </w:t>
      </w:r>
      <w:r w:rsidRPr="00B55E3E">
        <w:rPr>
          <w:color w:val="993366"/>
        </w:rPr>
        <w:t>SEQUENCE</w:t>
      </w:r>
      <w:r w:rsidRPr="00B55E3E">
        <w:t xml:space="preserve"> {</w:t>
      </w:r>
    </w:p>
    <w:p w14:paraId="67984A31" w14:textId="77777777" w:rsidR="00A8221D" w:rsidRPr="00B55E3E" w:rsidRDefault="00A8221D" w:rsidP="00A8221D">
      <w:pPr>
        <w:pStyle w:val="PL"/>
      </w:pPr>
      <w:r w:rsidRPr="00B55E3E">
        <w:t xml:space="preserve">    sl-MeasId-r16                                   SL-MeasId-r16,</w:t>
      </w:r>
    </w:p>
    <w:p w14:paraId="5863241F" w14:textId="77777777" w:rsidR="00A8221D" w:rsidRPr="00B55E3E" w:rsidRDefault="00A8221D" w:rsidP="00A8221D">
      <w:pPr>
        <w:pStyle w:val="PL"/>
      </w:pPr>
      <w:r w:rsidRPr="00B55E3E">
        <w:t xml:space="preserve">    sl-MeasResult-r16                               SL-MeasResult-r16,</w:t>
      </w:r>
    </w:p>
    <w:p w14:paraId="6E6DAFCC" w14:textId="77777777" w:rsidR="00A8221D" w:rsidRPr="00B55E3E" w:rsidRDefault="00A8221D" w:rsidP="00A8221D">
      <w:pPr>
        <w:pStyle w:val="PL"/>
      </w:pPr>
      <w:r w:rsidRPr="00B55E3E">
        <w:t xml:space="preserve">    ...</w:t>
      </w:r>
    </w:p>
    <w:p w14:paraId="00FE0C97" w14:textId="77777777" w:rsidR="00A8221D" w:rsidRPr="00B55E3E" w:rsidRDefault="00A8221D" w:rsidP="00A8221D">
      <w:pPr>
        <w:pStyle w:val="PL"/>
      </w:pPr>
      <w:r w:rsidRPr="00B55E3E">
        <w:t>}</w:t>
      </w:r>
    </w:p>
    <w:p w14:paraId="2D35AA7D" w14:textId="77777777" w:rsidR="00A8221D" w:rsidRPr="00B55E3E" w:rsidRDefault="00A8221D" w:rsidP="00A8221D">
      <w:pPr>
        <w:pStyle w:val="PL"/>
      </w:pPr>
    </w:p>
    <w:p w14:paraId="7EDA48A3" w14:textId="77777777" w:rsidR="00A8221D" w:rsidRPr="00B55E3E" w:rsidRDefault="00A8221D" w:rsidP="00A8221D">
      <w:pPr>
        <w:pStyle w:val="PL"/>
      </w:pPr>
      <w:r w:rsidRPr="00B55E3E">
        <w:t xml:space="preserve">SL-MeasResult-r16 ::=                           </w:t>
      </w:r>
      <w:r w:rsidRPr="00B55E3E">
        <w:rPr>
          <w:color w:val="993366"/>
        </w:rPr>
        <w:t>SEQUENCE</w:t>
      </w:r>
      <w:r w:rsidRPr="00B55E3E">
        <w:t xml:space="preserve"> {</w:t>
      </w:r>
    </w:p>
    <w:p w14:paraId="172188A5" w14:textId="77777777" w:rsidR="00A8221D" w:rsidRPr="00B55E3E" w:rsidRDefault="00A8221D" w:rsidP="00A8221D">
      <w:pPr>
        <w:pStyle w:val="PL"/>
      </w:pPr>
      <w:r w:rsidRPr="00B55E3E">
        <w:t xml:space="preserve">    sl-ResultDMRS-r16                               SL-MeasQuantityResult-r16                                               </w:t>
      </w:r>
      <w:r w:rsidRPr="00B55E3E">
        <w:rPr>
          <w:color w:val="993366"/>
        </w:rPr>
        <w:t>OPTIONAL</w:t>
      </w:r>
      <w:r w:rsidRPr="00B55E3E">
        <w:t>,</w:t>
      </w:r>
    </w:p>
    <w:p w14:paraId="7C83E1B4" w14:textId="77777777" w:rsidR="00A8221D" w:rsidRPr="00B55E3E" w:rsidRDefault="00A8221D" w:rsidP="00A8221D">
      <w:pPr>
        <w:pStyle w:val="PL"/>
      </w:pPr>
      <w:r w:rsidRPr="00B55E3E">
        <w:t xml:space="preserve">    ...</w:t>
      </w:r>
    </w:p>
    <w:p w14:paraId="6A76A655" w14:textId="77777777" w:rsidR="00A8221D" w:rsidRPr="00B55E3E" w:rsidRDefault="00A8221D" w:rsidP="00A8221D">
      <w:pPr>
        <w:pStyle w:val="PL"/>
      </w:pPr>
      <w:r w:rsidRPr="00B55E3E">
        <w:t>}</w:t>
      </w:r>
    </w:p>
    <w:p w14:paraId="64D7F31A" w14:textId="77777777" w:rsidR="00A8221D" w:rsidRPr="00B55E3E" w:rsidRDefault="00A8221D" w:rsidP="00A8221D">
      <w:pPr>
        <w:pStyle w:val="PL"/>
      </w:pPr>
    </w:p>
    <w:p w14:paraId="4B961FAF" w14:textId="77777777" w:rsidR="00A8221D" w:rsidRPr="00B55E3E" w:rsidRDefault="00A8221D" w:rsidP="00A8221D">
      <w:pPr>
        <w:pStyle w:val="PL"/>
      </w:pPr>
      <w:r w:rsidRPr="00B55E3E">
        <w:t xml:space="preserve">SL-MeasQuantityResult-r16 ::=                   </w:t>
      </w:r>
      <w:r w:rsidRPr="00B55E3E">
        <w:rPr>
          <w:color w:val="993366"/>
        </w:rPr>
        <w:t>SEQUENCE</w:t>
      </w:r>
      <w:r w:rsidRPr="00B55E3E">
        <w:t xml:space="preserve"> {</w:t>
      </w:r>
    </w:p>
    <w:p w14:paraId="594A6459" w14:textId="77777777" w:rsidR="00A8221D" w:rsidRPr="00B55E3E" w:rsidRDefault="00A8221D" w:rsidP="00A8221D">
      <w:pPr>
        <w:pStyle w:val="PL"/>
      </w:pPr>
      <w:r w:rsidRPr="00B55E3E">
        <w:t xml:space="preserve">    sl-RSRP-r16                                     RSRP-Range                                                              </w:t>
      </w:r>
      <w:r w:rsidRPr="00B55E3E">
        <w:rPr>
          <w:color w:val="993366"/>
        </w:rPr>
        <w:t>OPTIONAL</w:t>
      </w:r>
      <w:r w:rsidRPr="00B55E3E">
        <w:t>,</w:t>
      </w:r>
    </w:p>
    <w:p w14:paraId="15F89A21" w14:textId="77777777" w:rsidR="00A8221D" w:rsidRPr="00B55E3E" w:rsidRDefault="00A8221D" w:rsidP="00A8221D">
      <w:pPr>
        <w:pStyle w:val="PL"/>
      </w:pPr>
      <w:r w:rsidRPr="00B55E3E">
        <w:t xml:space="preserve">    ...</w:t>
      </w:r>
    </w:p>
    <w:p w14:paraId="7D3D97C3" w14:textId="77777777" w:rsidR="00A8221D" w:rsidRPr="00B55E3E" w:rsidRDefault="00A8221D" w:rsidP="00A8221D">
      <w:pPr>
        <w:pStyle w:val="PL"/>
      </w:pPr>
      <w:r w:rsidRPr="00B55E3E">
        <w:t>}</w:t>
      </w:r>
    </w:p>
    <w:p w14:paraId="3EF40163" w14:textId="77777777" w:rsidR="00A8221D" w:rsidRPr="00B55E3E" w:rsidRDefault="00A8221D" w:rsidP="00A8221D">
      <w:pPr>
        <w:pStyle w:val="PL"/>
      </w:pPr>
      <w:bookmarkStart w:id="2352" w:name="_Hlk103182387"/>
    </w:p>
    <w:p w14:paraId="31E5FC05" w14:textId="77777777" w:rsidR="00A8221D" w:rsidRPr="00B55E3E" w:rsidRDefault="00A8221D" w:rsidP="00A8221D">
      <w:pPr>
        <w:pStyle w:val="PL"/>
      </w:pPr>
      <w:r w:rsidRPr="00B55E3E">
        <w:t>SL-MeasResultListRelay-r17</w:t>
      </w:r>
      <w:bookmarkEnd w:id="2352"/>
      <w:r w:rsidRPr="00B55E3E">
        <w:t xml:space="preserve"> ::=                  </w:t>
      </w:r>
      <w:r w:rsidRPr="00B55E3E">
        <w:rPr>
          <w:color w:val="993366"/>
        </w:rPr>
        <w:t>SEQUENCE</w:t>
      </w:r>
      <w:r w:rsidRPr="00B55E3E">
        <w:t xml:space="preserve"> (</w:t>
      </w:r>
      <w:r w:rsidRPr="00B55E3E">
        <w:rPr>
          <w:color w:val="993366"/>
        </w:rPr>
        <w:t>SIZE</w:t>
      </w:r>
      <w:r w:rsidRPr="00B55E3E">
        <w:t xml:space="preserve"> (1..maxNrofRelayMeas-r17))</w:t>
      </w:r>
      <w:r w:rsidRPr="00B55E3E">
        <w:rPr>
          <w:color w:val="993366"/>
        </w:rPr>
        <w:t xml:space="preserve"> OF</w:t>
      </w:r>
      <w:r w:rsidRPr="00B55E3E">
        <w:t xml:space="preserve"> SL-MeasResultRelay-r17</w:t>
      </w:r>
    </w:p>
    <w:p w14:paraId="5F02297A" w14:textId="77777777" w:rsidR="00A8221D" w:rsidRPr="00B55E3E" w:rsidRDefault="00A8221D" w:rsidP="00A8221D">
      <w:pPr>
        <w:pStyle w:val="PL"/>
      </w:pPr>
    </w:p>
    <w:p w14:paraId="70FE091B" w14:textId="77777777" w:rsidR="00A8221D" w:rsidRPr="00B55E3E" w:rsidRDefault="00A8221D" w:rsidP="00A8221D">
      <w:pPr>
        <w:pStyle w:val="PL"/>
      </w:pPr>
      <w:bookmarkStart w:id="2353" w:name="_Hlk103182407"/>
      <w:r w:rsidRPr="00B55E3E">
        <w:t xml:space="preserve">SL-MeasResultRelay-r17 </w:t>
      </w:r>
      <w:bookmarkEnd w:id="2353"/>
      <w:r w:rsidRPr="00B55E3E">
        <w:t xml:space="preserve">::=                      </w:t>
      </w:r>
      <w:r w:rsidRPr="00B55E3E">
        <w:rPr>
          <w:color w:val="993366"/>
        </w:rPr>
        <w:t>SEQUENCE</w:t>
      </w:r>
      <w:r w:rsidRPr="00B55E3E">
        <w:t xml:space="preserve"> {</w:t>
      </w:r>
    </w:p>
    <w:p w14:paraId="5CB03E34" w14:textId="77777777" w:rsidR="00A8221D" w:rsidRPr="00B55E3E" w:rsidRDefault="00A8221D" w:rsidP="00A8221D">
      <w:pPr>
        <w:pStyle w:val="PL"/>
      </w:pPr>
      <w:r w:rsidRPr="00B55E3E">
        <w:t xml:space="preserve">    cellIdentity-r17                                CellAccessRelatedInfo,</w:t>
      </w:r>
    </w:p>
    <w:p w14:paraId="704F3238" w14:textId="77777777" w:rsidR="00A8221D" w:rsidRPr="00B55E3E" w:rsidRDefault="00A8221D" w:rsidP="00A8221D">
      <w:pPr>
        <w:pStyle w:val="PL"/>
      </w:pPr>
      <w:r w:rsidRPr="00B55E3E">
        <w:t xml:space="preserve">    sl-RelayUE-Identity-r17                         SL-SourceIdentity-r17,</w:t>
      </w:r>
    </w:p>
    <w:p w14:paraId="29468CAD" w14:textId="77777777" w:rsidR="00A8221D" w:rsidRPr="00B55E3E" w:rsidRDefault="00A8221D" w:rsidP="00A8221D">
      <w:pPr>
        <w:pStyle w:val="PL"/>
      </w:pPr>
      <w:r w:rsidRPr="00B55E3E">
        <w:t xml:space="preserve">    sl-MeasResult-r17                               SL-MeasResult-r16,</w:t>
      </w:r>
    </w:p>
    <w:p w14:paraId="128F85EB" w14:textId="77777777" w:rsidR="00A8221D" w:rsidRPr="00B55E3E" w:rsidRDefault="00A8221D" w:rsidP="00A8221D">
      <w:pPr>
        <w:pStyle w:val="PL"/>
      </w:pPr>
      <w:r w:rsidRPr="00B55E3E">
        <w:t xml:space="preserve">    ...</w:t>
      </w:r>
    </w:p>
    <w:p w14:paraId="27113D46" w14:textId="77777777" w:rsidR="00A8221D" w:rsidRPr="00B55E3E" w:rsidRDefault="00A8221D" w:rsidP="00A8221D">
      <w:pPr>
        <w:pStyle w:val="PL"/>
      </w:pPr>
      <w:r w:rsidRPr="00B55E3E">
        <w:t>}</w:t>
      </w:r>
    </w:p>
    <w:p w14:paraId="5B68630C" w14:textId="77777777" w:rsidR="00A8221D" w:rsidRPr="00B55E3E" w:rsidRDefault="00A8221D" w:rsidP="00A8221D">
      <w:pPr>
        <w:pStyle w:val="PL"/>
      </w:pPr>
    </w:p>
    <w:p w14:paraId="4EAC9B2D" w14:textId="77777777" w:rsidR="00A8221D" w:rsidRPr="00B55E3E" w:rsidRDefault="00A8221D" w:rsidP="00A8221D">
      <w:pPr>
        <w:pStyle w:val="PL"/>
        <w:rPr>
          <w:color w:val="808080"/>
        </w:rPr>
      </w:pPr>
      <w:r w:rsidRPr="00B55E3E">
        <w:rPr>
          <w:color w:val="808080"/>
        </w:rPr>
        <w:t>-- TAG-MEASUREMENTREPORTSIDELINK-STOP</w:t>
      </w:r>
    </w:p>
    <w:p w14:paraId="4EC9E2B1" w14:textId="77777777" w:rsidR="00A8221D" w:rsidRPr="00B55E3E" w:rsidRDefault="00A8221D" w:rsidP="00A8221D">
      <w:pPr>
        <w:pStyle w:val="PL"/>
        <w:rPr>
          <w:color w:val="808080"/>
        </w:rPr>
      </w:pPr>
      <w:r w:rsidRPr="00B55E3E">
        <w:rPr>
          <w:color w:val="808080"/>
        </w:rPr>
        <w:t>-- ASN1STOP</w:t>
      </w:r>
    </w:p>
    <w:p w14:paraId="320A75D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3697360"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5658B01F" w14:textId="77777777" w:rsidR="00A8221D" w:rsidRPr="00B55E3E" w:rsidRDefault="00A8221D" w:rsidP="00FB1467">
            <w:pPr>
              <w:pStyle w:val="TAH"/>
              <w:rPr>
                <w:b w:val="0"/>
                <w:szCs w:val="22"/>
                <w:lang w:eastAsia="sv-SE"/>
              </w:rPr>
            </w:pPr>
            <w:r w:rsidRPr="00B55E3E">
              <w:rPr>
                <w:i/>
                <w:iCs/>
                <w:lang w:eastAsia="sv-SE"/>
              </w:rPr>
              <w:t>MeasurementReportSidelink</w:t>
            </w:r>
            <w:r w:rsidRPr="00B55E3E">
              <w:rPr>
                <w:szCs w:val="22"/>
                <w:lang w:eastAsia="sv-SE"/>
              </w:rPr>
              <w:t xml:space="preserve"> field descriptions</w:t>
            </w:r>
          </w:p>
        </w:tc>
      </w:tr>
      <w:tr w:rsidR="00A8221D" w:rsidRPr="00B55E3E" w14:paraId="6C7492AA"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1F7BE2BF" w14:textId="77777777" w:rsidR="00A8221D" w:rsidRPr="00B55E3E" w:rsidRDefault="00A8221D" w:rsidP="00FB1467">
            <w:pPr>
              <w:pStyle w:val="TAL"/>
              <w:rPr>
                <w:b/>
                <w:bCs/>
                <w:i/>
                <w:iCs/>
                <w:lang w:eastAsia="sv-SE"/>
              </w:rPr>
            </w:pPr>
            <w:r w:rsidRPr="00B55E3E">
              <w:rPr>
                <w:b/>
                <w:bCs/>
                <w:i/>
                <w:iCs/>
                <w:lang w:eastAsia="sv-SE"/>
              </w:rPr>
              <w:t>sl-MeasId</w:t>
            </w:r>
          </w:p>
          <w:p w14:paraId="6EB68E0E" w14:textId="77777777" w:rsidR="00A8221D" w:rsidRPr="00B55E3E" w:rsidRDefault="00A8221D" w:rsidP="00FB1467">
            <w:pPr>
              <w:pStyle w:val="TAL"/>
              <w:rPr>
                <w:lang w:eastAsia="sv-SE"/>
              </w:rPr>
            </w:pPr>
            <w:r w:rsidRPr="00B55E3E">
              <w:rPr>
                <w:lang w:eastAsia="sv-SE"/>
              </w:rPr>
              <w:t>Identifies the sidelink measurement identity for which the reporting is being performed.</w:t>
            </w:r>
          </w:p>
        </w:tc>
      </w:tr>
      <w:tr w:rsidR="00A8221D" w:rsidRPr="00B55E3E" w14:paraId="11CE145A"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4F2B6D08" w14:textId="77777777" w:rsidR="00A8221D" w:rsidRPr="00B55E3E" w:rsidRDefault="00A8221D" w:rsidP="00FB1467">
            <w:pPr>
              <w:pStyle w:val="TAL"/>
              <w:rPr>
                <w:b/>
                <w:bCs/>
                <w:i/>
                <w:iCs/>
                <w:lang w:eastAsia="sv-SE"/>
              </w:rPr>
            </w:pPr>
            <w:r w:rsidRPr="00B55E3E">
              <w:rPr>
                <w:b/>
                <w:bCs/>
                <w:i/>
                <w:iCs/>
                <w:lang w:eastAsia="sv-SE"/>
              </w:rPr>
              <w:t>sl-MeasResult</w:t>
            </w:r>
          </w:p>
          <w:p w14:paraId="5002ADB0" w14:textId="77777777" w:rsidR="00A8221D" w:rsidRPr="00B55E3E" w:rsidRDefault="00A8221D" w:rsidP="00FB1467">
            <w:pPr>
              <w:pStyle w:val="TAL"/>
              <w:rPr>
                <w:lang w:eastAsia="sv-SE"/>
              </w:rPr>
            </w:pPr>
            <w:r w:rsidRPr="00B55E3E">
              <w:rPr>
                <w:lang w:eastAsia="sv-SE"/>
              </w:rPr>
              <w:t>Measured RSRP results of a unicast destination.</w:t>
            </w:r>
          </w:p>
        </w:tc>
      </w:tr>
    </w:tbl>
    <w:p w14:paraId="29EF8B40" w14:textId="77777777" w:rsidR="00A8221D" w:rsidRPr="00B55E3E" w:rsidRDefault="00A8221D" w:rsidP="00A8221D"/>
    <w:p w14:paraId="65BDE5D2" w14:textId="77777777" w:rsidR="00A8221D" w:rsidRPr="00B55E3E" w:rsidRDefault="00A8221D" w:rsidP="00A8221D">
      <w:pPr>
        <w:pStyle w:val="Heading4"/>
      </w:pPr>
      <w:bookmarkStart w:id="2354" w:name="_Toc115429452"/>
      <w:r w:rsidRPr="00B55E3E">
        <w:t>–</w:t>
      </w:r>
      <w:r w:rsidRPr="00B55E3E">
        <w:tab/>
      </w:r>
      <w:r w:rsidRPr="00B55E3E">
        <w:rPr>
          <w:i/>
          <w:iCs/>
        </w:rPr>
        <w:t>NotificationMessageSidelink</w:t>
      </w:r>
      <w:bookmarkEnd w:id="2354"/>
    </w:p>
    <w:p w14:paraId="4126A5BF" w14:textId="77777777" w:rsidR="00A8221D" w:rsidRPr="00B55E3E" w:rsidRDefault="00A8221D" w:rsidP="00A8221D">
      <w:r w:rsidRPr="00B55E3E">
        <w:t xml:space="preserve">The </w:t>
      </w:r>
      <w:r w:rsidRPr="00B55E3E">
        <w:rPr>
          <w:i/>
        </w:rPr>
        <w:t>NotificationMessageSidelink</w:t>
      </w:r>
      <w:r w:rsidRPr="00B55E3E">
        <w:t xml:space="preserve"> message is used to send notification message from U2N Relay UE to the connected U2N Remote UE.</w:t>
      </w:r>
    </w:p>
    <w:p w14:paraId="02B15EEA" w14:textId="77777777" w:rsidR="00A8221D" w:rsidRPr="00B55E3E" w:rsidRDefault="00A8221D" w:rsidP="00A8221D">
      <w:pPr>
        <w:pStyle w:val="B1"/>
      </w:pPr>
      <w:r w:rsidRPr="00B55E3E">
        <w:lastRenderedPageBreak/>
        <w:t xml:space="preserve">Signalling radio bearer: </w:t>
      </w:r>
      <w:r w:rsidRPr="00B55E3E">
        <w:rPr>
          <w:rFonts w:eastAsia="DengXian"/>
        </w:rPr>
        <w:t>SL-SRB3</w:t>
      </w:r>
    </w:p>
    <w:p w14:paraId="6992F845" w14:textId="77777777" w:rsidR="00A8221D" w:rsidRPr="00B55E3E" w:rsidRDefault="00A8221D" w:rsidP="00A8221D">
      <w:pPr>
        <w:pStyle w:val="B1"/>
      </w:pPr>
      <w:r w:rsidRPr="00B55E3E">
        <w:t>RLC-SAP: AM</w:t>
      </w:r>
    </w:p>
    <w:p w14:paraId="464B50ED" w14:textId="77777777" w:rsidR="00A8221D" w:rsidRPr="00B55E3E" w:rsidRDefault="00A8221D" w:rsidP="00A8221D">
      <w:pPr>
        <w:pStyle w:val="B1"/>
      </w:pPr>
      <w:r w:rsidRPr="00B55E3E">
        <w:t>Logical channel: SCCH</w:t>
      </w:r>
    </w:p>
    <w:p w14:paraId="526C671E" w14:textId="77777777" w:rsidR="00A8221D" w:rsidRPr="00B55E3E" w:rsidRDefault="00A8221D" w:rsidP="00A8221D">
      <w:pPr>
        <w:pStyle w:val="B1"/>
      </w:pPr>
      <w:r w:rsidRPr="00B55E3E">
        <w:t>Direction: U2N Relay UE to U2N Remote UE</w:t>
      </w:r>
    </w:p>
    <w:p w14:paraId="23BCCDA1" w14:textId="77777777" w:rsidR="00A8221D" w:rsidRPr="00B55E3E" w:rsidRDefault="00A8221D" w:rsidP="00A8221D">
      <w:pPr>
        <w:pStyle w:val="TH"/>
      </w:pPr>
      <w:r w:rsidRPr="00B55E3E">
        <w:rPr>
          <w:i/>
          <w:iCs/>
        </w:rPr>
        <w:t>NotificationMessageSidelink</w:t>
      </w:r>
      <w:r w:rsidRPr="00B55E3E">
        <w:t xml:space="preserve"> message</w:t>
      </w:r>
    </w:p>
    <w:p w14:paraId="1D296A43" w14:textId="77777777" w:rsidR="00A8221D" w:rsidRPr="00B55E3E" w:rsidRDefault="00A8221D" w:rsidP="00A8221D">
      <w:pPr>
        <w:pStyle w:val="PL"/>
        <w:rPr>
          <w:color w:val="808080"/>
        </w:rPr>
      </w:pPr>
      <w:r w:rsidRPr="00B55E3E">
        <w:rPr>
          <w:color w:val="808080"/>
        </w:rPr>
        <w:t>-- ASN1START</w:t>
      </w:r>
    </w:p>
    <w:p w14:paraId="58DE5ED6" w14:textId="77777777" w:rsidR="00A8221D" w:rsidRPr="00B55E3E" w:rsidRDefault="00A8221D" w:rsidP="00A8221D">
      <w:pPr>
        <w:pStyle w:val="PL"/>
        <w:rPr>
          <w:color w:val="808080"/>
        </w:rPr>
      </w:pPr>
      <w:r w:rsidRPr="00B55E3E">
        <w:rPr>
          <w:color w:val="808080"/>
        </w:rPr>
        <w:t>-- TAG-NOTIFICATIONMESSAGESIDELINK-START</w:t>
      </w:r>
    </w:p>
    <w:p w14:paraId="65E9110E" w14:textId="77777777" w:rsidR="00A8221D" w:rsidRPr="00B55E3E" w:rsidRDefault="00A8221D" w:rsidP="00A8221D">
      <w:pPr>
        <w:pStyle w:val="PL"/>
      </w:pPr>
    </w:p>
    <w:p w14:paraId="394033B5" w14:textId="77777777" w:rsidR="00A8221D" w:rsidRPr="00B55E3E" w:rsidRDefault="00A8221D" w:rsidP="00A8221D">
      <w:pPr>
        <w:pStyle w:val="PL"/>
      </w:pPr>
      <w:r w:rsidRPr="00B55E3E">
        <w:t xml:space="preserve">NotificationMessageSidelink-r17 ::=       </w:t>
      </w:r>
      <w:r w:rsidRPr="00B55E3E">
        <w:rPr>
          <w:color w:val="993366"/>
        </w:rPr>
        <w:t>SEQUENCE</w:t>
      </w:r>
      <w:r w:rsidRPr="00B55E3E">
        <w:t xml:space="preserve"> {</w:t>
      </w:r>
    </w:p>
    <w:p w14:paraId="6F0C76A0"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4C2FCA17" w14:textId="77777777" w:rsidR="00A8221D" w:rsidRPr="00B55E3E" w:rsidRDefault="00A8221D" w:rsidP="00A8221D">
      <w:pPr>
        <w:pStyle w:val="PL"/>
      </w:pPr>
      <w:r w:rsidRPr="00B55E3E">
        <w:t xml:space="preserve">        notificationMessageSidelink-r17           NotificationMessageSidelink-r17-IEs,</w:t>
      </w:r>
    </w:p>
    <w:p w14:paraId="6068B8D5"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2C87B379" w14:textId="77777777" w:rsidR="00A8221D" w:rsidRPr="00B55E3E" w:rsidRDefault="00A8221D" w:rsidP="00A8221D">
      <w:pPr>
        <w:pStyle w:val="PL"/>
      </w:pPr>
      <w:r w:rsidRPr="00B55E3E">
        <w:t xml:space="preserve">    }</w:t>
      </w:r>
    </w:p>
    <w:p w14:paraId="6CFCF89A" w14:textId="77777777" w:rsidR="00A8221D" w:rsidRPr="00B55E3E" w:rsidRDefault="00A8221D" w:rsidP="00A8221D">
      <w:pPr>
        <w:pStyle w:val="PL"/>
      </w:pPr>
      <w:r w:rsidRPr="00B55E3E">
        <w:t>}</w:t>
      </w:r>
    </w:p>
    <w:p w14:paraId="3FDA2F5F" w14:textId="77777777" w:rsidR="00A8221D" w:rsidRPr="00B55E3E" w:rsidRDefault="00A8221D" w:rsidP="00A8221D">
      <w:pPr>
        <w:pStyle w:val="PL"/>
      </w:pPr>
    </w:p>
    <w:p w14:paraId="30581A11" w14:textId="77777777" w:rsidR="00A8221D" w:rsidRPr="00B55E3E" w:rsidRDefault="00A8221D" w:rsidP="00A8221D">
      <w:pPr>
        <w:pStyle w:val="PL"/>
      </w:pPr>
      <w:r w:rsidRPr="00B55E3E">
        <w:t xml:space="preserve">NotificationMessageSidelink-r17-IEs ::=   </w:t>
      </w:r>
      <w:r w:rsidRPr="00B55E3E">
        <w:rPr>
          <w:color w:val="993366"/>
        </w:rPr>
        <w:t>SEQUENCE</w:t>
      </w:r>
      <w:r w:rsidRPr="00B55E3E">
        <w:t xml:space="preserve"> {</w:t>
      </w:r>
    </w:p>
    <w:p w14:paraId="3EECCDC0" w14:textId="77777777" w:rsidR="00A8221D" w:rsidRPr="00B55E3E" w:rsidRDefault="00A8221D" w:rsidP="00A8221D">
      <w:pPr>
        <w:pStyle w:val="PL"/>
      </w:pPr>
      <w:r w:rsidRPr="00B55E3E">
        <w:t xml:space="preserve">    indicationType-r17                        </w:t>
      </w:r>
      <w:r w:rsidRPr="00B55E3E">
        <w:rPr>
          <w:color w:val="993366"/>
        </w:rPr>
        <w:t>ENUMERATED</w:t>
      </w:r>
      <w:r w:rsidRPr="00B55E3E">
        <w:t xml:space="preserve"> {</w:t>
      </w:r>
    </w:p>
    <w:p w14:paraId="1D9E14D8" w14:textId="77777777" w:rsidR="00A8221D" w:rsidRPr="00B55E3E" w:rsidRDefault="00A8221D" w:rsidP="00A8221D">
      <w:pPr>
        <w:pStyle w:val="PL"/>
      </w:pPr>
      <w:r w:rsidRPr="00B55E3E">
        <w:t xml:space="preserve">                                                  relayUE-Uu-RLF, relayUE-HO, relayUE-CellReselection,</w:t>
      </w:r>
    </w:p>
    <w:p w14:paraId="549270FE" w14:textId="77777777" w:rsidR="00A8221D" w:rsidRPr="00B55E3E" w:rsidRDefault="00A8221D" w:rsidP="00A8221D">
      <w:pPr>
        <w:pStyle w:val="PL"/>
      </w:pPr>
      <w:r w:rsidRPr="00B55E3E">
        <w:t xml:space="preserve">                                                  relayUE-Uu-RRC-Failure</w:t>
      </w:r>
    </w:p>
    <w:p w14:paraId="1105A7E7"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2107046A"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5411287"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C708B7A" w14:textId="77777777" w:rsidR="00A8221D" w:rsidRPr="00B55E3E" w:rsidRDefault="00A8221D" w:rsidP="00A8221D">
      <w:pPr>
        <w:pStyle w:val="PL"/>
      </w:pPr>
      <w:r w:rsidRPr="00B55E3E">
        <w:t>}</w:t>
      </w:r>
    </w:p>
    <w:p w14:paraId="14A39746" w14:textId="77777777" w:rsidR="00A8221D" w:rsidRPr="00B55E3E" w:rsidRDefault="00A8221D" w:rsidP="00A8221D">
      <w:pPr>
        <w:pStyle w:val="PL"/>
      </w:pPr>
    </w:p>
    <w:p w14:paraId="62EF04A3" w14:textId="77777777" w:rsidR="00A8221D" w:rsidRPr="00B55E3E" w:rsidRDefault="00A8221D" w:rsidP="00A8221D">
      <w:pPr>
        <w:pStyle w:val="PL"/>
        <w:rPr>
          <w:color w:val="808080"/>
        </w:rPr>
      </w:pPr>
      <w:r w:rsidRPr="00B55E3E">
        <w:rPr>
          <w:color w:val="808080"/>
        </w:rPr>
        <w:t>-- TAG-NOTIFICATIONMESSAGESIDELINK -STOP</w:t>
      </w:r>
    </w:p>
    <w:p w14:paraId="0691C180" w14:textId="77777777" w:rsidR="00A8221D" w:rsidRPr="00B55E3E" w:rsidRDefault="00A8221D" w:rsidP="00A8221D">
      <w:pPr>
        <w:pStyle w:val="PL"/>
        <w:rPr>
          <w:color w:val="808080"/>
        </w:rPr>
      </w:pPr>
      <w:r w:rsidRPr="00B55E3E">
        <w:rPr>
          <w:color w:val="808080"/>
        </w:rPr>
        <w:t>-- ASN1STOP</w:t>
      </w:r>
    </w:p>
    <w:p w14:paraId="20B90EA3" w14:textId="77777777" w:rsidR="00A8221D" w:rsidRPr="00B55E3E" w:rsidRDefault="00A8221D" w:rsidP="00A8221D"/>
    <w:p w14:paraId="76735376" w14:textId="77777777" w:rsidR="00A8221D" w:rsidRPr="00B55E3E" w:rsidRDefault="00A8221D" w:rsidP="00A8221D">
      <w:pPr>
        <w:pStyle w:val="Heading4"/>
      </w:pPr>
      <w:bookmarkStart w:id="2355" w:name="_Toc115429453"/>
      <w:r w:rsidRPr="00B55E3E">
        <w:t>–</w:t>
      </w:r>
      <w:r w:rsidRPr="00B55E3E">
        <w:tab/>
      </w:r>
      <w:r w:rsidRPr="00B55E3E">
        <w:rPr>
          <w:i/>
          <w:iCs/>
        </w:rPr>
        <w:t>RemoteUEInformationSidelink</w:t>
      </w:r>
      <w:bookmarkEnd w:id="2355"/>
    </w:p>
    <w:p w14:paraId="4155C450" w14:textId="77777777" w:rsidR="00A8221D" w:rsidRPr="00B55E3E" w:rsidRDefault="00A8221D" w:rsidP="00A8221D">
      <w:r w:rsidRPr="00B55E3E">
        <w:t xml:space="preserve">The </w:t>
      </w:r>
      <w:r w:rsidRPr="00B55E3E">
        <w:rPr>
          <w:i/>
        </w:rPr>
        <w:t>RemoteUEInformationSidelink</w:t>
      </w:r>
      <w:r w:rsidRPr="00B55E3E">
        <w:t xml:space="preserve"> message is used to request </w:t>
      </w:r>
      <w:r w:rsidRPr="00B55E3E">
        <w:rPr>
          <w:lang w:eastAsia="zh-CN"/>
        </w:rPr>
        <w:t xml:space="preserve">SIB(s) or provide paging related information as specified in clause </w:t>
      </w:r>
      <w:r w:rsidRPr="00B55E3E">
        <w:t>5.8.9.8.1.</w:t>
      </w:r>
    </w:p>
    <w:p w14:paraId="12590104" w14:textId="77777777" w:rsidR="00A8221D" w:rsidRPr="00B55E3E" w:rsidRDefault="00A8221D" w:rsidP="00A8221D">
      <w:pPr>
        <w:pStyle w:val="B1"/>
      </w:pPr>
      <w:r w:rsidRPr="00B55E3E">
        <w:t xml:space="preserve">Signalling radio bearer: </w:t>
      </w:r>
      <w:r w:rsidRPr="00B55E3E">
        <w:rPr>
          <w:rFonts w:eastAsia="DengXian"/>
        </w:rPr>
        <w:t>SL-SRB3</w:t>
      </w:r>
    </w:p>
    <w:p w14:paraId="7B88A2A8" w14:textId="77777777" w:rsidR="00A8221D" w:rsidRPr="00B55E3E" w:rsidRDefault="00A8221D" w:rsidP="00A8221D">
      <w:pPr>
        <w:pStyle w:val="B1"/>
      </w:pPr>
      <w:r w:rsidRPr="00B55E3E">
        <w:t>RLC-SAP: AM</w:t>
      </w:r>
    </w:p>
    <w:p w14:paraId="43D50DAD" w14:textId="77777777" w:rsidR="00A8221D" w:rsidRPr="00B55E3E" w:rsidRDefault="00A8221D" w:rsidP="00A8221D">
      <w:pPr>
        <w:pStyle w:val="B1"/>
      </w:pPr>
      <w:r w:rsidRPr="00B55E3E">
        <w:t>Logical channel: SCCH</w:t>
      </w:r>
    </w:p>
    <w:p w14:paraId="5F7A8F6C" w14:textId="77777777" w:rsidR="00A8221D" w:rsidRPr="00B55E3E" w:rsidRDefault="00A8221D" w:rsidP="00A8221D">
      <w:pPr>
        <w:pStyle w:val="B1"/>
      </w:pPr>
      <w:r w:rsidRPr="00B55E3E">
        <w:t>Direction: L2 U2N Remote UE to L2 U2N Relay UE</w:t>
      </w:r>
    </w:p>
    <w:p w14:paraId="7BDCF973" w14:textId="77777777" w:rsidR="00A8221D" w:rsidRPr="00B55E3E" w:rsidRDefault="00A8221D" w:rsidP="00A8221D">
      <w:pPr>
        <w:pStyle w:val="TH"/>
      </w:pPr>
      <w:r w:rsidRPr="00B55E3E">
        <w:rPr>
          <w:i/>
          <w:iCs/>
        </w:rPr>
        <w:t>RemoteUEInformationSidelink</w:t>
      </w:r>
      <w:r w:rsidRPr="00B55E3E">
        <w:t xml:space="preserve"> message</w:t>
      </w:r>
    </w:p>
    <w:p w14:paraId="675A9B19" w14:textId="77777777" w:rsidR="00A8221D" w:rsidRPr="00B55E3E" w:rsidRDefault="00A8221D" w:rsidP="00A8221D">
      <w:pPr>
        <w:pStyle w:val="PL"/>
        <w:rPr>
          <w:color w:val="808080"/>
        </w:rPr>
      </w:pPr>
      <w:r w:rsidRPr="00B55E3E">
        <w:rPr>
          <w:color w:val="808080"/>
        </w:rPr>
        <w:t>-- ASN1START</w:t>
      </w:r>
    </w:p>
    <w:p w14:paraId="19FD04B2" w14:textId="77777777" w:rsidR="00A8221D" w:rsidRPr="00B55E3E" w:rsidRDefault="00A8221D" w:rsidP="00A8221D">
      <w:pPr>
        <w:pStyle w:val="PL"/>
        <w:rPr>
          <w:color w:val="808080"/>
        </w:rPr>
      </w:pPr>
      <w:r w:rsidRPr="00B55E3E">
        <w:rPr>
          <w:color w:val="808080"/>
        </w:rPr>
        <w:t>-- TAG-REMOTEUEINFORMATIONSIDELINK-START</w:t>
      </w:r>
    </w:p>
    <w:p w14:paraId="1AA9E8BF" w14:textId="77777777" w:rsidR="00A8221D" w:rsidRPr="00B55E3E" w:rsidRDefault="00A8221D" w:rsidP="00A8221D">
      <w:pPr>
        <w:pStyle w:val="PL"/>
      </w:pPr>
    </w:p>
    <w:p w14:paraId="0352B730" w14:textId="77777777" w:rsidR="00A8221D" w:rsidRPr="00B55E3E" w:rsidRDefault="00A8221D" w:rsidP="00A8221D">
      <w:pPr>
        <w:pStyle w:val="PL"/>
      </w:pPr>
      <w:r w:rsidRPr="00B55E3E">
        <w:lastRenderedPageBreak/>
        <w:t xml:space="preserve">RemoteUEInformationSidelink-r17 ::=           </w:t>
      </w:r>
      <w:r w:rsidRPr="00B55E3E">
        <w:rPr>
          <w:color w:val="993366"/>
        </w:rPr>
        <w:t>SEQUENCE</w:t>
      </w:r>
      <w:r w:rsidRPr="00B55E3E">
        <w:t xml:space="preserve"> {</w:t>
      </w:r>
    </w:p>
    <w:p w14:paraId="174A7113"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1DE0A812" w14:textId="77777777" w:rsidR="00A8221D" w:rsidRPr="00B55E3E" w:rsidRDefault="00A8221D" w:rsidP="00A8221D">
      <w:pPr>
        <w:pStyle w:val="PL"/>
      </w:pPr>
      <w:r w:rsidRPr="00B55E3E">
        <w:t xml:space="preserve">        remoteUEInformationSidelink-r17               RemoteUEInformationSidelink-r17-IEs,</w:t>
      </w:r>
    </w:p>
    <w:p w14:paraId="4E9C6D91"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22421E6" w14:textId="77777777" w:rsidR="00A8221D" w:rsidRPr="00B55E3E" w:rsidRDefault="00A8221D" w:rsidP="00A8221D">
      <w:pPr>
        <w:pStyle w:val="PL"/>
      </w:pPr>
      <w:r w:rsidRPr="00B55E3E">
        <w:t xml:space="preserve">    }</w:t>
      </w:r>
    </w:p>
    <w:p w14:paraId="1F3566AC" w14:textId="77777777" w:rsidR="00A8221D" w:rsidRPr="00B55E3E" w:rsidRDefault="00A8221D" w:rsidP="00A8221D">
      <w:pPr>
        <w:pStyle w:val="PL"/>
      </w:pPr>
      <w:r w:rsidRPr="00B55E3E">
        <w:t>}</w:t>
      </w:r>
    </w:p>
    <w:p w14:paraId="5EB0A076" w14:textId="77777777" w:rsidR="00A8221D" w:rsidRPr="00B55E3E" w:rsidRDefault="00A8221D" w:rsidP="00A8221D">
      <w:pPr>
        <w:pStyle w:val="PL"/>
      </w:pPr>
    </w:p>
    <w:p w14:paraId="3908AFC0" w14:textId="77777777" w:rsidR="00A8221D" w:rsidRPr="00B55E3E" w:rsidRDefault="00A8221D" w:rsidP="00A8221D">
      <w:pPr>
        <w:pStyle w:val="PL"/>
      </w:pPr>
      <w:r w:rsidRPr="00B55E3E">
        <w:t xml:space="preserve">RemoteUEInformationSidelink-r17-IEs ::=       </w:t>
      </w:r>
      <w:r w:rsidRPr="00B55E3E">
        <w:rPr>
          <w:color w:val="993366"/>
        </w:rPr>
        <w:t>SEQUENCE</w:t>
      </w:r>
      <w:r w:rsidRPr="00B55E3E">
        <w:t xml:space="preserve"> {</w:t>
      </w:r>
    </w:p>
    <w:p w14:paraId="1D4B2D46" w14:textId="77777777" w:rsidR="00A8221D" w:rsidRPr="00B55E3E" w:rsidRDefault="00A8221D" w:rsidP="00A8221D">
      <w:pPr>
        <w:pStyle w:val="PL"/>
        <w:rPr>
          <w:color w:val="808080"/>
        </w:rPr>
      </w:pPr>
      <w:r w:rsidRPr="00B55E3E">
        <w:t xml:space="preserve">    sl-RequestedSIB-List-r17                     SetupRelease { SL-RequestedSIB-List-r17}          </w:t>
      </w:r>
      <w:r w:rsidRPr="00B55E3E">
        <w:rPr>
          <w:color w:val="993366"/>
        </w:rPr>
        <w:t>OPTIONAL</w:t>
      </w:r>
      <w:r w:rsidRPr="00B55E3E">
        <w:t xml:space="preserve">, </w:t>
      </w:r>
      <w:r w:rsidRPr="00B55E3E">
        <w:rPr>
          <w:color w:val="808080"/>
        </w:rPr>
        <w:t>-- Need M</w:t>
      </w:r>
    </w:p>
    <w:p w14:paraId="681485B5" w14:textId="77777777" w:rsidR="00A8221D" w:rsidRPr="00B55E3E" w:rsidRDefault="00A8221D" w:rsidP="00A8221D">
      <w:pPr>
        <w:pStyle w:val="PL"/>
        <w:rPr>
          <w:color w:val="808080"/>
        </w:rPr>
      </w:pPr>
      <w:r w:rsidRPr="00B55E3E">
        <w:t xml:space="preserve">    sl-PagingInfo-RemoteUE-r17                    SetupRelease { SL-PagingInfo-RemoteUE-r17}         </w:t>
      </w:r>
      <w:r w:rsidRPr="00B55E3E">
        <w:rPr>
          <w:color w:val="993366"/>
        </w:rPr>
        <w:t>OPTIONAL</w:t>
      </w:r>
      <w:r w:rsidRPr="00B55E3E">
        <w:t xml:space="preserve">, </w:t>
      </w:r>
      <w:r w:rsidRPr="00B55E3E">
        <w:rPr>
          <w:color w:val="808080"/>
        </w:rPr>
        <w:t>-- Need M</w:t>
      </w:r>
    </w:p>
    <w:p w14:paraId="765A6231"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75F228"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BD7A1DA" w14:textId="77777777" w:rsidR="00A8221D" w:rsidRPr="00B55E3E" w:rsidRDefault="00A8221D" w:rsidP="00A8221D">
      <w:pPr>
        <w:pStyle w:val="PL"/>
      </w:pPr>
      <w:r w:rsidRPr="00B55E3E">
        <w:t>}</w:t>
      </w:r>
    </w:p>
    <w:p w14:paraId="5A69004F" w14:textId="77777777" w:rsidR="00A8221D" w:rsidRPr="00B55E3E" w:rsidRDefault="00A8221D" w:rsidP="00A8221D">
      <w:pPr>
        <w:pStyle w:val="PL"/>
      </w:pPr>
    </w:p>
    <w:p w14:paraId="093DC7EB" w14:textId="77777777" w:rsidR="00A8221D" w:rsidRPr="00B55E3E" w:rsidRDefault="00A8221D" w:rsidP="00A8221D">
      <w:pPr>
        <w:pStyle w:val="PL"/>
      </w:pPr>
      <w:r w:rsidRPr="00B55E3E">
        <w:t xml:space="preserve">SL-RequestedSIB-List-r17 ::=                 </w:t>
      </w:r>
      <w:r w:rsidRPr="00B55E3E">
        <w:rPr>
          <w:color w:val="993366"/>
        </w:rPr>
        <w:t>SEQUENCE</w:t>
      </w:r>
      <w:r w:rsidRPr="00B55E3E">
        <w:t xml:space="preserve"> (</w:t>
      </w:r>
      <w:r w:rsidRPr="00B55E3E">
        <w:rPr>
          <w:color w:val="993366"/>
        </w:rPr>
        <w:t>SIZE</w:t>
      </w:r>
      <w:r w:rsidRPr="00B55E3E">
        <w:t xml:space="preserve"> (maxSIB-MessagePlus1-r17))</w:t>
      </w:r>
      <w:r w:rsidRPr="00B55E3E">
        <w:rPr>
          <w:color w:val="993366"/>
        </w:rPr>
        <w:t xml:space="preserve"> OF</w:t>
      </w:r>
      <w:r w:rsidRPr="00B55E3E">
        <w:t xml:space="preserve"> SL-SIB-ReqInfo-r17</w:t>
      </w:r>
    </w:p>
    <w:p w14:paraId="222B4775" w14:textId="77777777" w:rsidR="00A8221D" w:rsidRPr="00B55E3E" w:rsidRDefault="00A8221D" w:rsidP="00A8221D">
      <w:pPr>
        <w:pStyle w:val="PL"/>
      </w:pPr>
    </w:p>
    <w:p w14:paraId="7161191C" w14:textId="77777777" w:rsidR="00A8221D" w:rsidRPr="00B55E3E" w:rsidRDefault="00A8221D" w:rsidP="00A8221D">
      <w:pPr>
        <w:pStyle w:val="PL"/>
      </w:pPr>
      <w:r w:rsidRPr="00B55E3E">
        <w:t xml:space="preserve">SL-PagingInfo-RemoteUE-r17 ::=                </w:t>
      </w:r>
      <w:r w:rsidRPr="00B55E3E">
        <w:rPr>
          <w:color w:val="993366"/>
        </w:rPr>
        <w:t>SEQUENCE</w:t>
      </w:r>
      <w:r w:rsidRPr="00B55E3E">
        <w:t xml:space="preserve"> {</w:t>
      </w:r>
    </w:p>
    <w:p w14:paraId="350D3D8F" w14:textId="77777777" w:rsidR="00A8221D" w:rsidRPr="00B55E3E" w:rsidRDefault="00A8221D" w:rsidP="00A8221D">
      <w:pPr>
        <w:pStyle w:val="PL"/>
      </w:pPr>
      <w:r w:rsidRPr="00B55E3E">
        <w:t xml:space="preserve">    sl-PagingIdentityRemoteUE-r17                 SL-PagingIdentityRemoteUE-r17,</w:t>
      </w:r>
    </w:p>
    <w:p w14:paraId="57FF707D" w14:textId="77777777" w:rsidR="00A8221D" w:rsidRPr="00B55E3E" w:rsidRDefault="00A8221D" w:rsidP="00A8221D">
      <w:pPr>
        <w:pStyle w:val="PL"/>
        <w:rPr>
          <w:color w:val="808080"/>
        </w:rPr>
      </w:pPr>
      <w:r w:rsidRPr="00B55E3E">
        <w:t xml:space="preserve">    sl-PagingCycleRemoteUE-r17                    PagingCycle                                        </w:t>
      </w:r>
      <w:r w:rsidRPr="00B55E3E">
        <w:rPr>
          <w:color w:val="993366"/>
        </w:rPr>
        <w:t>OPTIONAL</w:t>
      </w:r>
      <w:r w:rsidRPr="00B55E3E">
        <w:t xml:space="preserve">  </w:t>
      </w:r>
      <w:r w:rsidRPr="00B55E3E">
        <w:rPr>
          <w:color w:val="808080"/>
        </w:rPr>
        <w:t>-- Need M</w:t>
      </w:r>
    </w:p>
    <w:p w14:paraId="7D8B4792" w14:textId="77777777" w:rsidR="00A8221D" w:rsidRPr="00B55E3E" w:rsidRDefault="00A8221D" w:rsidP="00A8221D">
      <w:pPr>
        <w:pStyle w:val="PL"/>
      </w:pPr>
      <w:r w:rsidRPr="00B55E3E">
        <w:t>}</w:t>
      </w:r>
    </w:p>
    <w:p w14:paraId="634595E9" w14:textId="77777777" w:rsidR="00A8221D" w:rsidRPr="00B55E3E" w:rsidRDefault="00A8221D" w:rsidP="00A8221D">
      <w:pPr>
        <w:pStyle w:val="PL"/>
      </w:pPr>
    </w:p>
    <w:p w14:paraId="7F94FECE" w14:textId="77777777" w:rsidR="00A8221D" w:rsidRPr="00B55E3E" w:rsidRDefault="00A8221D" w:rsidP="00A8221D">
      <w:pPr>
        <w:pStyle w:val="PL"/>
      </w:pPr>
      <w:r w:rsidRPr="00B55E3E">
        <w:t xml:space="preserve">SL-SIB-ReqInfo-r17 ::=                   </w:t>
      </w:r>
      <w:r w:rsidRPr="00B55E3E">
        <w:rPr>
          <w:color w:val="993366"/>
        </w:rPr>
        <w:t>ENUMERATED</w:t>
      </w:r>
      <w:r w:rsidRPr="00B55E3E">
        <w:t xml:space="preserve"> { sib1, sib2, sib3, sib4, sib5, sib6, sib7, sib8, sib9, sib10, sib11, sib12, sib13,</w:t>
      </w:r>
    </w:p>
    <w:p w14:paraId="12002C02" w14:textId="77777777" w:rsidR="00A8221D" w:rsidRPr="00B55E3E" w:rsidRDefault="00A8221D" w:rsidP="00A8221D">
      <w:pPr>
        <w:pStyle w:val="PL"/>
      </w:pPr>
      <w:r w:rsidRPr="00B55E3E">
        <w:t xml:space="preserve">                                                      sib14, sib15, sib16, sib17, sib18, sib19, sib20, sib21, spare11, spare10, spare9,</w:t>
      </w:r>
    </w:p>
    <w:p w14:paraId="2BA51647" w14:textId="77777777" w:rsidR="00A8221D" w:rsidRPr="00B55E3E" w:rsidRDefault="00A8221D" w:rsidP="00A8221D">
      <w:pPr>
        <w:pStyle w:val="PL"/>
      </w:pPr>
      <w:r w:rsidRPr="00B55E3E">
        <w:t xml:space="preserve">                                                      spare8, spare7, spare6, spare5, spare4, spare3, spare2, spare1, ... }</w:t>
      </w:r>
    </w:p>
    <w:p w14:paraId="77547B8E" w14:textId="77777777" w:rsidR="00A8221D" w:rsidRPr="00B55E3E" w:rsidRDefault="00A8221D" w:rsidP="00A8221D">
      <w:pPr>
        <w:pStyle w:val="PL"/>
      </w:pPr>
    </w:p>
    <w:p w14:paraId="7F14E7A6" w14:textId="77777777" w:rsidR="00A8221D" w:rsidRPr="00B55E3E" w:rsidRDefault="00A8221D" w:rsidP="00A8221D">
      <w:pPr>
        <w:pStyle w:val="PL"/>
        <w:rPr>
          <w:color w:val="808080"/>
        </w:rPr>
      </w:pPr>
      <w:r w:rsidRPr="00B55E3E">
        <w:rPr>
          <w:color w:val="808080"/>
        </w:rPr>
        <w:t>-- TAG-REMOTEUEINFORMATIONSIDELINK-STOP</w:t>
      </w:r>
    </w:p>
    <w:p w14:paraId="6007CF40" w14:textId="77777777" w:rsidR="00A8221D" w:rsidRPr="00B55E3E" w:rsidRDefault="00A8221D" w:rsidP="00A8221D">
      <w:pPr>
        <w:pStyle w:val="PL"/>
        <w:rPr>
          <w:color w:val="808080"/>
        </w:rPr>
      </w:pPr>
      <w:r w:rsidRPr="00B55E3E">
        <w:rPr>
          <w:color w:val="808080"/>
        </w:rPr>
        <w:t>-- ASN1STOP</w:t>
      </w:r>
    </w:p>
    <w:p w14:paraId="26A6C58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4A5D92B" w14:textId="77777777" w:rsidTr="00FB1467">
        <w:tc>
          <w:tcPr>
            <w:tcW w:w="14173" w:type="dxa"/>
            <w:tcBorders>
              <w:top w:val="single" w:sz="4" w:space="0" w:color="auto"/>
              <w:left w:val="single" w:sz="4" w:space="0" w:color="auto"/>
              <w:bottom w:val="single" w:sz="4" w:space="0" w:color="auto"/>
              <w:right w:val="single" w:sz="4" w:space="0" w:color="auto"/>
            </w:tcBorders>
          </w:tcPr>
          <w:p w14:paraId="66F3DE59" w14:textId="77777777" w:rsidR="00A8221D" w:rsidRPr="00B55E3E" w:rsidRDefault="00A8221D" w:rsidP="00FB1467">
            <w:pPr>
              <w:pStyle w:val="TAH"/>
              <w:rPr>
                <w:rFonts w:eastAsia="Arial Unicode MS"/>
                <w:lang w:eastAsia="zh-CN"/>
              </w:rPr>
            </w:pPr>
            <w:r w:rsidRPr="00B55E3E">
              <w:rPr>
                <w:rFonts w:eastAsia="Arial Unicode MS"/>
                <w:i/>
                <w:iCs/>
                <w:lang w:eastAsia="zh-CN"/>
              </w:rPr>
              <w:t>RemoteUEInformationSidelink-IEs</w:t>
            </w:r>
            <w:r w:rsidRPr="00B55E3E">
              <w:rPr>
                <w:rFonts w:eastAsia="Arial Unicode MS"/>
                <w:lang w:eastAsia="zh-CN"/>
              </w:rPr>
              <w:t xml:space="preserve"> field descriptions</w:t>
            </w:r>
          </w:p>
        </w:tc>
      </w:tr>
      <w:tr w:rsidR="00A8221D" w:rsidRPr="00B55E3E" w14:paraId="06ED5293" w14:textId="77777777" w:rsidTr="00FB1467">
        <w:tc>
          <w:tcPr>
            <w:tcW w:w="14173" w:type="dxa"/>
            <w:tcBorders>
              <w:top w:val="single" w:sz="4" w:space="0" w:color="auto"/>
              <w:left w:val="single" w:sz="4" w:space="0" w:color="auto"/>
              <w:bottom w:val="single" w:sz="4" w:space="0" w:color="auto"/>
              <w:right w:val="single" w:sz="4" w:space="0" w:color="auto"/>
            </w:tcBorders>
          </w:tcPr>
          <w:p w14:paraId="5989227B" w14:textId="77777777" w:rsidR="00A8221D" w:rsidRPr="00B55E3E" w:rsidRDefault="00A8221D" w:rsidP="00FB1467">
            <w:pPr>
              <w:pStyle w:val="TAL"/>
              <w:rPr>
                <w:rFonts w:eastAsia="Arial Unicode MS"/>
                <w:b/>
                <w:bCs/>
                <w:i/>
                <w:iCs/>
                <w:lang w:eastAsia="zh-CN"/>
              </w:rPr>
            </w:pPr>
            <w:r w:rsidRPr="00B55E3E">
              <w:rPr>
                <w:rFonts w:eastAsia="Arial Unicode MS"/>
                <w:b/>
                <w:bCs/>
                <w:i/>
                <w:iCs/>
                <w:lang w:eastAsia="zh-CN"/>
              </w:rPr>
              <w:t>sl-RequestedSIB-List</w:t>
            </w:r>
          </w:p>
          <w:p w14:paraId="7CFCBD0B" w14:textId="77777777" w:rsidR="00A8221D" w:rsidRPr="00B55E3E" w:rsidRDefault="00A8221D" w:rsidP="00FB1467">
            <w:pPr>
              <w:pStyle w:val="TAL"/>
              <w:rPr>
                <w:rFonts w:eastAsia="Arial Unicode MS"/>
                <w:lang w:eastAsia="zh-CN"/>
              </w:rPr>
            </w:pPr>
            <w:r w:rsidRPr="00B55E3E">
              <w:rPr>
                <w:rFonts w:eastAsia="Arial Unicode MS"/>
                <w:lang w:eastAsia="zh-CN"/>
              </w:rPr>
              <w:t>Contains a list of requested SIBs.</w:t>
            </w:r>
          </w:p>
        </w:tc>
      </w:tr>
      <w:tr w:rsidR="00A8221D" w:rsidRPr="00B55E3E" w14:paraId="1E22B8B9" w14:textId="77777777" w:rsidTr="00FB1467">
        <w:tc>
          <w:tcPr>
            <w:tcW w:w="14173" w:type="dxa"/>
            <w:tcBorders>
              <w:top w:val="single" w:sz="4" w:space="0" w:color="auto"/>
              <w:left w:val="single" w:sz="4" w:space="0" w:color="auto"/>
              <w:bottom w:val="single" w:sz="4" w:space="0" w:color="auto"/>
              <w:right w:val="single" w:sz="4" w:space="0" w:color="auto"/>
            </w:tcBorders>
          </w:tcPr>
          <w:p w14:paraId="59858361" w14:textId="77777777" w:rsidR="00A8221D" w:rsidRPr="00B55E3E" w:rsidRDefault="00A8221D" w:rsidP="00FB1467">
            <w:pPr>
              <w:pStyle w:val="TAL"/>
              <w:rPr>
                <w:b/>
                <w:bCs/>
                <w:i/>
                <w:lang w:eastAsia="ko-KR"/>
              </w:rPr>
            </w:pPr>
            <w:r w:rsidRPr="00B55E3E">
              <w:rPr>
                <w:b/>
                <w:bCs/>
                <w:i/>
                <w:lang w:eastAsia="ko-KR"/>
              </w:rPr>
              <w:t>sl-PagingInfo-RemoteUE</w:t>
            </w:r>
          </w:p>
          <w:p w14:paraId="720DFFFE" w14:textId="77777777" w:rsidR="00A8221D" w:rsidRPr="00B55E3E" w:rsidRDefault="00A8221D" w:rsidP="00FB1467">
            <w:pPr>
              <w:pStyle w:val="TAL"/>
              <w:rPr>
                <w:rFonts w:eastAsia="Arial Unicode MS" w:cs="Arial"/>
                <w:szCs w:val="18"/>
                <w:lang w:eastAsia="zh-CN"/>
              </w:rPr>
            </w:pPr>
            <w:r w:rsidRPr="00B55E3E">
              <w:rPr>
                <w:rFonts w:cs="Arial"/>
                <w:iCs/>
                <w:szCs w:val="18"/>
                <w:lang w:eastAsia="ko-KR"/>
              </w:rPr>
              <w:t>Indicates the paging information used by L2 U2N Relay UE to perform the connected L2 U2N Remote UE's paging monitoring.</w:t>
            </w:r>
          </w:p>
        </w:tc>
      </w:tr>
      <w:tr w:rsidR="00A8221D" w:rsidRPr="00B55E3E" w14:paraId="03C46512" w14:textId="77777777" w:rsidTr="00FB1467">
        <w:tc>
          <w:tcPr>
            <w:tcW w:w="14173" w:type="dxa"/>
            <w:tcBorders>
              <w:top w:val="single" w:sz="4" w:space="0" w:color="auto"/>
              <w:left w:val="single" w:sz="4" w:space="0" w:color="auto"/>
              <w:bottom w:val="single" w:sz="4" w:space="0" w:color="auto"/>
              <w:right w:val="single" w:sz="4" w:space="0" w:color="auto"/>
            </w:tcBorders>
          </w:tcPr>
          <w:p w14:paraId="35155804" w14:textId="77777777" w:rsidR="00A8221D" w:rsidRPr="00B55E3E" w:rsidRDefault="00A8221D" w:rsidP="00FB1467">
            <w:pPr>
              <w:pStyle w:val="TAL"/>
              <w:rPr>
                <w:rFonts w:cs="Arial"/>
                <w:b/>
                <w:i/>
                <w:lang w:eastAsia="en-GB"/>
              </w:rPr>
            </w:pPr>
            <w:r w:rsidRPr="00B55E3E">
              <w:rPr>
                <w:rFonts w:cs="Arial"/>
                <w:b/>
                <w:i/>
                <w:lang w:eastAsia="en-GB"/>
              </w:rPr>
              <w:t>sl-PagingIdentityRemoteUE</w:t>
            </w:r>
          </w:p>
          <w:p w14:paraId="0EDE5DE2" w14:textId="77777777" w:rsidR="00A8221D" w:rsidRPr="00B55E3E" w:rsidRDefault="00A8221D" w:rsidP="00FB1467">
            <w:pPr>
              <w:pStyle w:val="TAL"/>
              <w:rPr>
                <w:iCs/>
                <w:lang w:eastAsia="ko-KR"/>
              </w:rPr>
            </w:pPr>
            <w:r w:rsidRPr="00B55E3E">
              <w:rPr>
                <w:rFonts w:cs="Arial"/>
                <w:lang w:eastAsia="en-GB"/>
              </w:rPr>
              <w:t>Indicates the L2 U2N Remote UE's paging UE ID.</w:t>
            </w:r>
          </w:p>
        </w:tc>
      </w:tr>
      <w:tr w:rsidR="00A8221D" w:rsidRPr="00B55E3E" w14:paraId="357E7CE1" w14:textId="77777777" w:rsidTr="00FB1467">
        <w:tc>
          <w:tcPr>
            <w:tcW w:w="14173" w:type="dxa"/>
            <w:tcBorders>
              <w:top w:val="single" w:sz="4" w:space="0" w:color="auto"/>
              <w:left w:val="single" w:sz="4" w:space="0" w:color="auto"/>
              <w:bottom w:val="single" w:sz="4" w:space="0" w:color="auto"/>
              <w:right w:val="single" w:sz="4" w:space="0" w:color="auto"/>
            </w:tcBorders>
          </w:tcPr>
          <w:p w14:paraId="20661F56" w14:textId="77777777" w:rsidR="00A8221D" w:rsidRPr="00B55E3E" w:rsidRDefault="00A8221D" w:rsidP="00FB1467">
            <w:pPr>
              <w:pStyle w:val="TAL"/>
              <w:rPr>
                <w:rFonts w:eastAsia="DengXian" w:cs="Arial"/>
                <w:b/>
                <w:i/>
                <w:lang w:eastAsia="zh-CN"/>
              </w:rPr>
            </w:pPr>
            <w:r w:rsidRPr="00B55E3E">
              <w:rPr>
                <w:rFonts w:eastAsia="DengXian" w:cs="Arial"/>
                <w:b/>
                <w:i/>
                <w:lang w:eastAsia="zh-CN"/>
              </w:rPr>
              <w:t>sl-PagingCycleRemoteUE</w:t>
            </w:r>
          </w:p>
          <w:p w14:paraId="08CCD7C6" w14:textId="77777777" w:rsidR="00A8221D" w:rsidRPr="00B55E3E" w:rsidRDefault="00A8221D" w:rsidP="00FB1467">
            <w:pPr>
              <w:pStyle w:val="TAL"/>
              <w:rPr>
                <w:iCs/>
                <w:lang w:eastAsia="ko-KR"/>
              </w:rPr>
            </w:pPr>
            <w:r w:rsidRPr="00B55E3E">
              <w:rPr>
                <w:rFonts w:cs="Arial"/>
                <w:lang w:eastAsia="en-GB"/>
              </w:rPr>
              <w:t>Indicates the L2 U2N Remote UE's UE specific DRX cycle as the minimum value of the one provided by upper layers (</w:t>
            </w:r>
            <w:r w:rsidRPr="00B55E3E">
              <w:t>if configured) and the one provided by RRC layer (if configured)</w:t>
            </w:r>
            <w:r w:rsidRPr="00B55E3E">
              <w:rPr>
                <w:rFonts w:cs="Arial"/>
                <w:iCs/>
                <w:lang w:eastAsia="sv-SE"/>
              </w:rPr>
              <w:t xml:space="preserve">. </w:t>
            </w:r>
            <w:r w:rsidRPr="00B55E3E">
              <w:rPr>
                <w:rFonts w:cs="Arial"/>
                <w:iCs/>
                <w:szCs w:val="18"/>
                <w:lang w:eastAsia="ko-KR"/>
              </w:rPr>
              <w:t>Value rf32 corresponds to 32 radio frames, value rf64 corresponds to 64 radio frames and so on.</w:t>
            </w:r>
          </w:p>
        </w:tc>
      </w:tr>
    </w:tbl>
    <w:p w14:paraId="5089952F" w14:textId="77777777" w:rsidR="00A8221D" w:rsidRPr="00B55E3E" w:rsidRDefault="00A8221D" w:rsidP="00A8221D"/>
    <w:p w14:paraId="492D16EC" w14:textId="77777777" w:rsidR="00A8221D" w:rsidRPr="00B55E3E" w:rsidRDefault="00A8221D" w:rsidP="00A8221D">
      <w:pPr>
        <w:pStyle w:val="Heading4"/>
        <w:rPr>
          <w:lang w:eastAsia="zh-CN"/>
        </w:rPr>
      </w:pPr>
      <w:bookmarkStart w:id="2356" w:name="_Toc60777569"/>
      <w:bookmarkStart w:id="2357" w:name="_Toc115429454"/>
      <w:r w:rsidRPr="00B55E3E">
        <w:t>–</w:t>
      </w:r>
      <w:r w:rsidRPr="00B55E3E">
        <w:tab/>
      </w:r>
      <w:r w:rsidRPr="00B55E3E">
        <w:rPr>
          <w:i/>
          <w:iCs/>
          <w:noProof/>
        </w:rPr>
        <w:t>RRCReconfigurationSidelink</w:t>
      </w:r>
      <w:bookmarkEnd w:id="2356"/>
      <w:bookmarkEnd w:id="2357"/>
    </w:p>
    <w:p w14:paraId="61D53652" w14:textId="77777777" w:rsidR="00A8221D" w:rsidRPr="00B55E3E" w:rsidRDefault="00A8221D" w:rsidP="00A8221D">
      <w:pPr>
        <w:rPr>
          <w:rFonts w:eastAsia="Yu Mincho"/>
          <w:lang w:eastAsia="zh-CN"/>
        </w:rPr>
      </w:pPr>
      <w:r w:rsidRPr="00B55E3E">
        <w:t xml:space="preserve">The </w:t>
      </w:r>
      <w:r w:rsidRPr="00B55E3E">
        <w:rPr>
          <w:i/>
        </w:rPr>
        <w:t xml:space="preserve">RRCReconfigurationSidelink </w:t>
      </w:r>
      <w:r w:rsidRPr="00B55E3E">
        <w:t>message is the command to AS configuration of the PC5 RRC connection.</w:t>
      </w:r>
      <w:r w:rsidRPr="00B55E3E">
        <w:rPr>
          <w:rFonts w:eastAsia="Yu Mincho"/>
          <w:lang w:eastAsia="zh-CN"/>
        </w:rPr>
        <w:t xml:space="preserve"> It is only applied to unicast of NR sidelink communication.</w:t>
      </w:r>
    </w:p>
    <w:p w14:paraId="4B91D8C8" w14:textId="77777777" w:rsidR="00A8221D" w:rsidRPr="00B55E3E" w:rsidRDefault="00A8221D" w:rsidP="00A8221D">
      <w:pPr>
        <w:pStyle w:val="B1"/>
      </w:pPr>
      <w:r w:rsidRPr="00B55E3E">
        <w:t xml:space="preserve">Signalling radio bearer: </w:t>
      </w:r>
      <w:r w:rsidRPr="00B55E3E">
        <w:rPr>
          <w:rFonts w:eastAsia="DengXian"/>
        </w:rPr>
        <w:t>SL-SRB3</w:t>
      </w:r>
    </w:p>
    <w:p w14:paraId="35364733" w14:textId="77777777" w:rsidR="00A8221D" w:rsidRPr="00B55E3E" w:rsidRDefault="00A8221D" w:rsidP="00A8221D">
      <w:pPr>
        <w:pStyle w:val="B1"/>
      </w:pPr>
      <w:r w:rsidRPr="00B55E3E">
        <w:t>RLC-SAP: AM</w:t>
      </w:r>
    </w:p>
    <w:p w14:paraId="7E56417F" w14:textId="77777777" w:rsidR="00A8221D" w:rsidRPr="00B55E3E" w:rsidRDefault="00A8221D" w:rsidP="00A8221D">
      <w:pPr>
        <w:pStyle w:val="B1"/>
      </w:pPr>
      <w:r w:rsidRPr="00B55E3E">
        <w:lastRenderedPageBreak/>
        <w:t>Logical channel: SCCH</w:t>
      </w:r>
    </w:p>
    <w:p w14:paraId="4E1B9A66" w14:textId="77777777" w:rsidR="00A8221D" w:rsidRPr="00B55E3E" w:rsidRDefault="00A8221D" w:rsidP="00A8221D">
      <w:pPr>
        <w:pStyle w:val="B1"/>
      </w:pPr>
      <w:r w:rsidRPr="00B55E3E">
        <w:t>Direction: UE to UE</w:t>
      </w:r>
    </w:p>
    <w:p w14:paraId="13FF1F3D" w14:textId="77777777" w:rsidR="00A8221D" w:rsidRPr="00B55E3E" w:rsidRDefault="00A8221D" w:rsidP="00A8221D">
      <w:pPr>
        <w:pStyle w:val="TH"/>
        <w:rPr>
          <w:b w:val="0"/>
        </w:rPr>
      </w:pPr>
      <w:r w:rsidRPr="00B55E3E">
        <w:rPr>
          <w:i/>
          <w:iCs/>
          <w:noProof/>
        </w:rPr>
        <w:t>RRCReconfigurationSidelink</w:t>
      </w:r>
      <w:r w:rsidRPr="00B55E3E">
        <w:t xml:space="preserve"> message</w:t>
      </w:r>
    </w:p>
    <w:p w14:paraId="3D5E1504" w14:textId="77777777" w:rsidR="00A8221D" w:rsidRPr="00B55E3E" w:rsidRDefault="00A8221D" w:rsidP="00A8221D">
      <w:pPr>
        <w:pStyle w:val="PL"/>
        <w:rPr>
          <w:color w:val="808080"/>
        </w:rPr>
      </w:pPr>
      <w:r w:rsidRPr="00B55E3E">
        <w:rPr>
          <w:color w:val="808080"/>
        </w:rPr>
        <w:t>-- ASN1START</w:t>
      </w:r>
    </w:p>
    <w:p w14:paraId="5D591A96" w14:textId="77777777" w:rsidR="00A8221D" w:rsidRPr="00B55E3E" w:rsidRDefault="00A8221D" w:rsidP="00A8221D">
      <w:pPr>
        <w:pStyle w:val="PL"/>
        <w:rPr>
          <w:color w:val="808080"/>
        </w:rPr>
      </w:pPr>
      <w:r w:rsidRPr="00B55E3E">
        <w:rPr>
          <w:color w:val="808080"/>
        </w:rPr>
        <w:t>-- TAG-RRCRECONFIGURATIONSIDELINK-START</w:t>
      </w:r>
    </w:p>
    <w:p w14:paraId="3E5DC80E" w14:textId="77777777" w:rsidR="00A8221D" w:rsidRPr="00B55E3E" w:rsidRDefault="00A8221D" w:rsidP="00A8221D">
      <w:pPr>
        <w:pStyle w:val="PL"/>
      </w:pPr>
    </w:p>
    <w:p w14:paraId="2ED09994" w14:textId="77777777" w:rsidR="00A8221D" w:rsidRPr="00B55E3E" w:rsidRDefault="00A8221D" w:rsidP="00A8221D">
      <w:pPr>
        <w:pStyle w:val="PL"/>
      </w:pPr>
      <w:r w:rsidRPr="00B55E3E">
        <w:t xml:space="preserve">RRCReconfigurationSidelink ::=          </w:t>
      </w:r>
      <w:r w:rsidRPr="00B55E3E">
        <w:rPr>
          <w:color w:val="993366"/>
        </w:rPr>
        <w:t>SEQUENCE</w:t>
      </w:r>
      <w:r w:rsidRPr="00B55E3E">
        <w:t xml:space="preserve"> {</w:t>
      </w:r>
    </w:p>
    <w:p w14:paraId="13A08A1A" w14:textId="77777777" w:rsidR="00A8221D" w:rsidRPr="00B55E3E" w:rsidRDefault="00A8221D" w:rsidP="00A8221D">
      <w:pPr>
        <w:pStyle w:val="PL"/>
      </w:pPr>
      <w:r w:rsidRPr="00B55E3E">
        <w:t xml:space="preserve">    rrc-TransactionIdentifier-r16           RRC-TransactionIdentifier,</w:t>
      </w:r>
    </w:p>
    <w:p w14:paraId="10DEB7ED"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4B42C694" w14:textId="77777777" w:rsidR="00A8221D" w:rsidRPr="00B55E3E" w:rsidRDefault="00A8221D" w:rsidP="00A8221D">
      <w:pPr>
        <w:pStyle w:val="PL"/>
      </w:pPr>
      <w:r w:rsidRPr="00B55E3E">
        <w:t xml:space="preserve">        rrcReconfigurationSidelink-r16          RRCReconfigurationSidelink-r16-IEs,</w:t>
      </w:r>
    </w:p>
    <w:p w14:paraId="5BC9008B"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4926BA19" w14:textId="77777777" w:rsidR="00A8221D" w:rsidRPr="00B55E3E" w:rsidRDefault="00A8221D" w:rsidP="00A8221D">
      <w:pPr>
        <w:pStyle w:val="PL"/>
      </w:pPr>
      <w:r w:rsidRPr="00B55E3E">
        <w:t xml:space="preserve">    }</w:t>
      </w:r>
    </w:p>
    <w:p w14:paraId="6DBE369B" w14:textId="77777777" w:rsidR="00A8221D" w:rsidRPr="00B55E3E" w:rsidRDefault="00A8221D" w:rsidP="00A8221D">
      <w:pPr>
        <w:pStyle w:val="PL"/>
      </w:pPr>
      <w:r w:rsidRPr="00B55E3E">
        <w:t>}</w:t>
      </w:r>
    </w:p>
    <w:p w14:paraId="3541DD3B" w14:textId="77777777" w:rsidR="00A8221D" w:rsidRPr="00B55E3E" w:rsidRDefault="00A8221D" w:rsidP="00A8221D">
      <w:pPr>
        <w:pStyle w:val="PL"/>
      </w:pPr>
    </w:p>
    <w:p w14:paraId="3AD10344" w14:textId="77777777" w:rsidR="00A8221D" w:rsidRPr="00B55E3E" w:rsidRDefault="00A8221D" w:rsidP="00A8221D">
      <w:pPr>
        <w:pStyle w:val="PL"/>
      </w:pPr>
      <w:r w:rsidRPr="00B55E3E">
        <w:t xml:space="preserve">RRCReconfigurationSidelink-r16-IEs ::=  </w:t>
      </w:r>
      <w:r w:rsidRPr="00B55E3E">
        <w:rPr>
          <w:color w:val="993366"/>
        </w:rPr>
        <w:t>SEQUENCE</w:t>
      </w:r>
      <w:r w:rsidRPr="00B55E3E">
        <w:t xml:space="preserve"> {</w:t>
      </w:r>
    </w:p>
    <w:p w14:paraId="7F771194" w14:textId="77777777" w:rsidR="00A8221D" w:rsidRPr="00B55E3E" w:rsidRDefault="00A8221D" w:rsidP="00A8221D">
      <w:pPr>
        <w:pStyle w:val="PL"/>
        <w:rPr>
          <w:color w:val="808080"/>
        </w:rPr>
      </w:pPr>
      <w:r w:rsidRPr="00B55E3E">
        <w:t xml:space="preserve">    slrb-Config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Config-r16             </w:t>
      </w:r>
      <w:r w:rsidRPr="00B55E3E">
        <w:rPr>
          <w:color w:val="993366"/>
        </w:rPr>
        <w:t>OPTIONAL</w:t>
      </w:r>
      <w:r w:rsidRPr="00B55E3E">
        <w:t xml:space="preserve">, </w:t>
      </w:r>
      <w:r w:rsidRPr="00B55E3E">
        <w:rPr>
          <w:color w:val="808080"/>
        </w:rPr>
        <w:t>-- Need N</w:t>
      </w:r>
    </w:p>
    <w:p w14:paraId="15EA5EB8" w14:textId="77777777" w:rsidR="00A8221D" w:rsidRPr="00B55E3E" w:rsidRDefault="00A8221D" w:rsidP="00A8221D">
      <w:pPr>
        <w:pStyle w:val="PL"/>
        <w:rPr>
          <w:color w:val="808080"/>
        </w:rPr>
      </w:pPr>
      <w:r w:rsidRPr="00B55E3E">
        <w:t xml:space="preserve">    slrb-Config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PC5-ConfigIndex-r16    </w:t>
      </w:r>
      <w:r w:rsidRPr="00B55E3E">
        <w:rPr>
          <w:color w:val="993366"/>
        </w:rPr>
        <w:t>OPTIONAL</w:t>
      </w:r>
      <w:r w:rsidRPr="00B55E3E">
        <w:t xml:space="preserve">, </w:t>
      </w:r>
      <w:r w:rsidRPr="00B55E3E">
        <w:rPr>
          <w:color w:val="808080"/>
        </w:rPr>
        <w:t>-- Need N</w:t>
      </w:r>
    </w:p>
    <w:p w14:paraId="5B40675F" w14:textId="77777777" w:rsidR="00A8221D" w:rsidRPr="00B55E3E" w:rsidRDefault="00A8221D" w:rsidP="00A8221D">
      <w:pPr>
        <w:pStyle w:val="PL"/>
        <w:rPr>
          <w:color w:val="808080"/>
        </w:rPr>
      </w:pPr>
      <w:r w:rsidRPr="00B55E3E">
        <w:t xml:space="preserve">    sl-MeasConfig-r16                       SetupRelease {SL-MeasConfig-r16}                                    </w:t>
      </w:r>
      <w:r w:rsidRPr="00B55E3E">
        <w:rPr>
          <w:color w:val="993366"/>
        </w:rPr>
        <w:t>OPTIONAL</w:t>
      </w:r>
      <w:r w:rsidRPr="00B55E3E">
        <w:t xml:space="preserve">, </w:t>
      </w:r>
      <w:r w:rsidRPr="00B55E3E">
        <w:rPr>
          <w:color w:val="808080"/>
        </w:rPr>
        <w:t>-- Need M</w:t>
      </w:r>
    </w:p>
    <w:p w14:paraId="50CA9FFF" w14:textId="77777777" w:rsidR="00A8221D" w:rsidRPr="00B55E3E" w:rsidRDefault="00A8221D" w:rsidP="00A8221D">
      <w:pPr>
        <w:pStyle w:val="PL"/>
        <w:rPr>
          <w:rFonts w:eastAsia="DengXian"/>
          <w:color w:val="808080"/>
        </w:rPr>
      </w:pPr>
      <w:r w:rsidRPr="00B55E3E">
        <w:t xml:space="preserve">    </w:t>
      </w:r>
      <w:r w:rsidRPr="00B55E3E">
        <w:rPr>
          <w:rFonts w:eastAsia="DengXian"/>
        </w:rPr>
        <w:t>sl-CSI</w:t>
      </w:r>
      <w:r w:rsidRPr="00B55E3E">
        <w:t>-RS</w:t>
      </w:r>
      <w:r w:rsidRPr="00B55E3E">
        <w:rPr>
          <w:rFonts w:eastAsia="DengXian"/>
        </w:rPr>
        <w:t>-Config-r16</w:t>
      </w:r>
      <w:r w:rsidRPr="00B55E3E">
        <w:t xml:space="preserve">                    SetupRelease {</w:t>
      </w:r>
      <w:r w:rsidRPr="00B55E3E">
        <w:rPr>
          <w:rFonts w:eastAsia="DengXian"/>
        </w:rPr>
        <w:t>SL-CSI</w:t>
      </w:r>
      <w:r w:rsidRPr="00B55E3E">
        <w:t>-RS</w:t>
      </w:r>
      <w:r w:rsidRPr="00B55E3E">
        <w:rPr>
          <w:rFonts w:eastAsia="DengXian"/>
        </w:rPr>
        <w:t>-Config-r16}</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0868D67A" w14:textId="77777777" w:rsidR="00A8221D" w:rsidRPr="00B55E3E" w:rsidRDefault="00A8221D" w:rsidP="00A8221D">
      <w:pPr>
        <w:pStyle w:val="PL"/>
        <w:rPr>
          <w:color w:val="808080"/>
        </w:rPr>
      </w:pPr>
      <w:r w:rsidRPr="00B55E3E">
        <w:t xml:space="preserve">    sl-Reset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8F8BBD2" w14:textId="77777777" w:rsidR="00A8221D" w:rsidRPr="00B55E3E" w:rsidRDefault="00A8221D" w:rsidP="00A8221D">
      <w:pPr>
        <w:pStyle w:val="PL"/>
        <w:rPr>
          <w:color w:val="808080"/>
        </w:rPr>
      </w:pPr>
      <w:r w:rsidRPr="00B55E3E">
        <w:t xml:space="preserve">    sl-LatencyBoundCSI-Report-r16           </w:t>
      </w:r>
      <w:r w:rsidRPr="00B55E3E">
        <w:rPr>
          <w:color w:val="993366"/>
        </w:rPr>
        <w:t>INTEGER</w:t>
      </w:r>
      <w:r w:rsidRPr="00B55E3E">
        <w:t xml:space="preserve"> (3..160)                                                    </w:t>
      </w:r>
      <w:r w:rsidRPr="00B55E3E">
        <w:rPr>
          <w:color w:val="993366"/>
        </w:rPr>
        <w:t>OPTIONAL</w:t>
      </w:r>
      <w:r w:rsidRPr="00B55E3E">
        <w:t xml:space="preserve">, </w:t>
      </w:r>
      <w:r w:rsidRPr="00B55E3E">
        <w:rPr>
          <w:color w:val="808080"/>
        </w:rPr>
        <w:t>-- Need M</w:t>
      </w:r>
    </w:p>
    <w:p w14:paraId="394A354A"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EEB3517" w14:textId="77777777" w:rsidR="00A8221D" w:rsidRPr="00B55E3E" w:rsidRDefault="00A8221D" w:rsidP="00A8221D">
      <w:pPr>
        <w:pStyle w:val="PL"/>
      </w:pPr>
      <w:r w:rsidRPr="00B55E3E">
        <w:t xml:space="preserve">    nonCriticalExtension                    RRCReconfigurationSidelink-v1700-IEs                                </w:t>
      </w:r>
      <w:r w:rsidRPr="00B55E3E">
        <w:rPr>
          <w:color w:val="993366"/>
        </w:rPr>
        <w:t>OPTIONAL</w:t>
      </w:r>
    </w:p>
    <w:p w14:paraId="5060B20F" w14:textId="77777777" w:rsidR="00A8221D" w:rsidRPr="00B55E3E" w:rsidRDefault="00A8221D" w:rsidP="00A8221D">
      <w:pPr>
        <w:pStyle w:val="PL"/>
      </w:pPr>
      <w:r w:rsidRPr="00B55E3E">
        <w:t>}</w:t>
      </w:r>
    </w:p>
    <w:p w14:paraId="289BC949" w14:textId="77777777" w:rsidR="00A8221D" w:rsidRPr="00B55E3E" w:rsidRDefault="00A8221D" w:rsidP="00A8221D">
      <w:pPr>
        <w:pStyle w:val="PL"/>
      </w:pPr>
    </w:p>
    <w:p w14:paraId="7B85B535" w14:textId="77777777" w:rsidR="00A8221D" w:rsidRPr="00B55E3E" w:rsidRDefault="00A8221D" w:rsidP="00A8221D">
      <w:pPr>
        <w:pStyle w:val="PL"/>
      </w:pPr>
      <w:r w:rsidRPr="00B55E3E">
        <w:t xml:space="preserve">RRCReconfigurationSidelink-v1700-IEs ::= </w:t>
      </w:r>
      <w:r w:rsidRPr="00B55E3E">
        <w:rPr>
          <w:color w:val="993366"/>
        </w:rPr>
        <w:t>SEQUENCE</w:t>
      </w:r>
      <w:r w:rsidRPr="00B55E3E">
        <w:t xml:space="preserve"> {</w:t>
      </w:r>
    </w:p>
    <w:p w14:paraId="53859B3A" w14:textId="77777777" w:rsidR="00A8221D" w:rsidRPr="00B55E3E" w:rsidRDefault="00A8221D" w:rsidP="00A8221D">
      <w:pPr>
        <w:pStyle w:val="PL"/>
        <w:rPr>
          <w:color w:val="808080"/>
        </w:rPr>
      </w:pPr>
      <w:r w:rsidRPr="00B55E3E">
        <w:t xml:space="preserve">    </w:t>
      </w:r>
      <w:r w:rsidRPr="00B55E3E">
        <w:rPr>
          <w:rFonts w:eastAsia="DengXian"/>
        </w:rPr>
        <w:t>sl-DRX-ConfigUC-PC5-r17</w:t>
      </w:r>
      <w:r w:rsidRPr="00B55E3E">
        <w:t xml:space="preserve">                 </w:t>
      </w:r>
      <w:r w:rsidRPr="00B55E3E">
        <w:rPr>
          <w:rFonts w:eastAsia="DengXian"/>
        </w:rPr>
        <w:t>SetupRelease { SL-DRX-ConfigUC-r17 }</w:t>
      </w:r>
      <w:r w:rsidRPr="00B55E3E">
        <w:t xml:space="preserve">                                </w:t>
      </w:r>
      <w:r w:rsidRPr="00B55E3E">
        <w:rPr>
          <w:color w:val="993366"/>
        </w:rPr>
        <w:t>OPTIONAL</w:t>
      </w:r>
      <w:r w:rsidRPr="00B55E3E">
        <w:rPr>
          <w:rFonts w:eastAsia="DengXian"/>
        </w:rPr>
        <w:t xml:space="preserve">, </w:t>
      </w:r>
      <w:r w:rsidRPr="00B55E3E">
        <w:rPr>
          <w:color w:val="808080"/>
        </w:rPr>
        <w:t>-- Need M</w:t>
      </w:r>
    </w:p>
    <w:p w14:paraId="47A0EC57" w14:textId="77777777" w:rsidR="00A8221D" w:rsidRPr="00B55E3E" w:rsidRDefault="00A8221D" w:rsidP="00A8221D">
      <w:pPr>
        <w:pStyle w:val="PL"/>
        <w:rPr>
          <w:color w:val="808080"/>
        </w:rPr>
      </w:pPr>
      <w:r w:rsidRPr="00B55E3E">
        <w:t xml:space="preserve">    sl-LatencyBoundIUC-Report-r17           SetupRelease { SL-LatencyBoundIUC-Report-r17 }                      </w:t>
      </w:r>
      <w:r w:rsidRPr="00B55E3E">
        <w:rPr>
          <w:color w:val="993366"/>
        </w:rPr>
        <w:t>OPTIONAL</w:t>
      </w:r>
      <w:r w:rsidRPr="00B55E3E">
        <w:t xml:space="preserve">, </w:t>
      </w:r>
      <w:r w:rsidRPr="00B55E3E">
        <w:rPr>
          <w:color w:val="808080"/>
        </w:rPr>
        <w:t>-- Need M</w:t>
      </w:r>
    </w:p>
    <w:p w14:paraId="0397B182" w14:textId="77777777" w:rsidR="00A8221D" w:rsidRPr="00B55E3E" w:rsidRDefault="00A8221D" w:rsidP="00A8221D">
      <w:pPr>
        <w:pStyle w:val="PL"/>
        <w:rPr>
          <w:color w:val="808080"/>
        </w:rPr>
      </w:pPr>
      <w:r w:rsidRPr="00B55E3E">
        <w:t xml:space="preserve">    sl-RLC-ChannelToReleaseListPC5-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Need N</w:t>
      </w:r>
    </w:p>
    <w:p w14:paraId="6D816AEA" w14:textId="77777777" w:rsidR="00A8221D" w:rsidRPr="00B55E3E" w:rsidRDefault="00A8221D" w:rsidP="00A8221D">
      <w:pPr>
        <w:pStyle w:val="PL"/>
        <w:rPr>
          <w:color w:val="808080"/>
        </w:rPr>
      </w:pPr>
      <w:r w:rsidRPr="00B55E3E">
        <w:t xml:space="preserve">    sl-RLC-ChannelToAddModListPC5-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PC5-r17  </w:t>
      </w:r>
      <w:r w:rsidRPr="00B55E3E">
        <w:rPr>
          <w:color w:val="993366"/>
        </w:rPr>
        <w:t>OPTIONAL</w:t>
      </w:r>
      <w:r w:rsidRPr="00B55E3E">
        <w:t xml:space="preserve">, </w:t>
      </w:r>
      <w:r w:rsidRPr="00B55E3E">
        <w:rPr>
          <w:color w:val="808080"/>
        </w:rPr>
        <w:t>-- Need N</w:t>
      </w:r>
    </w:p>
    <w:p w14:paraId="18EF9709"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A81E9D8" w14:textId="77777777" w:rsidR="00A8221D" w:rsidRPr="00B55E3E" w:rsidRDefault="00A8221D" w:rsidP="00A8221D">
      <w:pPr>
        <w:pStyle w:val="PL"/>
      </w:pPr>
      <w:r w:rsidRPr="00B55E3E">
        <w:t>}</w:t>
      </w:r>
    </w:p>
    <w:p w14:paraId="24F4D870" w14:textId="77777777" w:rsidR="00A8221D" w:rsidRPr="00B55E3E" w:rsidRDefault="00A8221D" w:rsidP="00A8221D">
      <w:pPr>
        <w:pStyle w:val="PL"/>
      </w:pPr>
    </w:p>
    <w:p w14:paraId="602019C7" w14:textId="77777777" w:rsidR="00A8221D" w:rsidRPr="00B55E3E" w:rsidRDefault="00A8221D" w:rsidP="00A8221D">
      <w:pPr>
        <w:pStyle w:val="PL"/>
      </w:pPr>
      <w:r w:rsidRPr="00B55E3E">
        <w:t xml:space="preserve">SL-LatencyBoundIUC-Report-r17::=            </w:t>
      </w:r>
      <w:r w:rsidRPr="00B55E3E">
        <w:rPr>
          <w:color w:val="993366"/>
        </w:rPr>
        <w:t>INTEGER</w:t>
      </w:r>
      <w:r w:rsidRPr="00B55E3E">
        <w:t xml:space="preserve"> (3..160)</w:t>
      </w:r>
    </w:p>
    <w:p w14:paraId="4A89C002" w14:textId="77777777" w:rsidR="00A8221D" w:rsidRPr="00B55E3E" w:rsidRDefault="00A8221D" w:rsidP="00A8221D">
      <w:pPr>
        <w:pStyle w:val="PL"/>
      </w:pPr>
    </w:p>
    <w:p w14:paraId="2197E8F7" w14:textId="77777777" w:rsidR="00A8221D" w:rsidRPr="00B55E3E" w:rsidRDefault="00A8221D" w:rsidP="00A8221D">
      <w:pPr>
        <w:pStyle w:val="PL"/>
      </w:pPr>
      <w:r w:rsidRPr="00B55E3E">
        <w:t xml:space="preserve">SLRB-Config-r16::=                      </w:t>
      </w:r>
      <w:r w:rsidRPr="00B55E3E">
        <w:rPr>
          <w:color w:val="993366"/>
        </w:rPr>
        <w:t>SEQUENCE</w:t>
      </w:r>
      <w:r w:rsidRPr="00B55E3E">
        <w:t xml:space="preserve"> {</w:t>
      </w:r>
    </w:p>
    <w:p w14:paraId="5BD11635" w14:textId="77777777" w:rsidR="00A8221D" w:rsidRPr="00B55E3E" w:rsidRDefault="00A8221D" w:rsidP="00A8221D">
      <w:pPr>
        <w:pStyle w:val="PL"/>
        <w:rPr>
          <w:rFonts w:eastAsia="DengXian"/>
        </w:rPr>
      </w:pPr>
      <w:r w:rsidRPr="00B55E3E">
        <w:t xml:space="preserve">    </w:t>
      </w:r>
      <w:r w:rsidRPr="00B55E3E">
        <w:rPr>
          <w:rFonts w:eastAsia="DengXian"/>
        </w:rPr>
        <w:t>slrb-PC5-ConfigIndex-r16</w:t>
      </w:r>
      <w:r w:rsidRPr="00B55E3E">
        <w:t xml:space="preserve">                </w:t>
      </w:r>
      <w:r w:rsidRPr="00B55E3E">
        <w:rPr>
          <w:rFonts w:eastAsia="DengXian"/>
        </w:rPr>
        <w:t>SLRB-PC5-ConfigIndex-r16,</w:t>
      </w:r>
    </w:p>
    <w:p w14:paraId="7F4DDE38" w14:textId="77777777" w:rsidR="00A8221D" w:rsidRPr="00B55E3E" w:rsidRDefault="00A8221D" w:rsidP="00A8221D">
      <w:pPr>
        <w:pStyle w:val="PL"/>
        <w:rPr>
          <w:color w:val="808080"/>
        </w:rPr>
      </w:pPr>
      <w:r w:rsidRPr="00B55E3E">
        <w:t xml:space="preserve">    sl-SDAP-ConfigPC5-r16                   SL-SDAP-ConfigPC5-r16                                               </w:t>
      </w:r>
      <w:r w:rsidRPr="00B55E3E">
        <w:rPr>
          <w:color w:val="993366"/>
        </w:rPr>
        <w:t>OPTIONAL</w:t>
      </w:r>
      <w:r w:rsidRPr="00B55E3E">
        <w:t xml:space="preserve">, </w:t>
      </w:r>
      <w:r w:rsidRPr="00B55E3E">
        <w:rPr>
          <w:color w:val="808080"/>
        </w:rPr>
        <w:t>-- Need M</w:t>
      </w:r>
    </w:p>
    <w:p w14:paraId="69530AEB" w14:textId="77777777" w:rsidR="00A8221D" w:rsidRPr="00B55E3E" w:rsidRDefault="00A8221D" w:rsidP="00A8221D">
      <w:pPr>
        <w:pStyle w:val="PL"/>
        <w:rPr>
          <w:color w:val="808080"/>
        </w:rPr>
      </w:pPr>
      <w:r w:rsidRPr="00B55E3E">
        <w:t xml:space="preserve">    sl-PDCP-ConfigPC5-r16                   SL-PDCP-ConfigPC5-r16                                               </w:t>
      </w:r>
      <w:r w:rsidRPr="00B55E3E">
        <w:rPr>
          <w:color w:val="993366"/>
        </w:rPr>
        <w:t>OPTIONAL</w:t>
      </w:r>
      <w:r w:rsidRPr="00B55E3E">
        <w:t xml:space="preserve">, </w:t>
      </w:r>
      <w:r w:rsidRPr="00B55E3E">
        <w:rPr>
          <w:color w:val="808080"/>
        </w:rPr>
        <w:t>-- Need M</w:t>
      </w:r>
    </w:p>
    <w:p w14:paraId="31D6CDE3" w14:textId="77777777" w:rsidR="00A8221D" w:rsidRPr="00B55E3E" w:rsidRDefault="00A8221D" w:rsidP="00A8221D">
      <w:pPr>
        <w:pStyle w:val="PL"/>
        <w:rPr>
          <w:color w:val="808080"/>
        </w:rPr>
      </w:pPr>
      <w:r w:rsidRPr="00B55E3E">
        <w:t xml:space="preserve">    sl-RLC-ConfigPC5-r16                    SL-RLC-ConfigPC5-r16                                                </w:t>
      </w:r>
      <w:r w:rsidRPr="00B55E3E">
        <w:rPr>
          <w:color w:val="993366"/>
        </w:rPr>
        <w:t>OPTIONAL</w:t>
      </w:r>
      <w:r w:rsidRPr="00B55E3E">
        <w:t xml:space="preserve">, </w:t>
      </w:r>
      <w:r w:rsidRPr="00B55E3E">
        <w:rPr>
          <w:color w:val="808080"/>
        </w:rPr>
        <w:t>-- Need M</w:t>
      </w:r>
    </w:p>
    <w:p w14:paraId="18A54240" w14:textId="77777777" w:rsidR="00A8221D" w:rsidRPr="00B55E3E" w:rsidRDefault="00A8221D" w:rsidP="00A8221D">
      <w:pPr>
        <w:pStyle w:val="PL"/>
        <w:rPr>
          <w:color w:val="808080"/>
        </w:rPr>
      </w:pPr>
      <w:r w:rsidRPr="00B55E3E">
        <w:t xml:space="preserve">    sl-MAC-LogicalChannelConfigPC5-r16      SL-LogicalChannelConfigPC5-r16                                      </w:t>
      </w:r>
      <w:r w:rsidRPr="00B55E3E">
        <w:rPr>
          <w:color w:val="993366"/>
        </w:rPr>
        <w:t>OPTIONAL</w:t>
      </w:r>
      <w:r w:rsidRPr="00B55E3E">
        <w:t xml:space="preserve">, </w:t>
      </w:r>
      <w:r w:rsidRPr="00B55E3E">
        <w:rPr>
          <w:color w:val="808080"/>
        </w:rPr>
        <w:t>-- Need M</w:t>
      </w:r>
    </w:p>
    <w:p w14:paraId="16EB615A" w14:textId="77777777" w:rsidR="00A8221D" w:rsidRPr="00B55E3E" w:rsidRDefault="00A8221D" w:rsidP="00A8221D">
      <w:pPr>
        <w:pStyle w:val="PL"/>
        <w:rPr>
          <w:rFonts w:eastAsia="DengXian"/>
        </w:rPr>
      </w:pPr>
      <w:r w:rsidRPr="00B55E3E">
        <w:rPr>
          <w:rFonts w:eastAsia="DengXian"/>
        </w:rPr>
        <w:t xml:space="preserve">    ...</w:t>
      </w:r>
    </w:p>
    <w:p w14:paraId="5F0273D7" w14:textId="77777777" w:rsidR="00A8221D" w:rsidRPr="00B55E3E" w:rsidRDefault="00A8221D" w:rsidP="00A8221D">
      <w:pPr>
        <w:pStyle w:val="PL"/>
        <w:rPr>
          <w:rFonts w:eastAsia="DengXian"/>
        </w:rPr>
      </w:pPr>
      <w:r w:rsidRPr="00B55E3E">
        <w:rPr>
          <w:rFonts w:eastAsia="DengXian"/>
        </w:rPr>
        <w:t>}</w:t>
      </w:r>
    </w:p>
    <w:p w14:paraId="7C22D725" w14:textId="77777777" w:rsidR="00A8221D" w:rsidRPr="00B55E3E" w:rsidRDefault="00A8221D" w:rsidP="00A8221D">
      <w:pPr>
        <w:pStyle w:val="PL"/>
      </w:pPr>
    </w:p>
    <w:p w14:paraId="5FA490B0" w14:textId="77777777" w:rsidR="00A8221D" w:rsidRPr="00B55E3E" w:rsidRDefault="00A8221D" w:rsidP="00A8221D">
      <w:pPr>
        <w:pStyle w:val="PL"/>
      </w:pPr>
      <w:r w:rsidRPr="00B55E3E">
        <w:rPr>
          <w:rFonts w:eastAsia="DengXian"/>
        </w:rPr>
        <w:t>SLRB-PC5-ConfigIndex</w:t>
      </w:r>
      <w:r w:rsidRPr="00B55E3E">
        <w:t xml:space="preserve">-r16 ::=            </w:t>
      </w:r>
      <w:r w:rsidRPr="00B55E3E">
        <w:rPr>
          <w:color w:val="993366"/>
        </w:rPr>
        <w:t>INTEGER</w:t>
      </w:r>
      <w:r w:rsidRPr="00B55E3E">
        <w:t xml:space="preserve"> (1..maxNrofSLRB-r16)</w:t>
      </w:r>
    </w:p>
    <w:p w14:paraId="474F9FA8" w14:textId="77777777" w:rsidR="00A8221D" w:rsidRPr="00B55E3E" w:rsidRDefault="00A8221D" w:rsidP="00A8221D">
      <w:pPr>
        <w:pStyle w:val="PL"/>
      </w:pPr>
    </w:p>
    <w:p w14:paraId="54ACC333" w14:textId="77777777" w:rsidR="00A8221D" w:rsidRPr="00B55E3E" w:rsidRDefault="00A8221D" w:rsidP="00A8221D">
      <w:pPr>
        <w:pStyle w:val="PL"/>
      </w:pPr>
      <w:r w:rsidRPr="00B55E3E">
        <w:t xml:space="preserve">SL-SDAP-ConfigPC5-r16 ::=               </w:t>
      </w:r>
      <w:r w:rsidRPr="00B55E3E">
        <w:rPr>
          <w:color w:val="993366"/>
        </w:rPr>
        <w:t>SEQUENCE</w:t>
      </w:r>
      <w:r w:rsidRPr="00B55E3E">
        <w:t xml:space="preserve"> {</w:t>
      </w:r>
    </w:p>
    <w:p w14:paraId="02C96D33" w14:textId="77777777" w:rsidR="00A8221D" w:rsidRPr="00B55E3E" w:rsidRDefault="00A8221D" w:rsidP="00A8221D">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046EDFB3" w14:textId="77777777" w:rsidR="00A8221D" w:rsidRPr="00B55E3E" w:rsidRDefault="00A8221D" w:rsidP="00A8221D">
      <w:pPr>
        <w:pStyle w:val="PL"/>
        <w:rPr>
          <w:color w:val="808080"/>
        </w:rPr>
      </w:pPr>
      <w:r w:rsidRPr="00B55E3E">
        <w:t xml:space="preserve">    sl-MappedQoS-FlowsToRelease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2C8882EA" w14:textId="77777777" w:rsidR="00A8221D" w:rsidRPr="00B55E3E" w:rsidRDefault="00A8221D" w:rsidP="00A8221D">
      <w:pPr>
        <w:pStyle w:val="PL"/>
      </w:pPr>
      <w:r w:rsidRPr="00B55E3E">
        <w:lastRenderedPageBreak/>
        <w:t xml:space="preserve">    sl-SDAP-Header-r16                      </w:t>
      </w:r>
      <w:r w:rsidRPr="00B55E3E">
        <w:rPr>
          <w:color w:val="993366"/>
        </w:rPr>
        <w:t>ENUMERATED</w:t>
      </w:r>
      <w:r w:rsidRPr="00B55E3E">
        <w:t xml:space="preserve"> {present, absent},</w:t>
      </w:r>
    </w:p>
    <w:p w14:paraId="0C130DEA" w14:textId="77777777" w:rsidR="00A8221D" w:rsidRPr="00B55E3E" w:rsidRDefault="00A8221D" w:rsidP="00A8221D">
      <w:pPr>
        <w:pStyle w:val="PL"/>
      </w:pPr>
      <w:r w:rsidRPr="00B55E3E">
        <w:t xml:space="preserve">    </w:t>
      </w:r>
      <w:r w:rsidRPr="00B55E3E">
        <w:rPr>
          <w:rFonts w:eastAsia="DengXian"/>
        </w:rPr>
        <w:t>...</w:t>
      </w:r>
    </w:p>
    <w:p w14:paraId="5209761A" w14:textId="77777777" w:rsidR="00A8221D" w:rsidRPr="00B55E3E" w:rsidRDefault="00A8221D" w:rsidP="00A8221D">
      <w:pPr>
        <w:pStyle w:val="PL"/>
      </w:pPr>
      <w:r w:rsidRPr="00B55E3E">
        <w:t>}</w:t>
      </w:r>
    </w:p>
    <w:p w14:paraId="5004AC75" w14:textId="77777777" w:rsidR="00A8221D" w:rsidRPr="00B55E3E" w:rsidRDefault="00A8221D" w:rsidP="00A8221D">
      <w:pPr>
        <w:pStyle w:val="PL"/>
      </w:pPr>
    </w:p>
    <w:p w14:paraId="5E58E0F7" w14:textId="77777777" w:rsidR="00A8221D" w:rsidRPr="00B55E3E" w:rsidRDefault="00A8221D" w:rsidP="00A8221D">
      <w:pPr>
        <w:pStyle w:val="PL"/>
      </w:pPr>
      <w:r w:rsidRPr="00B55E3E">
        <w:t xml:space="preserve">SL-PDCP-ConfigPC5-r16 ::=               </w:t>
      </w:r>
      <w:r w:rsidRPr="00B55E3E">
        <w:rPr>
          <w:color w:val="993366"/>
        </w:rPr>
        <w:t>SEQUENCE</w:t>
      </w:r>
      <w:r w:rsidRPr="00B55E3E">
        <w:t xml:space="preserve"> {</w:t>
      </w:r>
    </w:p>
    <w:p w14:paraId="12BB431E" w14:textId="77777777" w:rsidR="00A8221D" w:rsidRPr="00B55E3E" w:rsidRDefault="00A8221D" w:rsidP="00A8221D">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Need M</w:t>
      </w:r>
    </w:p>
    <w:p w14:paraId="350A9224" w14:textId="77777777" w:rsidR="00A8221D" w:rsidRPr="00B55E3E" w:rsidRDefault="00A8221D" w:rsidP="00A8221D">
      <w:pPr>
        <w:pStyle w:val="PL"/>
        <w:rPr>
          <w:color w:val="808080"/>
        </w:rPr>
      </w:pPr>
      <w:r w:rsidRPr="00B55E3E">
        <w:t xml:space="preserve">    sl-OutOfOrderDelivery-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71954A6A" w14:textId="77777777" w:rsidR="00A8221D" w:rsidRPr="00B55E3E" w:rsidRDefault="00A8221D" w:rsidP="00A8221D">
      <w:pPr>
        <w:pStyle w:val="PL"/>
      </w:pPr>
      <w:r w:rsidRPr="00B55E3E">
        <w:t xml:space="preserve">    </w:t>
      </w:r>
      <w:r w:rsidRPr="00B55E3E">
        <w:rPr>
          <w:rFonts w:eastAsia="DengXian"/>
        </w:rPr>
        <w:t>...</w:t>
      </w:r>
    </w:p>
    <w:p w14:paraId="0754AE76" w14:textId="77777777" w:rsidR="00A8221D" w:rsidRPr="00B55E3E" w:rsidRDefault="00A8221D" w:rsidP="00A8221D">
      <w:pPr>
        <w:pStyle w:val="PL"/>
      </w:pPr>
      <w:r w:rsidRPr="00B55E3E">
        <w:t>}</w:t>
      </w:r>
    </w:p>
    <w:p w14:paraId="56B59259" w14:textId="77777777" w:rsidR="00A8221D" w:rsidRPr="00B55E3E" w:rsidRDefault="00A8221D" w:rsidP="00A8221D">
      <w:pPr>
        <w:pStyle w:val="PL"/>
      </w:pPr>
    </w:p>
    <w:p w14:paraId="0EBC43FD" w14:textId="77777777" w:rsidR="00A8221D" w:rsidRPr="00B55E3E" w:rsidRDefault="00A8221D" w:rsidP="00A8221D">
      <w:pPr>
        <w:pStyle w:val="PL"/>
      </w:pPr>
      <w:r w:rsidRPr="00B55E3E">
        <w:t xml:space="preserve">SL-RLC-ConfigPC5-r16 ::=                </w:t>
      </w:r>
      <w:r w:rsidRPr="00B55E3E">
        <w:rPr>
          <w:color w:val="993366"/>
        </w:rPr>
        <w:t>CHOICE</w:t>
      </w:r>
      <w:r w:rsidRPr="00B55E3E">
        <w:t xml:space="preserve"> {</w:t>
      </w:r>
    </w:p>
    <w:p w14:paraId="67890AB6" w14:textId="77777777" w:rsidR="00A8221D" w:rsidRPr="00B55E3E" w:rsidRDefault="00A8221D" w:rsidP="00A8221D">
      <w:pPr>
        <w:pStyle w:val="PL"/>
      </w:pPr>
      <w:r w:rsidRPr="00B55E3E">
        <w:t xml:space="preserve">    sl-AM-RLC-r16                           </w:t>
      </w:r>
      <w:r w:rsidRPr="00B55E3E">
        <w:rPr>
          <w:color w:val="993366"/>
        </w:rPr>
        <w:t>SEQUENCE</w:t>
      </w:r>
      <w:r w:rsidRPr="00B55E3E">
        <w:t xml:space="preserve"> {</w:t>
      </w:r>
    </w:p>
    <w:p w14:paraId="0F6CE51A" w14:textId="77777777" w:rsidR="00A8221D" w:rsidRPr="00B55E3E" w:rsidRDefault="00A8221D" w:rsidP="00A8221D">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Need M</w:t>
      </w:r>
    </w:p>
    <w:p w14:paraId="5F9DC905" w14:textId="77777777" w:rsidR="00A8221D" w:rsidRPr="00B55E3E" w:rsidRDefault="00A8221D" w:rsidP="00A8221D">
      <w:pPr>
        <w:pStyle w:val="PL"/>
        <w:rPr>
          <w:rFonts w:eastAsia="DengXian"/>
        </w:rPr>
      </w:pPr>
      <w:r w:rsidRPr="00B55E3E">
        <w:t xml:space="preserve">        </w:t>
      </w:r>
      <w:r w:rsidRPr="00B55E3E">
        <w:rPr>
          <w:rFonts w:eastAsia="DengXian"/>
        </w:rPr>
        <w:t>...</w:t>
      </w:r>
    </w:p>
    <w:p w14:paraId="4335B5F5" w14:textId="77777777" w:rsidR="00A8221D" w:rsidRPr="00B55E3E" w:rsidRDefault="00A8221D" w:rsidP="00A8221D">
      <w:pPr>
        <w:pStyle w:val="PL"/>
        <w:rPr>
          <w:rFonts w:eastAsia="DengXian"/>
        </w:rPr>
      </w:pPr>
      <w:r w:rsidRPr="00B55E3E">
        <w:t xml:space="preserve">    </w:t>
      </w:r>
      <w:r w:rsidRPr="00B55E3E">
        <w:rPr>
          <w:rFonts w:eastAsia="DengXian"/>
        </w:rPr>
        <w:t>},</w:t>
      </w:r>
    </w:p>
    <w:p w14:paraId="7E925C7B" w14:textId="77777777" w:rsidR="00A8221D" w:rsidRPr="00B55E3E" w:rsidRDefault="00A8221D" w:rsidP="00A8221D">
      <w:pPr>
        <w:pStyle w:val="PL"/>
      </w:pPr>
      <w:r w:rsidRPr="00B55E3E">
        <w:t xml:space="preserve">    sl-UM-Bi-Directional-RLC-r16            </w:t>
      </w:r>
      <w:r w:rsidRPr="00B55E3E">
        <w:rPr>
          <w:color w:val="993366"/>
        </w:rPr>
        <w:t>SEQUENCE</w:t>
      </w:r>
      <w:r w:rsidRPr="00B55E3E">
        <w:t xml:space="preserve"> {</w:t>
      </w:r>
    </w:p>
    <w:p w14:paraId="4FF2CAC7" w14:textId="77777777" w:rsidR="00A8221D" w:rsidRPr="00B55E3E" w:rsidRDefault="00A8221D" w:rsidP="00A8221D">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305A03F1" w14:textId="77777777" w:rsidR="00A8221D" w:rsidRPr="00B55E3E" w:rsidRDefault="00A8221D" w:rsidP="00A8221D">
      <w:pPr>
        <w:pStyle w:val="PL"/>
        <w:rPr>
          <w:rFonts w:eastAsia="DengXian"/>
        </w:rPr>
      </w:pPr>
      <w:r w:rsidRPr="00B55E3E">
        <w:t xml:space="preserve">        </w:t>
      </w:r>
      <w:r w:rsidRPr="00B55E3E">
        <w:rPr>
          <w:rFonts w:eastAsia="DengXian"/>
        </w:rPr>
        <w:t>...</w:t>
      </w:r>
    </w:p>
    <w:p w14:paraId="0856119E" w14:textId="77777777" w:rsidR="00A8221D" w:rsidRPr="00B55E3E" w:rsidRDefault="00A8221D" w:rsidP="00A8221D">
      <w:pPr>
        <w:pStyle w:val="PL"/>
        <w:rPr>
          <w:rFonts w:eastAsia="DengXian"/>
        </w:rPr>
      </w:pPr>
      <w:r w:rsidRPr="00B55E3E">
        <w:t xml:space="preserve">    </w:t>
      </w:r>
      <w:r w:rsidRPr="00B55E3E">
        <w:rPr>
          <w:rFonts w:eastAsia="DengXian"/>
        </w:rPr>
        <w:t>},</w:t>
      </w:r>
    </w:p>
    <w:p w14:paraId="68EE7E70" w14:textId="77777777" w:rsidR="00A8221D" w:rsidRPr="00B55E3E" w:rsidRDefault="00A8221D" w:rsidP="00A8221D">
      <w:pPr>
        <w:pStyle w:val="PL"/>
      </w:pPr>
      <w:r w:rsidRPr="00B55E3E">
        <w:t xml:space="preserve">    sl-UM-Uni-Directional-RLC-r16           </w:t>
      </w:r>
      <w:r w:rsidRPr="00B55E3E">
        <w:rPr>
          <w:color w:val="993366"/>
        </w:rPr>
        <w:t>SEQUENCE</w:t>
      </w:r>
      <w:r w:rsidRPr="00B55E3E">
        <w:t xml:space="preserve"> {</w:t>
      </w:r>
    </w:p>
    <w:p w14:paraId="207576B1" w14:textId="77777777" w:rsidR="00A8221D" w:rsidRPr="00B55E3E" w:rsidRDefault="00A8221D" w:rsidP="00A8221D">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55571C45" w14:textId="77777777" w:rsidR="00A8221D" w:rsidRPr="00B55E3E" w:rsidRDefault="00A8221D" w:rsidP="00A8221D">
      <w:pPr>
        <w:pStyle w:val="PL"/>
        <w:rPr>
          <w:rFonts w:eastAsia="DengXian"/>
        </w:rPr>
      </w:pPr>
      <w:r w:rsidRPr="00B55E3E">
        <w:t xml:space="preserve">        </w:t>
      </w:r>
      <w:r w:rsidRPr="00B55E3E">
        <w:rPr>
          <w:rFonts w:eastAsia="DengXian"/>
        </w:rPr>
        <w:t>...</w:t>
      </w:r>
    </w:p>
    <w:p w14:paraId="09E47735" w14:textId="77777777" w:rsidR="00A8221D" w:rsidRPr="00B55E3E" w:rsidRDefault="00A8221D" w:rsidP="00A8221D">
      <w:pPr>
        <w:pStyle w:val="PL"/>
        <w:rPr>
          <w:rFonts w:eastAsia="DengXian"/>
        </w:rPr>
      </w:pPr>
      <w:r w:rsidRPr="00B55E3E">
        <w:t xml:space="preserve">    </w:t>
      </w:r>
      <w:r w:rsidRPr="00B55E3E">
        <w:rPr>
          <w:rFonts w:eastAsia="DengXian"/>
        </w:rPr>
        <w:t>}</w:t>
      </w:r>
    </w:p>
    <w:p w14:paraId="1CBDF490" w14:textId="77777777" w:rsidR="00A8221D" w:rsidRPr="00B55E3E" w:rsidRDefault="00A8221D" w:rsidP="00A8221D">
      <w:pPr>
        <w:pStyle w:val="PL"/>
      </w:pPr>
      <w:r w:rsidRPr="00B55E3E">
        <w:t>}</w:t>
      </w:r>
    </w:p>
    <w:p w14:paraId="3E5BF6A7" w14:textId="77777777" w:rsidR="00A8221D" w:rsidRPr="00B55E3E" w:rsidRDefault="00A8221D" w:rsidP="00A8221D">
      <w:pPr>
        <w:pStyle w:val="PL"/>
      </w:pPr>
    </w:p>
    <w:p w14:paraId="6912434D" w14:textId="77777777" w:rsidR="00A8221D" w:rsidRPr="00B55E3E" w:rsidRDefault="00A8221D" w:rsidP="00A8221D">
      <w:pPr>
        <w:pStyle w:val="PL"/>
      </w:pPr>
      <w:r w:rsidRPr="00B55E3E">
        <w:t xml:space="preserve">SL-LogicalChannelConfigPC5-r16 ::=      </w:t>
      </w:r>
      <w:r w:rsidRPr="00B55E3E">
        <w:rPr>
          <w:color w:val="993366"/>
        </w:rPr>
        <w:t>SEQUENCE</w:t>
      </w:r>
      <w:r w:rsidRPr="00B55E3E">
        <w:t xml:space="preserve"> {</w:t>
      </w:r>
    </w:p>
    <w:p w14:paraId="7CACCA9E" w14:textId="77777777" w:rsidR="00A8221D" w:rsidRPr="00B55E3E" w:rsidRDefault="00A8221D" w:rsidP="00A8221D">
      <w:pPr>
        <w:pStyle w:val="PL"/>
      </w:pPr>
      <w:r w:rsidRPr="00B55E3E">
        <w:t xml:space="preserve">    sl-LogicalChannelIdentity-r16           LogicalChannelIdentity,</w:t>
      </w:r>
    </w:p>
    <w:p w14:paraId="0BE613F3" w14:textId="77777777" w:rsidR="00A8221D" w:rsidRPr="00B55E3E" w:rsidRDefault="00A8221D" w:rsidP="00A8221D">
      <w:pPr>
        <w:pStyle w:val="PL"/>
        <w:rPr>
          <w:rFonts w:eastAsia="DengXian"/>
        </w:rPr>
      </w:pPr>
      <w:r w:rsidRPr="00B55E3E">
        <w:t xml:space="preserve">    </w:t>
      </w:r>
      <w:r w:rsidRPr="00B55E3E">
        <w:rPr>
          <w:rFonts w:eastAsia="DengXian"/>
        </w:rPr>
        <w:t>...</w:t>
      </w:r>
    </w:p>
    <w:p w14:paraId="14981132" w14:textId="77777777" w:rsidR="00A8221D" w:rsidRPr="00B55E3E" w:rsidRDefault="00A8221D" w:rsidP="00A8221D">
      <w:pPr>
        <w:pStyle w:val="PL"/>
      </w:pPr>
      <w:r w:rsidRPr="00B55E3E">
        <w:t>}</w:t>
      </w:r>
    </w:p>
    <w:p w14:paraId="28D85C52" w14:textId="77777777" w:rsidR="00A8221D" w:rsidRPr="00B55E3E" w:rsidRDefault="00A8221D" w:rsidP="00A8221D">
      <w:pPr>
        <w:pStyle w:val="PL"/>
      </w:pPr>
    </w:p>
    <w:p w14:paraId="0F5A6F43" w14:textId="77777777" w:rsidR="00A8221D" w:rsidRPr="00B55E3E" w:rsidRDefault="00A8221D" w:rsidP="00A8221D">
      <w:pPr>
        <w:pStyle w:val="PL"/>
      </w:pPr>
      <w:r w:rsidRPr="00B55E3E">
        <w:t xml:space="preserve">SL-PQFI-r16 ::=                         </w:t>
      </w:r>
      <w:r w:rsidRPr="00B55E3E">
        <w:rPr>
          <w:color w:val="993366"/>
        </w:rPr>
        <w:t>INTEGER</w:t>
      </w:r>
      <w:r w:rsidRPr="00B55E3E">
        <w:t xml:space="preserve"> (1..64)</w:t>
      </w:r>
    </w:p>
    <w:p w14:paraId="1B6B1D08" w14:textId="77777777" w:rsidR="00A8221D" w:rsidRPr="00B55E3E" w:rsidRDefault="00A8221D" w:rsidP="00A8221D">
      <w:pPr>
        <w:pStyle w:val="PL"/>
      </w:pPr>
    </w:p>
    <w:p w14:paraId="77457E84" w14:textId="77777777" w:rsidR="00A8221D" w:rsidRPr="00B55E3E" w:rsidRDefault="00A8221D" w:rsidP="00A8221D">
      <w:pPr>
        <w:pStyle w:val="PL"/>
      </w:pPr>
      <w:r w:rsidRPr="00B55E3E">
        <w:t xml:space="preserve">SL-CSI-RS-Config-r16 ::=                </w:t>
      </w:r>
      <w:r w:rsidRPr="00B55E3E">
        <w:rPr>
          <w:color w:val="993366"/>
        </w:rPr>
        <w:t>SEQUENCE</w:t>
      </w:r>
      <w:r w:rsidRPr="00B55E3E">
        <w:t xml:space="preserve"> {</w:t>
      </w:r>
    </w:p>
    <w:p w14:paraId="40137A26" w14:textId="77777777" w:rsidR="00A8221D" w:rsidRPr="00B55E3E" w:rsidRDefault="00A8221D" w:rsidP="00A8221D">
      <w:pPr>
        <w:pStyle w:val="PL"/>
      </w:pPr>
      <w:r w:rsidRPr="00B55E3E">
        <w:t xml:space="preserve">    sl-CSI-RS-FreqAllocation-r16            </w:t>
      </w:r>
      <w:r w:rsidRPr="00B55E3E">
        <w:rPr>
          <w:color w:val="993366"/>
        </w:rPr>
        <w:t>CHOICE</w:t>
      </w:r>
      <w:r w:rsidRPr="00B55E3E">
        <w:t xml:space="preserve"> {</w:t>
      </w:r>
    </w:p>
    <w:p w14:paraId="4641E8BC" w14:textId="77777777" w:rsidR="00A8221D" w:rsidRPr="00B55E3E" w:rsidRDefault="00A8221D" w:rsidP="00A8221D">
      <w:pPr>
        <w:pStyle w:val="PL"/>
      </w:pPr>
      <w:r w:rsidRPr="00B55E3E">
        <w:t xml:space="preserve">        sl-One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698A4179" w14:textId="77777777" w:rsidR="00A8221D" w:rsidRPr="00B55E3E" w:rsidRDefault="00A8221D" w:rsidP="00A8221D">
      <w:pPr>
        <w:pStyle w:val="PL"/>
      </w:pPr>
      <w:r w:rsidRPr="00B55E3E">
        <w:t xml:space="preserve">        sl-Two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7FE9C3D"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DBCD5D4" w14:textId="77777777" w:rsidR="00A8221D" w:rsidRPr="00B55E3E" w:rsidRDefault="00A8221D" w:rsidP="00A8221D">
      <w:pPr>
        <w:pStyle w:val="PL"/>
        <w:rPr>
          <w:color w:val="808080"/>
        </w:rPr>
      </w:pPr>
      <w:r w:rsidRPr="00B55E3E">
        <w:t xml:space="preserve">    sl-CSI-RS-FirstSymbol-r16               </w:t>
      </w:r>
      <w:r w:rsidRPr="00B55E3E">
        <w:rPr>
          <w:color w:val="993366"/>
        </w:rPr>
        <w:t>INTEGER</w:t>
      </w:r>
      <w:r w:rsidRPr="00B55E3E">
        <w:t xml:space="preserve"> (3..12)                                                     </w:t>
      </w:r>
      <w:r w:rsidRPr="00B55E3E">
        <w:rPr>
          <w:color w:val="993366"/>
        </w:rPr>
        <w:t>OPTIONAL</w:t>
      </w:r>
      <w:r w:rsidRPr="00B55E3E">
        <w:t xml:space="preserve">, </w:t>
      </w:r>
      <w:r w:rsidRPr="00B55E3E">
        <w:rPr>
          <w:color w:val="808080"/>
        </w:rPr>
        <w:t>-- Need M</w:t>
      </w:r>
    </w:p>
    <w:p w14:paraId="50642804" w14:textId="77777777" w:rsidR="00A8221D" w:rsidRPr="00B55E3E" w:rsidRDefault="00A8221D" w:rsidP="00A8221D">
      <w:pPr>
        <w:pStyle w:val="PL"/>
        <w:rPr>
          <w:rFonts w:eastAsia="DengXian"/>
        </w:rPr>
      </w:pPr>
      <w:r w:rsidRPr="00B55E3E">
        <w:t xml:space="preserve">    </w:t>
      </w:r>
      <w:r w:rsidRPr="00B55E3E">
        <w:rPr>
          <w:rFonts w:eastAsia="DengXian"/>
        </w:rPr>
        <w:t>...</w:t>
      </w:r>
    </w:p>
    <w:p w14:paraId="2D6000FD" w14:textId="77777777" w:rsidR="00A8221D" w:rsidRPr="00B55E3E" w:rsidRDefault="00A8221D" w:rsidP="00A8221D">
      <w:pPr>
        <w:pStyle w:val="PL"/>
      </w:pPr>
      <w:r w:rsidRPr="00B55E3E">
        <w:t>}</w:t>
      </w:r>
    </w:p>
    <w:p w14:paraId="5712B417" w14:textId="77777777" w:rsidR="00A8221D" w:rsidRPr="00B55E3E" w:rsidRDefault="00A8221D" w:rsidP="00A8221D">
      <w:pPr>
        <w:pStyle w:val="PL"/>
      </w:pPr>
    </w:p>
    <w:p w14:paraId="0393A974" w14:textId="77777777" w:rsidR="00A8221D" w:rsidRPr="00B55E3E" w:rsidRDefault="00A8221D" w:rsidP="00A8221D">
      <w:pPr>
        <w:pStyle w:val="PL"/>
      </w:pPr>
      <w:r w:rsidRPr="00B55E3E">
        <w:t xml:space="preserve">SL-RLC-ChannelConfigPC5-r17::=          </w:t>
      </w:r>
      <w:r w:rsidRPr="00B55E3E">
        <w:rPr>
          <w:color w:val="993366"/>
        </w:rPr>
        <w:t>SEQUENCE</w:t>
      </w:r>
      <w:r w:rsidRPr="00B55E3E">
        <w:t xml:space="preserve"> {</w:t>
      </w:r>
    </w:p>
    <w:p w14:paraId="52D88B79" w14:textId="77777777" w:rsidR="00A8221D" w:rsidRPr="00B55E3E" w:rsidRDefault="00A8221D" w:rsidP="00A8221D">
      <w:pPr>
        <w:pStyle w:val="PL"/>
      </w:pPr>
      <w:r w:rsidRPr="00B55E3E">
        <w:t xml:space="preserve">    sl-RLC-ChannelID-PC5-r17                SL-RLC-ChannelID-r17,</w:t>
      </w:r>
    </w:p>
    <w:p w14:paraId="586B93F9" w14:textId="77777777" w:rsidR="00A8221D" w:rsidRPr="00B55E3E" w:rsidRDefault="00A8221D" w:rsidP="00A8221D">
      <w:pPr>
        <w:pStyle w:val="PL"/>
        <w:rPr>
          <w:color w:val="808080"/>
        </w:rPr>
      </w:pPr>
      <w:r w:rsidRPr="00B55E3E">
        <w:t xml:space="preserve">    sl-RLC-ConfigPC5-r17                    SL-RLC-ConfigPC5-r16                                                </w:t>
      </w:r>
      <w:r w:rsidRPr="00B55E3E">
        <w:rPr>
          <w:color w:val="993366"/>
        </w:rPr>
        <w:t>OPTIONAL</w:t>
      </w:r>
      <w:r w:rsidRPr="00B55E3E">
        <w:t xml:space="preserve">, </w:t>
      </w:r>
      <w:r w:rsidRPr="00B55E3E">
        <w:rPr>
          <w:color w:val="808080"/>
        </w:rPr>
        <w:t>-- Need M</w:t>
      </w:r>
    </w:p>
    <w:p w14:paraId="32188A54" w14:textId="77777777" w:rsidR="00A8221D" w:rsidRPr="00B55E3E" w:rsidRDefault="00A8221D" w:rsidP="00A8221D">
      <w:pPr>
        <w:pStyle w:val="PL"/>
        <w:rPr>
          <w:color w:val="808080"/>
        </w:rPr>
      </w:pPr>
      <w:r w:rsidRPr="00B55E3E">
        <w:t xml:space="preserve">    sl-MAC-LogicalChannelConfigPC5-r17      SL-LogicalChannelConfigPC5-r16                                      </w:t>
      </w:r>
      <w:r w:rsidRPr="00B55E3E">
        <w:rPr>
          <w:color w:val="993366"/>
        </w:rPr>
        <w:t>OPTIONAL</w:t>
      </w:r>
      <w:r w:rsidRPr="00B55E3E">
        <w:t xml:space="preserve">, </w:t>
      </w:r>
      <w:r w:rsidRPr="00B55E3E">
        <w:rPr>
          <w:color w:val="808080"/>
        </w:rPr>
        <w:t>-- Need M</w:t>
      </w:r>
    </w:p>
    <w:p w14:paraId="727F8E4E" w14:textId="77777777" w:rsidR="00A8221D" w:rsidRPr="00B55E3E" w:rsidRDefault="00A8221D" w:rsidP="00A8221D">
      <w:pPr>
        <w:pStyle w:val="PL"/>
      </w:pPr>
      <w:r w:rsidRPr="00B55E3E">
        <w:t xml:space="preserve">    ...</w:t>
      </w:r>
    </w:p>
    <w:p w14:paraId="228345B7" w14:textId="77777777" w:rsidR="00A8221D" w:rsidRPr="00B55E3E" w:rsidRDefault="00A8221D" w:rsidP="00A8221D">
      <w:pPr>
        <w:pStyle w:val="PL"/>
      </w:pPr>
      <w:r w:rsidRPr="00B55E3E">
        <w:t>}</w:t>
      </w:r>
    </w:p>
    <w:p w14:paraId="21164F3B" w14:textId="77777777" w:rsidR="00A8221D" w:rsidRPr="00B55E3E" w:rsidRDefault="00A8221D" w:rsidP="00A8221D">
      <w:pPr>
        <w:pStyle w:val="PL"/>
      </w:pPr>
    </w:p>
    <w:p w14:paraId="6FEA446D" w14:textId="77777777" w:rsidR="00A8221D" w:rsidRPr="00B55E3E" w:rsidRDefault="00A8221D" w:rsidP="00A8221D">
      <w:pPr>
        <w:pStyle w:val="PL"/>
        <w:rPr>
          <w:color w:val="808080"/>
        </w:rPr>
      </w:pPr>
      <w:r w:rsidRPr="00B55E3E">
        <w:rPr>
          <w:color w:val="808080"/>
        </w:rPr>
        <w:t>-- TAG-RRCRECONFIGURATIONSIDELINK-STOP</w:t>
      </w:r>
    </w:p>
    <w:p w14:paraId="094FFA12" w14:textId="77777777" w:rsidR="00A8221D" w:rsidRPr="00B55E3E" w:rsidRDefault="00A8221D" w:rsidP="00A8221D">
      <w:pPr>
        <w:pStyle w:val="PL"/>
        <w:rPr>
          <w:color w:val="808080"/>
        </w:rPr>
      </w:pPr>
      <w:r w:rsidRPr="00B55E3E">
        <w:rPr>
          <w:color w:val="808080"/>
        </w:rPr>
        <w:t>-- ASN1STOP</w:t>
      </w:r>
    </w:p>
    <w:p w14:paraId="5C392A6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60933E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81B9AAA" w14:textId="77777777" w:rsidR="00A8221D" w:rsidRPr="00B55E3E" w:rsidRDefault="00A8221D" w:rsidP="00FB1467">
            <w:pPr>
              <w:pStyle w:val="TAH"/>
              <w:rPr>
                <w:b w:val="0"/>
                <w:szCs w:val="22"/>
                <w:lang w:eastAsia="sv-SE"/>
              </w:rPr>
            </w:pPr>
            <w:r w:rsidRPr="00B55E3E">
              <w:rPr>
                <w:i/>
                <w:iCs/>
                <w:noProof/>
                <w:lang w:eastAsia="sv-SE"/>
              </w:rPr>
              <w:lastRenderedPageBreak/>
              <w:t>RRCReconfigurationSidelink</w:t>
            </w:r>
            <w:r w:rsidRPr="00B55E3E">
              <w:rPr>
                <w:szCs w:val="22"/>
                <w:lang w:eastAsia="sv-SE"/>
              </w:rPr>
              <w:t xml:space="preserve"> field descriptions</w:t>
            </w:r>
          </w:p>
        </w:tc>
      </w:tr>
      <w:tr w:rsidR="00A8221D" w:rsidRPr="00B55E3E" w14:paraId="6181EF7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A196EC6" w14:textId="77777777" w:rsidR="00A8221D" w:rsidRPr="00B55E3E" w:rsidRDefault="00A8221D" w:rsidP="00FB1467">
            <w:pPr>
              <w:pStyle w:val="TAL"/>
              <w:rPr>
                <w:b/>
                <w:bCs/>
                <w:i/>
                <w:iCs/>
                <w:lang w:eastAsia="sv-SE"/>
              </w:rPr>
            </w:pPr>
            <w:r w:rsidRPr="00B55E3E">
              <w:rPr>
                <w:b/>
                <w:bCs/>
                <w:i/>
                <w:iCs/>
                <w:lang w:eastAsia="sv-SE"/>
              </w:rPr>
              <w:t>sl-CSI-RS-FreqAllocation</w:t>
            </w:r>
          </w:p>
          <w:p w14:paraId="1CBB88F5" w14:textId="77777777" w:rsidR="00A8221D" w:rsidRPr="00B55E3E" w:rsidRDefault="00A8221D" w:rsidP="00FB1467">
            <w:pPr>
              <w:pStyle w:val="TAL"/>
              <w:rPr>
                <w:noProof/>
                <w:lang w:eastAsia="sv-SE"/>
              </w:rPr>
            </w:pPr>
            <w:r w:rsidRPr="00B55E3E">
              <w:rPr>
                <w:lang w:eastAsia="sv-SE"/>
              </w:rPr>
              <w:t>Indicates the frequency domain position for sidelink CSI-RS.</w:t>
            </w:r>
          </w:p>
        </w:tc>
      </w:tr>
      <w:tr w:rsidR="00A8221D" w:rsidRPr="00B55E3E" w14:paraId="65E4AE7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0CCF84E" w14:textId="77777777" w:rsidR="00A8221D" w:rsidRPr="00B55E3E" w:rsidRDefault="00A8221D" w:rsidP="00FB1467">
            <w:pPr>
              <w:pStyle w:val="TAL"/>
              <w:rPr>
                <w:b/>
                <w:bCs/>
                <w:i/>
                <w:iCs/>
                <w:lang w:eastAsia="sv-SE"/>
              </w:rPr>
            </w:pPr>
            <w:r w:rsidRPr="00B55E3E">
              <w:rPr>
                <w:b/>
                <w:bCs/>
                <w:i/>
                <w:iCs/>
                <w:lang w:eastAsia="sv-SE"/>
              </w:rPr>
              <w:t>sl-CSI-RS-FirstSymbol</w:t>
            </w:r>
          </w:p>
          <w:p w14:paraId="625EB222" w14:textId="77777777" w:rsidR="00A8221D" w:rsidRPr="00B55E3E" w:rsidRDefault="00A8221D" w:rsidP="00FB1467">
            <w:pPr>
              <w:pStyle w:val="TAL"/>
              <w:rPr>
                <w:noProof/>
                <w:lang w:eastAsia="sv-SE"/>
              </w:rPr>
            </w:pPr>
            <w:r w:rsidRPr="00B55E3E">
              <w:rPr>
                <w:lang w:eastAsia="sv-SE"/>
              </w:rPr>
              <w:t>Indicates the position of first symbol of sidelink CSI-RS.</w:t>
            </w:r>
          </w:p>
        </w:tc>
      </w:tr>
      <w:tr w:rsidR="00A8221D" w:rsidRPr="00B55E3E" w14:paraId="1ACA0209" w14:textId="77777777" w:rsidTr="00FB1467">
        <w:tc>
          <w:tcPr>
            <w:tcW w:w="14173" w:type="dxa"/>
            <w:tcBorders>
              <w:top w:val="single" w:sz="4" w:space="0" w:color="auto"/>
              <w:left w:val="single" w:sz="4" w:space="0" w:color="auto"/>
              <w:bottom w:val="single" w:sz="4" w:space="0" w:color="auto"/>
              <w:right w:val="single" w:sz="4" w:space="0" w:color="auto"/>
            </w:tcBorders>
          </w:tcPr>
          <w:p w14:paraId="110635EC" w14:textId="77777777" w:rsidR="00A8221D" w:rsidRPr="00B55E3E" w:rsidRDefault="00A8221D" w:rsidP="00FB1467">
            <w:pPr>
              <w:pStyle w:val="TAL"/>
              <w:rPr>
                <w:b/>
                <w:bCs/>
                <w:i/>
                <w:iCs/>
                <w:lang w:eastAsia="en-GB"/>
              </w:rPr>
            </w:pPr>
            <w:r w:rsidRPr="00B55E3E">
              <w:rPr>
                <w:b/>
                <w:bCs/>
                <w:i/>
                <w:iCs/>
                <w:lang w:eastAsia="en-GB"/>
              </w:rPr>
              <w:t>sl-DRX-ConfigUC-PC5</w:t>
            </w:r>
          </w:p>
          <w:p w14:paraId="364F49AB" w14:textId="77777777" w:rsidR="00A8221D" w:rsidRPr="00B55E3E" w:rsidRDefault="00A8221D" w:rsidP="00FB1467">
            <w:pPr>
              <w:pStyle w:val="TAL"/>
              <w:rPr>
                <w:b/>
                <w:bCs/>
                <w:i/>
                <w:iCs/>
                <w:lang w:eastAsia="sv-SE"/>
              </w:rPr>
            </w:pPr>
            <w:r w:rsidRPr="00B55E3E">
              <w:rPr>
                <w:lang w:eastAsia="en-GB"/>
              </w:rPr>
              <w:t>Indicates the NR sidelink DRX configuration for unicast communication, as specified in TS 38.321 [3]</w:t>
            </w:r>
          </w:p>
        </w:tc>
      </w:tr>
      <w:tr w:rsidR="00A8221D" w:rsidRPr="00B55E3E" w14:paraId="5F4A3EB7" w14:textId="77777777" w:rsidTr="00FB1467">
        <w:tc>
          <w:tcPr>
            <w:tcW w:w="14173" w:type="dxa"/>
            <w:tcBorders>
              <w:top w:val="single" w:sz="4" w:space="0" w:color="auto"/>
              <w:left w:val="single" w:sz="4" w:space="0" w:color="auto"/>
              <w:bottom w:val="single" w:sz="4" w:space="0" w:color="auto"/>
              <w:right w:val="single" w:sz="4" w:space="0" w:color="auto"/>
            </w:tcBorders>
          </w:tcPr>
          <w:p w14:paraId="52BCCFBC" w14:textId="77777777" w:rsidR="00A8221D" w:rsidRPr="00B55E3E" w:rsidRDefault="00A8221D" w:rsidP="00FB1467">
            <w:pPr>
              <w:pStyle w:val="TAL"/>
              <w:rPr>
                <w:rFonts w:cs="Calibri Light"/>
                <w:b/>
                <w:bCs/>
                <w:i/>
                <w:iCs/>
                <w:lang w:eastAsia="en-US"/>
              </w:rPr>
            </w:pPr>
            <w:r w:rsidRPr="00B55E3E">
              <w:rPr>
                <w:b/>
                <w:bCs/>
                <w:i/>
                <w:iCs/>
              </w:rPr>
              <w:t>sl-LatencyBoundCSI-Report</w:t>
            </w:r>
          </w:p>
          <w:p w14:paraId="307A4F8A" w14:textId="77777777" w:rsidR="00A8221D" w:rsidRPr="00B55E3E" w:rsidRDefault="00A8221D" w:rsidP="00FB1467">
            <w:pPr>
              <w:pStyle w:val="TAL"/>
              <w:rPr>
                <w:b/>
                <w:bCs/>
                <w:i/>
                <w:iCs/>
                <w:lang w:eastAsia="sv-SE"/>
              </w:rPr>
            </w:pPr>
            <w:r w:rsidRPr="00B55E3E">
              <w:t>Indicates the latency bound of SL CSI report from the associated SL CSI triggering in terms of number of slots.</w:t>
            </w:r>
          </w:p>
        </w:tc>
      </w:tr>
      <w:tr w:rsidR="00A8221D" w:rsidRPr="00B55E3E" w14:paraId="1CD5949B" w14:textId="77777777" w:rsidTr="00FB1467">
        <w:tc>
          <w:tcPr>
            <w:tcW w:w="14173" w:type="dxa"/>
            <w:tcBorders>
              <w:top w:val="single" w:sz="4" w:space="0" w:color="auto"/>
              <w:left w:val="single" w:sz="4" w:space="0" w:color="auto"/>
              <w:bottom w:val="single" w:sz="4" w:space="0" w:color="auto"/>
              <w:right w:val="single" w:sz="4" w:space="0" w:color="auto"/>
            </w:tcBorders>
          </w:tcPr>
          <w:p w14:paraId="3E54EDAA" w14:textId="77777777" w:rsidR="00A8221D" w:rsidRPr="00B55E3E" w:rsidRDefault="00A8221D" w:rsidP="00FB1467">
            <w:pPr>
              <w:pStyle w:val="TAL"/>
              <w:rPr>
                <w:b/>
                <w:bCs/>
                <w:i/>
                <w:iCs/>
              </w:rPr>
            </w:pPr>
            <w:r w:rsidRPr="00B55E3E">
              <w:rPr>
                <w:b/>
                <w:bCs/>
                <w:i/>
                <w:iCs/>
              </w:rPr>
              <w:t>sl-LatencyBoundIUC-Report</w:t>
            </w:r>
          </w:p>
          <w:p w14:paraId="5B2E5DE9" w14:textId="77777777" w:rsidR="00A8221D" w:rsidRPr="00B55E3E" w:rsidRDefault="00A8221D" w:rsidP="00FB1467">
            <w:pPr>
              <w:pStyle w:val="TAL"/>
              <w:rPr>
                <w:b/>
                <w:bCs/>
                <w:i/>
                <w:iCs/>
              </w:rPr>
            </w:pPr>
            <w:r w:rsidRPr="00B55E3E">
              <w:rPr>
                <w:bCs/>
                <w:iCs/>
              </w:rPr>
              <w:t>Indicates the latency bound of SL Inter-UE coordination report from the associated SL Inter-UE coordination explicit request triggering in terms of number of slots.</w:t>
            </w:r>
          </w:p>
        </w:tc>
      </w:tr>
      <w:tr w:rsidR="00A8221D" w:rsidRPr="00B55E3E" w14:paraId="6367A24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8B2B36F" w14:textId="77777777" w:rsidR="00A8221D" w:rsidRPr="00B55E3E" w:rsidRDefault="00A8221D" w:rsidP="00FB1467">
            <w:pPr>
              <w:pStyle w:val="TAL"/>
              <w:rPr>
                <w:b/>
                <w:bCs/>
                <w:i/>
                <w:iCs/>
                <w:lang w:eastAsia="sv-SE"/>
              </w:rPr>
            </w:pPr>
            <w:r w:rsidRPr="00B55E3E">
              <w:rPr>
                <w:b/>
                <w:bCs/>
                <w:i/>
                <w:iCs/>
                <w:lang w:eastAsia="sv-SE"/>
              </w:rPr>
              <w:t>sl-LogicalChannelIdentity</w:t>
            </w:r>
          </w:p>
          <w:p w14:paraId="0A9A7ADA" w14:textId="77777777" w:rsidR="00A8221D" w:rsidRPr="00B55E3E" w:rsidRDefault="00A8221D" w:rsidP="00FB1467">
            <w:pPr>
              <w:pStyle w:val="TAL"/>
              <w:rPr>
                <w:bCs/>
                <w:noProof/>
                <w:lang w:eastAsia="en-GB"/>
              </w:rPr>
            </w:pPr>
            <w:r w:rsidRPr="00B55E3E">
              <w:rPr>
                <w:lang w:eastAsia="sv-SE"/>
              </w:rPr>
              <w:t>Indicates the identity of the sidelink logical channel.</w:t>
            </w:r>
          </w:p>
        </w:tc>
      </w:tr>
      <w:tr w:rsidR="00A8221D" w:rsidRPr="00B55E3E" w14:paraId="7DC1E80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9C9A0FD" w14:textId="77777777" w:rsidR="00A8221D" w:rsidRPr="00B55E3E" w:rsidRDefault="00A8221D" w:rsidP="00FB1467">
            <w:pPr>
              <w:pStyle w:val="TAL"/>
              <w:rPr>
                <w:b/>
                <w:bCs/>
                <w:i/>
                <w:iCs/>
                <w:lang w:eastAsia="sv-SE"/>
              </w:rPr>
            </w:pPr>
            <w:r w:rsidRPr="00B55E3E">
              <w:rPr>
                <w:b/>
                <w:bCs/>
                <w:i/>
                <w:iCs/>
                <w:lang w:eastAsia="sv-SE"/>
              </w:rPr>
              <w:t>sl-MappedQoS-FlowsToAddList</w:t>
            </w:r>
          </w:p>
          <w:p w14:paraId="6731D4E9" w14:textId="77777777" w:rsidR="00A8221D" w:rsidRPr="00B55E3E" w:rsidRDefault="00A8221D" w:rsidP="00FB1467">
            <w:pPr>
              <w:pStyle w:val="TAL"/>
              <w:rPr>
                <w:lang w:eastAsia="sv-SE"/>
              </w:rPr>
            </w:pPr>
            <w:r w:rsidRPr="00B55E3E">
              <w:rPr>
                <w:lang w:eastAsia="sv-SE"/>
              </w:rPr>
              <w:t xml:space="preserve">Indicate the QoS flows to be mapped to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A8221D" w:rsidRPr="00B55E3E" w14:paraId="2A4DCB4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2EF3847" w14:textId="77777777" w:rsidR="00A8221D" w:rsidRPr="00B55E3E" w:rsidRDefault="00A8221D" w:rsidP="00FB1467">
            <w:pPr>
              <w:pStyle w:val="TAL"/>
              <w:rPr>
                <w:b/>
                <w:bCs/>
                <w:i/>
                <w:iCs/>
                <w:lang w:eastAsia="sv-SE"/>
              </w:rPr>
            </w:pPr>
            <w:r w:rsidRPr="00B55E3E">
              <w:rPr>
                <w:b/>
                <w:bCs/>
                <w:i/>
                <w:iCs/>
                <w:lang w:eastAsia="sv-SE"/>
              </w:rPr>
              <w:t>sl-MappedQoS-FlowsToReleaseList</w:t>
            </w:r>
          </w:p>
          <w:p w14:paraId="7E4EA646" w14:textId="77777777" w:rsidR="00A8221D" w:rsidRPr="00B55E3E" w:rsidRDefault="00A8221D" w:rsidP="00FB1467">
            <w:pPr>
              <w:pStyle w:val="TAL"/>
              <w:rPr>
                <w:lang w:eastAsia="sv-SE"/>
              </w:rPr>
            </w:pPr>
            <w:r w:rsidRPr="00B55E3E">
              <w:rPr>
                <w:lang w:eastAsia="sv-SE"/>
              </w:rPr>
              <w:t xml:space="preserve">Indicate the QoS flows to be released from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A8221D" w:rsidRPr="00B55E3E" w14:paraId="2B5E088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57B7853" w14:textId="77777777" w:rsidR="00A8221D" w:rsidRPr="00B55E3E" w:rsidRDefault="00A8221D" w:rsidP="00FB1467">
            <w:pPr>
              <w:pStyle w:val="TAL"/>
              <w:rPr>
                <w:b/>
                <w:bCs/>
                <w:i/>
                <w:iCs/>
                <w:lang w:eastAsia="sv-SE"/>
              </w:rPr>
            </w:pPr>
            <w:r w:rsidRPr="00B55E3E">
              <w:rPr>
                <w:b/>
                <w:bCs/>
                <w:i/>
                <w:iCs/>
                <w:lang w:eastAsia="sv-SE"/>
              </w:rPr>
              <w:t>sl-MeasConfig</w:t>
            </w:r>
          </w:p>
          <w:p w14:paraId="6CC3B75B" w14:textId="77777777" w:rsidR="00A8221D" w:rsidRPr="00B55E3E" w:rsidRDefault="00A8221D" w:rsidP="00FB1467">
            <w:pPr>
              <w:pStyle w:val="TAL"/>
              <w:rPr>
                <w:lang w:eastAsia="sv-SE"/>
              </w:rPr>
            </w:pPr>
            <w:r w:rsidRPr="00B55E3E">
              <w:rPr>
                <w:lang w:eastAsia="sv-SE"/>
              </w:rPr>
              <w:t>Indicates the sidelink measurement configuration for the unicast destination.</w:t>
            </w:r>
          </w:p>
        </w:tc>
      </w:tr>
      <w:tr w:rsidR="00A8221D" w:rsidRPr="00B55E3E" w14:paraId="7DB4B9FE" w14:textId="77777777" w:rsidTr="00FB1467">
        <w:tc>
          <w:tcPr>
            <w:tcW w:w="14173" w:type="dxa"/>
            <w:tcBorders>
              <w:top w:val="single" w:sz="4" w:space="0" w:color="auto"/>
              <w:left w:val="single" w:sz="4" w:space="0" w:color="auto"/>
              <w:bottom w:val="single" w:sz="4" w:space="0" w:color="auto"/>
              <w:right w:val="single" w:sz="4" w:space="0" w:color="auto"/>
            </w:tcBorders>
          </w:tcPr>
          <w:p w14:paraId="517A2797" w14:textId="77777777" w:rsidR="00A8221D" w:rsidRPr="00B55E3E" w:rsidRDefault="00A8221D" w:rsidP="00FB1467">
            <w:pPr>
              <w:pStyle w:val="TAL"/>
              <w:rPr>
                <w:b/>
                <w:bCs/>
                <w:i/>
                <w:iCs/>
                <w:lang w:eastAsia="en-GB"/>
              </w:rPr>
            </w:pPr>
            <w:r w:rsidRPr="00B55E3E">
              <w:rPr>
                <w:b/>
                <w:bCs/>
                <w:i/>
                <w:iCs/>
                <w:lang w:eastAsia="en-GB"/>
              </w:rPr>
              <w:t>sl-OutOfOrderDelivery</w:t>
            </w:r>
          </w:p>
          <w:p w14:paraId="564DB20E" w14:textId="77777777" w:rsidR="00A8221D" w:rsidRPr="00B55E3E" w:rsidRDefault="00A8221D" w:rsidP="00FB1467">
            <w:pPr>
              <w:pStyle w:val="TAL"/>
              <w:rPr>
                <w:b/>
                <w:bCs/>
                <w:i/>
                <w:iCs/>
                <w:lang w:eastAsia="sv-SE"/>
              </w:rPr>
            </w:pPr>
            <w:r w:rsidRPr="00B55E3E">
              <w:rPr>
                <w:rFonts w:cs="Arial"/>
                <w:lang w:eastAsia="en-GB"/>
              </w:rPr>
              <w:t>Indicates whether or not outOfOrderDelivery specified in TS 38.323 [5] is configured. This field should be either always present or always absent, after the sidelink radio bearer is established.</w:t>
            </w:r>
          </w:p>
        </w:tc>
      </w:tr>
      <w:tr w:rsidR="00A8221D" w:rsidRPr="00B55E3E" w14:paraId="5853C2A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9504F98" w14:textId="77777777" w:rsidR="00A8221D" w:rsidRPr="00B55E3E" w:rsidRDefault="00A8221D" w:rsidP="00FB1467">
            <w:pPr>
              <w:pStyle w:val="TAL"/>
              <w:rPr>
                <w:b/>
                <w:bCs/>
                <w:i/>
                <w:iCs/>
                <w:lang w:eastAsia="sv-SE"/>
              </w:rPr>
            </w:pPr>
            <w:r w:rsidRPr="00B55E3E">
              <w:rPr>
                <w:b/>
                <w:bCs/>
                <w:i/>
                <w:iCs/>
                <w:lang w:eastAsia="sv-SE"/>
              </w:rPr>
              <w:t>sl-PDCP-SN-Size</w:t>
            </w:r>
          </w:p>
          <w:p w14:paraId="390A39AF" w14:textId="77777777" w:rsidR="00A8221D" w:rsidRPr="00B55E3E" w:rsidRDefault="00A8221D" w:rsidP="00FB1467">
            <w:pPr>
              <w:pStyle w:val="TAL"/>
              <w:rPr>
                <w:lang w:eastAsia="sv-SE"/>
              </w:rPr>
            </w:pPr>
            <w:r w:rsidRPr="00B55E3E">
              <w:rPr>
                <w:lang w:eastAsia="sv-SE"/>
              </w:rPr>
              <w:t xml:space="preserve">Indicates the PDCP SN size of the configured </w:t>
            </w:r>
            <w:r w:rsidRPr="00B55E3E">
              <w:rPr>
                <w:rFonts w:cs="Arial"/>
              </w:rPr>
              <w:t>sidelink DRB</w:t>
            </w:r>
            <w:r w:rsidRPr="00B55E3E">
              <w:rPr>
                <w:lang w:eastAsia="sv-SE"/>
              </w:rPr>
              <w:t>.</w:t>
            </w:r>
          </w:p>
        </w:tc>
      </w:tr>
      <w:tr w:rsidR="00A8221D" w:rsidRPr="00B55E3E" w14:paraId="2DCCD60F" w14:textId="77777777" w:rsidTr="00FB1467">
        <w:tc>
          <w:tcPr>
            <w:tcW w:w="14173" w:type="dxa"/>
            <w:tcBorders>
              <w:top w:val="single" w:sz="4" w:space="0" w:color="auto"/>
              <w:left w:val="single" w:sz="4" w:space="0" w:color="auto"/>
              <w:bottom w:val="single" w:sz="4" w:space="0" w:color="auto"/>
              <w:right w:val="single" w:sz="4" w:space="0" w:color="auto"/>
            </w:tcBorders>
          </w:tcPr>
          <w:p w14:paraId="205F0624" w14:textId="77777777" w:rsidR="00A8221D" w:rsidRPr="00B55E3E" w:rsidRDefault="00A8221D" w:rsidP="00FB1467">
            <w:pPr>
              <w:pStyle w:val="TAL"/>
              <w:rPr>
                <w:b/>
                <w:bCs/>
                <w:i/>
                <w:iCs/>
              </w:rPr>
            </w:pPr>
            <w:r w:rsidRPr="00B55E3E">
              <w:rPr>
                <w:b/>
                <w:bCs/>
                <w:i/>
                <w:iCs/>
              </w:rPr>
              <w:t>sl-Resetconfig</w:t>
            </w:r>
          </w:p>
          <w:p w14:paraId="787B5084" w14:textId="77777777" w:rsidR="00A8221D" w:rsidRPr="00B55E3E" w:rsidRDefault="00A8221D" w:rsidP="00FB1467">
            <w:pPr>
              <w:pStyle w:val="TAL"/>
              <w:rPr>
                <w:b/>
                <w:bCs/>
                <w:i/>
                <w:iCs/>
                <w:lang w:eastAsia="sv-SE"/>
              </w:rPr>
            </w:pPr>
            <w:r w:rsidRPr="00B55E3E">
              <w:rPr>
                <w:bCs/>
                <w:noProof/>
                <w:lang w:eastAsia="en-GB"/>
              </w:rPr>
              <w:t xml:space="preserve">Indicates that the full configuration should be applicable for the </w:t>
            </w:r>
            <w:r w:rsidRPr="00B55E3E">
              <w:rPr>
                <w:i/>
                <w:szCs w:val="22"/>
              </w:rPr>
              <w:t xml:space="preserve">RRCReconfigurationSidelink </w:t>
            </w:r>
            <w:r w:rsidRPr="00B55E3E">
              <w:rPr>
                <w:bCs/>
                <w:noProof/>
                <w:lang w:eastAsia="en-GB"/>
              </w:rPr>
              <w:t>message</w:t>
            </w:r>
            <w:r w:rsidRPr="00B55E3E">
              <w:t>.</w:t>
            </w:r>
          </w:p>
        </w:tc>
      </w:tr>
      <w:tr w:rsidR="00A8221D" w:rsidRPr="00B55E3E" w14:paraId="5EF25898" w14:textId="77777777" w:rsidTr="00FB1467">
        <w:tc>
          <w:tcPr>
            <w:tcW w:w="14173" w:type="dxa"/>
            <w:tcBorders>
              <w:top w:val="single" w:sz="4" w:space="0" w:color="auto"/>
              <w:left w:val="single" w:sz="4" w:space="0" w:color="auto"/>
              <w:bottom w:val="single" w:sz="4" w:space="0" w:color="auto"/>
              <w:right w:val="single" w:sz="4" w:space="0" w:color="auto"/>
            </w:tcBorders>
          </w:tcPr>
          <w:p w14:paraId="263CCBE7" w14:textId="77777777" w:rsidR="00A8221D" w:rsidRPr="00B55E3E" w:rsidRDefault="00A8221D" w:rsidP="00FB1467">
            <w:pPr>
              <w:pStyle w:val="TAL"/>
              <w:rPr>
                <w:b/>
                <w:bCs/>
                <w:i/>
                <w:iCs/>
                <w:lang w:eastAsia="en-GB"/>
              </w:rPr>
            </w:pPr>
            <w:r w:rsidRPr="00B55E3E">
              <w:rPr>
                <w:b/>
                <w:bCs/>
                <w:i/>
                <w:iCs/>
                <w:lang w:eastAsia="en-GB"/>
              </w:rPr>
              <w:t>sl-SDAP-Header</w:t>
            </w:r>
          </w:p>
          <w:p w14:paraId="05671737" w14:textId="77777777" w:rsidR="00A8221D" w:rsidRPr="00B55E3E" w:rsidRDefault="00A8221D" w:rsidP="00FB1467">
            <w:pPr>
              <w:pStyle w:val="TAL"/>
              <w:rPr>
                <w:lang w:eastAsia="sv-SE"/>
              </w:rPr>
            </w:pPr>
            <w:r w:rsidRPr="00B55E3E">
              <w:rPr>
                <w:lang w:eastAsia="en-GB"/>
              </w:rPr>
              <w:t>Indicates whether or not a SDAP header is present on this sidelink DRB.</w:t>
            </w:r>
          </w:p>
        </w:tc>
      </w:tr>
    </w:tbl>
    <w:p w14:paraId="123DA13A" w14:textId="77777777" w:rsidR="00A8221D" w:rsidRPr="00B55E3E" w:rsidRDefault="00A8221D" w:rsidP="00A8221D">
      <w:pPr>
        <w:rPr>
          <w:rFonts w:eastAsia="Yu Mincho"/>
          <w:iCs/>
        </w:rPr>
      </w:pPr>
    </w:p>
    <w:p w14:paraId="615EF806" w14:textId="77777777" w:rsidR="00A8221D" w:rsidRPr="00B55E3E" w:rsidRDefault="00A8221D" w:rsidP="00A8221D">
      <w:pPr>
        <w:pStyle w:val="Heading4"/>
        <w:rPr>
          <w:noProof/>
        </w:rPr>
      </w:pPr>
      <w:bookmarkStart w:id="2358" w:name="_Toc60777570"/>
      <w:bookmarkStart w:id="2359" w:name="_Toc115429455"/>
      <w:r w:rsidRPr="00B55E3E">
        <w:t>–</w:t>
      </w:r>
      <w:r w:rsidRPr="00B55E3E">
        <w:tab/>
      </w:r>
      <w:r w:rsidRPr="00B55E3E">
        <w:rPr>
          <w:i/>
          <w:iCs/>
          <w:noProof/>
        </w:rPr>
        <w:t>RRCReconfigurationCompleteSidelink</w:t>
      </w:r>
      <w:bookmarkEnd w:id="2358"/>
      <w:bookmarkEnd w:id="2359"/>
    </w:p>
    <w:p w14:paraId="135DE2BD" w14:textId="77777777" w:rsidR="00A8221D" w:rsidRPr="00B55E3E" w:rsidRDefault="00A8221D" w:rsidP="00A8221D">
      <w:r w:rsidRPr="00B55E3E">
        <w:t xml:space="preserve">The </w:t>
      </w:r>
      <w:r w:rsidRPr="00B55E3E">
        <w:rPr>
          <w:i/>
        </w:rPr>
        <w:t>RRCReconfigurationCompleteSidelink</w:t>
      </w:r>
      <w:r w:rsidRPr="00B55E3E">
        <w:t xml:space="preserve"> message is used to confirm the successful completion of a PC5 RRC AS reconfiguration.</w:t>
      </w:r>
      <w:r w:rsidRPr="00B55E3E">
        <w:rPr>
          <w:rFonts w:eastAsia="Yu Mincho"/>
          <w:lang w:eastAsia="zh-CN"/>
        </w:rPr>
        <w:t xml:space="preserve"> It is only applied to unicast of NR sidelink communication.</w:t>
      </w:r>
    </w:p>
    <w:p w14:paraId="13D016FF" w14:textId="77777777" w:rsidR="00A8221D" w:rsidRPr="00B55E3E" w:rsidRDefault="00A8221D" w:rsidP="00A8221D">
      <w:pPr>
        <w:pStyle w:val="B1"/>
      </w:pPr>
      <w:r w:rsidRPr="00B55E3E">
        <w:t xml:space="preserve">Signalling radio bearer: </w:t>
      </w:r>
      <w:r w:rsidRPr="00B55E3E">
        <w:rPr>
          <w:rFonts w:eastAsia="DengXian"/>
        </w:rPr>
        <w:t>SL-SRB3</w:t>
      </w:r>
    </w:p>
    <w:p w14:paraId="310F002A" w14:textId="77777777" w:rsidR="00A8221D" w:rsidRPr="00B55E3E" w:rsidRDefault="00A8221D" w:rsidP="00A8221D">
      <w:pPr>
        <w:pStyle w:val="B1"/>
      </w:pPr>
      <w:r w:rsidRPr="00B55E3E">
        <w:t>RLC-SAP: AM</w:t>
      </w:r>
    </w:p>
    <w:p w14:paraId="278628B2" w14:textId="77777777" w:rsidR="00A8221D" w:rsidRPr="00B55E3E" w:rsidRDefault="00A8221D" w:rsidP="00A8221D">
      <w:pPr>
        <w:pStyle w:val="B1"/>
      </w:pPr>
      <w:r w:rsidRPr="00B55E3E">
        <w:t>Logical channel: SCCH</w:t>
      </w:r>
    </w:p>
    <w:p w14:paraId="60D3FB8B" w14:textId="77777777" w:rsidR="00A8221D" w:rsidRPr="00B55E3E" w:rsidRDefault="00A8221D" w:rsidP="00A8221D">
      <w:pPr>
        <w:pStyle w:val="B1"/>
      </w:pPr>
      <w:r w:rsidRPr="00B55E3E">
        <w:t>Direction: UE to UE</w:t>
      </w:r>
    </w:p>
    <w:p w14:paraId="3F65FD41" w14:textId="77777777" w:rsidR="00A8221D" w:rsidRPr="00B55E3E" w:rsidRDefault="00A8221D" w:rsidP="00A8221D">
      <w:pPr>
        <w:pStyle w:val="TH"/>
        <w:rPr>
          <w:b w:val="0"/>
        </w:rPr>
      </w:pPr>
      <w:r w:rsidRPr="00B55E3E">
        <w:rPr>
          <w:i/>
          <w:iCs/>
        </w:rPr>
        <w:lastRenderedPageBreak/>
        <w:t>RRCReconfigurationCompleteSidelink</w:t>
      </w:r>
      <w:r w:rsidRPr="00B55E3E">
        <w:t xml:space="preserve"> message</w:t>
      </w:r>
    </w:p>
    <w:p w14:paraId="46B186D2" w14:textId="77777777" w:rsidR="00A8221D" w:rsidRPr="00B55E3E" w:rsidRDefault="00A8221D" w:rsidP="00A8221D">
      <w:pPr>
        <w:pStyle w:val="PL"/>
        <w:rPr>
          <w:color w:val="808080"/>
        </w:rPr>
      </w:pPr>
      <w:r w:rsidRPr="00B55E3E">
        <w:rPr>
          <w:color w:val="808080"/>
        </w:rPr>
        <w:t>-- ASN1START</w:t>
      </w:r>
    </w:p>
    <w:p w14:paraId="238E08D2" w14:textId="77777777" w:rsidR="00A8221D" w:rsidRPr="00B55E3E" w:rsidRDefault="00A8221D" w:rsidP="00A8221D">
      <w:pPr>
        <w:pStyle w:val="PL"/>
        <w:rPr>
          <w:color w:val="808080"/>
        </w:rPr>
      </w:pPr>
      <w:r w:rsidRPr="00B55E3E">
        <w:rPr>
          <w:color w:val="808080"/>
        </w:rPr>
        <w:t>-- TAG-RRCRECONFIGURATIONCOMPLETESIDELINK-START</w:t>
      </w:r>
    </w:p>
    <w:p w14:paraId="1AF534A9" w14:textId="77777777" w:rsidR="00A8221D" w:rsidRPr="00B55E3E" w:rsidRDefault="00A8221D" w:rsidP="00A8221D">
      <w:pPr>
        <w:pStyle w:val="PL"/>
      </w:pPr>
    </w:p>
    <w:p w14:paraId="4BF1FF1A" w14:textId="77777777" w:rsidR="00A8221D" w:rsidRPr="00B55E3E" w:rsidRDefault="00A8221D" w:rsidP="00A8221D">
      <w:pPr>
        <w:pStyle w:val="PL"/>
      </w:pPr>
      <w:r w:rsidRPr="00B55E3E">
        <w:t xml:space="preserve">RRCReconfigurationCompleteSidelink ::=         </w:t>
      </w:r>
      <w:r w:rsidRPr="00B55E3E">
        <w:rPr>
          <w:color w:val="993366"/>
        </w:rPr>
        <w:t>SEQUENCE</w:t>
      </w:r>
      <w:r w:rsidRPr="00B55E3E">
        <w:t xml:space="preserve"> {</w:t>
      </w:r>
    </w:p>
    <w:p w14:paraId="1DD45BC5" w14:textId="77777777" w:rsidR="00A8221D" w:rsidRPr="00B55E3E" w:rsidRDefault="00A8221D" w:rsidP="00A8221D">
      <w:pPr>
        <w:pStyle w:val="PL"/>
      </w:pPr>
      <w:r w:rsidRPr="00B55E3E">
        <w:t xml:space="preserve">    rrc-TransactionIdentifier-r16                  RRC-TransactionIdentifier,</w:t>
      </w:r>
    </w:p>
    <w:p w14:paraId="76D14771"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55AEA0B4" w14:textId="77777777" w:rsidR="00A8221D" w:rsidRPr="00B55E3E" w:rsidRDefault="00A8221D" w:rsidP="00A8221D">
      <w:pPr>
        <w:pStyle w:val="PL"/>
      </w:pPr>
      <w:r w:rsidRPr="00B55E3E">
        <w:t xml:space="preserve">        rrcReconfigurationCompleteSidelink-r16         RRCReconfigurationCompleteSidelink-r16-IEs,</w:t>
      </w:r>
    </w:p>
    <w:p w14:paraId="2757ED89"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734079EE" w14:textId="77777777" w:rsidR="00A8221D" w:rsidRPr="00B55E3E" w:rsidRDefault="00A8221D" w:rsidP="00A8221D">
      <w:pPr>
        <w:pStyle w:val="PL"/>
      </w:pPr>
      <w:r w:rsidRPr="00B55E3E">
        <w:t xml:space="preserve">    }</w:t>
      </w:r>
    </w:p>
    <w:p w14:paraId="0B92A583" w14:textId="77777777" w:rsidR="00A8221D" w:rsidRPr="00B55E3E" w:rsidRDefault="00A8221D" w:rsidP="00A8221D">
      <w:pPr>
        <w:pStyle w:val="PL"/>
      </w:pPr>
      <w:r w:rsidRPr="00B55E3E">
        <w:t>}</w:t>
      </w:r>
    </w:p>
    <w:p w14:paraId="13E4446C" w14:textId="77777777" w:rsidR="00A8221D" w:rsidRPr="00B55E3E" w:rsidRDefault="00A8221D" w:rsidP="00A8221D">
      <w:pPr>
        <w:pStyle w:val="PL"/>
      </w:pPr>
    </w:p>
    <w:p w14:paraId="37218EB2" w14:textId="77777777" w:rsidR="00A8221D" w:rsidRPr="00B55E3E" w:rsidRDefault="00A8221D" w:rsidP="00A8221D">
      <w:pPr>
        <w:pStyle w:val="PL"/>
      </w:pPr>
      <w:r w:rsidRPr="00B55E3E">
        <w:t xml:space="preserve">RRCReconfigurationCompleteSidelink-r16-IEs ::= </w:t>
      </w:r>
      <w:r w:rsidRPr="00B55E3E">
        <w:rPr>
          <w:color w:val="993366"/>
        </w:rPr>
        <w:t>SEQUENCE</w:t>
      </w:r>
      <w:r w:rsidRPr="00B55E3E">
        <w:t xml:space="preserve"> {</w:t>
      </w:r>
    </w:p>
    <w:p w14:paraId="1D6C03A1"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3D3FD78" w14:textId="77777777" w:rsidR="00A8221D" w:rsidRPr="00B55E3E" w:rsidRDefault="00A8221D" w:rsidP="00A8221D">
      <w:pPr>
        <w:pStyle w:val="PL"/>
      </w:pPr>
      <w:r w:rsidRPr="00B55E3E">
        <w:t xml:space="preserve">    nonCriticalExtension                           RRCReconfigurationCompleteSidelink-v1710-IEs                       </w:t>
      </w:r>
      <w:r w:rsidRPr="00B55E3E">
        <w:rPr>
          <w:color w:val="993366"/>
        </w:rPr>
        <w:t>OPTIONAL</w:t>
      </w:r>
    </w:p>
    <w:p w14:paraId="06AFD776" w14:textId="77777777" w:rsidR="00A8221D" w:rsidRPr="00B55E3E" w:rsidRDefault="00A8221D" w:rsidP="00A8221D">
      <w:pPr>
        <w:pStyle w:val="PL"/>
      </w:pPr>
      <w:r w:rsidRPr="00B55E3E">
        <w:t>}</w:t>
      </w:r>
    </w:p>
    <w:p w14:paraId="22E98ECE" w14:textId="77777777" w:rsidR="00A8221D" w:rsidRPr="00B55E3E" w:rsidRDefault="00A8221D" w:rsidP="00A8221D">
      <w:pPr>
        <w:pStyle w:val="PL"/>
      </w:pPr>
    </w:p>
    <w:p w14:paraId="75182C81" w14:textId="77777777" w:rsidR="00A8221D" w:rsidRPr="00B55E3E" w:rsidRDefault="00A8221D" w:rsidP="00A8221D">
      <w:pPr>
        <w:pStyle w:val="PL"/>
      </w:pPr>
      <w:r w:rsidRPr="00B55E3E">
        <w:t xml:space="preserve">RRCReconfigurationCompleteSidelink-v1710-IEs ::=   </w:t>
      </w:r>
      <w:r w:rsidRPr="00B55E3E">
        <w:rPr>
          <w:color w:val="993366"/>
        </w:rPr>
        <w:t>SEQUENCE</w:t>
      </w:r>
      <w:r w:rsidRPr="00B55E3E">
        <w:t xml:space="preserve"> {</w:t>
      </w:r>
    </w:p>
    <w:p w14:paraId="3B704F7E" w14:textId="77777777" w:rsidR="00A8221D" w:rsidRPr="00B55E3E" w:rsidRDefault="00A8221D" w:rsidP="00A8221D">
      <w:pPr>
        <w:pStyle w:val="PL"/>
      </w:pPr>
      <w:r w:rsidRPr="00B55E3E">
        <w:t xml:space="preserve">    dummy                                              </w:t>
      </w:r>
      <w:r w:rsidRPr="00B55E3E">
        <w:rPr>
          <w:color w:val="993366"/>
        </w:rPr>
        <w:t>ENUMERATED</w:t>
      </w:r>
      <w:r w:rsidRPr="00B55E3E">
        <w:t xml:space="preserve"> {true},</w:t>
      </w:r>
    </w:p>
    <w:p w14:paraId="5EA66DB6" w14:textId="77777777" w:rsidR="00A8221D" w:rsidRPr="00B55E3E" w:rsidRDefault="00A8221D" w:rsidP="00A8221D">
      <w:pPr>
        <w:pStyle w:val="PL"/>
      </w:pPr>
      <w:r w:rsidRPr="00B55E3E">
        <w:t xml:space="preserve">    nonCriticalExtension                               RRCReconfigurationCompleteSidelink-v1720-IEs                   </w:t>
      </w:r>
      <w:r w:rsidRPr="00B55E3E">
        <w:rPr>
          <w:color w:val="993366"/>
        </w:rPr>
        <w:t>OPTIONAL</w:t>
      </w:r>
    </w:p>
    <w:p w14:paraId="31CBD043" w14:textId="77777777" w:rsidR="00A8221D" w:rsidRPr="00B55E3E" w:rsidRDefault="00A8221D" w:rsidP="00A8221D">
      <w:pPr>
        <w:pStyle w:val="PL"/>
      </w:pPr>
      <w:r w:rsidRPr="00B55E3E">
        <w:t>}</w:t>
      </w:r>
    </w:p>
    <w:p w14:paraId="73015874" w14:textId="77777777" w:rsidR="00A8221D" w:rsidRPr="00B55E3E" w:rsidRDefault="00A8221D" w:rsidP="00A8221D">
      <w:pPr>
        <w:pStyle w:val="PL"/>
      </w:pPr>
    </w:p>
    <w:p w14:paraId="15AB4A3C" w14:textId="77777777" w:rsidR="00A8221D" w:rsidRPr="00B55E3E" w:rsidRDefault="00A8221D" w:rsidP="00A8221D">
      <w:pPr>
        <w:pStyle w:val="PL"/>
      </w:pPr>
    </w:p>
    <w:p w14:paraId="674BAF72" w14:textId="77777777" w:rsidR="00A8221D" w:rsidRPr="00B55E3E" w:rsidRDefault="00A8221D" w:rsidP="00A8221D">
      <w:pPr>
        <w:pStyle w:val="PL"/>
      </w:pPr>
      <w:r w:rsidRPr="00B55E3E">
        <w:t xml:space="preserve">RRCReconfigurationCompleteSidelink-v1720-IEs ::=   </w:t>
      </w:r>
      <w:r w:rsidRPr="00B55E3E">
        <w:rPr>
          <w:color w:val="993366"/>
        </w:rPr>
        <w:t>SEQUENCE</w:t>
      </w:r>
      <w:r w:rsidRPr="00B55E3E">
        <w:t xml:space="preserve"> {</w:t>
      </w:r>
    </w:p>
    <w:p w14:paraId="5D968579" w14:textId="77777777" w:rsidR="00A8221D" w:rsidRPr="00B55E3E" w:rsidRDefault="00A8221D" w:rsidP="00A8221D">
      <w:pPr>
        <w:pStyle w:val="PL"/>
      </w:pPr>
      <w:r w:rsidRPr="00B55E3E">
        <w:t xml:space="preserve">    sl-DRX-ConfigReject-v1720                          </w:t>
      </w:r>
      <w:r w:rsidRPr="00B55E3E">
        <w:rPr>
          <w:color w:val="993366"/>
        </w:rPr>
        <w:t>ENUMERATED</w:t>
      </w:r>
      <w:r w:rsidRPr="00B55E3E">
        <w:t xml:space="preserve"> {true}                                              </w:t>
      </w:r>
      <w:r w:rsidRPr="00B55E3E">
        <w:rPr>
          <w:color w:val="993366"/>
        </w:rPr>
        <w:t>OPTIONAL</w:t>
      </w:r>
      <w:r w:rsidRPr="00B55E3E">
        <w:t>,</w:t>
      </w:r>
    </w:p>
    <w:p w14:paraId="728B63B9"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87D9835" w14:textId="77777777" w:rsidR="00A8221D" w:rsidRPr="00B55E3E" w:rsidRDefault="00A8221D" w:rsidP="00A8221D">
      <w:pPr>
        <w:pStyle w:val="PL"/>
      </w:pPr>
      <w:r w:rsidRPr="00B55E3E">
        <w:t>}</w:t>
      </w:r>
    </w:p>
    <w:p w14:paraId="35450797" w14:textId="77777777" w:rsidR="00A8221D" w:rsidRPr="00B55E3E" w:rsidRDefault="00A8221D" w:rsidP="00A8221D">
      <w:pPr>
        <w:pStyle w:val="PL"/>
      </w:pPr>
    </w:p>
    <w:p w14:paraId="3440F9A2" w14:textId="77777777" w:rsidR="00A8221D" w:rsidRPr="00B55E3E" w:rsidRDefault="00A8221D" w:rsidP="00A8221D">
      <w:pPr>
        <w:pStyle w:val="PL"/>
        <w:rPr>
          <w:color w:val="808080"/>
        </w:rPr>
      </w:pPr>
      <w:r w:rsidRPr="00B55E3E">
        <w:rPr>
          <w:color w:val="808080"/>
        </w:rPr>
        <w:t>-- TAG-RRCRECONFIGURATIONCOMPLETESIDELINK-STOP</w:t>
      </w:r>
    </w:p>
    <w:p w14:paraId="3BB58428" w14:textId="77777777" w:rsidR="00A8221D" w:rsidRPr="00B55E3E" w:rsidRDefault="00A8221D" w:rsidP="00A8221D">
      <w:pPr>
        <w:pStyle w:val="PL"/>
        <w:rPr>
          <w:color w:val="808080"/>
        </w:rPr>
      </w:pPr>
      <w:r w:rsidRPr="00B55E3E">
        <w:rPr>
          <w:color w:val="808080"/>
        </w:rPr>
        <w:t>-- ASN1STOP</w:t>
      </w:r>
    </w:p>
    <w:p w14:paraId="3D9BD73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6CD209D" w14:textId="77777777" w:rsidTr="00FB1467">
        <w:tc>
          <w:tcPr>
            <w:tcW w:w="14173" w:type="dxa"/>
            <w:tcBorders>
              <w:top w:val="single" w:sz="4" w:space="0" w:color="auto"/>
              <w:left w:val="single" w:sz="4" w:space="0" w:color="auto"/>
              <w:bottom w:val="single" w:sz="4" w:space="0" w:color="auto"/>
              <w:right w:val="single" w:sz="4" w:space="0" w:color="auto"/>
            </w:tcBorders>
          </w:tcPr>
          <w:p w14:paraId="1E9CF76F" w14:textId="77777777" w:rsidR="00A8221D" w:rsidRPr="00B55E3E" w:rsidRDefault="00A8221D" w:rsidP="00FB1467">
            <w:pPr>
              <w:pStyle w:val="TAH"/>
              <w:rPr>
                <w:b w:val="0"/>
                <w:szCs w:val="22"/>
                <w:lang w:eastAsia="sv-SE"/>
              </w:rPr>
            </w:pPr>
            <w:r w:rsidRPr="00B55E3E">
              <w:rPr>
                <w:i/>
                <w:iCs/>
                <w:lang w:eastAsia="sv-SE"/>
              </w:rPr>
              <w:t>RRCReconfigurationCompleteSidelink</w:t>
            </w:r>
            <w:r w:rsidRPr="00B55E3E">
              <w:rPr>
                <w:szCs w:val="22"/>
                <w:lang w:eastAsia="sv-SE"/>
              </w:rPr>
              <w:t xml:space="preserve"> field descriptions</w:t>
            </w:r>
          </w:p>
        </w:tc>
      </w:tr>
      <w:tr w:rsidR="00A8221D" w:rsidRPr="00B55E3E" w14:paraId="5A2BD263" w14:textId="77777777" w:rsidTr="00FB1467">
        <w:tc>
          <w:tcPr>
            <w:tcW w:w="14173" w:type="dxa"/>
            <w:tcBorders>
              <w:top w:val="single" w:sz="4" w:space="0" w:color="auto"/>
              <w:left w:val="single" w:sz="4" w:space="0" w:color="auto"/>
              <w:bottom w:val="single" w:sz="4" w:space="0" w:color="auto"/>
              <w:right w:val="single" w:sz="4" w:space="0" w:color="auto"/>
            </w:tcBorders>
          </w:tcPr>
          <w:p w14:paraId="0668DEDC" w14:textId="77777777" w:rsidR="00A8221D" w:rsidRPr="00B55E3E" w:rsidRDefault="00A8221D" w:rsidP="00FB1467">
            <w:pPr>
              <w:pStyle w:val="TAL"/>
              <w:rPr>
                <w:b/>
                <w:bCs/>
                <w:i/>
                <w:iCs/>
                <w:lang w:eastAsia="sv-SE"/>
              </w:rPr>
            </w:pPr>
            <w:r w:rsidRPr="00B55E3E">
              <w:rPr>
                <w:b/>
                <w:bCs/>
                <w:i/>
                <w:iCs/>
                <w:lang w:eastAsia="sv-SE"/>
              </w:rPr>
              <w:t>dummy</w:t>
            </w:r>
          </w:p>
          <w:p w14:paraId="003A5DC4" w14:textId="77777777" w:rsidR="00A8221D" w:rsidRPr="00B55E3E" w:rsidRDefault="00A8221D" w:rsidP="00FB1467">
            <w:pPr>
              <w:pStyle w:val="TAL"/>
              <w:rPr>
                <w:bCs/>
                <w:iCs/>
                <w:lang w:eastAsia="sv-SE"/>
              </w:rPr>
            </w:pPr>
            <w:r w:rsidRPr="00B55E3E">
              <w:rPr>
                <w:bCs/>
                <w:iCs/>
                <w:lang w:eastAsia="sv-SE"/>
              </w:rPr>
              <w:t>This field is not used in the specification. The UE shall not include this field. If received it shall be ignored by the peer UE.</w:t>
            </w:r>
          </w:p>
        </w:tc>
      </w:tr>
      <w:tr w:rsidR="00A8221D" w:rsidRPr="00B55E3E" w14:paraId="7E438406" w14:textId="77777777" w:rsidTr="00FB1467">
        <w:tc>
          <w:tcPr>
            <w:tcW w:w="14173" w:type="dxa"/>
            <w:tcBorders>
              <w:top w:val="single" w:sz="4" w:space="0" w:color="auto"/>
              <w:left w:val="single" w:sz="4" w:space="0" w:color="auto"/>
              <w:bottom w:val="single" w:sz="4" w:space="0" w:color="auto"/>
              <w:right w:val="single" w:sz="4" w:space="0" w:color="auto"/>
            </w:tcBorders>
          </w:tcPr>
          <w:p w14:paraId="5E3303EB" w14:textId="77777777" w:rsidR="00A8221D" w:rsidRPr="00B55E3E" w:rsidRDefault="00A8221D" w:rsidP="00FB1467">
            <w:pPr>
              <w:pStyle w:val="TAL"/>
              <w:rPr>
                <w:b/>
                <w:bCs/>
                <w:i/>
                <w:iCs/>
                <w:lang w:eastAsia="sv-SE"/>
              </w:rPr>
            </w:pPr>
            <w:r w:rsidRPr="00B55E3E">
              <w:rPr>
                <w:b/>
                <w:bCs/>
                <w:i/>
                <w:iCs/>
                <w:lang w:eastAsia="sv-SE"/>
              </w:rPr>
              <w:t>sl-DRX-ConfigReject</w:t>
            </w:r>
          </w:p>
          <w:p w14:paraId="662A426F" w14:textId="77777777" w:rsidR="00A8221D" w:rsidRPr="00B55E3E" w:rsidRDefault="00A8221D" w:rsidP="00FB1467">
            <w:pPr>
              <w:pStyle w:val="TAL"/>
              <w:rPr>
                <w:lang w:eastAsia="sv-SE"/>
              </w:rPr>
            </w:pPr>
            <w:r w:rsidRPr="00B55E3E">
              <w:rPr>
                <w:lang w:eastAsia="sv-SE"/>
              </w:rPr>
              <w:t>Indicates the rejection of sidelink DRX configuration received from the peer UE for the corresponding NR sidelink unicast communication.</w:t>
            </w:r>
          </w:p>
        </w:tc>
      </w:tr>
    </w:tbl>
    <w:p w14:paraId="7F2CC300" w14:textId="77777777" w:rsidR="00A8221D" w:rsidRPr="00B55E3E" w:rsidRDefault="00A8221D" w:rsidP="00A8221D"/>
    <w:p w14:paraId="7341DBB2" w14:textId="77777777" w:rsidR="00A8221D" w:rsidRPr="00B55E3E" w:rsidRDefault="00A8221D" w:rsidP="00A8221D">
      <w:pPr>
        <w:pStyle w:val="Heading4"/>
        <w:rPr>
          <w:i/>
          <w:iCs/>
        </w:rPr>
      </w:pPr>
      <w:bookmarkStart w:id="2360" w:name="_Toc60777571"/>
      <w:bookmarkStart w:id="2361" w:name="_Toc115429456"/>
      <w:r w:rsidRPr="00B55E3E">
        <w:t>–</w:t>
      </w:r>
      <w:r w:rsidRPr="00B55E3E">
        <w:tab/>
      </w:r>
      <w:r w:rsidRPr="00B55E3E">
        <w:rPr>
          <w:i/>
          <w:iCs/>
          <w:noProof/>
        </w:rPr>
        <w:t>RRCReconfigurationFailureSidelink</w:t>
      </w:r>
      <w:bookmarkEnd w:id="2360"/>
      <w:bookmarkEnd w:id="2361"/>
    </w:p>
    <w:p w14:paraId="40962FE1" w14:textId="77777777" w:rsidR="00A8221D" w:rsidRPr="00B55E3E" w:rsidRDefault="00A8221D" w:rsidP="00A8221D">
      <w:r w:rsidRPr="00B55E3E">
        <w:t xml:space="preserve">The </w:t>
      </w:r>
      <w:r w:rsidRPr="00B55E3E">
        <w:rPr>
          <w:i/>
        </w:rPr>
        <w:t>RRCReconfiguration</w:t>
      </w:r>
      <w:r w:rsidRPr="00B55E3E">
        <w:rPr>
          <w:i/>
          <w:iCs/>
          <w:noProof/>
        </w:rPr>
        <w:t>Failure</w:t>
      </w:r>
      <w:r w:rsidRPr="00B55E3E">
        <w:rPr>
          <w:i/>
        </w:rPr>
        <w:t>Sidelink</w:t>
      </w:r>
      <w:r w:rsidRPr="00B55E3E">
        <w:t xml:space="preserve"> message is used to indicate the failure of a PC5 RRC AS reconfiguration.</w:t>
      </w:r>
      <w:r w:rsidRPr="00B55E3E">
        <w:rPr>
          <w:rFonts w:eastAsia="Yu Mincho"/>
          <w:lang w:eastAsia="zh-CN"/>
        </w:rPr>
        <w:t xml:space="preserve"> It is only applied to unicast of NR sidelink communication.</w:t>
      </w:r>
    </w:p>
    <w:p w14:paraId="5CB79A16" w14:textId="77777777" w:rsidR="00A8221D" w:rsidRPr="00B55E3E" w:rsidRDefault="00A8221D" w:rsidP="00A8221D">
      <w:pPr>
        <w:pStyle w:val="B1"/>
      </w:pPr>
      <w:r w:rsidRPr="00B55E3E">
        <w:t xml:space="preserve">Signalling radio bearer: </w:t>
      </w:r>
      <w:r w:rsidRPr="00B55E3E">
        <w:rPr>
          <w:rFonts w:eastAsia="DengXian"/>
        </w:rPr>
        <w:t>SL-SRB3</w:t>
      </w:r>
    </w:p>
    <w:p w14:paraId="0A9F258C" w14:textId="77777777" w:rsidR="00A8221D" w:rsidRPr="00B55E3E" w:rsidRDefault="00A8221D" w:rsidP="00A8221D">
      <w:pPr>
        <w:pStyle w:val="B1"/>
      </w:pPr>
      <w:r w:rsidRPr="00B55E3E">
        <w:t>RLC-SAP: AM</w:t>
      </w:r>
    </w:p>
    <w:p w14:paraId="16702063" w14:textId="77777777" w:rsidR="00A8221D" w:rsidRPr="00B55E3E" w:rsidRDefault="00A8221D" w:rsidP="00A8221D">
      <w:pPr>
        <w:pStyle w:val="B1"/>
      </w:pPr>
      <w:r w:rsidRPr="00B55E3E">
        <w:t>Logical channel: SCCH</w:t>
      </w:r>
    </w:p>
    <w:p w14:paraId="6697361A" w14:textId="77777777" w:rsidR="00A8221D" w:rsidRPr="00B55E3E" w:rsidRDefault="00A8221D" w:rsidP="00A8221D">
      <w:pPr>
        <w:pStyle w:val="B1"/>
        <w:rPr>
          <w:i/>
          <w:iCs/>
        </w:rPr>
      </w:pPr>
      <w:r w:rsidRPr="00B55E3E">
        <w:lastRenderedPageBreak/>
        <w:t>Direction: UE to UE</w:t>
      </w:r>
    </w:p>
    <w:p w14:paraId="52036FDE" w14:textId="77777777" w:rsidR="00A8221D" w:rsidRPr="00B55E3E" w:rsidRDefault="00A8221D" w:rsidP="00A8221D">
      <w:pPr>
        <w:pStyle w:val="TH"/>
        <w:rPr>
          <w:b w:val="0"/>
        </w:rPr>
      </w:pPr>
      <w:r w:rsidRPr="00B55E3E">
        <w:rPr>
          <w:i/>
          <w:iCs/>
        </w:rPr>
        <w:t>RRCReconfiguration</w:t>
      </w:r>
      <w:r w:rsidRPr="00B55E3E">
        <w:rPr>
          <w:i/>
          <w:iCs/>
          <w:noProof/>
        </w:rPr>
        <w:t>Failure</w:t>
      </w:r>
      <w:r w:rsidRPr="00B55E3E">
        <w:rPr>
          <w:i/>
          <w:iCs/>
        </w:rPr>
        <w:t>Sidelink</w:t>
      </w:r>
      <w:r w:rsidRPr="00B55E3E">
        <w:t xml:space="preserve"> message</w:t>
      </w:r>
    </w:p>
    <w:p w14:paraId="68E76B1E" w14:textId="77777777" w:rsidR="00A8221D" w:rsidRPr="00B55E3E" w:rsidRDefault="00A8221D" w:rsidP="00A8221D">
      <w:pPr>
        <w:pStyle w:val="PL"/>
        <w:rPr>
          <w:color w:val="808080"/>
        </w:rPr>
      </w:pPr>
      <w:r w:rsidRPr="00B55E3E">
        <w:rPr>
          <w:color w:val="808080"/>
        </w:rPr>
        <w:t>-- ASN1START</w:t>
      </w:r>
    </w:p>
    <w:p w14:paraId="11054514" w14:textId="77777777" w:rsidR="00A8221D" w:rsidRPr="00B55E3E" w:rsidRDefault="00A8221D" w:rsidP="00A8221D">
      <w:pPr>
        <w:pStyle w:val="PL"/>
        <w:rPr>
          <w:color w:val="808080"/>
        </w:rPr>
      </w:pPr>
      <w:r w:rsidRPr="00B55E3E">
        <w:rPr>
          <w:color w:val="808080"/>
        </w:rPr>
        <w:t>-- TAG-RRCRECONFIGURATIONFAILURESIDELINK-START</w:t>
      </w:r>
    </w:p>
    <w:p w14:paraId="1237C851" w14:textId="77777777" w:rsidR="00A8221D" w:rsidRPr="00B55E3E" w:rsidRDefault="00A8221D" w:rsidP="00A8221D">
      <w:pPr>
        <w:pStyle w:val="PL"/>
      </w:pPr>
    </w:p>
    <w:p w14:paraId="010C79D0" w14:textId="77777777" w:rsidR="00A8221D" w:rsidRPr="00B55E3E" w:rsidRDefault="00A8221D" w:rsidP="00A8221D">
      <w:pPr>
        <w:pStyle w:val="PL"/>
      </w:pPr>
      <w:r w:rsidRPr="00B55E3E">
        <w:t xml:space="preserve">RRCReconfigurationFailureSidelink ::=         </w:t>
      </w:r>
      <w:r w:rsidRPr="00B55E3E">
        <w:rPr>
          <w:color w:val="993366"/>
        </w:rPr>
        <w:t>SEQUENCE</w:t>
      </w:r>
      <w:r w:rsidRPr="00B55E3E">
        <w:t xml:space="preserve"> {</w:t>
      </w:r>
    </w:p>
    <w:p w14:paraId="56A9BE62" w14:textId="77777777" w:rsidR="00A8221D" w:rsidRPr="00B55E3E" w:rsidRDefault="00A8221D" w:rsidP="00A8221D">
      <w:pPr>
        <w:pStyle w:val="PL"/>
      </w:pPr>
      <w:r w:rsidRPr="00B55E3E">
        <w:t xml:space="preserve">    rrc-TransactionIdentifier-r16                 RRC-TransactionIdentifier,</w:t>
      </w:r>
    </w:p>
    <w:p w14:paraId="48F99AAE"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2AAFEBCA" w14:textId="77777777" w:rsidR="00A8221D" w:rsidRPr="00B55E3E" w:rsidRDefault="00A8221D" w:rsidP="00A8221D">
      <w:pPr>
        <w:pStyle w:val="PL"/>
      </w:pPr>
      <w:r w:rsidRPr="00B55E3E">
        <w:t xml:space="preserve">        rrcReconfigurationFailureSidelink-r16         RRCReconfigurationFailureSidelink-r16-IEs,</w:t>
      </w:r>
    </w:p>
    <w:p w14:paraId="39F57169"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180C987F" w14:textId="77777777" w:rsidR="00A8221D" w:rsidRPr="00B55E3E" w:rsidRDefault="00A8221D" w:rsidP="00A8221D">
      <w:pPr>
        <w:pStyle w:val="PL"/>
      </w:pPr>
      <w:r w:rsidRPr="00B55E3E">
        <w:t xml:space="preserve">    }</w:t>
      </w:r>
    </w:p>
    <w:p w14:paraId="36430153" w14:textId="77777777" w:rsidR="00A8221D" w:rsidRPr="00B55E3E" w:rsidRDefault="00A8221D" w:rsidP="00A8221D">
      <w:pPr>
        <w:pStyle w:val="PL"/>
      </w:pPr>
      <w:r w:rsidRPr="00B55E3E">
        <w:t>}</w:t>
      </w:r>
    </w:p>
    <w:p w14:paraId="4396A80A" w14:textId="77777777" w:rsidR="00A8221D" w:rsidRPr="00B55E3E" w:rsidRDefault="00A8221D" w:rsidP="00A8221D">
      <w:pPr>
        <w:pStyle w:val="PL"/>
      </w:pPr>
    </w:p>
    <w:p w14:paraId="05B96E23" w14:textId="77777777" w:rsidR="00A8221D" w:rsidRPr="00B55E3E" w:rsidRDefault="00A8221D" w:rsidP="00A8221D">
      <w:pPr>
        <w:pStyle w:val="PL"/>
      </w:pPr>
      <w:r w:rsidRPr="00B55E3E">
        <w:t xml:space="preserve">RRCReconfigurationFailureSidelink-r16-IEs ::= </w:t>
      </w:r>
      <w:r w:rsidRPr="00B55E3E">
        <w:rPr>
          <w:color w:val="993366"/>
        </w:rPr>
        <w:t>SEQUENCE</w:t>
      </w:r>
      <w:r w:rsidRPr="00B55E3E">
        <w:t xml:space="preserve"> {</w:t>
      </w:r>
    </w:p>
    <w:p w14:paraId="35C2FAC6"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41B5167"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70E9D3A" w14:textId="77777777" w:rsidR="00A8221D" w:rsidRPr="00B55E3E" w:rsidRDefault="00A8221D" w:rsidP="00A8221D">
      <w:pPr>
        <w:pStyle w:val="PL"/>
      </w:pPr>
      <w:r w:rsidRPr="00B55E3E">
        <w:t>}</w:t>
      </w:r>
    </w:p>
    <w:p w14:paraId="06B2BED9" w14:textId="77777777" w:rsidR="00A8221D" w:rsidRPr="00B55E3E" w:rsidRDefault="00A8221D" w:rsidP="00A8221D">
      <w:pPr>
        <w:pStyle w:val="PL"/>
      </w:pPr>
    </w:p>
    <w:p w14:paraId="12503937" w14:textId="77777777" w:rsidR="00A8221D" w:rsidRPr="00B55E3E" w:rsidRDefault="00A8221D" w:rsidP="00A8221D">
      <w:pPr>
        <w:pStyle w:val="PL"/>
        <w:rPr>
          <w:color w:val="808080"/>
        </w:rPr>
      </w:pPr>
      <w:r w:rsidRPr="00B55E3E">
        <w:rPr>
          <w:color w:val="808080"/>
        </w:rPr>
        <w:t>-- TAG-RRCRECONFIGURATIONFAILURESIDELINK-STOP</w:t>
      </w:r>
    </w:p>
    <w:p w14:paraId="2AAFB72B" w14:textId="77777777" w:rsidR="00A8221D" w:rsidRPr="00B55E3E" w:rsidRDefault="00A8221D" w:rsidP="00A8221D">
      <w:pPr>
        <w:pStyle w:val="PL"/>
        <w:rPr>
          <w:color w:val="808080"/>
        </w:rPr>
      </w:pPr>
      <w:r w:rsidRPr="00B55E3E">
        <w:rPr>
          <w:color w:val="808080"/>
        </w:rPr>
        <w:t>-- ASN1STOP</w:t>
      </w:r>
    </w:p>
    <w:p w14:paraId="3212AB56" w14:textId="77777777" w:rsidR="00A8221D" w:rsidRPr="00B55E3E" w:rsidRDefault="00A8221D" w:rsidP="00A8221D">
      <w:pPr>
        <w:pStyle w:val="PL"/>
      </w:pPr>
    </w:p>
    <w:p w14:paraId="1143DD5C" w14:textId="77777777" w:rsidR="00A8221D" w:rsidRPr="00B55E3E" w:rsidRDefault="00A8221D" w:rsidP="00A8221D"/>
    <w:p w14:paraId="738FC119" w14:textId="77777777" w:rsidR="00A8221D" w:rsidRPr="00B55E3E" w:rsidRDefault="00A8221D" w:rsidP="00A8221D">
      <w:pPr>
        <w:pStyle w:val="Heading4"/>
      </w:pPr>
      <w:bookmarkStart w:id="2362" w:name="_Toc115429457"/>
      <w:r w:rsidRPr="00B55E3E">
        <w:t>–</w:t>
      </w:r>
      <w:r w:rsidRPr="00B55E3E">
        <w:tab/>
      </w:r>
      <w:r w:rsidRPr="00B55E3E">
        <w:rPr>
          <w:i/>
        </w:rPr>
        <w:t>UEAssistanceInformationSidelink</w:t>
      </w:r>
      <w:bookmarkEnd w:id="2362"/>
    </w:p>
    <w:p w14:paraId="6CEFE280" w14:textId="77777777" w:rsidR="00A8221D" w:rsidRPr="00B55E3E" w:rsidRDefault="00A8221D" w:rsidP="00A8221D">
      <w:pPr>
        <w:rPr>
          <w:iCs/>
        </w:rPr>
      </w:pPr>
      <w:r w:rsidRPr="00B55E3E">
        <w:t xml:space="preserve">The </w:t>
      </w:r>
      <w:r w:rsidRPr="00B55E3E">
        <w:rPr>
          <w:i/>
        </w:rPr>
        <w:t xml:space="preserve">UEAssistanceInformationSidelink </w:t>
      </w:r>
      <w:r w:rsidRPr="00B55E3E">
        <w:rPr>
          <w:iCs/>
        </w:rPr>
        <w:t xml:space="preserve">message may include sidelink DRX </w:t>
      </w:r>
      <w:r w:rsidRPr="00B55E3E">
        <w:t>assistance information used to determine the sidelink DRX configuration.</w:t>
      </w:r>
    </w:p>
    <w:p w14:paraId="49D1439B" w14:textId="77777777" w:rsidR="00A8221D" w:rsidRPr="00B55E3E" w:rsidRDefault="00A8221D" w:rsidP="00A8221D">
      <w:pPr>
        <w:pStyle w:val="B1"/>
      </w:pPr>
      <w:r w:rsidRPr="00B55E3E">
        <w:t>Signalling radio bearer: SL-SRB3</w:t>
      </w:r>
    </w:p>
    <w:p w14:paraId="7C1B7BEE" w14:textId="77777777" w:rsidR="00A8221D" w:rsidRPr="00B55E3E" w:rsidRDefault="00A8221D" w:rsidP="00A8221D">
      <w:pPr>
        <w:pStyle w:val="B1"/>
      </w:pPr>
      <w:r w:rsidRPr="00B55E3E">
        <w:t>RLC-SAP: AM</w:t>
      </w:r>
    </w:p>
    <w:p w14:paraId="456E4582" w14:textId="77777777" w:rsidR="00A8221D" w:rsidRPr="00B55E3E" w:rsidRDefault="00A8221D" w:rsidP="00A8221D">
      <w:pPr>
        <w:pStyle w:val="B1"/>
      </w:pPr>
      <w:r w:rsidRPr="00B55E3E">
        <w:t>Logical channel: SCCH</w:t>
      </w:r>
    </w:p>
    <w:p w14:paraId="326D635F" w14:textId="77777777" w:rsidR="00A8221D" w:rsidRPr="00B55E3E" w:rsidRDefault="00A8221D" w:rsidP="00A8221D">
      <w:pPr>
        <w:pStyle w:val="B1"/>
      </w:pPr>
      <w:r w:rsidRPr="00B55E3E">
        <w:t>Direction: UE to UE</w:t>
      </w:r>
    </w:p>
    <w:p w14:paraId="2989F081" w14:textId="77777777" w:rsidR="00A8221D" w:rsidRPr="00B55E3E" w:rsidRDefault="00A8221D" w:rsidP="00A8221D">
      <w:pPr>
        <w:pStyle w:val="TH"/>
        <w:rPr>
          <w:bCs/>
          <w:i/>
          <w:iCs/>
        </w:rPr>
      </w:pPr>
      <w:r w:rsidRPr="00B55E3E">
        <w:rPr>
          <w:bCs/>
          <w:i/>
          <w:iCs/>
        </w:rPr>
        <w:t>UEAssistanceInformationSidelink</w:t>
      </w:r>
      <w:r w:rsidRPr="00B55E3E">
        <w:rPr>
          <w:bCs/>
        </w:rPr>
        <w:t xml:space="preserve"> message</w:t>
      </w:r>
    </w:p>
    <w:p w14:paraId="2BDC5929" w14:textId="77777777" w:rsidR="00A8221D" w:rsidRPr="00B55E3E" w:rsidRDefault="00A8221D" w:rsidP="00A8221D">
      <w:pPr>
        <w:pStyle w:val="PL"/>
        <w:rPr>
          <w:color w:val="808080"/>
        </w:rPr>
      </w:pPr>
      <w:r w:rsidRPr="00B55E3E">
        <w:rPr>
          <w:color w:val="808080"/>
        </w:rPr>
        <w:t>-- ASN1START</w:t>
      </w:r>
    </w:p>
    <w:p w14:paraId="3F553AA2" w14:textId="77777777" w:rsidR="00A8221D" w:rsidRPr="00B55E3E" w:rsidRDefault="00A8221D" w:rsidP="00A8221D">
      <w:pPr>
        <w:pStyle w:val="PL"/>
        <w:rPr>
          <w:color w:val="808080"/>
        </w:rPr>
      </w:pPr>
      <w:r w:rsidRPr="00B55E3E">
        <w:rPr>
          <w:color w:val="808080"/>
        </w:rPr>
        <w:t>-- TAG-UEASSISTANCEINFORMATIONSIDELINK-START</w:t>
      </w:r>
    </w:p>
    <w:p w14:paraId="43B7304B" w14:textId="77777777" w:rsidR="00A8221D" w:rsidRPr="00B55E3E" w:rsidRDefault="00A8221D" w:rsidP="00A8221D">
      <w:pPr>
        <w:pStyle w:val="PL"/>
      </w:pPr>
    </w:p>
    <w:p w14:paraId="65C4861C" w14:textId="77777777" w:rsidR="00A8221D" w:rsidRPr="00B55E3E" w:rsidRDefault="00A8221D" w:rsidP="00A8221D">
      <w:pPr>
        <w:pStyle w:val="PL"/>
      </w:pPr>
      <w:r w:rsidRPr="00B55E3E">
        <w:t xml:space="preserve">UEAssistanceInformationSidelink-r17 ::=       </w:t>
      </w:r>
      <w:r w:rsidRPr="00B55E3E">
        <w:rPr>
          <w:color w:val="993366"/>
        </w:rPr>
        <w:t>SEQUENCE</w:t>
      </w:r>
      <w:r w:rsidRPr="00B55E3E">
        <w:t xml:space="preserve"> {</w:t>
      </w:r>
    </w:p>
    <w:p w14:paraId="3F59CA58"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72B47A91" w14:textId="77777777" w:rsidR="00A8221D" w:rsidRPr="00B55E3E" w:rsidRDefault="00A8221D" w:rsidP="00A8221D">
      <w:pPr>
        <w:pStyle w:val="PL"/>
      </w:pPr>
      <w:r w:rsidRPr="00B55E3E">
        <w:t xml:space="preserve">        ueAssistanceInformationSidelink-r17           UEAssistanceInformationSidelink-r17-IEs,</w:t>
      </w:r>
    </w:p>
    <w:p w14:paraId="10CEFC66"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FB581EF" w14:textId="77777777" w:rsidR="00A8221D" w:rsidRPr="00B55E3E" w:rsidRDefault="00A8221D" w:rsidP="00A8221D">
      <w:pPr>
        <w:pStyle w:val="PL"/>
      </w:pPr>
      <w:r w:rsidRPr="00B55E3E">
        <w:t xml:space="preserve">    }</w:t>
      </w:r>
    </w:p>
    <w:p w14:paraId="2146A676" w14:textId="77777777" w:rsidR="00A8221D" w:rsidRPr="00B55E3E" w:rsidRDefault="00A8221D" w:rsidP="00A8221D">
      <w:pPr>
        <w:pStyle w:val="PL"/>
      </w:pPr>
      <w:r w:rsidRPr="00B55E3E">
        <w:t>}</w:t>
      </w:r>
    </w:p>
    <w:p w14:paraId="2E6CC16E" w14:textId="77777777" w:rsidR="00A8221D" w:rsidRPr="00B55E3E" w:rsidRDefault="00A8221D" w:rsidP="00A8221D">
      <w:pPr>
        <w:pStyle w:val="PL"/>
      </w:pPr>
    </w:p>
    <w:p w14:paraId="1D455428" w14:textId="77777777" w:rsidR="00A8221D" w:rsidRPr="00B55E3E" w:rsidRDefault="00A8221D" w:rsidP="00A8221D">
      <w:pPr>
        <w:pStyle w:val="PL"/>
      </w:pPr>
      <w:r w:rsidRPr="00B55E3E">
        <w:t xml:space="preserve">UEAssistanceInformationSidelink-r17-IEs ::=   </w:t>
      </w:r>
      <w:r w:rsidRPr="00B55E3E">
        <w:rPr>
          <w:color w:val="993366"/>
        </w:rPr>
        <w:t>SEQUENCE</w:t>
      </w:r>
      <w:r w:rsidRPr="00B55E3E">
        <w:t xml:space="preserve"> {</w:t>
      </w:r>
    </w:p>
    <w:p w14:paraId="07BA490B" w14:textId="77777777" w:rsidR="00A8221D" w:rsidRPr="00B55E3E" w:rsidRDefault="00A8221D" w:rsidP="00A8221D">
      <w:pPr>
        <w:pStyle w:val="PL"/>
      </w:pPr>
      <w:r w:rsidRPr="00B55E3E">
        <w:lastRenderedPageBreak/>
        <w:t xml:space="preserve">    sl-PreferredDRX-ConfigList-r17                </w:t>
      </w:r>
      <w:r w:rsidRPr="00B55E3E">
        <w:rPr>
          <w:color w:val="993366"/>
        </w:rPr>
        <w:t>SEQUENCE</w:t>
      </w:r>
      <w:r w:rsidRPr="00B55E3E">
        <w:t xml:space="preserve"> (</w:t>
      </w:r>
      <w:r w:rsidRPr="00B55E3E">
        <w:rPr>
          <w:color w:val="993366"/>
        </w:rPr>
        <w:t>SIZE</w:t>
      </w:r>
      <w:r w:rsidRPr="00B55E3E">
        <w:t xml:space="preserve"> (1..maxNrofSL-RxInfoSet-r17))</w:t>
      </w:r>
      <w:r w:rsidRPr="00B55E3E">
        <w:rPr>
          <w:color w:val="993366"/>
        </w:rPr>
        <w:t xml:space="preserve"> OF</w:t>
      </w:r>
      <w:r w:rsidRPr="00B55E3E">
        <w:t xml:space="preserve"> SL-DRX-ConfigUC-SemiStatic-r17</w:t>
      </w:r>
    </w:p>
    <w:p w14:paraId="1090DB8E"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20437EAD"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85F6D24"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EAE40E" w14:textId="77777777" w:rsidR="00A8221D" w:rsidRPr="00B55E3E" w:rsidRDefault="00A8221D" w:rsidP="00A8221D">
      <w:pPr>
        <w:pStyle w:val="PL"/>
      </w:pPr>
      <w:r w:rsidRPr="00B55E3E">
        <w:t>}</w:t>
      </w:r>
    </w:p>
    <w:p w14:paraId="513BCF17" w14:textId="77777777" w:rsidR="00A8221D" w:rsidRPr="00B55E3E" w:rsidRDefault="00A8221D" w:rsidP="00A8221D">
      <w:pPr>
        <w:pStyle w:val="PL"/>
      </w:pPr>
    </w:p>
    <w:p w14:paraId="7E8495AB" w14:textId="77777777" w:rsidR="00A8221D" w:rsidRPr="00B55E3E" w:rsidRDefault="00A8221D" w:rsidP="00A8221D">
      <w:pPr>
        <w:pStyle w:val="PL"/>
        <w:rPr>
          <w:color w:val="808080"/>
        </w:rPr>
      </w:pPr>
      <w:r w:rsidRPr="00B55E3E">
        <w:rPr>
          <w:color w:val="808080"/>
        </w:rPr>
        <w:t>-- TAG-UEASSISTANCEINFORMATIONSIDELINK-STOP</w:t>
      </w:r>
    </w:p>
    <w:p w14:paraId="3F6ECC0A" w14:textId="77777777" w:rsidR="00A8221D" w:rsidRPr="00B55E3E" w:rsidRDefault="00A8221D" w:rsidP="00A8221D">
      <w:pPr>
        <w:pStyle w:val="PL"/>
        <w:rPr>
          <w:color w:val="808080"/>
        </w:rPr>
      </w:pPr>
      <w:r w:rsidRPr="00B55E3E">
        <w:rPr>
          <w:color w:val="808080"/>
        </w:rPr>
        <w:t>-- ASN1STOP</w:t>
      </w:r>
    </w:p>
    <w:p w14:paraId="18966C7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9F67B00"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5DCC8425" w14:textId="77777777" w:rsidR="00A8221D" w:rsidRPr="00B55E3E" w:rsidRDefault="00A8221D" w:rsidP="00FB1467">
            <w:pPr>
              <w:pStyle w:val="TAH"/>
              <w:rPr>
                <w:lang w:eastAsia="sv-SE"/>
              </w:rPr>
            </w:pPr>
            <w:r w:rsidRPr="00B55E3E">
              <w:rPr>
                <w:i/>
                <w:lang w:eastAsia="sv-SE"/>
              </w:rPr>
              <w:t>UEAssistanceInformationSidelink</w:t>
            </w:r>
            <w:r w:rsidRPr="00B55E3E">
              <w:rPr>
                <w:lang w:eastAsia="sv-SE"/>
              </w:rPr>
              <w:t xml:space="preserve"> field descriptions</w:t>
            </w:r>
          </w:p>
        </w:tc>
      </w:tr>
      <w:tr w:rsidR="00A8221D" w:rsidRPr="00B55E3E" w14:paraId="403A3540"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4FD976A1" w14:textId="77777777" w:rsidR="00A8221D" w:rsidRPr="00B55E3E" w:rsidRDefault="00A8221D" w:rsidP="00FB1467">
            <w:pPr>
              <w:pStyle w:val="TAL"/>
              <w:rPr>
                <w:b/>
                <w:i/>
                <w:lang w:eastAsia="en-GB"/>
              </w:rPr>
            </w:pPr>
            <w:r w:rsidRPr="00B55E3E">
              <w:rPr>
                <w:b/>
                <w:i/>
                <w:lang w:eastAsia="en-GB"/>
              </w:rPr>
              <w:t>sl-PreferredDRX-ConfigList</w:t>
            </w:r>
          </w:p>
          <w:p w14:paraId="64A8F134" w14:textId="77777777" w:rsidR="00A8221D" w:rsidRPr="00B55E3E" w:rsidRDefault="00A8221D" w:rsidP="00FB1467">
            <w:pPr>
              <w:pStyle w:val="TAL"/>
              <w:rPr>
                <w:szCs w:val="22"/>
                <w:lang w:eastAsia="en-GB"/>
              </w:rPr>
            </w:pPr>
            <w:r w:rsidRPr="00B55E3E">
              <w:rPr>
                <w:lang w:eastAsia="en-GB"/>
              </w:rPr>
              <w:t>Indicates a list of the reference sidelink DRX configurations provided by a UE to a peer UE for determining the sidelink DRX configuration.</w:t>
            </w:r>
          </w:p>
        </w:tc>
      </w:tr>
    </w:tbl>
    <w:p w14:paraId="1419BE88" w14:textId="77777777" w:rsidR="00A8221D" w:rsidRPr="00B55E3E" w:rsidRDefault="00A8221D" w:rsidP="00A8221D"/>
    <w:p w14:paraId="3AAF188F" w14:textId="77777777" w:rsidR="00A8221D" w:rsidRPr="00B55E3E" w:rsidRDefault="00A8221D" w:rsidP="00A8221D">
      <w:pPr>
        <w:pStyle w:val="Heading4"/>
        <w:rPr>
          <w:noProof/>
        </w:rPr>
      </w:pPr>
      <w:bookmarkStart w:id="2363" w:name="_Toc60777572"/>
      <w:bookmarkStart w:id="2364" w:name="_Toc115429458"/>
      <w:r w:rsidRPr="00B55E3E">
        <w:t>–</w:t>
      </w:r>
      <w:r w:rsidRPr="00B55E3E">
        <w:tab/>
      </w:r>
      <w:r w:rsidRPr="00B55E3E">
        <w:rPr>
          <w:i/>
          <w:iCs/>
        </w:rPr>
        <w:t>UECapabilityEnquiry</w:t>
      </w:r>
      <w:r w:rsidRPr="00B55E3E">
        <w:rPr>
          <w:i/>
          <w:iCs/>
          <w:noProof/>
        </w:rPr>
        <w:t>Sidelink</w:t>
      </w:r>
      <w:bookmarkEnd w:id="2363"/>
      <w:bookmarkEnd w:id="2364"/>
    </w:p>
    <w:p w14:paraId="6A4E05C8" w14:textId="77777777" w:rsidR="00A8221D" w:rsidRPr="00B55E3E" w:rsidRDefault="00A8221D" w:rsidP="00A8221D">
      <w:r w:rsidRPr="00B55E3E">
        <w:t xml:space="preserve">The </w:t>
      </w:r>
      <w:r w:rsidRPr="00B55E3E">
        <w:rPr>
          <w:i/>
        </w:rPr>
        <w:t>UECapabilityEnquiry</w:t>
      </w:r>
      <w:r w:rsidRPr="00B55E3E">
        <w:rPr>
          <w:i/>
          <w:noProof/>
        </w:rPr>
        <w:t>Sidelink</w:t>
      </w:r>
      <w:r w:rsidRPr="00B55E3E">
        <w:t xml:space="preserve"> message is used to request UE sidelink capabilities.</w:t>
      </w:r>
      <w:r w:rsidRPr="00B55E3E">
        <w:rPr>
          <w:rFonts w:eastAsia="Yu Mincho"/>
          <w:lang w:eastAsia="zh-CN"/>
        </w:rPr>
        <w:t xml:space="preserve"> It is only applied to unicast of NR sidelink communication.</w:t>
      </w:r>
    </w:p>
    <w:p w14:paraId="4E40AFB5" w14:textId="77777777" w:rsidR="00A8221D" w:rsidRPr="00B55E3E" w:rsidRDefault="00A8221D" w:rsidP="00A8221D">
      <w:pPr>
        <w:pStyle w:val="B1"/>
      </w:pPr>
      <w:r w:rsidRPr="00B55E3E">
        <w:t xml:space="preserve">Signalling radio bearer: </w:t>
      </w:r>
      <w:r w:rsidRPr="00B55E3E">
        <w:rPr>
          <w:rFonts w:eastAsia="DengXian"/>
        </w:rPr>
        <w:t>SL-SRB3</w:t>
      </w:r>
    </w:p>
    <w:p w14:paraId="22A19BBB" w14:textId="77777777" w:rsidR="00A8221D" w:rsidRPr="00B55E3E" w:rsidRDefault="00A8221D" w:rsidP="00A8221D">
      <w:pPr>
        <w:pStyle w:val="B1"/>
      </w:pPr>
      <w:r w:rsidRPr="00B55E3E">
        <w:t>RLC-SAP: AM</w:t>
      </w:r>
    </w:p>
    <w:p w14:paraId="2CE01AC5" w14:textId="77777777" w:rsidR="00A8221D" w:rsidRPr="00B55E3E" w:rsidRDefault="00A8221D" w:rsidP="00A8221D">
      <w:pPr>
        <w:pStyle w:val="B1"/>
      </w:pPr>
      <w:r w:rsidRPr="00B55E3E">
        <w:t>Logical channel: SCCH</w:t>
      </w:r>
    </w:p>
    <w:p w14:paraId="2C6FB622" w14:textId="77777777" w:rsidR="00A8221D" w:rsidRPr="00B55E3E" w:rsidRDefault="00A8221D" w:rsidP="00A8221D">
      <w:pPr>
        <w:pStyle w:val="B1"/>
      </w:pPr>
      <w:r w:rsidRPr="00B55E3E">
        <w:t>Direction: UE to UE</w:t>
      </w:r>
    </w:p>
    <w:p w14:paraId="54AB0387" w14:textId="77777777" w:rsidR="00A8221D" w:rsidRPr="00B55E3E" w:rsidRDefault="00A8221D" w:rsidP="00A8221D">
      <w:pPr>
        <w:pStyle w:val="TH"/>
      </w:pPr>
      <w:r w:rsidRPr="00B55E3E">
        <w:rPr>
          <w:i/>
          <w:iCs/>
        </w:rPr>
        <w:t>UECapabilityEnquiry</w:t>
      </w:r>
      <w:r w:rsidRPr="00B55E3E">
        <w:rPr>
          <w:i/>
          <w:iCs/>
          <w:noProof/>
        </w:rPr>
        <w:t>Sidelink</w:t>
      </w:r>
      <w:r w:rsidRPr="00B55E3E">
        <w:t xml:space="preserve"> message</w:t>
      </w:r>
    </w:p>
    <w:p w14:paraId="3FB32F54" w14:textId="77777777" w:rsidR="00A8221D" w:rsidRPr="00B55E3E" w:rsidRDefault="00A8221D" w:rsidP="00A8221D">
      <w:pPr>
        <w:pStyle w:val="PL"/>
        <w:rPr>
          <w:color w:val="808080"/>
        </w:rPr>
      </w:pPr>
      <w:r w:rsidRPr="00B55E3E">
        <w:rPr>
          <w:color w:val="808080"/>
        </w:rPr>
        <w:t>-- ASN1START</w:t>
      </w:r>
    </w:p>
    <w:p w14:paraId="582B88D3" w14:textId="77777777" w:rsidR="00A8221D" w:rsidRPr="00B55E3E" w:rsidRDefault="00A8221D" w:rsidP="00A8221D">
      <w:pPr>
        <w:pStyle w:val="PL"/>
        <w:rPr>
          <w:color w:val="808080"/>
        </w:rPr>
      </w:pPr>
      <w:r w:rsidRPr="00B55E3E">
        <w:rPr>
          <w:color w:val="808080"/>
        </w:rPr>
        <w:t>-- TAG-UECAPABILITYENQUIRYSIDELINK-START</w:t>
      </w:r>
    </w:p>
    <w:p w14:paraId="192CE24B" w14:textId="77777777" w:rsidR="00A8221D" w:rsidRPr="00B55E3E" w:rsidRDefault="00A8221D" w:rsidP="00A8221D">
      <w:pPr>
        <w:pStyle w:val="PL"/>
      </w:pPr>
    </w:p>
    <w:p w14:paraId="69F21057" w14:textId="77777777" w:rsidR="00A8221D" w:rsidRPr="00B55E3E" w:rsidRDefault="00A8221D" w:rsidP="00A8221D">
      <w:pPr>
        <w:pStyle w:val="PL"/>
      </w:pPr>
      <w:r w:rsidRPr="00B55E3E">
        <w:t xml:space="preserve">UECapabilityEnquirySidelink ::=         </w:t>
      </w:r>
      <w:r w:rsidRPr="00B55E3E">
        <w:rPr>
          <w:color w:val="993366"/>
        </w:rPr>
        <w:t>SEQUENCE</w:t>
      </w:r>
      <w:r w:rsidRPr="00B55E3E">
        <w:t xml:space="preserve"> {</w:t>
      </w:r>
    </w:p>
    <w:p w14:paraId="0669C32F" w14:textId="77777777" w:rsidR="00A8221D" w:rsidRPr="00B55E3E" w:rsidRDefault="00A8221D" w:rsidP="00A8221D">
      <w:pPr>
        <w:pStyle w:val="PL"/>
      </w:pPr>
      <w:r w:rsidRPr="00B55E3E">
        <w:t xml:space="preserve">    rrc-TransactionIdentifier-r16           RRC-TransactionIdentifier,</w:t>
      </w:r>
    </w:p>
    <w:p w14:paraId="227192EE"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7A1E786B" w14:textId="77777777" w:rsidR="00A8221D" w:rsidRPr="00B55E3E" w:rsidRDefault="00A8221D" w:rsidP="00A8221D">
      <w:pPr>
        <w:pStyle w:val="PL"/>
      </w:pPr>
      <w:r w:rsidRPr="00B55E3E">
        <w:t xml:space="preserve">        ueCapabilityEnquirySidelink-r16         UECapabilityEnquirySidelink-r16-IEs,</w:t>
      </w:r>
    </w:p>
    <w:p w14:paraId="7DFE9767"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2B035869" w14:textId="77777777" w:rsidR="00A8221D" w:rsidRPr="00B55E3E" w:rsidRDefault="00A8221D" w:rsidP="00A8221D">
      <w:pPr>
        <w:pStyle w:val="PL"/>
      </w:pPr>
      <w:r w:rsidRPr="00B55E3E">
        <w:t xml:space="preserve">    }</w:t>
      </w:r>
    </w:p>
    <w:p w14:paraId="3A636FB7" w14:textId="77777777" w:rsidR="00A8221D" w:rsidRPr="00B55E3E" w:rsidRDefault="00A8221D" w:rsidP="00A8221D">
      <w:pPr>
        <w:pStyle w:val="PL"/>
      </w:pPr>
      <w:r w:rsidRPr="00B55E3E">
        <w:t>}</w:t>
      </w:r>
    </w:p>
    <w:p w14:paraId="13C18278" w14:textId="77777777" w:rsidR="00A8221D" w:rsidRPr="00B55E3E" w:rsidRDefault="00A8221D" w:rsidP="00A8221D">
      <w:pPr>
        <w:pStyle w:val="PL"/>
      </w:pPr>
    </w:p>
    <w:p w14:paraId="01B6F7E9" w14:textId="77777777" w:rsidR="00A8221D" w:rsidRPr="00B55E3E" w:rsidRDefault="00A8221D" w:rsidP="00A8221D">
      <w:pPr>
        <w:pStyle w:val="PL"/>
      </w:pPr>
      <w:r w:rsidRPr="00B55E3E">
        <w:t xml:space="preserve">UECapabilityEnquirySidelink-r16-IEs ::= </w:t>
      </w:r>
      <w:r w:rsidRPr="00B55E3E">
        <w:rPr>
          <w:color w:val="993366"/>
        </w:rPr>
        <w:t>SEQUENCE</w:t>
      </w:r>
      <w:r w:rsidRPr="00B55E3E">
        <w:t xml:space="preserve"> {</w:t>
      </w:r>
    </w:p>
    <w:p w14:paraId="63514F9A" w14:textId="77777777" w:rsidR="00A8221D" w:rsidRPr="00B55E3E" w:rsidRDefault="00A8221D" w:rsidP="00A8221D">
      <w:pPr>
        <w:pStyle w:val="PL"/>
        <w:rPr>
          <w:color w:val="808080"/>
        </w:rPr>
      </w:pPr>
      <w:r w:rsidRPr="00B55E3E">
        <w:t xml:space="preserve">    frequencyBandListFilterSidelink-r16     FreqBandList                                                            </w:t>
      </w:r>
      <w:r w:rsidRPr="00B55E3E">
        <w:rPr>
          <w:color w:val="993366"/>
        </w:rPr>
        <w:t>OPTIONAL</w:t>
      </w:r>
      <w:r w:rsidRPr="00B55E3E">
        <w:t xml:space="preserve">, </w:t>
      </w:r>
      <w:r w:rsidRPr="00B55E3E">
        <w:rPr>
          <w:color w:val="808080"/>
        </w:rPr>
        <w:t>-- Need N</w:t>
      </w:r>
    </w:p>
    <w:p w14:paraId="4167BC5C" w14:textId="77777777" w:rsidR="00A8221D" w:rsidRPr="00B55E3E" w:rsidRDefault="00A8221D" w:rsidP="00A8221D">
      <w:pPr>
        <w:pStyle w:val="PL"/>
        <w:rPr>
          <w:color w:val="808080"/>
        </w:rPr>
      </w:pPr>
      <w:r w:rsidRPr="00B55E3E">
        <w:t xml:space="preserve">    ue-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3B1F81A"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D87DFC1"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009FAE95" w14:textId="77777777" w:rsidR="00A8221D" w:rsidRPr="00B55E3E" w:rsidRDefault="00A8221D" w:rsidP="00A8221D">
      <w:pPr>
        <w:pStyle w:val="PL"/>
      </w:pPr>
      <w:r w:rsidRPr="00B55E3E">
        <w:t>}</w:t>
      </w:r>
    </w:p>
    <w:p w14:paraId="08F937D7" w14:textId="77777777" w:rsidR="00A8221D" w:rsidRPr="00B55E3E" w:rsidRDefault="00A8221D" w:rsidP="00A8221D">
      <w:pPr>
        <w:pStyle w:val="PL"/>
      </w:pPr>
    </w:p>
    <w:p w14:paraId="5BDFDEF0" w14:textId="77777777" w:rsidR="00A8221D" w:rsidRPr="00B55E3E" w:rsidRDefault="00A8221D" w:rsidP="00A8221D">
      <w:pPr>
        <w:pStyle w:val="PL"/>
        <w:rPr>
          <w:color w:val="808080"/>
        </w:rPr>
      </w:pPr>
      <w:r w:rsidRPr="00B55E3E">
        <w:rPr>
          <w:color w:val="808080"/>
        </w:rPr>
        <w:t>-- TAG-UECAPABILITYENQUIRYSIDELINK-STOP</w:t>
      </w:r>
    </w:p>
    <w:p w14:paraId="36788C7F" w14:textId="77777777" w:rsidR="00A8221D" w:rsidRPr="00B55E3E" w:rsidRDefault="00A8221D" w:rsidP="00A8221D">
      <w:pPr>
        <w:pStyle w:val="PL"/>
        <w:rPr>
          <w:color w:val="808080"/>
        </w:rPr>
      </w:pPr>
      <w:r w:rsidRPr="00B55E3E">
        <w:rPr>
          <w:color w:val="808080"/>
        </w:rPr>
        <w:t>-- ASN1STOP</w:t>
      </w:r>
    </w:p>
    <w:p w14:paraId="49B2A42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C0E93E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54F3E1C" w14:textId="77777777" w:rsidR="00A8221D" w:rsidRPr="00B55E3E" w:rsidRDefault="00A8221D" w:rsidP="00FB1467">
            <w:pPr>
              <w:pStyle w:val="TAH"/>
              <w:rPr>
                <w:b w:val="0"/>
                <w:szCs w:val="22"/>
                <w:lang w:eastAsia="sv-SE"/>
              </w:rPr>
            </w:pPr>
            <w:r w:rsidRPr="00B55E3E">
              <w:rPr>
                <w:i/>
                <w:iCs/>
                <w:lang w:eastAsia="sv-SE"/>
              </w:rPr>
              <w:t>UECapabilityEnquiry</w:t>
            </w:r>
            <w:r w:rsidRPr="00B55E3E">
              <w:rPr>
                <w:i/>
                <w:iCs/>
                <w:noProof/>
                <w:lang w:eastAsia="sv-SE"/>
              </w:rPr>
              <w:t>Sidelink</w:t>
            </w:r>
            <w:r w:rsidRPr="00B55E3E">
              <w:rPr>
                <w:i/>
                <w:iCs/>
                <w:szCs w:val="22"/>
                <w:lang w:eastAsia="sv-SE"/>
              </w:rPr>
              <w:t>-IEs</w:t>
            </w:r>
            <w:r w:rsidRPr="00B55E3E">
              <w:rPr>
                <w:szCs w:val="22"/>
                <w:lang w:eastAsia="sv-SE"/>
              </w:rPr>
              <w:t xml:space="preserve"> field descriptions</w:t>
            </w:r>
          </w:p>
        </w:tc>
      </w:tr>
      <w:tr w:rsidR="00A8221D" w:rsidRPr="00B55E3E" w14:paraId="637542BA" w14:textId="77777777" w:rsidTr="00FB1467">
        <w:tc>
          <w:tcPr>
            <w:tcW w:w="14173" w:type="dxa"/>
            <w:tcBorders>
              <w:top w:val="single" w:sz="4" w:space="0" w:color="auto"/>
              <w:left w:val="single" w:sz="4" w:space="0" w:color="auto"/>
              <w:bottom w:val="single" w:sz="4" w:space="0" w:color="auto"/>
              <w:right w:val="single" w:sz="4" w:space="0" w:color="auto"/>
            </w:tcBorders>
          </w:tcPr>
          <w:p w14:paraId="464C2B87" w14:textId="77777777" w:rsidR="00A8221D" w:rsidRPr="00B55E3E" w:rsidRDefault="00A8221D" w:rsidP="00FB1467">
            <w:pPr>
              <w:pStyle w:val="TAL"/>
              <w:rPr>
                <w:b/>
                <w:bCs/>
                <w:i/>
                <w:iCs/>
                <w:lang w:eastAsia="sv-SE"/>
              </w:rPr>
            </w:pPr>
            <w:r w:rsidRPr="00B55E3E">
              <w:rPr>
                <w:b/>
                <w:bCs/>
                <w:i/>
                <w:iCs/>
                <w:lang w:eastAsia="sv-SE"/>
              </w:rPr>
              <w:t>frequencyBandListFilterSidelink</w:t>
            </w:r>
          </w:p>
          <w:p w14:paraId="732EBF7E" w14:textId="77777777" w:rsidR="00A8221D" w:rsidRPr="00B55E3E" w:rsidRDefault="00A8221D" w:rsidP="00FB1467">
            <w:pPr>
              <w:pStyle w:val="TAL"/>
              <w:rPr>
                <w:rFonts w:cs="Arial"/>
                <w:szCs w:val="18"/>
                <w:lang w:eastAsia="sv-SE"/>
              </w:rPr>
            </w:pPr>
            <w:r w:rsidRPr="00B55E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A8221D" w:rsidRPr="00B55E3E" w14:paraId="02BDE84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48DC073" w14:textId="77777777" w:rsidR="00A8221D" w:rsidRPr="00B55E3E" w:rsidRDefault="00A8221D" w:rsidP="00FB1467">
            <w:pPr>
              <w:pStyle w:val="TAL"/>
              <w:rPr>
                <w:b/>
                <w:bCs/>
                <w:i/>
                <w:iCs/>
                <w:lang w:eastAsia="sv-SE"/>
              </w:rPr>
            </w:pPr>
            <w:r w:rsidRPr="00B55E3E">
              <w:rPr>
                <w:b/>
                <w:bCs/>
                <w:i/>
                <w:iCs/>
                <w:lang w:eastAsia="sv-SE"/>
              </w:rPr>
              <w:t>ue-CapabilityInformationSidelink</w:t>
            </w:r>
          </w:p>
          <w:p w14:paraId="6D1CBE50" w14:textId="77777777" w:rsidR="00A8221D" w:rsidRPr="00B55E3E" w:rsidRDefault="00A8221D" w:rsidP="00FB1467">
            <w:pPr>
              <w:pStyle w:val="TAL"/>
              <w:rPr>
                <w:lang w:eastAsia="sv-SE"/>
              </w:rPr>
            </w:pPr>
            <w:r w:rsidRPr="00B55E3E">
              <w:rPr>
                <w:lang w:eastAsia="sv-SE"/>
              </w:rPr>
              <w:t xml:space="preserve">This field indicates the </w:t>
            </w:r>
            <w:r w:rsidRPr="00B55E3E">
              <w:rPr>
                <w:i/>
                <w:iCs/>
                <w:lang w:eastAsia="sv-SE"/>
              </w:rPr>
              <w:t>UECapabilityInformationSidelink</w:t>
            </w:r>
            <w:r w:rsidRPr="00B55E3E">
              <w:rPr>
                <w:lang w:eastAsia="sv-SE"/>
              </w:rPr>
              <w:t xml:space="preserve"> message to provide the UE sidelink capability, which can be optionally sent together with </w:t>
            </w:r>
            <w:r w:rsidRPr="00B55E3E">
              <w:rPr>
                <w:i/>
                <w:iCs/>
                <w:lang w:eastAsia="sv-SE"/>
              </w:rPr>
              <w:t>UECapabilityEnquirySidelink</w:t>
            </w:r>
            <w:r w:rsidRPr="00B55E3E">
              <w:rPr>
                <w:lang w:eastAsia="sv-SE"/>
              </w:rPr>
              <w:t>.</w:t>
            </w:r>
          </w:p>
        </w:tc>
      </w:tr>
    </w:tbl>
    <w:p w14:paraId="4A854802" w14:textId="77777777" w:rsidR="00A8221D" w:rsidRPr="00B55E3E" w:rsidRDefault="00A8221D" w:rsidP="00A8221D"/>
    <w:p w14:paraId="7628487F" w14:textId="77777777" w:rsidR="00A8221D" w:rsidRPr="00B55E3E" w:rsidRDefault="00A8221D" w:rsidP="00A8221D">
      <w:pPr>
        <w:pStyle w:val="Heading4"/>
      </w:pPr>
      <w:bookmarkStart w:id="2365" w:name="_Toc60777573"/>
      <w:bookmarkStart w:id="2366" w:name="_Toc115429459"/>
      <w:r w:rsidRPr="00B55E3E">
        <w:t>–</w:t>
      </w:r>
      <w:r w:rsidRPr="00B55E3E">
        <w:tab/>
      </w:r>
      <w:r w:rsidRPr="00B55E3E">
        <w:rPr>
          <w:i/>
          <w:iCs/>
        </w:rPr>
        <w:t>UECapabilityInformation</w:t>
      </w:r>
      <w:r w:rsidRPr="00B55E3E">
        <w:rPr>
          <w:i/>
          <w:iCs/>
          <w:noProof/>
        </w:rPr>
        <w:t>Sidelink</w:t>
      </w:r>
      <w:bookmarkEnd w:id="2365"/>
      <w:bookmarkEnd w:id="2366"/>
    </w:p>
    <w:p w14:paraId="027223D5" w14:textId="77777777" w:rsidR="00A8221D" w:rsidRPr="00B55E3E" w:rsidRDefault="00A8221D" w:rsidP="00A8221D">
      <w:r w:rsidRPr="00B55E3E">
        <w:t xml:space="preserve">The </w:t>
      </w:r>
      <w:r w:rsidRPr="00B55E3E">
        <w:rPr>
          <w:i/>
        </w:rPr>
        <w:t>UECapabilityInformation</w:t>
      </w:r>
      <w:r w:rsidRPr="00B55E3E">
        <w:rPr>
          <w:i/>
          <w:noProof/>
        </w:rPr>
        <w:t>Sidelink</w:t>
      </w:r>
      <w:r w:rsidRPr="00B55E3E">
        <w:t xml:space="preserve"> message is used to transfer UE radio access capabilities.</w:t>
      </w:r>
      <w:r w:rsidRPr="00B55E3E">
        <w:rPr>
          <w:rFonts w:eastAsia="Yu Mincho"/>
          <w:lang w:eastAsia="zh-CN"/>
        </w:rPr>
        <w:t xml:space="preserve"> It is only applied to unicast of NR sidelink communication.</w:t>
      </w:r>
    </w:p>
    <w:p w14:paraId="6FD540DF" w14:textId="77777777" w:rsidR="00A8221D" w:rsidRPr="00B55E3E" w:rsidRDefault="00A8221D" w:rsidP="00A8221D">
      <w:pPr>
        <w:pStyle w:val="B1"/>
      </w:pPr>
      <w:r w:rsidRPr="00B55E3E">
        <w:t>Signalling radio bearer:</w:t>
      </w:r>
      <w:r w:rsidRPr="00B55E3E">
        <w:rPr>
          <w:rFonts w:eastAsia="DengXian"/>
        </w:rPr>
        <w:t xml:space="preserve"> SL-SRB3</w:t>
      </w:r>
    </w:p>
    <w:p w14:paraId="6326A871" w14:textId="77777777" w:rsidR="00A8221D" w:rsidRPr="00B55E3E" w:rsidRDefault="00A8221D" w:rsidP="00A8221D">
      <w:pPr>
        <w:pStyle w:val="B1"/>
      </w:pPr>
      <w:r w:rsidRPr="00B55E3E">
        <w:t>RLC-SAP: AM</w:t>
      </w:r>
    </w:p>
    <w:p w14:paraId="5D18EA84" w14:textId="77777777" w:rsidR="00A8221D" w:rsidRPr="00B55E3E" w:rsidRDefault="00A8221D" w:rsidP="00A8221D">
      <w:pPr>
        <w:pStyle w:val="B1"/>
      </w:pPr>
      <w:r w:rsidRPr="00B55E3E">
        <w:t>Logical channel: SCCH</w:t>
      </w:r>
    </w:p>
    <w:p w14:paraId="1FE9A046" w14:textId="77777777" w:rsidR="00A8221D" w:rsidRPr="00B55E3E" w:rsidRDefault="00A8221D" w:rsidP="00A8221D">
      <w:pPr>
        <w:pStyle w:val="B1"/>
      </w:pPr>
      <w:r w:rsidRPr="00B55E3E">
        <w:t>Direction: UE to UE</w:t>
      </w:r>
    </w:p>
    <w:p w14:paraId="60B65A7F" w14:textId="77777777" w:rsidR="00A8221D" w:rsidRPr="00B55E3E" w:rsidRDefault="00A8221D" w:rsidP="00A8221D">
      <w:pPr>
        <w:pStyle w:val="TH"/>
        <w:rPr>
          <w:b w:val="0"/>
        </w:rPr>
      </w:pPr>
      <w:r w:rsidRPr="00B55E3E">
        <w:rPr>
          <w:i/>
          <w:iCs/>
        </w:rPr>
        <w:t>UECapabilityInformation</w:t>
      </w:r>
      <w:r w:rsidRPr="00B55E3E">
        <w:rPr>
          <w:i/>
          <w:iCs/>
          <w:noProof/>
        </w:rPr>
        <w:t>Sidelink</w:t>
      </w:r>
      <w:r w:rsidRPr="00B55E3E">
        <w:t xml:space="preserve"> message</w:t>
      </w:r>
    </w:p>
    <w:p w14:paraId="4EBA9566" w14:textId="77777777" w:rsidR="00A8221D" w:rsidRPr="00B55E3E" w:rsidRDefault="00A8221D" w:rsidP="00A8221D">
      <w:pPr>
        <w:pStyle w:val="PL"/>
        <w:rPr>
          <w:color w:val="808080"/>
        </w:rPr>
      </w:pPr>
      <w:r w:rsidRPr="00B55E3E">
        <w:rPr>
          <w:color w:val="808080"/>
        </w:rPr>
        <w:t>-- ASN1START</w:t>
      </w:r>
    </w:p>
    <w:p w14:paraId="67024D08" w14:textId="77777777" w:rsidR="00A8221D" w:rsidRPr="00B55E3E" w:rsidRDefault="00A8221D" w:rsidP="00A8221D">
      <w:pPr>
        <w:pStyle w:val="PL"/>
        <w:rPr>
          <w:color w:val="808080"/>
        </w:rPr>
      </w:pPr>
      <w:r w:rsidRPr="00B55E3E">
        <w:rPr>
          <w:color w:val="808080"/>
        </w:rPr>
        <w:t>-- TAG-UECAPABILITYINFORMATIONSIDELINK-START</w:t>
      </w:r>
    </w:p>
    <w:p w14:paraId="5E522A15" w14:textId="77777777" w:rsidR="00A8221D" w:rsidRPr="00B55E3E" w:rsidRDefault="00A8221D" w:rsidP="00A8221D">
      <w:pPr>
        <w:pStyle w:val="PL"/>
      </w:pPr>
    </w:p>
    <w:p w14:paraId="11256357" w14:textId="77777777" w:rsidR="00A8221D" w:rsidRPr="00B55E3E" w:rsidRDefault="00A8221D" w:rsidP="00A8221D">
      <w:pPr>
        <w:pStyle w:val="PL"/>
      </w:pPr>
      <w:r w:rsidRPr="00B55E3E">
        <w:t xml:space="preserve">UECapabilityInformationSidelink ::=         </w:t>
      </w:r>
      <w:r w:rsidRPr="00B55E3E">
        <w:rPr>
          <w:color w:val="993366"/>
        </w:rPr>
        <w:t>SEQUENCE</w:t>
      </w:r>
      <w:r w:rsidRPr="00B55E3E">
        <w:t xml:space="preserve"> {</w:t>
      </w:r>
    </w:p>
    <w:p w14:paraId="6260AFCF" w14:textId="77777777" w:rsidR="00A8221D" w:rsidRPr="00B55E3E" w:rsidRDefault="00A8221D" w:rsidP="00A8221D">
      <w:pPr>
        <w:pStyle w:val="PL"/>
      </w:pPr>
      <w:r w:rsidRPr="00B55E3E">
        <w:t xml:space="preserve">    rrc-TransactionIdentifier-r16               RRC-TransactionIdentifier,</w:t>
      </w:r>
    </w:p>
    <w:p w14:paraId="324582AC"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2FB2DE98" w14:textId="77777777" w:rsidR="00A8221D" w:rsidRPr="00B55E3E" w:rsidRDefault="00A8221D" w:rsidP="00A8221D">
      <w:pPr>
        <w:pStyle w:val="PL"/>
      </w:pPr>
      <w:r w:rsidRPr="00B55E3E">
        <w:t xml:space="preserve">        ueCapabilityInformationSidelink-r16         UECapabilityInformationSidelink-r16-IEs,</w:t>
      </w:r>
    </w:p>
    <w:p w14:paraId="7C124C73"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50BD2CF" w14:textId="77777777" w:rsidR="00A8221D" w:rsidRPr="00B55E3E" w:rsidRDefault="00A8221D" w:rsidP="00A8221D">
      <w:pPr>
        <w:pStyle w:val="PL"/>
      </w:pPr>
      <w:r w:rsidRPr="00B55E3E">
        <w:t xml:space="preserve">    }</w:t>
      </w:r>
    </w:p>
    <w:p w14:paraId="11A332EF" w14:textId="77777777" w:rsidR="00A8221D" w:rsidRPr="00B55E3E" w:rsidRDefault="00A8221D" w:rsidP="00A8221D">
      <w:pPr>
        <w:pStyle w:val="PL"/>
      </w:pPr>
      <w:r w:rsidRPr="00B55E3E">
        <w:t>}</w:t>
      </w:r>
    </w:p>
    <w:p w14:paraId="3CE5A53C" w14:textId="77777777" w:rsidR="00A8221D" w:rsidRPr="00B55E3E" w:rsidRDefault="00A8221D" w:rsidP="00A8221D">
      <w:pPr>
        <w:pStyle w:val="PL"/>
      </w:pPr>
    </w:p>
    <w:p w14:paraId="5100C14B" w14:textId="77777777" w:rsidR="00A8221D" w:rsidRPr="00B55E3E" w:rsidRDefault="00A8221D" w:rsidP="00A8221D">
      <w:pPr>
        <w:pStyle w:val="PL"/>
      </w:pPr>
      <w:r w:rsidRPr="00B55E3E">
        <w:t xml:space="preserve">UECapabilityInformationSidelink-r16-IEs ::= </w:t>
      </w:r>
      <w:r w:rsidRPr="00B55E3E">
        <w:rPr>
          <w:color w:val="993366"/>
        </w:rPr>
        <w:t>SEQUENCE</w:t>
      </w:r>
      <w:r w:rsidRPr="00B55E3E">
        <w:t xml:space="preserve"> {</w:t>
      </w:r>
    </w:p>
    <w:p w14:paraId="25043390" w14:textId="77777777" w:rsidR="00A8221D" w:rsidRPr="00B55E3E" w:rsidRDefault="00A8221D" w:rsidP="00A8221D">
      <w:pPr>
        <w:pStyle w:val="PL"/>
      </w:pPr>
      <w:r w:rsidRPr="00B55E3E">
        <w:t xml:space="preserve">    accessStratumReleaseSidelink-r16            AccessStratumReleaseSidelink-r16,</w:t>
      </w:r>
    </w:p>
    <w:p w14:paraId="2D3AE292" w14:textId="77777777" w:rsidR="00A8221D" w:rsidRPr="00B55E3E" w:rsidRDefault="00A8221D" w:rsidP="00A8221D">
      <w:pPr>
        <w:pStyle w:val="PL"/>
      </w:pPr>
      <w:r w:rsidRPr="00B55E3E">
        <w:t xml:space="preserve">    pdcp-ParametersSidelink-r16                 PDCP-ParametersSidelink-r16                                             </w:t>
      </w:r>
      <w:r w:rsidRPr="00B55E3E">
        <w:rPr>
          <w:color w:val="993366"/>
        </w:rPr>
        <w:t>OPTIONAL</w:t>
      </w:r>
      <w:r w:rsidRPr="00B55E3E">
        <w:t>,</w:t>
      </w:r>
    </w:p>
    <w:p w14:paraId="4712CAEA" w14:textId="77777777" w:rsidR="00A8221D" w:rsidRPr="00B55E3E" w:rsidRDefault="00A8221D" w:rsidP="00A8221D">
      <w:pPr>
        <w:pStyle w:val="PL"/>
      </w:pPr>
      <w:r w:rsidRPr="00B55E3E">
        <w:t xml:space="preserve">    rlc-ParametersSidelink-r16                  RLC-ParametersSidelink-r16                                              </w:t>
      </w:r>
      <w:r w:rsidRPr="00B55E3E">
        <w:rPr>
          <w:color w:val="993366"/>
        </w:rPr>
        <w:t>OPTIONAL</w:t>
      </w:r>
      <w:r w:rsidRPr="00B55E3E">
        <w:t>,</w:t>
      </w:r>
    </w:p>
    <w:p w14:paraId="36FF3E9D" w14:textId="77777777" w:rsidR="00A8221D" w:rsidRPr="00B55E3E" w:rsidRDefault="00A8221D" w:rsidP="00A8221D">
      <w:pPr>
        <w:pStyle w:val="PL"/>
      </w:pPr>
      <w:r w:rsidRPr="00B55E3E">
        <w:t xml:space="preserve">    supportedBandCombinationListSidelinkNR-r16  BandCombinationListSidelinkNR-r16                                       </w:t>
      </w:r>
      <w:r w:rsidRPr="00B55E3E">
        <w:rPr>
          <w:color w:val="993366"/>
        </w:rPr>
        <w:t>OPTIONAL</w:t>
      </w:r>
      <w:r w:rsidRPr="00B55E3E">
        <w:t>,</w:t>
      </w:r>
    </w:p>
    <w:p w14:paraId="7911CB13" w14:textId="77777777" w:rsidR="00A8221D" w:rsidRPr="00B55E3E" w:rsidRDefault="00A8221D" w:rsidP="00A8221D">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PC5-r16                    </w:t>
      </w:r>
      <w:r w:rsidRPr="00B55E3E">
        <w:rPr>
          <w:color w:val="993366"/>
        </w:rPr>
        <w:t>OPTIONAL</w:t>
      </w:r>
      <w:r w:rsidRPr="00B55E3E">
        <w:t>,</w:t>
      </w:r>
    </w:p>
    <w:p w14:paraId="3AA88107" w14:textId="77777777" w:rsidR="00A8221D" w:rsidRPr="00B55E3E" w:rsidRDefault="00A8221D" w:rsidP="00A8221D">
      <w:pPr>
        <w:pStyle w:val="PL"/>
      </w:pPr>
      <w:r w:rsidRPr="00B55E3E">
        <w:t xml:space="preserve">    appliedFreqBandListFilter-r16               FreqBandList                                                            </w:t>
      </w:r>
      <w:r w:rsidRPr="00B55E3E">
        <w:rPr>
          <w:color w:val="993366"/>
        </w:rPr>
        <w:t>OPTIONAL</w:t>
      </w:r>
      <w:r w:rsidRPr="00B55E3E">
        <w:t>,</w:t>
      </w:r>
    </w:p>
    <w:p w14:paraId="6D6ABD63"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2F0629F" w14:textId="77777777" w:rsidR="00A8221D" w:rsidRPr="00B55E3E" w:rsidRDefault="00A8221D" w:rsidP="00A8221D">
      <w:pPr>
        <w:pStyle w:val="PL"/>
      </w:pPr>
      <w:r w:rsidRPr="00B55E3E">
        <w:t xml:space="preserve">    nonCriticalExtension                        UECapabilityInformationSidelink-v1700-IEs                               </w:t>
      </w:r>
      <w:r w:rsidRPr="00B55E3E">
        <w:rPr>
          <w:color w:val="993366"/>
        </w:rPr>
        <w:t>OPTIONAL</w:t>
      </w:r>
    </w:p>
    <w:p w14:paraId="4B0437B7" w14:textId="77777777" w:rsidR="00A8221D" w:rsidRPr="00B55E3E" w:rsidRDefault="00A8221D" w:rsidP="00A8221D">
      <w:pPr>
        <w:pStyle w:val="PL"/>
      </w:pPr>
      <w:r w:rsidRPr="00B55E3E">
        <w:t>}</w:t>
      </w:r>
    </w:p>
    <w:p w14:paraId="7BDA4C08" w14:textId="77777777" w:rsidR="00A8221D" w:rsidRPr="00B55E3E" w:rsidRDefault="00A8221D" w:rsidP="00A8221D">
      <w:pPr>
        <w:pStyle w:val="PL"/>
      </w:pPr>
    </w:p>
    <w:p w14:paraId="00A3C5F9" w14:textId="77777777" w:rsidR="00A8221D" w:rsidRPr="00B55E3E" w:rsidRDefault="00A8221D" w:rsidP="00A8221D">
      <w:pPr>
        <w:pStyle w:val="PL"/>
      </w:pPr>
      <w:r w:rsidRPr="00B55E3E">
        <w:t xml:space="preserve">UECapabilityInformationSidelink-v1700-IEs ::= </w:t>
      </w:r>
      <w:r w:rsidRPr="00B55E3E">
        <w:rPr>
          <w:color w:val="993366"/>
        </w:rPr>
        <w:t>SEQUENCE</w:t>
      </w:r>
      <w:r w:rsidRPr="00B55E3E">
        <w:t xml:space="preserve"> {</w:t>
      </w:r>
    </w:p>
    <w:p w14:paraId="25EE86B3" w14:textId="77777777" w:rsidR="00A8221D" w:rsidRPr="00B55E3E" w:rsidRDefault="00A8221D" w:rsidP="00A8221D">
      <w:pPr>
        <w:pStyle w:val="PL"/>
      </w:pPr>
      <w:r w:rsidRPr="00B55E3E">
        <w:t xml:space="preserve">    mac-ParametersSidelink-r17                    MAC-ParametersSidelink-r17                                            </w:t>
      </w:r>
      <w:r w:rsidRPr="00B55E3E">
        <w:rPr>
          <w:color w:val="993366"/>
        </w:rPr>
        <w:t>OPTIONAL</w:t>
      </w:r>
      <w:r w:rsidRPr="00B55E3E">
        <w:t>,</w:t>
      </w:r>
    </w:p>
    <w:p w14:paraId="4AB23F12" w14:textId="77777777" w:rsidR="00A8221D" w:rsidRPr="00B55E3E" w:rsidRDefault="00A8221D" w:rsidP="00A8221D">
      <w:pPr>
        <w:pStyle w:val="PL"/>
      </w:pPr>
      <w:r w:rsidRPr="00B55E3E">
        <w:t xml:space="preserve">    supportedBandCombinationListSidelinkNR-v1710  BandCombinationListSidelinkNR-v1710                                   </w:t>
      </w:r>
      <w:r w:rsidRPr="00B55E3E">
        <w:rPr>
          <w:color w:val="993366"/>
        </w:rPr>
        <w:t>OPTIONAL</w:t>
      </w:r>
      <w:r w:rsidRPr="00B55E3E">
        <w:t>,</w:t>
      </w:r>
    </w:p>
    <w:p w14:paraId="332A63CE" w14:textId="77777777" w:rsidR="00A8221D" w:rsidRPr="00B55E3E" w:rsidRDefault="00A8221D" w:rsidP="00A8221D">
      <w:pPr>
        <w:pStyle w:val="PL"/>
      </w:pPr>
      <w:r w:rsidRPr="00B55E3E">
        <w:lastRenderedPageBreak/>
        <w:t xml:space="preserve">    nonCriticalExtension                          </w:t>
      </w:r>
      <w:r w:rsidRPr="00B55E3E">
        <w:rPr>
          <w:color w:val="993366"/>
        </w:rPr>
        <w:t>SEQUENCE</w:t>
      </w:r>
      <w:r w:rsidRPr="00B55E3E">
        <w:t xml:space="preserve"> {}                                                           </w:t>
      </w:r>
      <w:r w:rsidRPr="00B55E3E">
        <w:rPr>
          <w:color w:val="993366"/>
        </w:rPr>
        <w:t>OPTIONAL</w:t>
      </w:r>
    </w:p>
    <w:p w14:paraId="7C4391ED" w14:textId="77777777" w:rsidR="00A8221D" w:rsidRPr="00B55E3E" w:rsidRDefault="00A8221D" w:rsidP="00A8221D">
      <w:pPr>
        <w:pStyle w:val="PL"/>
      </w:pPr>
      <w:r w:rsidRPr="00B55E3E">
        <w:t>}</w:t>
      </w:r>
    </w:p>
    <w:p w14:paraId="474224DD" w14:textId="77777777" w:rsidR="00A8221D" w:rsidRPr="00B55E3E" w:rsidRDefault="00A8221D" w:rsidP="00A8221D">
      <w:pPr>
        <w:pStyle w:val="PL"/>
      </w:pPr>
    </w:p>
    <w:p w14:paraId="4F8CFE30" w14:textId="77777777" w:rsidR="00A8221D" w:rsidRPr="00B55E3E" w:rsidRDefault="00A8221D" w:rsidP="00A8221D">
      <w:pPr>
        <w:pStyle w:val="PL"/>
      </w:pPr>
      <w:r w:rsidRPr="00B55E3E">
        <w:t xml:space="preserve">MAC-ParametersSidelink-r17 ::= </w:t>
      </w:r>
      <w:r w:rsidRPr="00B55E3E">
        <w:rPr>
          <w:color w:val="993366"/>
        </w:rPr>
        <w:t>SEQUENCE</w:t>
      </w:r>
      <w:r w:rsidRPr="00B55E3E">
        <w:t xml:space="preserve"> {</w:t>
      </w:r>
    </w:p>
    <w:p w14:paraId="6F005159" w14:textId="77777777" w:rsidR="00A8221D" w:rsidRPr="00B55E3E" w:rsidRDefault="00A8221D" w:rsidP="00A8221D">
      <w:pPr>
        <w:pStyle w:val="PL"/>
      </w:pPr>
      <w:r w:rsidRPr="00B55E3E">
        <w:t xml:space="preserve">    drx-OnSidelink-r17                          </w:t>
      </w:r>
      <w:r w:rsidRPr="00B55E3E">
        <w:rPr>
          <w:color w:val="993366"/>
        </w:rPr>
        <w:t>ENUMERATED</w:t>
      </w:r>
      <w:r w:rsidRPr="00B55E3E">
        <w:t xml:space="preserve"> {supported}                                                  </w:t>
      </w:r>
      <w:r w:rsidRPr="00B55E3E">
        <w:rPr>
          <w:color w:val="993366"/>
        </w:rPr>
        <w:t>OPTIONAL</w:t>
      </w:r>
      <w:r w:rsidRPr="00B55E3E">
        <w:t>,</w:t>
      </w:r>
    </w:p>
    <w:p w14:paraId="7A3DC255" w14:textId="77777777" w:rsidR="00A8221D" w:rsidRPr="00B55E3E" w:rsidRDefault="00A8221D" w:rsidP="00A8221D">
      <w:pPr>
        <w:pStyle w:val="PL"/>
      </w:pPr>
      <w:r w:rsidRPr="00B55E3E">
        <w:t xml:space="preserve">    ...</w:t>
      </w:r>
    </w:p>
    <w:p w14:paraId="2E553296" w14:textId="77777777" w:rsidR="00A8221D" w:rsidRPr="00B55E3E" w:rsidRDefault="00A8221D" w:rsidP="00A8221D">
      <w:pPr>
        <w:pStyle w:val="PL"/>
      </w:pPr>
      <w:r w:rsidRPr="00B55E3E">
        <w:t>}</w:t>
      </w:r>
    </w:p>
    <w:p w14:paraId="15827A23" w14:textId="77777777" w:rsidR="00A8221D" w:rsidRPr="00B55E3E" w:rsidRDefault="00A8221D" w:rsidP="00A8221D">
      <w:pPr>
        <w:pStyle w:val="PL"/>
      </w:pPr>
    </w:p>
    <w:p w14:paraId="49945BCB" w14:textId="77777777" w:rsidR="00A8221D" w:rsidRPr="00B55E3E" w:rsidRDefault="00A8221D" w:rsidP="00A8221D">
      <w:pPr>
        <w:pStyle w:val="PL"/>
      </w:pPr>
      <w:r w:rsidRPr="00B55E3E">
        <w:t xml:space="preserve">AccessStratumReleaseSidelink-r16 ::= </w:t>
      </w:r>
      <w:r w:rsidRPr="00B55E3E">
        <w:rPr>
          <w:color w:val="993366"/>
        </w:rPr>
        <w:t>ENUMERATED</w:t>
      </w:r>
      <w:r w:rsidRPr="00B55E3E">
        <w:t xml:space="preserve"> { rel16, rel17, spare6, spare5, spare4, spare3, spare2, spare1, ... }</w:t>
      </w:r>
    </w:p>
    <w:p w14:paraId="5B9254BC" w14:textId="77777777" w:rsidR="00A8221D" w:rsidRPr="00B55E3E" w:rsidRDefault="00A8221D" w:rsidP="00A8221D">
      <w:pPr>
        <w:pStyle w:val="PL"/>
      </w:pPr>
    </w:p>
    <w:p w14:paraId="17C98FE8" w14:textId="77777777" w:rsidR="00A8221D" w:rsidRPr="00B55E3E" w:rsidRDefault="00A8221D" w:rsidP="00A8221D">
      <w:pPr>
        <w:pStyle w:val="PL"/>
      </w:pPr>
      <w:r w:rsidRPr="00B55E3E">
        <w:t xml:space="preserve">PDCP-ParametersSidelink-r16 ::= </w:t>
      </w:r>
      <w:r w:rsidRPr="00B55E3E">
        <w:rPr>
          <w:color w:val="993366"/>
        </w:rPr>
        <w:t>SEQUENCE</w:t>
      </w:r>
      <w:r w:rsidRPr="00B55E3E">
        <w:t xml:space="preserve"> {</w:t>
      </w:r>
    </w:p>
    <w:p w14:paraId="2AA2886E" w14:textId="77777777" w:rsidR="00A8221D" w:rsidRPr="00B55E3E" w:rsidRDefault="00A8221D" w:rsidP="00A8221D">
      <w:pPr>
        <w:pStyle w:val="PL"/>
      </w:pPr>
      <w:r w:rsidRPr="00B55E3E">
        <w:t xml:space="preserve">    outOfOrderDeliverySidelink-r16              </w:t>
      </w:r>
      <w:r w:rsidRPr="00B55E3E">
        <w:rPr>
          <w:color w:val="993366"/>
        </w:rPr>
        <w:t>ENUMERATED</w:t>
      </w:r>
      <w:r w:rsidRPr="00B55E3E">
        <w:t xml:space="preserve"> {supported}      </w:t>
      </w:r>
      <w:r w:rsidRPr="00B55E3E">
        <w:rPr>
          <w:color w:val="993366"/>
        </w:rPr>
        <w:t>OPTIONAL</w:t>
      </w:r>
      <w:r w:rsidRPr="00B55E3E">
        <w:t>,</w:t>
      </w:r>
    </w:p>
    <w:p w14:paraId="3858B2F0" w14:textId="77777777" w:rsidR="00A8221D" w:rsidRPr="00B55E3E" w:rsidRDefault="00A8221D" w:rsidP="00A8221D">
      <w:pPr>
        <w:pStyle w:val="PL"/>
      </w:pPr>
      <w:r w:rsidRPr="00B55E3E">
        <w:t xml:space="preserve">    ...</w:t>
      </w:r>
    </w:p>
    <w:p w14:paraId="3DD565E6" w14:textId="77777777" w:rsidR="00A8221D" w:rsidRPr="00B55E3E" w:rsidRDefault="00A8221D" w:rsidP="00A8221D">
      <w:pPr>
        <w:pStyle w:val="PL"/>
      </w:pPr>
      <w:r w:rsidRPr="00B55E3E">
        <w:t>}</w:t>
      </w:r>
    </w:p>
    <w:p w14:paraId="3EB2F1AF" w14:textId="77777777" w:rsidR="00A8221D" w:rsidRPr="00B55E3E" w:rsidRDefault="00A8221D" w:rsidP="00A8221D">
      <w:pPr>
        <w:pStyle w:val="PL"/>
      </w:pPr>
    </w:p>
    <w:p w14:paraId="71EEAB33" w14:textId="77777777" w:rsidR="00A8221D" w:rsidRPr="00B55E3E" w:rsidRDefault="00A8221D" w:rsidP="00A8221D">
      <w:pPr>
        <w:pStyle w:val="PL"/>
      </w:pPr>
      <w:r w:rsidRPr="00B55E3E">
        <w:t xml:space="preserve">BandCombinationListSidelink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r16</w:t>
      </w:r>
    </w:p>
    <w:p w14:paraId="6C2AC18E" w14:textId="77777777" w:rsidR="00A8221D" w:rsidRPr="00B55E3E" w:rsidRDefault="00A8221D" w:rsidP="00A8221D">
      <w:pPr>
        <w:pStyle w:val="PL"/>
      </w:pPr>
    </w:p>
    <w:p w14:paraId="3F505282" w14:textId="77777777" w:rsidR="00A8221D" w:rsidRPr="00B55E3E" w:rsidRDefault="00A8221D" w:rsidP="00A8221D">
      <w:pPr>
        <w:pStyle w:val="PL"/>
      </w:pPr>
      <w:r w:rsidRPr="00B55E3E">
        <w:t xml:space="preserve">BandCombinationListSidelink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v1710</w:t>
      </w:r>
    </w:p>
    <w:p w14:paraId="077A0AB0" w14:textId="77777777" w:rsidR="00A8221D" w:rsidRPr="00B55E3E" w:rsidRDefault="00A8221D" w:rsidP="00A8221D">
      <w:pPr>
        <w:pStyle w:val="PL"/>
      </w:pPr>
    </w:p>
    <w:p w14:paraId="6FF8C406" w14:textId="77777777" w:rsidR="00A8221D" w:rsidRPr="00B55E3E" w:rsidRDefault="00A8221D" w:rsidP="00A8221D">
      <w:pPr>
        <w:pStyle w:val="PL"/>
      </w:pPr>
      <w:r w:rsidRPr="00B55E3E">
        <w:t xml:space="preserve">BandCombinationParametersSidelink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r16</w:t>
      </w:r>
    </w:p>
    <w:p w14:paraId="3584FBF6" w14:textId="77777777" w:rsidR="00A8221D" w:rsidRPr="00B55E3E" w:rsidRDefault="00A8221D" w:rsidP="00A8221D">
      <w:pPr>
        <w:pStyle w:val="PL"/>
      </w:pPr>
    </w:p>
    <w:p w14:paraId="49C2E7DB" w14:textId="77777777" w:rsidR="00A8221D" w:rsidRPr="00B55E3E" w:rsidRDefault="00A8221D" w:rsidP="00A8221D">
      <w:pPr>
        <w:pStyle w:val="PL"/>
      </w:pPr>
      <w:r w:rsidRPr="00B55E3E">
        <w:t xml:space="preserve">BandCombinationParametersSidelink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v1710</w:t>
      </w:r>
    </w:p>
    <w:p w14:paraId="55458E14" w14:textId="77777777" w:rsidR="00A8221D" w:rsidRPr="00B55E3E" w:rsidRDefault="00A8221D" w:rsidP="00A8221D">
      <w:pPr>
        <w:pStyle w:val="PL"/>
      </w:pPr>
    </w:p>
    <w:p w14:paraId="68688714" w14:textId="77777777" w:rsidR="00A8221D" w:rsidRPr="00B55E3E" w:rsidRDefault="00A8221D" w:rsidP="00A8221D">
      <w:pPr>
        <w:pStyle w:val="PL"/>
      </w:pPr>
      <w:r w:rsidRPr="00B55E3E">
        <w:t xml:space="preserve">BandParametersSidelink-v1710 ::=    </w:t>
      </w:r>
      <w:r w:rsidRPr="00B55E3E">
        <w:rPr>
          <w:color w:val="993366"/>
        </w:rPr>
        <w:t>SEQUENCE</w:t>
      </w:r>
      <w:r w:rsidRPr="00B55E3E">
        <w:t xml:space="preserve"> {</w:t>
      </w:r>
    </w:p>
    <w:p w14:paraId="0D130719" w14:textId="77777777" w:rsidR="00A8221D" w:rsidRPr="00B55E3E" w:rsidRDefault="00A8221D" w:rsidP="00A8221D">
      <w:pPr>
        <w:pStyle w:val="PL"/>
        <w:rPr>
          <w:color w:val="808080"/>
        </w:rPr>
      </w:pPr>
      <w:r w:rsidRPr="00B55E3E">
        <w:t xml:space="preserve">    </w:t>
      </w:r>
      <w:r w:rsidRPr="00B55E3E">
        <w:rPr>
          <w:color w:val="808080"/>
        </w:rPr>
        <w:t>--32-5a-1</w:t>
      </w:r>
    </w:p>
    <w:p w14:paraId="2E041516" w14:textId="77777777" w:rsidR="00A8221D" w:rsidRPr="00B55E3E" w:rsidRDefault="00A8221D" w:rsidP="00A8221D">
      <w:pPr>
        <w:pStyle w:val="PL"/>
      </w:pPr>
      <w:r w:rsidRPr="00B55E3E">
        <w:t xml:space="preserve">    tx-IUC-Scheme1-Mode2Sidelink-r17    </w:t>
      </w:r>
      <w:r w:rsidRPr="00B55E3E">
        <w:rPr>
          <w:color w:val="993366"/>
        </w:rPr>
        <w:t>ENUMERATED</w:t>
      </w:r>
      <w:r w:rsidRPr="00B55E3E">
        <w:t xml:space="preserve"> {supported}                      </w:t>
      </w:r>
      <w:r w:rsidRPr="00B55E3E">
        <w:rPr>
          <w:color w:val="993366"/>
        </w:rPr>
        <w:t>OPTIONAL</w:t>
      </w:r>
      <w:r w:rsidRPr="00B55E3E">
        <w:t>,</w:t>
      </w:r>
    </w:p>
    <w:p w14:paraId="6DA9C003" w14:textId="77777777" w:rsidR="00A8221D" w:rsidRPr="00B55E3E" w:rsidRDefault="00A8221D" w:rsidP="00A8221D">
      <w:pPr>
        <w:pStyle w:val="PL"/>
        <w:rPr>
          <w:color w:val="808080"/>
        </w:rPr>
      </w:pPr>
      <w:r w:rsidRPr="00B55E3E">
        <w:t xml:space="preserve">    </w:t>
      </w:r>
      <w:r w:rsidRPr="00B55E3E">
        <w:rPr>
          <w:color w:val="808080"/>
        </w:rPr>
        <w:t>--32-5b-1</w:t>
      </w:r>
    </w:p>
    <w:p w14:paraId="243816D2" w14:textId="77777777" w:rsidR="00A8221D" w:rsidRPr="00B55E3E" w:rsidRDefault="00A8221D" w:rsidP="00A8221D">
      <w:pPr>
        <w:pStyle w:val="PL"/>
      </w:pPr>
      <w:r w:rsidRPr="00B55E3E">
        <w:t xml:space="preserve">    tx-IUC-Scheme2-Mode2Sidelink-r17    </w:t>
      </w:r>
      <w:r w:rsidRPr="00B55E3E">
        <w:rPr>
          <w:color w:val="993366"/>
        </w:rPr>
        <w:t>ENUMERATED</w:t>
      </w:r>
      <w:r w:rsidRPr="00B55E3E">
        <w:t xml:space="preserve"> {n4, n8, n16}                    </w:t>
      </w:r>
      <w:r w:rsidRPr="00B55E3E">
        <w:rPr>
          <w:color w:val="993366"/>
        </w:rPr>
        <w:t>OPTIONAL</w:t>
      </w:r>
    </w:p>
    <w:p w14:paraId="16D04724" w14:textId="77777777" w:rsidR="00A8221D" w:rsidRPr="00B55E3E" w:rsidRDefault="00A8221D" w:rsidP="00A8221D">
      <w:pPr>
        <w:pStyle w:val="PL"/>
      </w:pPr>
      <w:r w:rsidRPr="00B55E3E">
        <w:t>}</w:t>
      </w:r>
    </w:p>
    <w:p w14:paraId="4F45E32E" w14:textId="77777777" w:rsidR="00A8221D" w:rsidRPr="00B55E3E" w:rsidRDefault="00A8221D" w:rsidP="00A8221D">
      <w:pPr>
        <w:pStyle w:val="PL"/>
      </w:pPr>
    </w:p>
    <w:p w14:paraId="472930E7" w14:textId="77777777" w:rsidR="00A8221D" w:rsidRPr="00B55E3E" w:rsidRDefault="00A8221D" w:rsidP="00A8221D">
      <w:pPr>
        <w:pStyle w:val="PL"/>
      </w:pPr>
      <w:r w:rsidRPr="00B55E3E">
        <w:t xml:space="preserve">BandSidelinkPC5-r16 ::=           </w:t>
      </w:r>
      <w:r w:rsidRPr="00B55E3E">
        <w:rPr>
          <w:color w:val="993366"/>
        </w:rPr>
        <w:t>SEQUENCE</w:t>
      </w:r>
      <w:r w:rsidRPr="00B55E3E">
        <w:t xml:space="preserve"> {</w:t>
      </w:r>
    </w:p>
    <w:p w14:paraId="1245FBEA" w14:textId="77777777" w:rsidR="00A8221D" w:rsidRPr="00B55E3E" w:rsidRDefault="00A8221D" w:rsidP="00A8221D">
      <w:pPr>
        <w:pStyle w:val="PL"/>
      </w:pPr>
      <w:r w:rsidRPr="00B55E3E">
        <w:t xml:space="preserve">    freqBandSidelink-r16              FreqBandIndicatorNR,</w:t>
      </w:r>
    </w:p>
    <w:p w14:paraId="21DE0C5D" w14:textId="77777777" w:rsidR="00A8221D" w:rsidRPr="00B55E3E" w:rsidRDefault="00A8221D" w:rsidP="00A8221D">
      <w:pPr>
        <w:pStyle w:val="PL"/>
        <w:rPr>
          <w:color w:val="808080"/>
        </w:rPr>
      </w:pPr>
      <w:r w:rsidRPr="00B55E3E">
        <w:t xml:space="preserve">    </w:t>
      </w:r>
      <w:r w:rsidRPr="00B55E3E">
        <w:rPr>
          <w:color w:val="808080"/>
        </w:rPr>
        <w:t>--15-1</w:t>
      </w:r>
    </w:p>
    <w:p w14:paraId="5E8D02C8" w14:textId="77777777" w:rsidR="00A8221D" w:rsidRPr="00B55E3E" w:rsidRDefault="00A8221D" w:rsidP="00A8221D">
      <w:pPr>
        <w:pStyle w:val="PL"/>
      </w:pPr>
      <w:r w:rsidRPr="00B55E3E">
        <w:t xml:space="preserve">    sl-Reception-r16                  </w:t>
      </w:r>
      <w:r w:rsidRPr="00B55E3E">
        <w:rPr>
          <w:color w:val="993366"/>
        </w:rPr>
        <w:t>SEQUENCE</w:t>
      </w:r>
      <w:r w:rsidRPr="00B55E3E">
        <w:t xml:space="preserve"> {</w:t>
      </w:r>
    </w:p>
    <w:p w14:paraId="62B098EE" w14:textId="77777777" w:rsidR="00A8221D" w:rsidRPr="00B55E3E" w:rsidRDefault="00A8221D" w:rsidP="00A8221D">
      <w:pPr>
        <w:pStyle w:val="PL"/>
      </w:pPr>
      <w:r w:rsidRPr="00B55E3E">
        <w:t xml:space="preserve">        harq-RxProcessSidelink-r16        </w:t>
      </w:r>
      <w:r w:rsidRPr="00B55E3E">
        <w:rPr>
          <w:color w:val="993366"/>
        </w:rPr>
        <w:t>ENUMERATED</w:t>
      </w:r>
      <w:r w:rsidRPr="00B55E3E">
        <w:t xml:space="preserve"> {n16, n24, n32, n64},</w:t>
      </w:r>
    </w:p>
    <w:p w14:paraId="2BE7E058" w14:textId="77777777" w:rsidR="00A8221D" w:rsidRPr="00B55E3E" w:rsidRDefault="00A8221D" w:rsidP="00A8221D">
      <w:pPr>
        <w:pStyle w:val="PL"/>
      </w:pPr>
      <w:r w:rsidRPr="00B55E3E">
        <w:t xml:space="preserve">        pscch-RxSidelink-r16              </w:t>
      </w:r>
      <w:r w:rsidRPr="00B55E3E">
        <w:rPr>
          <w:color w:val="993366"/>
        </w:rPr>
        <w:t>ENUMERATED</w:t>
      </w:r>
      <w:r w:rsidRPr="00B55E3E">
        <w:t xml:space="preserve"> {value1, value2},</w:t>
      </w:r>
    </w:p>
    <w:p w14:paraId="79964970" w14:textId="77777777" w:rsidR="00A8221D" w:rsidRPr="00B55E3E" w:rsidRDefault="00A8221D" w:rsidP="00A8221D">
      <w:pPr>
        <w:pStyle w:val="PL"/>
      </w:pPr>
      <w:r w:rsidRPr="00B55E3E">
        <w:t xml:space="preserve">        scs-CP-PatternRxSidelink-r16      </w:t>
      </w:r>
      <w:r w:rsidRPr="00B55E3E">
        <w:rPr>
          <w:color w:val="993366"/>
        </w:rPr>
        <w:t>CHOICE</w:t>
      </w:r>
      <w:r w:rsidRPr="00B55E3E">
        <w:t xml:space="preserve"> {</w:t>
      </w:r>
    </w:p>
    <w:p w14:paraId="158C33BE" w14:textId="77777777" w:rsidR="00A8221D" w:rsidRPr="00B55E3E" w:rsidRDefault="00A8221D" w:rsidP="00A8221D">
      <w:pPr>
        <w:pStyle w:val="PL"/>
      </w:pPr>
      <w:r w:rsidRPr="00B55E3E">
        <w:t xml:space="preserve">            fr1-r16                           </w:t>
      </w:r>
      <w:r w:rsidRPr="00B55E3E">
        <w:rPr>
          <w:color w:val="993366"/>
        </w:rPr>
        <w:t>SEQUENCE</w:t>
      </w:r>
      <w:r w:rsidRPr="00B55E3E">
        <w:t xml:space="preserve"> {</w:t>
      </w:r>
    </w:p>
    <w:p w14:paraId="3EA9C2C9" w14:textId="77777777" w:rsidR="00A8221D" w:rsidRPr="00B55E3E" w:rsidRDefault="00A8221D" w:rsidP="00A8221D">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1A26CCB" w14:textId="77777777" w:rsidR="00A8221D" w:rsidRPr="00B55E3E" w:rsidRDefault="00A8221D" w:rsidP="00A8221D">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F345E12" w14:textId="77777777" w:rsidR="00A8221D" w:rsidRPr="00B55E3E" w:rsidRDefault="00A8221D" w:rsidP="00A8221D">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709A677" w14:textId="77777777" w:rsidR="00A8221D" w:rsidRPr="00B55E3E" w:rsidRDefault="00A8221D" w:rsidP="00A8221D">
      <w:pPr>
        <w:pStyle w:val="PL"/>
      </w:pPr>
      <w:r w:rsidRPr="00B55E3E">
        <w:t xml:space="preserve">            },</w:t>
      </w:r>
    </w:p>
    <w:p w14:paraId="0843F97A" w14:textId="77777777" w:rsidR="00A8221D" w:rsidRPr="00B55E3E" w:rsidRDefault="00A8221D" w:rsidP="00A8221D">
      <w:pPr>
        <w:pStyle w:val="PL"/>
      </w:pPr>
      <w:r w:rsidRPr="00B55E3E">
        <w:t xml:space="preserve">            fr2-r16                           </w:t>
      </w:r>
      <w:r w:rsidRPr="00B55E3E">
        <w:rPr>
          <w:color w:val="993366"/>
        </w:rPr>
        <w:t>SEQUENCE</w:t>
      </w:r>
      <w:r w:rsidRPr="00B55E3E">
        <w:t xml:space="preserve"> {</w:t>
      </w:r>
    </w:p>
    <w:p w14:paraId="32C6736B" w14:textId="77777777" w:rsidR="00A8221D" w:rsidRPr="00B55E3E" w:rsidRDefault="00A8221D" w:rsidP="00A8221D">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246AF42" w14:textId="77777777" w:rsidR="00A8221D" w:rsidRPr="00B55E3E" w:rsidRDefault="00A8221D" w:rsidP="00A8221D">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6CBE3337" w14:textId="77777777" w:rsidR="00A8221D" w:rsidRPr="00B55E3E" w:rsidRDefault="00A8221D" w:rsidP="00A8221D">
      <w:pPr>
        <w:pStyle w:val="PL"/>
      </w:pPr>
      <w:r w:rsidRPr="00B55E3E">
        <w:t xml:space="preserve">            }</w:t>
      </w:r>
    </w:p>
    <w:p w14:paraId="57BFC6AF" w14:textId="77777777" w:rsidR="00A8221D" w:rsidRPr="00B55E3E" w:rsidRDefault="00A8221D" w:rsidP="00A8221D">
      <w:pPr>
        <w:pStyle w:val="PL"/>
      </w:pPr>
      <w:r w:rsidRPr="00B55E3E">
        <w:t xml:space="preserve">        }                                                                                           </w:t>
      </w:r>
      <w:r w:rsidRPr="00B55E3E">
        <w:rPr>
          <w:color w:val="993366"/>
        </w:rPr>
        <w:t>OPTIONAL</w:t>
      </w:r>
      <w:r w:rsidRPr="00B55E3E">
        <w:t>,</w:t>
      </w:r>
    </w:p>
    <w:p w14:paraId="73360229" w14:textId="77777777" w:rsidR="00A8221D" w:rsidRPr="00B55E3E" w:rsidRDefault="00A8221D" w:rsidP="00A8221D">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79FDCFE2" w14:textId="77777777" w:rsidR="00A8221D" w:rsidRPr="00B55E3E" w:rsidRDefault="00A8221D" w:rsidP="00A8221D">
      <w:pPr>
        <w:pStyle w:val="PL"/>
      </w:pPr>
      <w:r w:rsidRPr="00B55E3E">
        <w:t xml:space="preserve">    }                                                                                               </w:t>
      </w:r>
      <w:r w:rsidRPr="00B55E3E">
        <w:rPr>
          <w:color w:val="993366"/>
        </w:rPr>
        <w:t>OPTIONAL</w:t>
      </w:r>
      <w:r w:rsidRPr="00B55E3E">
        <w:t>,</w:t>
      </w:r>
    </w:p>
    <w:p w14:paraId="191D0E02" w14:textId="77777777" w:rsidR="00A8221D" w:rsidRPr="00B55E3E" w:rsidRDefault="00A8221D" w:rsidP="00A8221D">
      <w:pPr>
        <w:pStyle w:val="PL"/>
        <w:rPr>
          <w:color w:val="808080"/>
        </w:rPr>
      </w:pPr>
      <w:r w:rsidRPr="00B55E3E">
        <w:t xml:space="preserve">    </w:t>
      </w:r>
      <w:r w:rsidRPr="00B55E3E">
        <w:rPr>
          <w:color w:val="808080"/>
        </w:rPr>
        <w:t>--15-10</w:t>
      </w:r>
    </w:p>
    <w:p w14:paraId="0AAF34C7" w14:textId="77777777" w:rsidR="00A8221D" w:rsidRPr="00B55E3E" w:rsidRDefault="00A8221D" w:rsidP="00A8221D">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7E8865CB" w14:textId="77777777" w:rsidR="00A8221D" w:rsidRPr="00B55E3E" w:rsidRDefault="00A8221D" w:rsidP="00A8221D">
      <w:pPr>
        <w:pStyle w:val="PL"/>
        <w:rPr>
          <w:color w:val="808080"/>
        </w:rPr>
      </w:pPr>
      <w:r w:rsidRPr="00B55E3E">
        <w:t xml:space="preserve">    </w:t>
      </w:r>
      <w:r w:rsidRPr="00B55E3E">
        <w:rPr>
          <w:color w:val="808080"/>
        </w:rPr>
        <w:t>--15-12</w:t>
      </w:r>
    </w:p>
    <w:p w14:paraId="51B62317" w14:textId="77777777" w:rsidR="00A8221D" w:rsidRPr="00B55E3E" w:rsidRDefault="00A8221D" w:rsidP="00A8221D">
      <w:pPr>
        <w:pStyle w:val="PL"/>
      </w:pPr>
      <w:r w:rsidRPr="00B55E3E">
        <w:lastRenderedPageBreak/>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536D1D6B" w14:textId="77777777" w:rsidR="00A8221D" w:rsidRPr="00B55E3E" w:rsidRDefault="00A8221D" w:rsidP="00A8221D">
      <w:pPr>
        <w:pStyle w:val="PL"/>
      </w:pPr>
      <w:r w:rsidRPr="00B55E3E">
        <w:t xml:space="preserve">    ...,</w:t>
      </w:r>
    </w:p>
    <w:p w14:paraId="1C0E7993" w14:textId="77777777" w:rsidR="00A8221D" w:rsidRPr="00B55E3E" w:rsidRDefault="00A8221D" w:rsidP="00A8221D">
      <w:pPr>
        <w:pStyle w:val="PL"/>
      </w:pPr>
      <w:r w:rsidRPr="00B55E3E">
        <w:t xml:space="preserve">    [[</w:t>
      </w:r>
    </w:p>
    <w:p w14:paraId="725ABEDC" w14:textId="77777777" w:rsidR="00A8221D" w:rsidRPr="00B55E3E" w:rsidRDefault="00A8221D" w:rsidP="00A8221D">
      <w:pPr>
        <w:pStyle w:val="PL"/>
        <w:rPr>
          <w:color w:val="808080"/>
        </w:rPr>
      </w:pPr>
      <w:r w:rsidRPr="00B55E3E">
        <w:t xml:space="preserve">    </w:t>
      </w:r>
      <w:r w:rsidRPr="00B55E3E">
        <w:rPr>
          <w:color w:val="808080"/>
        </w:rPr>
        <w:t>--15-14</w:t>
      </w:r>
    </w:p>
    <w:p w14:paraId="1E59028C" w14:textId="77777777" w:rsidR="00A8221D" w:rsidRPr="00B55E3E" w:rsidRDefault="00A8221D" w:rsidP="00A8221D">
      <w:pPr>
        <w:pStyle w:val="PL"/>
      </w:pPr>
      <w:r w:rsidRPr="00B55E3E">
        <w:t xml:space="preserve">    csi-ReportSidelink-r16                </w:t>
      </w:r>
      <w:r w:rsidRPr="00B55E3E">
        <w:rPr>
          <w:color w:val="993366"/>
        </w:rPr>
        <w:t>SEQUENCE</w:t>
      </w:r>
      <w:r w:rsidRPr="00B55E3E">
        <w:t xml:space="preserve"> {</w:t>
      </w:r>
    </w:p>
    <w:p w14:paraId="57C37BD1" w14:textId="77777777" w:rsidR="00A8221D" w:rsidRPr="00B55E3E" w:rsidRDefault="00A8221D" w:rsidP="00A8221D">
      <w:pPr>
        <w:pStyle w:val="PL"/>
      </w:pPr>
      <w:r w:rsidRPr="00B55E3E">
        <w:t xml:space="preserve">        csi-RS-PortsSidelink-r16              </w:t>
      </w:r>
      <w:r w:rsidRPr="00B55E3E">
        <w:rPr>
          <w:color w:val="993366"/>
        </w:rPr>
        <w:t>ENUMERATED</w:t>
      </w:r>
      <w:r w:rsidRPr="00B55E3E">
        <w:t xml:space="preserve"> {p1, p2}</w:t>
      </w:r>
    </w:p>
    <w:p w14:paraId="0171DB4B" w14:textId="77777777" w:rsidR="00A8221D" w:rsidRPr="00B55E3E" w:rsidRDefault="00A8221D" w:rsidP="00A8221D">
      <w:pPr>
        <w:pStyle w:val="PL"/>
      </w:pPr>
      <w:r w:rsidRPr="00B55E3E">
        <w:t xml:space="preserve">    }                                                                                               </w:t>
      </w:r>
      <w:r w:rsidRPr="00B55E3E">
        <w:rPr>
          <w:color w:val="993366"/>
        </w:rPr>
        <w:t>OPTIONAL</w:t>
      </w:r>
      <w:r w:rsidRPr="00B55E3E">
        <w:t>,</w:t>
      </w:r>
    </w:p>
    <w:p w14:paraId="07F681F9" w14:textId="77777777" w:rsidR="00A8221D" w:rsidRPr="00B55E3E" w:rsidRDefault="00A8221D" w:rsidP="00A8221D">
      <w:pPr>
        <w:pStyle w:val="PL"/>
        <w:rPr>
          <w:color w:val="808080"/>
        </w:rPr>
      </w:pPr>
      <w:r w:rsidRPr="00B55E3E">
        <w:t xml:space="preserve">    </w:t>
      </w:r>
      <w:r w:rsidRPr="00B55E3E">
        <w:rPr>
          <w:color w:val="808080"/>
        </w:rPr>
        <w:t>--15-19</w:t>
      </w:r>
    </w:p>
    <w:p w14:paraId="16E4EA01" w14:textId="77777777" w:rsidR="00A8221D" w:rsidRPr="00B55E3E" w:rsidRDefault="00A8221D" w:rsidP="00A8221D">
      <w:pPr>
        <w:pStyle w:val="PL"/>
      </w:pPr>
      <w:r w:rsidRPr="00B55E3E">
        <w:t xml:space="preserve">    rankTwoReception-r16                  </w:t>
      </w:r>
      <w:r w:rsidRPr="00B55E3E">
        <w:rPr>
          <w:color w:val="993366"/>
        </w:rPr>
        <w:t>ENUMERATED</w:t>
      </w:r>
      <w:r w:rsidRPr="00B55E3E">
        <w:t xml:space="preserve"> {supported}                                    </w:t>
      </w:r>
      <w:r w:rsidRPr="00B55E3E">
        <w:rPr>
          <w:color w:val="993366"/>
        </w:rPr>
        <w:t>OPTIONAL</w:t>
      </w:r>
      <w:r w:rsidRPr="00B55E3E">
        <w:t>,</w:t>
      </w:r>
    </w:p>
    <w:p w14:paraId="66F1DE59" w14:textId="77777777" w:rsidR="00A8221D" w:rsidRPr="00B55E3E" w:rsidRDefault="00A8221D" w:rsidP="00A8221D">
      <w:pPr>
        <w:pStyle w:val="PL"/>
        <w:rPr>
          <w:color w:val="808080"/>
        </w:rPr>
      </w:pPr>
      <w:r w:rsidRPr="00B55E3E">
        <w:t xml:space="preserve">    </w:t>
      </w:r>
      <w:r w:rsidRPr="00B55E3E">
        <w:rPr>
          <w:color w:val="808080"/>
        </w:rPr>
        <w:t>--15-23</w:t>
      </w:r>
    </w:p>
    <w:p w14:paraId="67EBE471" w14:textId="77777777" w:rsidR="00A8221D" w:rsidRPr="00B55E3E" w:rsidRDefault="00A8221D" w:rsidP="00A8221D">
      <w:pPr>
        <w:pStyle w:val="PL"/>
      </w:pPr>
      <w:r w:rsidRPr="00B55E3E">
        <w:t xml:space="preserve">    sl-openLoopPC-RSRP-ReportSidelink-r16 </w:t>
      </w:r>
      <w:r w:rsidRPr="00B55E3E">
        <w:rPr>
          <w:color w:val="993366"/>
        </w:rPr>
        <w:t>ENUMERATED</w:t>
      </w:r>
      <w:r w:rsidRPr="00B55E3E">
        <w:t xml:space="preserve"> {supported}                                    </w:t>
      </w:r>
      <w:r w:rsidRPr="00B55E3E">
        <w:rPr>
          <w:color w:val="993366"/>
        </w:rPr>
        <w:t>OPTIONAL</w:t>
      </w:r>
      <w:r w:rsidRPr="00B55E3E">
        <w:t>,</w:t>
      </w:r>
    </w:p>
    <w:p w14:paraId="5FA7BEFB" w14:textId="77777777" w:rsidR="00A8221D" w:rsidRPr="00B55E3E" w:rsidRDefault="00A8221D" w:rsidP="00A8221D">
      <w:pPr>
        <w:pStyle w:val="PL"/>
        <w:rPr>
          <w:color w:val="808080"/>
        </w:rPr>
      </w:pPr>
      <w:r w:rsidRPr="00B55E3E">
        <w:t xml:space="preserve">    </w:t>
      </w:r>
      <w:r w:rsidRPr="00B55E3E">
        <w:rPr>
          <w:color w:val="808080"/>
        </w:rPr>
        <w:t>--13-1</w:t>
      </w:r>
    </w:p>
    <w:p w14:paraId="41568DA8" w14:textId="77777777" w:rsidR="00A8221D" w:rsidRPr="00B55E3E" w:rsidRDefault="00A8221D" w:rsidP="00A8221D">
      <w:pPr>
        <w:pStyle w:val="PL"/>
      </w:pPr>
      <w:r w:rsidRPr="00B55E3E">
        <w:t xml:space="preserve">    sl-Rx-256QAM-r16                      </w:t>
      </w:r>
      <w:r w:rsidRPr="00B55E3E">
        <w:rPr>
          <w:color w:val="993366"/>
        </w:rPr>
        <w:t>ENUMERATED</w:t>
      </w:r>
      <w:r w:rsidRPr="00B55E3E">
        <w:t xml:space="preserve"> {supported}                                    </w:t>
      </w:r>
      <w:r w:rsidRPr="00B55E3E">
        <w:rPr>
          <w:color w:val="993366"/>
        </w:rPr>
        <w:t>OPTIONAL</w:t>
      </w:r>
    </w:p>
    <w:p w14:paraId="30854424" w14:textId="77777777" w:rsidR="00A8221D" w:rsidRPr="00B55E3E" w:rsidRDefault="00A8221D" w:rsidP="00A8221D">
      <w:pPr>
        <w:pStyle w:val="PL"/>
      </w:pPr>
      <w:r w:rsidRPr="00B55E3E">
        <w:t xml:space="preserve">    ]],</w:t>
      </w:r>
    </w:p>
    <w:p w14:paraId="0393F851" w14:textId="77777777" w:rsidR="00A8221D" w:rsidRPr="00B55E3E" w:rsidRDefault="00A8221D" w:rsidP="00A8221D">
      <w:pPr>
        <w:pStyle w:val="PL"/>
      </w:pPr>
      <w:r w:rsidRPr="00B55E3E">
        <w:t xml:space="preserve">    [[</w:t>
      </w:r>
    </w:p>
    <w:p w14:paraId="5EA9E9BB" w14:textId="77777777" w:rsidR="00A8221D" w:rsidRPr="00B55E3E" w:rsidRDefault="00A8221D" w:rsidP="00A8221D">
      <w:pPr>
        <w:pStyle w:val="PL"/>
        <w:rPr>
          <w:color w:val="808080"/>
        </w:rPr>
      </w:pPr>
      <w:r w:rsidRPr="00B55E3E">
        <w:t xml:space="preserve">    </w:t>
      </w:r>
      <w:r w:rsidRPr="00B55E3E">
        <w:rPr>
          <w:color w:val="808080"/>
        </w:rPr>
        <w:t>--32-5a-2</w:t>
      </w:r>
    </w:p>
    <w:p w14:paraId="37788E84" w14:textId="77777777" w:rsidR="00A8221D" w:rsidRPr="00B55E3E" w:rsidRDefault="00A8221D" w:rsidP="00A8221D">
      <w:pPr>
        <w:pStyle w:val="PL"/>
      </w:pPr>
      <w:r w:rsidRPr="00B55E3E">
        <w:t xml:space="preserve">    rx-IUC-Scheme1-PreferredMode2Sidelink-r17     </w:t>
      </w:r>
      <w:r w:rsidRPr="00B55E3E">
        <w:rPr>
          <w:color w:val="993366"/>
        </w:rPr>
        <w:t>ENUMERATED</w:t>
      </w:r>
      <w:r w:rsidRPr="00B55E3E">
        <w:t xml:space="preserve"> {supported}                           </w:t>
      </w:r>
      <w:r w:rsidRPr="00B55E3E">
        <w:rPr>
          <w:color w:val="993366"/>
        </w:rPr>
        <w:t>OPTIONAL</w:t>
      </w:r>
      <w:r w:rsidRPr="00B55E3E">
        <w:t>,</w:t>
      </w:r>
    </w:p>
    <w:p w14:paraId="270020CA" w14:textId="77777777" w:rsidR="00A8221D" w:rsidRPr="00B55E3E" w:rsidRDefault="00A8221D" w:rsidP="00A8221D">
      <w:pPr>
        <w:pStyle w:val="PL"/>
        <w:rPr>
          <w:color w:val="808080"/>
        </w:rPr>
      </w:pPr>
      <w:r w:rsidRPr="00B55E3E">
        <w:t xml:space="preserve">    </w:t>
      </w:r>
      <w:r w:rsidRPr="00B55E3E">
        <w:rPr>
          <w:color w:val="808080"/>
        </w:rPr>
        <w:t>--32-5a-3</w:t>
      </w:r>
    </w:p>
    <w:p w14:paraId="4AF6C01F" w14:textId="77777777" w:rsidR="00A8221D" w:rsidRPr="00B55E3E" w:rsidRDefault="00A8221D" w:rsidP="00A8221D">
      <w:pPr>
        <w:pStyle w:val="PL"/>
      </w:pPr>
      <w:r w:rsidRPr="00B55E3E">
        <w:t xml:space="preserve">    rx-IUC-Scheme1-NonPreferredMode2Sidelink-r17  </w:t>
      </w:r>
      <w:r w:rsidRPr="00B55E3E">
        <w:rPr>
          <w:color w:val="993366"/>
        </w:rPr>
        <w:t>ENUMERATED</w:t>
      </w:r>
      <w:r w:rsidRPr="00B55E3E">
        <w:t xml:space="preserve"> {supported}                           </w:t>
      </w:r>
      <w:r w:rsidRPr="00B55E3E">
        <w:rPr>
          <w:color w:val="993366"/>
        </w:rPr>
        <w:t>OPTIONAL</w:t>
      </w:r>
      <w:r w:rsidRPr="00B55E3E">
        <w:t>,</w:t>
      </w:r>
    </w:p>
    <w:p w14:paraId="77353DD3" w14:textId="77777777" w:rsidR="00A8221D" w:rsidRPr="00B55E3E" w:rsidRDefault="00A8221D" w:rsidP="00A8221D">
      <w:pPr>
        <w:pStyle w:val="PL"/>
        <w:rPr>
          <w:color w:val="808080"/>
        </w:rPr>
      </w:pPr>
      <w:r w:rsidRPr="00B55E3E">
        <w:t xml:space="preserve">    </w:t>
      </w:r>
      <w:r w:rsidRPr="00B55E3E">
        <w:rPr>
          <w:color w:val="808080"/>
        </w:rPr>
        <w:t>--32-5b-2</w:t>
      </w:r>
    </w:p>
    <w:p w14:paraId="5091BC51" w14:textId="77777777" w:rsidR="00A8221D" w:rsidRPr="00B55E3E" w:rsidRDefault="00A8221D" w:rsidP="00A8221D">
      <w:pPr>
        <w:pStyle w:val="PL"/>
      </w:pPr>
      <w:r w:rsidRPr="00B55E3E">
        <w:t xml:space="preserve">    rx-IUC-Scheme2-Mode2Sidelink-r17               </w:t>
      </w:r>
      <w:r w:rsidRPr="00B55E3E">
        <w:rPr>
          <w:color w:val="993366"/>
        </w:rPr>
        <w:t>ENUMERATED</w:t>
      </w:r>
      <w:r w:rsidRPr="00B55E3E">
        <w:t xml:space="preserve"> {n5, n15, n25, n32, n35, n45, n50, n64} </w:t>
      </w:r>
      <w:r w:rsidRPr="00B55E3E">
        <w:rPr>
          <w:color w:val="993366"/>
        </w:rPr>
        <w:t>OPTIONAL</w:t>
      </w:r>
      <w:r w:rsidRPr="00B55E3E">
        <w:t>,</w:t>
      </w:r>
    </w:p>
    <w:p w14:paraId="01F2423A" w14:textId="77777777" w:rsidR="00A8221D" w:rsidRPr="00B55E3E" w:rsidRDefault="00A8221D" w:rsidP="00A8221D">
      <w:pPr>
        <w:pStyle w:val="PL"/>
        <w:rPr>
          <w:color w:val="808080"/>
        </w:rPr>
      </w:pPr>
      <w:r w:rsidRPr="00B55E3E">
        <w:t xml:space="preserve">    </w:t>
      </w:r>
      <w:r w:rsidRPr="00B55E3E">
        <w:rPr>
          <w:color w:val="808080"/>
        </w:rPr>
        <w:t>--32-6-1</w:t>
      </w:r>
    </w:p>
    <w:p w14:paraId="45E35388" w14:textId="77777777" w:rsidR="00A8221D" w:rsidRPr="00B55E3E" w:rsidRDefault="00A8221D" w:rsidP="00A8221D">
      <w:pPr>
        <w:pStyle w:val="PL"/>
      </w:pPr>
      <w:r w:rsidRPr="00B55E3E">
        <w:t xml:space="preserve">    rx-IUC-Scheme1-SCI-r17                         </w:t>
      </w:r>
      <w:r w:rsidRPr="00B55E3E">
        <w:rPr>
          <w:color w:val="993366"/>
        </w:rPr>
        <w:t>ENUMERATED</w:t>
      </w:r>
      <w:r w:rsidRPr="00B55E3E">
        <w:t xml:space="preserve"> {supported}                           </w:t>
      </w:r>
      <w:r w:rsidRPr="00B55E3E">
        <w:rPr>
          <w:color w:val="993366"/>
        </w:rPr>
        <w:t>OPTIONAL</w:t>
      </w:r>
      <w:r w:rsidRPr="00B55E3E">
        <w:t>,</w:t>
      </w:r>
    </w:p>
    <w:p w14:paraId="3D08658C" w14:textId="77777777" w:rsidR="00A8221D" w:rsidRPr="00B55E3E" w:rsidRDefault="00A8221D" w:rsidP="00A8221D">
      <w:pPr>
        <w:pStyle w:val="PL"/>
        <w:rPr>
          <w:color w:val="808080"/>
        </w:rPr>
      </w:pPr>
      <w:r w:rsidRPr="00B55E3E">
        <w:t xml:space="preserve">    </w:t>
      </w:r>
      <w:r w:rsidRPr="00B55E3E">
        <w:rPr>
          <w:color w:val="808080"/>
        </w:rPr>
        <w:t>--32-6-2</w:t>
      </w:r>
    </w:p>
    <w:p w14:paraId="062C6DE0" w14:textId="77777777" w:rsidR="00A8221D" w:rsidRPr="00B55E3E" w:rsidRDefault="00A8221D" w:rsidP="00A8221D">
      <w:pPr>
        <w:pStyle w:val="PL"/>
      </w:pPr>
      <w:r w:rsidRPr="00B55E3E">
        <w:t xml:space="preserve">    rx-IUC-Scheme1-SCI-ExplicitReq-r17             </w:t>
      </w:r>
      <w:r w:rsidRPr="00B55E3E">
        <w:rPr>
          <w:color w:val="993366"/>
        </w:rPr>
        <w:t>ENUMERATED</w:t>
      </w:r>
      <w:r w:rsidRPr="00B55E3E">
        <w:t xml:space="preserve"> {supported}                           </w:t>
      </w:r>
      <w:r w:rsidRPr="00B55E3E">
        <w:rPr>
          <w:color w:val="993366"/>
        </w:rPr>
        <w:t>OPTIONAL</w:t>
      </w:r>
      <w:r w:rsidRPr="00B55E3E">
        <w:t>,</w:t>
      </w:r>
    </w:p>
    <w:p w14:paraId="717FDED2" w14:textId="77777777" w:rsidR="00A8221D" w:rsidRPr="00B55E3E" w:rsidRDefault="00A8221D" w:rsidP="00A8221D">
      <w:pPr>
        <w:pStyle w:val="PL"/>
        <w:rPr>
          <w:color w:val="808080"/>
        </w:rPr>
      </w:pPr>
      <w:r w:rsidRPr="00B55E3E">
        <w:t xml:space="preserve">    </w:t>
      </w:r>
      <w:r w:rsidRPr="00B55E3E">
        <w:rPr>
          <w:color w:val="808080"/>
        </w:rPr>
        <w:t>--32-7</w:t>
      </w:r>
    </w:p>
    <w:p w14:paraId="5194242F" w14:textId="77777777" w:rsidR="00A8221D" w:rsidRPr="00B55E3E" w:rsidRDefault="00A8221D" w:rsidP="00A8221D">
      <w:pPr>
        <w:pStyle w:val="PL"/>
      </w:pPr>
      <w:r w:rsidRPr="00B55E3E">
        <w:t xml:space="preserve">    scheme2-ConflictDeterminationRSRP-r17          </w:t>
      </w:r>
      <w:r w:rsidRPr="00B55E3E">
        <w:rPr>
          <w:color w:val="993366"/>
        </w:rPr>
        <w:t>ENUMERATED</w:t>
      </w:r>
      <w:r w:rsidRPr="00B55E3E">
        <w:t xml:space="preserve"> {supported}                           </w:t>
      </w:r>
      <w:r w:rsidRPr="00B55E3E">
        <w:rPr>
          <w:color w:val="993366"/>
        </w:rPr>
        <w:t>OPTIONAL</w:t>
      </w:r>
    </w:p>
    <w:p w14:paraId="3B3D0FB1" w14:textId="77777777" w:rsidR="00A8221D" w:rsidRPr="00B55E3E" w:rsidRDefault="00A8221D" w:rsidP="00A8221D">
      <w:pPr>
        <w:pStyle w:val="PL"/>
      </w:pPr>
      <w:r w:rsidRPr="00B55E3E">
        <w:t xml:space="preserve">    ]]</w:t>
      </w:r>
    </w:p>
    <w:p w14:paraId="308FD35E" w14:textId="77777777" w:rsidR="00A8221D" w:rsidRPr="00B55E3E" w:rsidRDefault="00A8221D" w:rsidP="00A8221D">
      <w:pPr>
        <w:pStyle w:val="PL"/>
      </w:pPr>
      <w:r w:rsidRPr="00B55E3E">
        <w:t>}</w:t>
      </w:r>
    </w:p>
    <w:p w14:paraId="18AC7D5D" w14:textId="77777777" w:rsidR="00A8221D" w:rsidRPr="00B55E3E" w:rsidRDefault="00A8221D" w:rsidP="00A8221D">
      <w:pPr>
        <w:pStyle w:val="PL"/>
      </w:pPr>
    </w:p>
    <w:p w14:paraId="2C5225D0" w14:textId="77777777" w:rsidR="00A8221D" w:rsidRPr="00B55E3E" w:rsidRDefault="00A8221D" w:rsidP="00A8221D">
      <w:pPr>
        <w:pStyle w:val="PL"/>
        <w:rPr>
          <w:color w:val="808080"/>
        </w:rPr>
      </w:pPr>
      <w:r w:rsidRPr="00B55E3E">
        <w:rPr>
          <w:color w:val="808080"/>
        </w:rPr>
        <w:t>-- TAG-UECAPABILITYINFORMATIONSIDELINK-STOP</w:t>
      </w:r>
    </w:p>
    <w:p w14:paraId="66816BE9" w14:textId="77777777" w:rsidR="00A8221D" w:rsidRPr="00B55E3E" w:rsidRDefault="00A8221D" w:rsidP="00A8221D">
      <w:pPr>
        <w:pStyle w:val="PL"/>
        <w:rPr>
          <w:color w:val="808080"/>
        </w:rPr>
      </w:pPr>
      <w:r w:rsidRPr="00B55E3E">
        <w:rPr>
          <w:color w:val="808080"/>
        </w:rPr>
        <w:t>-- ASN1STOP</w:t>
      </w:r>
    </w:p>
    <w:p w14:paraId="0E15B133" w14:textId="77777777" w:rsidR="00A8221D" w:rsidRPr="00B55E3E" w:rsidRDefault="00A8221D" w:rsidP="00A8221D">
      <w:pPr>
        <w:rPr>
          <w:rFonts w:eastAsia="MS Mincho"/>
        </w:rPr>
      </w:pPr>
    </w:p>
    <w:p w14:paraId="713BA60D" w14:textId="77777777" w:rsidR="00A8221D" w:rsidRPr="00B55E3E" w:rsidRDefault="00A8221D" w:rsidP="00A8221D">
      <w:pPr>
        <w:pStyle w:val="Heading4"/>
      </w:pPr>
      <w:bookmarkStart w:id="2367" w:name="_Toc115429460"/>
      <w:r w:rsidRPr="00B55E3E">
        <w:t>–</w:t>
      </w:r>
      <w:r w:rsidRPr="00B55E3E">
        <w:tab/>
      </w:r>
      <w:r w:rsidRPr="00B55E3E">
        <w:rPr>
          <w:i/>
          <w:iCs/>
        </w:rPr>
        <w:t>UuMessageTransferSidelink</w:t>
      </w:r>
      <w:bookmarkEnd w:id="2367"/>
    </w:p>
    <w:p w14:paraId="185E273A" w14:textId="77777777" w:rsidR="00A8221D" w:rsidRPr="00B55E3E" w:rsidRDefault="00A8221D" w:rsidP="00A8221D">
      <w:r w:rsidRPr="00B55E3E">
        <w:t xml:space="preserve">The </w:t>
      </w:r>
      <w:r w:rsidRPr="00B55E3E">
        <w:rPr>
          <w:i/>
        </w:rPr>
        <w:t>UuMessageTransferSidelink</w:t>
      </w:r>
      <w:r w:rsidRPr="00B55E3E">
        <w:t xml:space="preserve"> message is used for the sidelink transfer of Paging message and System Information messages.</w:t>
      </w:r>
    </w:p>
    <w:p w14:paraId="6F13A220" w14:textId="77777777" w:rsidR="00A8221D" w:rsidRPr="00B55E3E" w:rsidRDefault="00A8221D" w:rsidP="00A8221D">
      <w:pPr>
        <w:pStyle w:val="B1"/>
      </w:pPr>
      <w:r w:rsidRPr="00B55E3E">
        <w:t xml:space="preserve">Signalling radio bearer: </w:t>
      </w:r>
      <w:r w:rsidRPr="00B55E3E">
        <w:rPr>
          <w:rFonts w:eastAsia="DengXian"/>
        </w:rPr>
        <w:t>SL-SRB3</w:t>
      </w:r>
    </w:p>
    <w:p w14:paraId="5F3F9F75" w14:textId="77777777" w:rsidR="00A8221D" w:rsidRPr="00B55E3E" w:rsidRDefault="00A8221D" w:rsidP="00A8221D">
      <w:pPr>
        <w:pStyle w:val="B1"/>
      </w:pPr>
      <w:r w:rsidRPr="00B55E3E">
        <w:t>RLC-SAP: AM</w:t>
      </w:r>
    </w:p>
    <w:p w14:paraId="26D532D5" w14:textId="77777777" w:rsidR="00A8221D" w:rsidRPr="00B55E3E" w:rsidRDefault="00A8221D" w:rsidP="00A8221D">
      <w:pPr>
        <w:pStyle w:val="B1"/>
      </w:pPr>
      <w:r w:rsidRPr="00B55E3E">
        <w:t>Logical channel: SCCH</w:t>
      </w:r>
    </w:p>
    <w:p w14:paraId="5C0BDB5C" w14:textId="77777777" w:rsidR="00A8221D" w:rsidRPr="00B55E3E" w:rsidRDefault="00A8221D" w:rsidP="00A8221D">
      <w:pPr>
        <w:pStyle w:val="B1"/>
      </w:pPr>
      <w:r w:rsidRPr="00B55E3E">
        <w:t>Direction: L2 U2N Relay UE to L2 U2N Remote UE</w:t>
      </w:r>
    </w:p>
    <w:p w14:paraId="4DEB4B49" w14:textId="77777777" w:rsidR="00A8221D" w:rsidRPr="00B55E3E" w:rsidRDefault="00A8221D" w:rsidP="00A8221D">
      <w:pPr>
        <w:pStyle w:val="TH"/>
      </w:pPr>
      <w:r w:rsidRPr="00B55E3E">
        <w:rPr>
          <w:i/>
          <w:iCs/>
        </w:rPr>
        <w:t>UuMessageTransferSidelink</w:t>
      </w:r>
      <w:r w:rsidRPr="00B55E3E">
        <w:t xml:space="preserve"> message</w:t>
      </w:r>
    </w:p>
    <w:p w14:paraId="56B41AD1" w14:textId="77777777" w:rsidR="00A8221D" w:rsidRPr="00B55E3E" w:rsidRDefault="00A8221D" w:rsidP="00A8221D">
      <w:pPr>
        <w:pStyle w:val="PL"/>
        <w:rPr>
          <w:color w:val="808080"/>
        </w:rPr>
      </w:pPr>
      <w:r w:rsidRPr="00B55E3E">
        <w:rPr>
          <w:color w:val="808080"/>
        </w:rPr>
        <w:t>-- ASN1START</w:t>
      </w:r>
    </w:p>
    <w:p w14:paraId="5675A1F6" w14:textId="77777777" w:rsidR="00A8221D" w:rsidRPr="00B55E3E" w:rsidRDefault="00A8221D" w:rsidP="00A8221D">
      <w:pPr>
        <w:pStyle w:val="PL"/>
        <w:rPr>
          <w:color w:val="808080"/>
        </w:rPr>
      </w:pPr>
      <w:r w:rsidRPr="00B55E3E">
        <w:rPr>
          <w:color w:val="808080"/>
        </w:rPr>
        <w:t>-- TAG-UUMESSAGETRANSFERSIDELINK-START</w:t>
      </w:r>
    </w:p>
    <w:p w14:paraId="79D332A1" w14:textId="77777777" w:rsidR="00A8221D" w:rsidRPr="00B55E3E" w:rsidRDefault="00A8221D" w:rsidP="00A8221D">
      <w:pPr>
        <w:pStyle w:val="PL"/>
      </w:pPr>
    </w:p>
    <w:p w14:paraId="364A49A4" w14:textId="77777777" w:rsidR="00A8221D" w:rsidRPr="00B55E3E" w:rsidRDefault="00A8221D" w:rsidP="00A8221D">
      <w:pPr>
        <w:pStyle w:val="PL"/>
      </w:pPr>
      <w:r w:rsidRPr="00B55E3E">
        <w:t xml:space="preserve">UuMessageTransferSidelink-r17 ::=           </w:t>
      </w:r>
      <w:r w:rsidRPr="00B55E3E">
        <w:rPr>
          <w:color w:val="993366"/>
        </w:rPr>
        <w:t>SEQUENCE</w:t>
      </w:r>
      <w:r w:rsidRPr="00B55E3E">
        <w:t xml:space="preserve"> {</w:t>
      </w:r>
    </w:p>
    <w:p w14:paraId="5AF7FBDB"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7685F43F" w14:textId="77777777" w:rsidR="00A8221D" w:rsidRPr="00B55E3E" w:rsidRDefault="00A8221D" w:rsidP="00A8221D">
      <w:pPr>
        <w:pStyle w:val="PL"/>
      </w:pPr>
      <w:r w:rsidRPr="00B55E3E">
        <w:t xml:space="preserve">        uuMessageTransferSidelink-r17               UuMessageTransferSidelink-r17-IEs,</w:t>
      </w:r>
    </w:p>
    <w:p w14:paraId="0BF8001D"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44290950" w14:textId="77777777" w:rsidR="00A8221D" w:rsidRPr="00B55E3E" w:rsidRDefault="00A8221D" w:rsidP="00A8221D">
      <w:pPr>
        <w:pStyle w:val="PL"/>
      </w:pPr>
      <w:r w:rsidRPr="00B55E3E">
        <w:t xml:space="preserve">    }</w:t>
      </w:r>
    </w:p>
    <w:p w14:paraId="7557256A" w14:textId="77777777" w:rsidR="00A8221D" w:rsidRPr="00B55E3E" w:rsidRDefault="00A8221D" w:rsidP="00A8221D">
      <w:pPr>
        <w:pStyle w:val="PL"/>
      </w:pPr>
      <w:r w:rsidRPr="00B55E3E">
        <w:t>}</w:t>
      </w:r>
    </w:p>
    <w:p w14:paraId="2B434E2B" w14:textId="77777777" w:rsidR="00A8221D" w:rsidRPr="00B55E3E" w:rsidRDefault="00A8221D" w:rsidP="00A8221D">
      <w:pPr>
        <w:pStyle w:val="PL"/>
      </w:pPr>
    </w:p>
    <w:p w14:paraId="501A886F" w14:textId="77777777" w:rsidR="00A8221D" w:rsidRPr="00B55E3E" w:rsidRDefault="00A8221D" w:rsidP="00A8221D">
      <w:pPr>
        <w:pStyle w:val="PL"/>
      </w:pPr>
      <w:r w:rsidRPr="00B55E3E">
        <w:t xml:space="preserve">UuMessageTransferSidelink-r17-IEs ::=       </w:t>
      </w:r>
      <w:r w:rsidRPr="00B55E3E">
        <w:rPr>
          <w:color w:val="993366"/>
        </w:rPr>
        <w:t>SEQUENCE</w:t>
      </w:r>
      <w:r w:rsidRPr="00B55E3E">
        <w:t xml:space="preserve"> {</w:t>
      </w:r>
    </w:p>
    <w:p w14:paraId="24F0E8BC" w14:textId="77777777" w:rsidR="00A8221D" w:rsidRPr="00B55E3E" w:rsidRDefault="00A8221D" w:rsidP="00A8221D">
      <w:pPr>
        <w:pStyle w:val="PL"/>
        <w:rPr>
          <w:color w:val="808080"/>
        </w:rPr>
      </w:pPr>
      <w:r w:rsidRPr="00B55E3E">
        <w:t xml:space="preserve">    sl-PagingDelivery-r17                       </w:t>
      </w:r>
      <w:r w:rsidRPr="00B55E3E">
        <w:rPr>
          <w:color w:val="993366"/>
        </w:rPr>
        <w:t>OCTET</w:t>
      </w:r>
      <w:r w:rsidRPr="00B55E3E">
        <w:t xml:space="preserve"> </w:t>
      </w:r>
      <w:r w:rsidRPr="00B55E3E">
        <w:rPr>
          <w:color w:val="993366"/>
        </w:rPr>
        <w:t>STRING</w:t>
      </w:r>
      <w:r w:rsidRPr="00B55E3E">
        <w:t xml:space="preserve"> (CONTAINING PagingRecord)                   </w:t>
      </w:r>
      <w:r w:rsidRPr="00B55E3E">
        <w:rPr>
          <w:color w:val="993366"/>
        </w:rPr>
        <w:t>OPTIONAL</w:t>
      </w:r>
      <w:r w:rsidRPr="00B55E3E">
        <w:t xml:space="preserve">,   </w:t>
      </w:r>
      <w:r w:rsidRPr="00B55E3E">
        <w:rPr>
          <w:color w:val="808080"/>
        </w:rPr>
        <w:t>-- Need N</w:t>
      </w:r>
    </w:p>
    <w:p w14:paraId="491D490A" w14:textId="77777777" w:rsidR="00A8221D" w:rsidRPr="00B55E3E" w:rsidRDefault="00A8221D" w:rsidP="00A8221D">
      <w:pPr>
        <w:pStyle w:val="PL"/>
        <w:rPr>
          <w:color w:val="808080"/>
        </w:rPr>
      </w:pPr>
      <w:r w:rsidRPr="00B55E3E">
        <w:t xml:space="preserve">    sl-SIB1-Delivery-r17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0387EF2F" w14:textId="77777777" w:rsidR="00A8221D" w:rsidRPr="00B55E3E" w:rsidRDefault="00A8221D" w:rsidP="00A8221D">
      <w:pPr>
        <w:pStyle w:val="PL"/>
        <w:rPr>
          <w:color w:val="808080"/>
        </w:rPr>
      </w:pPr>
      <w:r w:rsidRPr="00B55E3E">
        <w:t xml:space="preserve">    sl-SystemInformationDelivery-r17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10EF9CCB"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35ECC7F"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6D7F92D" w14:textId="77777777" w:rsidR="00A8221D" w:rsidRPr="00B55E3E" w:rsidRDefault="00A8221D" w:rsidP="00A8221D">
      <w:pPr>
        <w:pStyle w:val="PL"/>
      </w:pPr>
      <w:r w:rsidRPr="00B55E3E">
        <w:t>}</w:t>
      </w:r>
    </w:p>
    <w:p w14:paraId="567F39C5" w14:textId="77777777" w:rsidR="00A8221D" w:rsidRPr="00B55E3E" w:rsidRDefault="00A8221D" w:rsidP="00A8221D">
      <w:pPr>
        <w:pStyle w:val="PL"/>
      </w:pPr>
    </w:p>
    <w:p w14:paraId="69D80F4F" w14:textId="77777777" w:rsidR="00A8221D" w:rsidRPr="00B55E3E" w:rsidRDefault="00A8221D" w:rsidP="00A8221D">
      <w:pPr>
        <w:pStyle w:val="PL"/>
        <w:rPr>
          <w:color w:val="808080"/>
        </w:rPr>
      </w:pPr>
      <w:r w:rsidRPr="00B55E3E">
        <w:rPr>
          <w:color w:val="808080"/>
        </w:rPr>
        <w:t>-- TAG-UUMESSAGETRANSFERSIDELINK-STOP</w:t>
      </w:r>
    </w:p>
    <w:p w14:paraId="20D03440" w14:textId="77777777" w:rsidR="00A8221D" w:rsidRPr="00B55E3E" w:rsidRDefault="00A8221D" w:rsidP="00A8221D">
      <w:pPr>
        <w:pStyle w:val="PL"/>
        <w:rPr>
          <w:color w:val="808080"/>
        </w:rPr>
      </w:pPr>
      <w:r w:rsidRPr="00B55E3E">
        <w:rPr>
          <w:color w:val="808080"/>
        </w:rPr>
        <w:t>-- ASN1STOP</w:t>
      </w:r>
    </w:p>
    <w:p w14:paraId="6E7139F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8399A83" w14:textId="77777777" w:rsidTr="00FB1467">
        <w:tc>
          <w:tcPr>
            <w:tcW w:w="14173" w:type="dxa"/>
            <w:tcBorders>
              <w:top w:val="single" w:sz="4" w:space="0" w:color="auto"/>
              <w:left w:val="single" w:sz="4" w:space="0" w:color="auto"/>
              <w:bottom w:val="single" w:sz="4" w:space="0" w:color="auto"/>
              <w:right w:val="single" w:sz="4" w:space="0" w:color="auto"/>
            </w:tcBorders>
          </w:tcPr>
          <w:p w14:paraId="08C993D9" w14:textId="77777777" w:rsidR="00A8221D" w:rsidRPr="00B55E3E" w:rsidRDefault="00A8221D" w:rsidP="00FB1467">
            <w:pPr>
              <w:pStyle w:val="TAH"/>
              <w:rPr>
                <w:szCs w:val="22"/>
                <w:lang w:eastAsia="sv-SE"/>
              </w:rPr>
            </w:pPr>
            <w:r w:rsidRPr="00B55E3E">
              <w:rPr>
                <w:i/>
                <w:iCs/>
              </w:rPr>
              <w:t>UuMessageTransferSidelink</w:t>
            </w:r>
            <w:r w:rsidRPr="00B55E3E">
              <w:rPr>
                <w:i/>
                <w:iCs/>
                <w:szCs w:val="22"/>
                <w:lang w:eastAsia="sv-SE"/>
              </w:rPr>
              <w:t>-IEs</w:t>
            </w:r>
            <w:r w:rsidRPr="00B55E3E">
              <w:rPr>
                <w:szCs w:val="22"/>
                <w:lang w:eastAsia="sv-SE"/>
              </w:rPr>
              <w:t xml:space="preserve"> field descriptions</w:t>
            </w:r>
          </w:p>
        </w:tc>
      </w:tr>
      <w:tr w:rsidR="00A8221D" w:rsidRPr="00B55E3E" w14:paraId="22CC032B" w14:textId="77777777" w:rsidTr="00FB1467">
        <w:tc>
          <w:tcPr>
            <w:tcW w:w="14173" w:type="dxa"/>
            <w:tcBorders>
              <w:top w:val="single" w:sz="4" w:space="0" w:color="auto"/>
              <w:left w:val="single" w:sz="4" w:space="0" w:color="auto"/>
              <w:bottom w:val="single" w:sz="4" w:space="0" w:color="auto"/>
              <w:right w:val="single" w:sz="4" w:space="0" w:color="auto"/>
            </w:tcBorders>
          </w:tcPr>
          <w:p w14:paraId="14E973A7" w14:textId="77777777" w:rsidR="00A8221D" w:rsidRPr="00B55E3E" w:rsidRDefault="00A8221D" w:rsidP="00FB1467">
            <w:pPr>
              <w:pStyle w:val="TAL"/>
              <w:rPr>
                <w:b/>
                <w:bCs/>
                <w:i/>
                <w:iCs/>
                <w:lang w:eastAsia="en-GB"/>
              </w:rPr>
            </w:pPr>
            <w:r w:rsidRPr="00B55E3E">
              <w:rPr>
                <w:b/>
                <w:bCs/>
                <w:i/>
                <w:iCs/>
                <w:lang w:eastAsia="en-GB"/>
              </w:rPr>
              <w:t>sl-PagingDelivery</w:t>
            </w:r>
          </w:p>
          <w:p w14:paraId="5B067BE6" w14:textId="77777777" w:rsidR="00A8221D" w:rsidRPr="00B55E3E" w:rsidRDefault="00A8221D" w:rsidP="00FB1467">
            <w:pPr>
              <w:pStyle w:val="TAL"/>
              <w:rPr>
                <w:szCs w:val="22"/>
                <w:lang w:eastAsia="sv-SE"/>
              </w:rPr>
            </w:pPr>
            <w:r w:rsidRPr="00B55E3E">
              <w:rPr>
                <w:szCs w:val="22"/>
                <w:lang w:eastAsia="sv-SE"/>
              </w:rPr>
              <w:t>This field is used to transfer PagingRecord relevant to the L2 U2N Remote UE in RRC_IDLE or RRC_INACTIVE.</w:t>
            </w:r>
          </w:p>
        </w:tc>
      </w:tr>
      <w:tr w:rsidR="00A8221D" w:rsidRPr="00B55E3E" w14:paraId="6DBEBD13" w14:textId="77777777" w:rsidTr="00FB1467">
        <w:tc>
          <w:tcPr>
            <w:tcW w:w="14173" w:type="dxa"/>
            <w:tcBorders>
              <w:top w:val="single" w:sz="4" w:space="0" w:color="auto"/>
              <w:left w:val="single" w:sz="4" w:space="0" w:color="auto"/>
              <w:bottom w:val="single" w:sz="4" w:space="0" w:color="auto"/>
              <w:right w:val="single" w:sz="4" w:space="0" w:color="auto"/>
            </w:tcBorders>
          </w:tcPr>
          <w:p w14:paraId="07A24F95" w14:textId="77777777" w:rsidR="00A8221D" w:rsidRPr="00B55E3E" w:rsidRDefault="00A8221D" w:rsidP="00FB1467">
            <w:pPr>
              <w:pStyle w:val="TAL"/>
              <w:rPr>
                <w:b/>
                <w:bCs/>
                <w:i/>
                <w:iCs/>
                <w:lang w:eastAsia="en-GB"/>
              </w:rPr>
            </w:pPr>
            <w:r w:rsidRPr="00B55E3E">
              <w:rPr>
                <w:b/>
                <w:bCs/>
                <w:i/>
                <w:iCs/>
                <w:lang w:eastAsia="en-GB"/>
              </w:rPr>
              <w:t>sl-SIB1-Delivery</w:t>
            </w:r>
          </w:p>
          <w:p w14:paraId="78D3BB20" w14:textId="77777777" w:rsidR="00A8221D" w:rsidRPr="00B55E3E" w:rsidRDefault="00A8221D" w:rsidP="00FB1467">
            <w:pPr>
              <w:pStyle w:val="TAL"/>
              <w:rPr>
                <w:lang w:eastAsia="en-GB"/>
              </w:rPr>
            </w:pPr>
            <w:r w:rsidRPr="00B55E3E">
              <w:rPr>
                <w:lang w:eastAsia="en-GB"/>
              </w:rPr>
              <w:t xml:space="preserve">This field is used to transfer </w:t>
            </w:r>
            <w:r w:rsidRPr="00B55E3E">
              <w:rPr>
                <w:lang w:eastAsia="sv-SE"/>
              </w:rPr>
              <w:t>SIB1</w:t>
            </w:r>
            <w:r w:rsidRPr="00B55E3E">
              <w:rPr>
                <w:lang w:eastAsia="en-GB"/>
              </w:rPr>
              <w:t xml:space="preserve"> to </w:t>
            </w:r>
            <w:r w:rsidRPr="00B55E3E">
              <w:rPr>
                <w:szCs w:val="22"/>
                <w:lang w:eastAsia="sv-SE"/>
              </w:rPr>
              <w:t>the L2 U2N Remote UE in RRC_IDLE or RRC_INACTIVE</w:t>
            </w:r>
            <w:r w:rsidRPr="00B55E3E">
              <w:rPr>
                <w:lang w:eastAsia="en-GB"/>
              </w:rPr>
              <w:t>.</w:t>
            </w:r>
          </w:p>
        </w:tc>
      </w:tr>
      <w:tr w:rsidR="00A8221D" w:rsidRPr="00B55E3E" w14:paraId="3AD33196" w14:textId="77777777" w:rsidTr="00FB1467">
        <w:tc>
          <w:tcPr>
            <w:tcW w:w="14173" w:type="dxa"/>
            <w:tcBorders>
              <w:top w:val="single" w:sz="4" w:space="0" w:color="auto"/>
              <w:left w:val="single" w:sz="4" w:space="0" w:color="auto"/>
              <w:bottom w:val="single" w:sz="4" w:space="0" w:color="auto"/>
              <w:right w:val="single" w:sz="4" w:space="0" w:color="auto"/>
            </w:tcBorders>
          </w:tcPr>
          <w:p w14:paraId="496864E2" w14:textId="77777777" w:rsidR="00A8221D" w:rsidRPr="00B55E3E" w:rsidRDefault="00A8221D" w:rsidP="00FB1467">
            <w:pPr>
              <w:pStyle w:val="TAL"/>
              <w:rPr>
                <w:b/>
                <w:bCs/>
                <w:i/>
                <w:iCs/>
                <w:lang w:eastAsia="en-GB"/>
              </w:rPr>
            </w:pPr>
            <w:r w:rsidRPr="00B55E3E">
              <w:rPr>
                <w:b/>
                <w:bCs/>
                <w:i/>
                <w:iCs/>
                <w:lang w:eastAsia="en-GB"/>
              </w:rPr>
              <w:t>sl-SystemInformationDelivery</w:t>
            </w:r>
          </w:p>
          <w:p w14:paraId="44F309FE" w14:textId="77777777" w:rsidR="00A8221D" w:rsidRPr="00B55E3E" w:rsidRDefault="00A8221D" w:rsidP="00FB1467">
            <w:pPr>
              <w:pStyle w:val="TAL"/>
              <w:rPr>
                <w:lang w:eastAsia="en-GB"/>
              </w:rPr>
            </w:pPr>
            <w:r w:rsidRPr="00B55E3E">
              <w:rPr>
                <w:lang w:eastAsia="en-GB"/>
              </w:rPr>
              <w:t xml:space="preserve">This field is used to transfer </w:t>
            </w:r>
            <w:r w:rsidRPr="00B55E3E">
              <w:rPr>
                <w:lang w:eastAsia="sv-SE"/>
              </w:rPr>
              <w:t>SIBs</w:t>
            </w:r>
            <w:r w:rsidRPr="00B55E3E">
              <w:rPr>
                <w:lang w:eastAsia="en-GB"/>
              </w:rPr>
              <w:t xml:space="preserve"> to </w:t>
            </w:r>
            <w:r w:rsidRPr="00B55E3E">
              <w:rPr>
                <w:szCs w:val="22"/>
                <w:lang w:eastAsia="sv-SE"/>
              </w:rPr>
              <w:t>the L2 U2N Remote UE in RRC_IDLE or RRC_INACTIVE</w:t>
            </w:r>
            <w:r w:rsidRPr="00B55E3E">
              <w:rPr>
                <w:lang w:eastAsia="en-GB"/>
              </w:rPr>
              <w:t>.</w:t>
            </w:r>
          </w:p>
        </w:tc>
      </w:tr>
    </w:tbl>
    <w:p w14:paraId="532218F0" w14:textId="77777777" w:rsidR="00A8221D" w:rsidRPr="00B55E3E" w:rsidRDefault="00A8221D" w:rsidP="00A8221D">
      <w:pPr>
        <w:rPr>
          <w:rFonts w:eastAsia="MS Mincho"/>
        </w:rPr>
      </w:pPr>
    </w:p>
    <w:p w14:paraId="5E239A09" w14:textId="77777777" w:rsidR="00A8221D" w:rsidRPr="00B55E3E" w:rsidRDefault="00A8221D" w:rsidP="00A8221D">
      <w:pPr>
        <w:pStyle w:val="Heading4"/>
      </w:pPr>
      <w:bookmarkStart w:id="2368" w:name="_Toc60777574"/>
      <w:bookmarkStart w:id="2369" w:name="_Toc115429461"/>
      <w:r w:rsidRPr="00B55E3E">
        <w:t>–</w:t>
      </w:r>
      <w:r w:rsidRPr="00B55E3E">
        <w:tab/>
      </w:r>
      <w:r w:rsidRPr="00B55E3E">
        <w:rPr>
          <w:i/>
          <w:iCs/>
        </w:rPr>
        <w:t xml:space="preserve">End of </w:t>
      </w:r>
      <w:r w:rsidRPr="00B55E3E">
        <w:rPr>
          <w:i/>
          <w:iCs/>
          <w:noProof/>
        </w:rPr>
        <w:t>PC5-RRC-Definitions</w:t>
      </w:r>
      <w:bookmarkEnd w:id="2368"/>
      <w:bookmarkEnd w:id="2369"/>
    </w:p>
    <w:p w14:paraId="16D925DC" w14:textId="77777777" w:rsidR="00A8221D" w:rsidRPr="00B55E3E" w:rsidRDefault="00A8221D" w:rsidP="00A8221D">
      <w:pPr>
        <w:pStyle w:val="PL"/>
        <w:rPr>
          <w:color w:val="808080"/>
        </w:rPr>
      </w:pPr>
      <w:r w:rsidRPr="00B55E3E">
        <w:rPr>
          <w:color w:val="808080"/>
        </w:rPr>
        <w:t>-- ASN1START</w:t>
      </w:r>
    </w:p>
    <w:p w14:paraId="238E338D" w14:textId="77777777" w:rsidR="00A8221D" w:rsidRPr="00B55E3E" w:rsidRDefault="00A8221D" w:rsidP="00A8221D">
      <w:pPr>
        <w:pStyle w:val="PL"/>
      </w:pPr>
    </w:p>
    <w:p w14:paraId="215C7EC4" w14:textId="77777777" w:rsidR="00A8221D" w:rsidRPr="00B55E3E" w:rsidRDefault="00A8221D" w:rsidP="00A8221D">
      <w:pPr>
        <w:pStyle w:val="PL"/>
      </w:pPr>
      <w:r w:rsidRPr="00B55E3E">
        <w:t>END</w:t>
      </w:r>
    </w:p>
    <w:p w14:paraId="7477F72C" w14:textId="77777777" w:rsidR="00A8221D" w:rsidRPr="00B55E3E" w:rsidRDefault="00A8221D" w:rsidP="00A8221D">
      <w:pPr>
        <w:pStyle w:val="PL"/>
      </w:pPr>
    </w:p>
    <w:p w14:paraId="3952483F" w14:textId="77777777" w:rsidR="00A8221D" w:rsidRPr="00B55E3E" w:rsidRDefault="00A8221D" w:rsidP="00A8221D">
      <w:pPr>
        <w:pStyle w:val="PL"/>
        <w:rPr>
          <w:color w:val="808080"/>
        </w:rPr>
      </w:pPr>
      <w:r w:rsidRPr="00B55E3E">
        <w:rPr>
          <w:color w:val="808080"/>
        </w:rPr>
        <w:t>-- ASN1STOP</w:t>
      </w:r>
    </w:p>
    <w:p w14:paraId="24AA7D11" w14:textId="77777777" w:rsidR="00A8221D" w:rsidRPr="00B55E3E" w:rsidRDefault="00A8221D" w:rsidP="00A8221D"/>
    <w:p w14:paraId="3B8CC965" w14:textId="77777777" w:rsidR="00A8221D" w:rsidRPr="00B55E3E" w:rsidRDefault="00A8221D" w:rsidP="00A8221D">
      <w:pPr>
        <w:pStyle w:val="Heading1"/>
      </w:pPr>
      <w:bookmarkStart w:id="2370" w:name="_Toc60777575"/>
      <w:bookmarkStart w:id="2371" w:name="_Toc115429462"/>
      <w:r w:rsidRPr="00B55E3E">
        <w:lastRenderedPageBreak/>
        <w:t>7</w:t>
      </w:r>
      <w:r w:rsidRPr="00B55E3E">
        <w:tab/>
        <w:t>Variables and constants</w:t>
      </w:r>
      <w:bookmarkEnd w:id="2370"/>
      <w:bookmarkEnd w:id="2371"/>
    </w:p>
    <w:p w14:paraId="231707D4" w14:textId="77777777" w:rsidR="00A8221D" w:rsidRPr="00B55E3E" w:rsidRDefault="00A8221D" w:rsidP="00A8221D">
      <w:pPr>
        <w:pStyle w:val="Heading2"/>
      </w:pPr>
      <w:bookmarkStart w:id="2372" w:name="_Toc60777576"/>
      <w:bookmarkStart w:id="2373" w:name="_Toc115429463"/>
      <w:r w:rsidRPr="00B55E3E">
        <w:t>7.1</w:t>
      </w:r>
      <w:r w:rsidRPr="00B55E3E">
        <w:tab/>
        <w:t>Timers</w:t>
      </w:r>
      <w:bookmarkEnd w:id="2372"/>
      <w:bookmarkEnd w:id="2373"/>
    </w:p>
    <w:p w14:paraId="45940537" w14:textId="77777777" w:rsidR="00A8221D" w:rsidRPr="00B55E3E" w:rsidRDefault="00A8221D" w:rsidP="00A8221D">
      <w:pPr>
        <w:pStyle w:val="Heading3"/>
      </w:pPr>
      <w:bookmarkStart w:id="2374" w:name="_Toc60777577"/>
      <w:bookmarkStart w:id="2375" w:name="_Toc115429464"/>
      <w:r w:rsidRPr="00B55E3E">
        <w:t>7.1.1</w:t>
      </w:r>
      <w:r w:rsidRPr="00B55E3E">
        <w:tab/>
        <w:t>Timers (Informative)</w:t>
      </w:r>
      <w:bookmarkEnd w:id="2374"/>
      <w:bookmarkEnd w:id="237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8221D" w:rsidRPr="00B55E3E" w14:paraId="58C7BB80" w14:textId="77777777" w:rsidTr="00FB146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A98E778" w14:textId="77777777" w:rsidR="00A8221D" w:rsidRPr="00B55E3E" w:rsidRDefault="00A8221D" w:rsidP="00FB1467">
            <w:pPr>
              <w:pStyle w:val="TAH"/>
              <w:rPr>
                <w:lang w:eastAsia="en-GB"/>
              </w:rPr>
            </w:pPr>
            <w:r w:rsidRPr="00B55E3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36F4D44A" w14:textId="77777777" w:rsidR="00A8221D" w:rsidRPr="00B55E3E" w:rsidRDefault="00A8221D" w:rsidP="00FB1467">
            <w:pPr>
              <w:pStyle w:val="TAH"/>
              <w:rPr>
                <w:lang w:eastAsia="en-GB"/>
              </w:rPr>
            </w:pPr>
            <w:r w:rsidRPr="00B55E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6980F1B9" w14:textId="77777777" w:rsidR="00A8221D" w:rsidRPr="00B55E3E" w:rsidRDefault="00A8221D" w:rsidP="00FB1467">
            <w:pPr>
              <w:pStyle w:val="TAH"/>
              <w:rPr>
                <w:lang w:eastAsia="en-GB"/>
              </w:rPr>
            </w:pPr>
            <w:r w:rsidRPr="00B55E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12C6340E" w14:textId="77777777" w:rsidR="00A8221D" w:rsidRPr="00B55E3E" w:rsidRDefault="00A8221D" w:rsidP="00FB1467">
            <w:pPr>
              <w:pStyle w:val="TAH"/>
              <w:rPr>
                <w:lang w:eastAsia="en-GB"/>
              </w:rPr>
            </w:pPr>
            <w:r w:rsidRPr="00B55E3E">
              <w:rPr>
                <w:lang w:eastAsia="en-GB"/>
              </w:rPr>
              <w:t>At expiry</w:t>
            </w:r>
          </w:p>
        </w:tc>
      </w:tr>
      <w:tr w:rsidR="00A8221D" w:rsidRPr="00B55E3E" w14:paraId="11CE1EE0"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0171031B" w14:textId="77777777" w:rsidR="00A8221D" w:rsidRPr="00B55E3E" w:rsidRDefault="00A8221D" w:rsidP="00FB1467">
            <w:pPr>
              <w:pStyle w:val="TAL"/>
              <w:rPr>
                <w:lang w:eastAsia="en-GB"/>
              </w:rPr>
            </w:pPr>
            <w:r w:rsidRPr="00B55E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6790E1F9" w14:textId="77777777" w:rsidR="00A8221D" w:rsidRPr="00B55E3E" w:rsidRDefault="00A8221D" w:rsidP="00FB1467">
            <w:pPr>
              <w:pStyle w:val="TAL"/>
              <w:rPr>
                <w:lang w:eastAsia="en-GB"/>
              </w:rPr>
            </w:pPr>
            <w:r w:rsidRPr="00B55E3E">
              <w:rPr>
                <w:lang w:eastAsia="sv-SE"/>
              </w:rPr>
              <w:t>Upon transmission of</w:t>
            </w:r>
            <w:r w:rsidRPr="00B55E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3C39EC05" w14:textId="77777777" w:rsidR="00A8221D" w:rsidRPr="00B55E3E" w:rsidRDefault="00A8221D" w:rsidP="00FB1467">
            <w:pPr>
              <w:pStyle w:val="TAL"/>
              <w:rPr>
                <w:lang w:eastAsia="en-GB"/>
              </w:rPr>
            </w:pPr>
            <w:r w:rsidRPr="00B55E3E">
              <w:rPr>
                <w:rFonts w:cs="Arial"/>
                <w:lang w:eastAsia="sv-SE"/>
              </w:rPr>
              <w:t xml:space="preserve">Upon reception of </w:t>
            </w:r>
            <w:r w:rsidRPr="00B55E3E">
              <w:rPr>
                <w:rFonts w:cs="Arial"/>
                <w:i/>
                <w:lang w:eastAsia="sv-SE"/>
              </w:rPr>
              <w:t>RRCSetup</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1520439A" w14:textId="77777777" w:rsidR="00A8221D" w:rsidRPr="00B55E3E" w:rsidRDefault="00A8221D" w:rsidP="00FB1467">
            <w:pPr>
              <w:pStyle w:val="TAL"/>
              <w:rPr>
                <w:lang w:eastAsia="en-GB"/>
              </w:rPr>
            </w:pPr>
            <w:r w:rsidRPr="00B55E3E">
              <w:rPr>
                <w:rFonts w:cs="Arial"/>
                <w:szCs w:val="18"/>
                <w:lang w:eastAsia="sv-SE"/>
              </w:rPr>
              <w:t xml:space="preserve">Perform the actions as specified in 5.3.3.7. </w:t>
            </w:r>
          </w:p>
        </w:tc>
      </w:tr>
      <w:tr w:rsidR="00A8221D" w:rsidRPr="00B55E3E" w14:paraId="03530082"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2B832622" w14:textId="77777777" w:rsidR="00A8221D" w:rsidRPr="00B55E3E" w:rsidRDefault="00A8221D" w:rsidP="00FB1467">
            <w:pPr>
              <w:pStyle w:val="TAL"/>
              <w:rPr>
                <w:lang w:eastAsia="en-GB"/>
              </w:rPr>
            </w:pPr>
            <w:r w:rsidRPr="00B55E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15AA703" w14:textId="77777777" w:rsidR="00A8221D" w:rsidRPr="00B55E3E" w:rsidRDefault="00A8221D" w:rsidP="00FB1467">
            <w:pPr>
              <w:pStyle w:val="TAL"/>
              <w:rPr>
                <w:lang w:eastAsia="en-GB"/>
              </w:rPr>
            </w:pPr>
            <w:r w:rsidRPr="00B55E3E">
              <w:rPr>
                <w:lang w:eastAsia="en-GB"/>
              </w:rPr>
              <w:t xml:space="preserve">Upon transmission of </w:t>
            </w:r>
            <w:r w:rsidRPr="00B55E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6DC614EC" w14:textId="77777777" w:rsidR="00A8221D" w:rsidRPr="00B55E3E" w:rsidRDefault="00A8221D" w:rsidP="00FB1467">
            <w:pPr>
              <w:pStyle w:val="TAL"/>
              <w:rPr>
                <w:lang w:eastAsia="en-GB"/>
              </w:rPr>
            </w:pPr>
            <w:r w:rsidRPr="00B55E3E">
              <w:rPr>
                <w:lang w:eastAsia="en-GB"/>
              </w:rPr>
              <w:t xml:space="preserve">Upon reception of </w:t>
            </w:r>
            <w:r w:rsidRPr="00B55E3E">
              <w:rPr>
                <w:i/>
                <w:iCs/>
                <w:lang w:eastAsia="en-GB"/>
              </w:rPr>
              <w:t>RRCReestablishment</w:t>
            </w:r>
            <w:r w:rsidRPr="00B55E3E">
              <w:rPr>
                <w:lang w:eastAsia="en-GB"/>
              </w:rPr>
              <w:t xml:space="preserve"> or </w:t>
            </w:r>
            <w:r w:rsidRPr="00B55E3E">
              <w:rPr>
                <w:i/>
                <w:lang w:eastAsia="en-GB"/>
              </w:rPr>
              <w:t>RRCSetup</w:t>
            </w:r>
            <w:r w:rsidRPr="00B55E3E">
              <w:rPr>
                <w:lang w:eastAsia="en-GB"/>
              </w:rPr>
              <w:t xml:space="preserve"> message as well as when the selected cell becomes unsuitable</w:t>
            </w:r>
            <w:r w:rsidRPr="00B55E3E">
              <w:rPr>
                <w:rFonts w:cs="Arial"/>
                <w:lang w:eastAsia="en-GB"/>
              </w:rPr>
              <w:t xml:space="preserve"> </w:t>
            </w:r>
            <w:r w:rsidRPr="00B55E3E">
              <w:rPr>
                <w:lang w:eastAsia="en-GB"/>
              </w:rPr>
              <w:t>or</w:t>
            </w:r>
            <w:r w:rsidRPr="00B55E3E">
              <w:rPr>
                <w:rFonts w:cs="Arial"/>
                <w:lang w:eastAsia="sv-SE"/>
              </w:rPr>
              <w:t xml:space="preserve"> the (re)selected L2 U2N Relay UE becomes unsuitable, upon reception of </w:t>
            </w:r>
            <w:r w:rsidRPr="00B55E3E">
              <w:rPr>
                <w:rFonts w:cs="Arial"/>
                <w:i/>
                <w:lang w:eastAsia="sv-SE"/>
              </w:rPr>
              <w:t>notificationMessageSidelink</w:t>
            </w:r>
            <w:r w:rsidRPr="00B55E3E">
              <w:rPr>
                <w:rFonts w:cs="Arial"/>
                <w:lang w:eastAsia="sv-SE"/>
              </w:rPr>
              <w:t xml:space="preserve"> indicating</w:t>
            </w:r>
            <w:r w:rsidRPr="00B55E3E">
              <w:t xml:space="preserve"> </w:t>
            </w:r>
            <w:r w:rsidRPr="00B55E3E">
              <w:rPr>
                <w:i/>
              </w:rPr>
              <w:t>relayUE-HO</w:t>
            </w:r>
            <w:r w:rsidRPr="00B55E3E">
              <w:rPr>
                <w:rFonts w:cs="Arial"/>
                <w:i/>
                <w:lang w:eastAsia="sv-SE"/>
              </w:rPr>
              <w:t xml:space="preserve"> </w:t>
            </w:r>
            <w:r w:rsidRPr="00B55E3E">
              <w:t>or</w:t>
            </w:r>
            <w:r w:rsidRPr="00B55E3E">
              <w:rPr>
                <w:i/>
              </w:rPr>
              <w:t xml:space="preserve"> </w:t>
            </w:r>
            <w:r w:rsidRPr="00B55E3E">
              <w:rPr>
                <w:rFonts w:cs="Arial"/>
                <w:i/>
                <w:lang w:eastAsia="sv-SE"/>
              </w:rPr>
              <w:t>relayUE-Cell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31DA515" w14:textId="77777777" w:rsidR="00A8221D" w:rsidRPr="00B55E3E" w:rsidRDefault="00A8221D" w:rsidP="00FB1467">
            <w:pPr>
              <w:pStyle w:val="TAL"/>
              <w:rPr>
                <w:lang w:eastAsia="en-GB"/>
              </w:rPr>
            </w:pPr>
            <w:r w:rsidRPr="00B55E3E">
              <w:rPr>
                <w:lang w:eastAsia="en-GB"/>
              </w:rPr>
              <w:t>Go to RRC_IDLE</w:t>
            </w:r>
          </w:p>
        </w:tc>
      </w:tr>
      <w:tr w:rsidR="00A8221D" w:rsidRPr="00B55E3E" w14:paraId="07399E84"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22472198" w14:textId="77777777" w:rsidR="00A8221D" w:rsidRPr="00B55E3E" w:rsidRDefault="00A8221D" w:rsidP="00FB1467">
            <w:pPr>
              <w:pStyle w:val="TAL"/>
              <w:rPr>
                <w:lang w:eastAsia="en-GB"/>
              </w:rPr>
            </w:pPr>
            <w:r w:rsidRPr="00B55E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1DE077B3" w14:textId="77777777" w:rsidR="00A8221D" w:rsidRPr="00B55E3E" w:rsidRDefault="00A8221D" w:rsidP="00FB1467">
            <w:pPr>
              <w:pStyle w:val="TAL"/>
              <w:rPr>
                <w:lang w:eastAsia="en-GB"/>
              </w:rPr>
            </w:pPr>
            <w:r w:rsidRPr="00B55E3E">
              <w:rPr>
                <w:rFonts w:cs="Arial"/>
                <w:lang w:eastAsia="sv-SE"/>
              </w:rPr>
              <w:t xml:space="preserve">Upon reception of </w:t>
            </w:r>
            <w:r w:rsidRPr="00B55E3E">
              <w:rPr>
                <w:rFonts w:cs="Arial"/>
                <w:i/>
                <w:lang w:eastAsia="sv-SE"/>
              </w:rPr>
              <w:t>RRCReject</w:t>
            </w:r>
            <w:r w:rsidRPr="00B55E3E">
              <w:rPr>
                <w:rFonts w:cs="Arial"/>
                <w:lang w:eastAsia="sv-SE"/>
              </w:rPr>
              <w:t xml:space="preserve"> while performing RRC connection establishment or resume, upon reception of </w:t>
            </w:r>
            <w:r w:rsidRPr="00B55E3E">
              <w:rPr>
                <w:rFonts w:cs="Arial"/>
                <w:i/>
                <w:lang w:eastAsia="sv-SE"/>
              </w:rPr>
              <w:t>RRCRelease</w:t>
            </w:r>
            <w:r w:rsidRPr="00B55E3E">
              <w:rPr>
                <w:rFonts w:cs="Arial"/>
                <w:lang w:eastAsia="sv-SE"/>
              </w:rPr>
              <w:t xml:space="preserve"> with </w:t>
            </w:r>
            <w:r w:rsidRPr="00B55E3E">
              <w:rPr>
                <w:rFonts w:cs="Arial"/>
                <w:i/>
                <w:lang w:eastAsia="sv-SE"/>
              </w:rPr>
              <w:t>waitTime</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75CD057" w14:textId="77777777" w:rsidR="00A8221D" w:rsidRPr="00B55E3E" w:rsidRDefault="00A8221D" w:rsidP="00FB1467">
            <w:pPr>
              <w:pStyle w:val="TAL"/>
              <w:rPr>
                <w:lang w:eastAsia="en-GB"/>
              </w:rPr>
            </w:pPr>
            <w:r w:rsidRPr="00B55E3E">
              <w:rPr>
                <w:rFonts w:cs="Arial"/>
                <w:lang w:eastAsia="sv-SE"/>
              </w:rPr>
              <w:t xml:space="preserve">Upon entering RRC_CONNECTED or RRC_IDLE, upon cell re-selection, upon cell change due to relay (re)selection, and upon reception of </w:t>
            </w:r>
            <w:r w:rsidRPr="00B55E3E">
              <w:rPr>
                <w:rFonts w:cs="Arial"/>
                <w:i/>
                <w:lang w:eastAsia="sv-SE"/>
              </w:rPr>
              <w:t>RRCReject</w:t>
            </w:r>
            <w:r w:rsidRPr="00B55E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EB169EE" w14:textId="77777777" w:rsidR="00A8221D" w:rsidRPr="00B55E3E" w:rsidRDefault="00A8221D" w:rsidP="00FB1467">
            <w:pPr>
              <w:pStyle w:val="TAL"/>
              <w:rPr>
                <w:lang w:eastAsia="en-GB"/>
              </w:rPr>
            </w:pPr>
            <w:r w:rsidRPr="00B55E3E">
              <w:rPr>
                <w:rFonts w:cs="Arial"/>
                <w:szCs w:val="18"/>
                <w:lang w:eastAsia="sv-SE"/>
              </w:rPr>
              <w:t>Inform upper layers about barring alleviation as specified in 5.3.14.4</w:t>
            </w:r>
          </w:p>
        </w:tc>
      </w:tr>
      <w:tr w:rsidR="00A8221D" w:rsidRPr="00B55E3E" w14:paraId="1AAAF2F7"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4882D344" w14:textId="77777777" w:rsidR="00A8221D" w:rsidRPr="00B55E3E" w:rsidRDefault="00A8221D" w:rsidP="00FB1467">
            <w:pPr>
              <w:pStyle w:val="TAL"/>
              <w:rPr>
                <w:lang w:eastAsia="en-GB"/>
              </w:rPr>
            </w:pPr>
            <w:r w:rsidRPr="00B55E3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5DEFC313" w14:textId="77777777" w:rsidR="00A8221D" w:rsidRPr="00B55E3E" w:rsidRDefault="00A8221D" w:rsidP="00FB1467">
            <w:pPr>
              <w:pStyle w:val="TAL"/>
              <w:rPr>
                <w:lang w:eastAsia="sv-SE"/>
              </w:rPr>
            </w:pPr>
            <w:r w:rsidRPr="00B55E3E">
              <w:rPr>
                <w:lang w:eastAsia="en-GB"/>
              </w:rPr>
              <w:t xml:space="preserve">Upon reception of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for the MCG which does not include</w:t>
            </w:r>
            <w:r w:rsidRPr="00B55E3E">
              <w:rPr>
                <w:rFonts w:eastAsia="Batang"/>
                <w:lang w:eastAsia="en-GB"/>
              </w:rPr>
              <w:t xml:space="preserve"> </w:t>
            </w:r>
            <w:r w:rsidRPr="00B55E3E">
              <w:rPr>
                <w:i/>
              </w:rPr>
              <w:t>sl-PathSwitchConfig</w:t>
            </w:r>
            <w:r w:rsidRPr="00B55E3E">
              <w:rPr>
                <w:lang w:eastAsia="en-GB"/>
              </w:rPr>
              <w:t xml:space="preserve">, or upon reception of </w:t>
            </w:r>
            <w:r w:rsidRPr="00B55E3E">
              <w:rPr>
                <w:i/>
                <w:lang w:eastAsia="en-GB"/>
              </w:rPr>
              <w:t>RRCReconfiguration</w:t>
            </w:r>
            <w:r w:rsidRPr="00B55E3E">
              <w:rPr>
                <w:lang w:eastAsia="en-GB"/>
              </w:rPr>
              <w:t xml:space="preserve"> message including </w:t>
            </w:r>
            <w:r w:rsidRPr="00B55E3E">
              <w:rPr>
                <w:i/>
                <w:lang w:eastAsia="en-GB"/>
              </w:rPr>
              <w:t>reconfigurationWithSync</w:t>
            </w:r>
            <w:r w:rsidRPr="00B55E3E">
              <w:rPr>
                <w:lang w:eastAsia="en-GB"/>
              </w:rPr>
              <w:t xml:space="preserve"> for the SCG not indicated as deactivated in the NR or E-UTRA message containing the </w:t>
            </w:r>
            <w:r w:rsidRPr="00B55E3E">
              <w:rPr>
                <w:i/>
                <w:lang w:eastAsia="en-GB"/>
              </w:rPr>
              <w:t>RRCReconfiguration</w:t>
            </w:r>
            <w:r w:rsidRPr="00B55E3E">
              <w:rPr>
                <w:lang w:eastAsia="en-GB"/>
              </w:rPr>
              <w:t xml:space="preserve"> message or upon conditional reconfiguration execution i.e. when applying a stor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21B94E8" w14:textId="77777777" w:rsidR="00A8221D" w:rsidRPr="00B55E3E" w:rsidRDefault="00A8221D" w:rsidP="00FB1467">
            <w:pPr>
              <w:pStyle w:val="TAL"/>
              <w:rPr>
                <w:lang w:eastAsia="en-GB"/>
              </w:rPr>
            </w:pPr>
            <w:r w:rsidRPr="00B55E3E">
              <w:rPr>
                <w:lang w:eastAsia="en-GB"/>
              </w:rPr>
              <w:t>Upon successful completion of random access on the corresponding SpCell</w:t>
            </w:r>
          </w:p>
          <w:p w14:paraId="072C5C6E" w14:textId="77777777" w:rsidR="00A8221D" w:rsidRPr="00B55E3E" w:rsidRDefault="00A8221D" w:rsidP="00FB1467">
            <w:pPr>
              <w:pStyle w:val="TAL"/>
              <w:rPr>
                <w:lang w:eastAsia="en-GB"/>
              </w:rPr>
            </w:pPr>
            <w:r w:rsidRPr="00B55E3E">
              <w:rPr>
                <w:lang w:eastAsia="en-GB"/>
              </w:rPr>
              <w:t xml:space="preserve">For T304 of SCG, </w:t>
            </w:r>
            <w:r w:rsidRPr="00B55E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BE29AC3" w14:textId="77777777" w:rsidR="00A8221D" w:rsidRPr="00B55E3E" w:rsidRDefault="00A8221D" w:rsidP="00FB1467">
            <w:pPr>
              <w:pStyle w:val="TAL"/>
              <w:rPr>
                <w:lang w:eastAsia="en-GB"/>
              </w:rPr>
            </w:pPr>
            <w:r w:rsidRPr="00B55E3E">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F580A86" w14:textId="77777777" w:rsidR="00A8221D" w:rsidRPr="00B55E3E" w:rsidRDefault="00A8221D" w:rsidP="00FB1467">
            <w:pPr>
              <w:pStyle w:val="TAL"/>
              <w:rPr>
                <w:lang w:eastAsia="en-GB"/>
              </w:rPr>
            </w:pPr>
          </w:p>
          <w:p w14:paraId="7F988ECB" w14:textId="77777777" w:rsidR="00A8221D" w:rsidRPr="00B55E3E" w:rsidRDefault="00A8221D" w:rsidP="00FB1467">
            <w:pPr>
              <w:pStyle w:val="TAL"/>
              <w:rPr>
                <w:lang w:eastAsia="en-GB"/>
              </w:rPr>
            </w:pPr>
            <w:r w:rsidRPr="00B55E3E">
              <w:rPr>
                <w:lang w:eastAsia="en-GB"/>
              </w:rPr>
              <w:t>For T304 of SCG, inform network about the reconfiguration with sync failure by initiating the SCG failure information procedure as specified in 5.7.3</w:t>
            </w:r>
            <w:r w:rsidRPr="00B55E3E">
              <w:rPr>
                <w:lang w:eastAsia="zh-CN"/>
              </w:rPr>
              <w:t>.</w:t>
            </w:r>
          </w:p>
        </w:tc>
      </w:tr>
      <w:tr w:rsidR="00A8221D" w:rsidRPr="00B55E3E" w14:paraId="0AE6FAE0" w14:textId="77777777" w:rsidTr="00FB1467">
        <w:trPr>
          <w:cantSplit/>
        </w:trPr>
        <w:tc>
          <w:tcPr>
            <w:tcW w:w="1134" w:type="dxa"/>
            <w:tcBorders>
              <w:top w:val="single" w:sz="4" w:space="0" w:color="auto"/>
              <w:left w:val="single" w:sz="4" w:space="0" w:color="auto"/>
              <w:bottom w:val="single" w:sz="4" w:space="0" w:color="auto"/>
              <w:right w:val="single" w:sz="4" w:space="0" w:color="auto"/>
            </w:tcBorders>
          </w:tcPr>
          <w:p w14:paraId="2B37B2E4" w14:textId="77777777" w:rsidR="00A8221D" w:rsidRPr="00B55E3E" w:rsidRDefault="00A8221D" w:rsidP="00FB1467">
            <w:pPr>
              <w:pStyle w:val="TAL"/>
              <w:rPr>
                <w:lang w:eastAsia="en-GB"/>
              </w:rPr>
            </w:pPr>
            <w:r w:rsidRPr="00B55E3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12D6A168" w14:textId="77777777" w:rsidR="00A8221D" w:rsidRPr="00B55E3E" w:rsidRDefault="00A8221D" w:rsidP="00FB1467">
            <w:pPr>
              <w:pStyle w:val="TAL"/>
              <w:rPr>
                <w:lang w:eastAsia="en-GB"/>
              </w:rPr>
            </w:pPr>
            <w:r w:rsidRPr="00B55E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EFADEAF" w14:textId="77777777" w:rsidR="00A8221D" w:rsidRPr="00B55E3E" w:rsidRDefault="00A8221D" w:rsidP="00FB1467">
            <w:pPr>
              <w:pStyle w:val="TAL"/>
              <w:rPr>
                <w:lang w:eastAsia="en-GB"/>
              </w:rPr>
            </w:pPr>
            <w:r w:rsidRPr="00B55E3E">
              <w:rPr>
                <w:lang w:eastAsia="en-GB"/>
              </w:rPr>
              <w:t xml:space="preserve">Upon receiving N311 consecutive in-sync indications from lower layers for the SpCell, upon receiving RRCReconfiguration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the reconfiguration of </w:t>
            </w:r>
            <w:r w:rsidRPr="00B55E3E">
              <w:rPr>
                <w:i/>
                <w:iCs/>
                <w:lang w:eastAsia="en-GB"/>
              </w:rPr>
              <w:t>rlf-TimersAndConstant,</w:t>
            </w:r>
            <w:r w:rsidRPr="00B55E3E">
              <w:rPr>
                <w:lang w:eastAsia="en-GB"/>
              </w:rPr>
              <w:t xml:space="preserve"> upon initiating the connection re-establishment procedure</w:t>
            </w:r>
            <w:r w:rsidRPr="00B55E3E">
              <w:t xml:space="preserv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w:t>
            </w:r>
            <w:r w:rsidRPr="00B55E3E">
              <w:t>and upon initiating the MCG failure information procedure</w:t>
            </w:r>
            <w:r w:rsidRPr="00B55E3E">
              <w:rPr>
                <w:lang w:eastAsia="en-GB"/>
              </w:rPr>
              <w:t>.</w:t>
            </w:r>
          </w:p>
          <w:p w14:paraId="093DB97E" w14:textId="77777777" w:rsidR="00A8221D" w:rsidRPr="00B55E3E" w:rsidRDefault="00A8221D" w:rsidP="00FB1467">
            <w:pPr>
              <w:pStyle w:val="TAL"/>
              <w:rPr>
                <w:lang w:eastAsia="en-GB"/>
              </w:rPr>
            </w:pPr>
            <w:r w:rsidRPr="00B55E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001C90D" w14:textId="77777777" w:rsidR="00A8221D" w:rsidRPr="00B55E3E" w:rsidRDefault="00A8221D" w:rsidP="00FB1467">
            <w:pPr>
              <w:pStyle w:val="TAL"/>
              <w:rPr>
                <w:lang w:eastAsia="en-GB"/>
              </w:rPr>
            </w:pPr>
            <w:r w:rsidRPr="00B55E3E">
              <w:rPr>
                <w:lang w:eastAsia="en-GB"/>
              </w:rPr>
              <w:t xml:space="preserve">If the T310 is kept in MCG: If </w:t>
            </w:r>
            <w:r w:rsidRPr="00B55E3E">
              <w:rPr>
                <w:lang w:eastAsia="sv-SE"/>
              </w:rPr>
              <w:t xml:space="preserve">AS </w:t>
            </w:r>
            <w:r w:rsidRPr="00B55E3E">
              <w:rPr>
                <w:lang w:eastAsia="en-GB"/>
              </w:rPr>
              <w:t>security is not activated: go to RRC_IDLE else: initiate the MCG failure information procedure as specified in 5.7.3b or the connection re-establishment procedure as specified in 5.3.7</w:t>
            </w:r>
            <w:r w:rsidRPr="00B55E3E">
              <w:t xml:space="preserve"> </w:t>
            </w:r>
            <w:r w:rsidRPr="00B55E3E">
              <w:rPr>
                <w:lang w:eastAsia="en-GB"/>
              </w:rPr>
              <w:t>or the procedure as specified in 5.3.10.3 if any DAPS bearer is configured.</w:t>
            </w:r>
          </w:p>
          <w:p w14:paraId="7F8ACCFD" w14:textId="77777777" w:rsidR="00A8221D" w:rsidRPr="00B55E3E" w:rsidRDefault="00A8221D" w:rsidP="00FB1467">
            <w:pPr>
              <w:pStyle w:val="TAL"/>
              <w:rPr>
                <w:lang w:eastAsia="en-GB"/>
              </w:rPr>
            </w:pPr>
            <w:r w:rsidRPr="00B55E3E">
              <w:rPr>
                <w:lang w:eastAsia="en-GB"/>
              </w:rPr>
              <w:t>If the T310 is kept in SCG, Inform E-UTRAN/NR about the SCG radio link failure by initiating the SCG failure information procedure as specified in 5.7.3.</w:t>
            </w:r>
          </w:p>
        </w:tc>
      </w:tr>
      <w:tr w:rsidR="00A8221D" w:rsidRPr="00B55E3E" w14:paraId="3D286D34" w14:textId="77777777" w:rsidTr="00FB1467">
        <w:trPr>
          <w:cantSplit/>
        </w:trPr>
        <w:tc>
          <w:tcPr>
            <w:tcW w:w="1134" w:type="dxa"/>
            <w:tcBorders>
              <w:top w:val="single" w:sz="4" w:space="0" w:color="auto"/>
              <w:left w:val="single" w:sz="4" w:space="0" w:color="auto"/>
              <w:bottom w:val="single" w:sz="4" w:space="0" w:color="auto"/>
              <w:right w:val="single" w:sz="4" w:space="0" w:color="auto"/>
            </w:tcBorders>
          </w:tcPr>
          <w:p w14:paraId="5A332BAE" w14:textId="77777777" w:rsidR="00A8221D" w:rsidRPr="00B55E3E" w:rsidRDefault="00A8221D" w:rsidP="00FB1467">
            <w:pPr>
              <w:pStyle w:val="TAL"/>
              <w:rPr>
                <w:lang w:eastAsia="en-GB"/>
              </w:rPr>
            </w:pPr>
            <w:r w:rsidRPr="00B55E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781F96E9" w14:textId="77777777" w:rsidR="00A8221D" w:rsidRPr="00B55E3E" w:rsidRDefault="00A8221D" w:rsidP="00FB1467">
            <w:pPr>
              <w:pStyle w:val="TAL"/>
              <w:rPr>
                <w:lang w:eastAsia="en-GB"/>
              </w:rPr>
            </w:pPr>
            <w:r w:rsidRPr="00B55E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EED6DA4" w14:textId="77777777" w:rsidR="00A8221D" w:rsidRPr="00B55E3E" w:rsidRDefault="00A8221D" w:rsidP="00FB1467">
            <w:pPr>
              <w:pStyle w:val="TAL"/>
              <w:rPr>
                <w:lang w:eastAsia="en-GB"/>
              </w:rPr>
            </w:pPr>
            <w:r w:rsidRPr="00B55E3E">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594164E" w14:textId="77777777" w:rsidR="00A8221D" w:rsidRPr="00B55E3E" w:rsidRDefault="00A8221D" w:rsidP="00FB1467">
            <w:pPr>
              <w:pStyle w:val="TAL"/>
              <w:rPr>
                <w:lang w:eastAsia="en-GB"/>
              </w:rPr>
            </w:pPr>
            <w:r w:rsidRPr="00B55E3E">
              <w:rPr>
                <w:lang w:eastAsia="en-GB"/>
              </w:rPr>
              <w:t>Enter RRC_IDLE</w:t>
            </w:r>
          </w:p>
        </w:tc>
      </w:tr>
      <w:tr w:rsidR="00A8221D" w:rsidRPr="00B55E3E" w14:paraId="1F731961" w14:textId="77777777" w:rsidTr="00FB1467">
        <w:trPr>
          <w:cantSplit/>
        </w:trPr>
        <w:tc>
          <w:tcPr>
            <w:tcW w:w="1134" w:type="dxa"/>
            <w:tcBorders>
              <w:top w:val="single" w:sz="4" w:space="0" w:color="auto"/>
              <w:left w:val="single" w:sz="4" w:space="0" w:color="auto"/>
              <w:bottom w:val="single" w:sz="4" w:space="0" w:color="auto"/>
              <w:right w:val="single" w:sz="4" w:space="0" w:color="auto"/>
            </w:tcBorders>
          </w:tcPr>
          <w:p w14:paraId="52F22693" w14:textId="77777777" w:rsidR="00A8221D" w:rsidRPr="00B55E3E" w:rsidRDefault="00A8221D" w:rsidP="00FB1467">
            <w:pPr>
              <w:pStyle w:val="TAL"/>
              <w:rPr>
                <w:lang w:eastAsia="en-GB"/>
              </w:rPr>
            </w:pPr>
            <w:r w:rsidRPr="00B55E3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2EBEC892" w14:textId="77777777" w:rsidR="00A8221D" w:rsidRPr="00B55E3E" w:rsidRDefault="00A8221D" w:rsidP="00FB1467">
            <w:pPr>
              <w:pStyle w:val="TAL"/>
              <w:rPr>
                <w:lang w:eastAsia="en-GB"/>
              </w:rPr>
            </w:pPr>
            <w:r w:rsidRPr="00B55E3E">
              <w:rPr>
                <w:lang w:eastAsia="en-GB"/>
              </w:rPr>
              <w:t>If T312 is configured in MCG: Upon triggering a measurement report for a measurement identity for which T312 has been configured</w:t>
            </w:r>
            <w:r w:rsidRPr="00B55E3E">
              <w:t xml:space="preserve"> </w:t>
            </w:r>
            <w:r w:rsidRPr="00B55E3E">
              <w:rPr>
                <w:lang w:eastAsia="en-GB"/>
              </w:rPr>
              <w:t xml:space="preserve">and </w:t>
            </w:r>
            <w:r w:rsidRPr="00B55E3E">
              <w:rPr>
                <w:i/>
                <w:iCs/>
                <w:lang w:eastAsia="en-GB"/>
              </w:rPr>
              <w:t>useT312</w:t>
            </w:r>
            <w:r w:rsidRPr="00B55E3E">
              <w:rPr>
                <w:lang w:eastAsia="en-GB"/>
              </w:rPr>
              <w:t xml:space="preserve"> has been set to true, while T310 in PCell is running.</w:t>
            </w:r>
          </w:p>
          <w:p w14:paraId="6821437B" w14:textId="77777777" w:rsidR="00A8221D" w:rsidRPr="00B55E3E" w:rsidRDefault="00A8221D" w:rsidP="00FB1467">
            <w:pPr>
              <w:pStyle w:val="TAL"/>
              <w:rPr>
                <w:lang w:eastAsia="en-GB"/>
              </w:rPr>
            </w:pPr>
            <w:r w:rsidRPr="00B55E3E">
              <w:rPr>
                <w:lang w:eastAsia="en-GB"/>
              </w:rPr>
              <w:t xml:space="preserve">If T312 is configured in SCG and </w:t>
            </w:r>
            <w:r w:rsidRPr="00B55E3E">
              <w:rPr>
                <w:i/>
                <w:iCs/>
                <w:lang w:eastAsia="en-GB"/>
              </w:rPr>
              <w:t>useT312</w:t>
            </w:r>
            <w:r w:rsidRPr="00B55E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5F26B999" w14:textId="77777777" w:rsidR="00A8221D" w:rsidRPr="00B55E3E" w:rsidRDefault="00A8221D" w:rsidP="00FB1467">
            <w:pPr>
              <w:pStyle w:val="TAL"/>
              <w:rPr>
                <w:lang w:eastAsia="en-GB"/>
              </w:rPr>
            </w:pPr>
            <w:r w:rsidRPr="00B55E3E">
              <w:rPr>
                <w:lang w:eastAsia="en-GB"/>
              </w:rPr>
              <w:t xml:space="preserve">Upon receiving N311 consecutive in-sync indications from lower layers for the SpCell, receiving </w:t>
            </w:r>
            <w:r w:rsidRPr="00B55E3E">
              <w:rPr>
                <w:i/>
                <w:lang w:eastAsia="en-GB"/>
              </w:rPr>
              <w:t>RRCReconfiguration</w:t>
            </w:r>
            <w:r w:rsidRPr="00B55E3E">
              <w:rPr>
                <w:lang w:eastAsia="en-GB"/>
              </w:rPr>
              <w:t xml:space="preserve">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initiating the connection re-establishment procedure, upon the reconfiguration of </w:t>
            </w:r>
            <w:r w:rsidRPr="00B55E3E">
              <w:rPr>
                <w:i/>
                <w:iCs/>
                <w:lang w:eastAsia="en-GB"/>
              </w:rPr>
              <w:t>rlf-TimersAndConstant</w:t>
            </w:r>
            <w:r w:rsidRPr="00B55E3E">
              <w:rPr>
                <w:lang w:eastAsia="en-GB"/>
              </w:rPr>
              <w:t xml:space="preserve">, </w:t>
            </w:r>
            <w:r w:rsidRPr="00B55E3E">
              <w:t xml:space="preserve">upon initiating the MCG failure information procedur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and upon the expiry of T310 in corresponding SpCell.</w:t>
            </w:r>
          </w:p>
          <w:p w14:paraId="6BAAFC58" w14:textId="77777777" w:rsidR="00A8221D" w:rsidRPr="00B55E3E" w:rsidRDefault="00A8221D" w:rsidP="00FB1467">
            <w:pPr>
              <w:pStyle w:val="TAL"/>
              <w:rPr>
                <w:lang w:eastAsia="en-GB"/>
              </w:rPr>
            </w:pPr>
            <w:r w:rsidRPr="00B55E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99FAD0A" w14:textId="77777777" w:rsidR="00A8221D" w:rsidRPr="00B55E3E" w:rsidRDefault="00A8221D" w:rsidP="00FB1467">
            <w:pPr>
              <w:pStyle w:val="TAL"/>
              <w:rPr>
                <w:lang w:eastAsia="en-GB"/>
              </w:rPr>
            </w:pPr>
            <w:r w:rsidRPr="00B55E3E">
              <w:rPr>
                <w:lang w:eastAsia="en-GB"/>
              </w:rPr>
              <w:t xml:space="preserve">If the T312 is kept in MCG initiate the </w:t>
            </w:r>
            <w:r w:rsidRPr="00B55E3E">
              <w:t xml:space="preserve">MCG failure information procedure as specified in 5.7.3b or the </w:t>
            </w:r>
            <w:r w:rsidRPr="00B55E3E">
              <w:rPr>
                <w:lang w:eastAsia="en-GB"/>
              </w:rPr>
              <w:t>connection re-establishment procedure.</w:t>
            </w:r>
          </w:p>
          <w:p w14:paraId="1DBE0FDB" w14:textId="77777777" w:rsidR="00A8221D" w:rsidRPr="00B55E3E" w:rsidRDefault="00A8221D" w:rsidP="00FB1467">
            <w:pPr>
              <w:pStyle w:val="TAL"/>
              <w:rPr>
                <w:lang w:eastAsia="en-GB"/>
              </w:rPr>
            </w:pPr>
            <w:r w:rsidRPr="00B55E3E">
              <w:rPr>
                <w:lang w:eastAsia="en-GB"/>
              </w:rPr>
              <w:t>If the T312 is kept in SCG, Inform E-UTRAN/NR about the SCG radio link failure by initiating the SCG failure information procedure.as specified in 5.7.3.</w:t>
            </w:r>
          </w:p>
        </w:tc>
      </w:tr>
      <w:tr w:rsidR="00A8221D" w:rsidRPr="00B55E3E" w14:paraId="21D27EB4"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1DA16965" w14:textId="77777777" w:rsidR="00A8221D" w:rsidRPr="00B55E3E" w:rsidRDefault="00A8221D" w:rsidP="00FB1467">
            <w:pPr>
              <w:pStyle w:val="TAL"/>
              <w:rPr>
                <w:lang w:eastAsia="en-GB"/>
              </w:rPr>
            </w:pPr>
            <w:r w:rsidRPr="00B55E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4550249" w14:textId="77777777" w:rsidR="00A8221D" w:rsidRPr="00B55E3E" w:rsidRDefault="00A8221D" w:rsidP="00FB1467">
            <w:pPr>
              <w:pStyle w:val="TAL"/>
              <w:rPr>
                <w:lang w:eastAsia="en-GB"/>
              </w:rPr>
            </w:pPr>
            <w:r w:rsidRPr="00B55E3E">
              <w:rPr>
                <w:lang w:eastAsia="en-GB"/>
              </w:rPr>
              <w:t xml:space="preserve">Upon transmission of the </w:t>
            </w:r>
            <w:r w:rsidRPr="00B55E3E">
              <w:rPr>
                <w:i/>
                <w:lang w:eastAsia="en-GB"/>
              </w:rPr>
              <w:t>MCGFailureInformation</w:t>
            </w:r>
            <w:r w:rsidRPr="00B55E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C458601" w14:textId="77777777" w:rsidR="00A8221D" w:rsidRPr="00B55E3E" w:rsidRDefault="00A8221D" w:rsidP="00FB1467">
            <w:pPr>
              <w:pStyle w:val="TAL"/>
              <w:rPr>
                <w:lang w:eastAsia="en-GB"/>
              </w:rPr>
            </w:pPr>
            <w:r w:rsidRPr="00B55E3E">
              <w:rPr>
                <w:rFonts w:eastAsia="Batang"/>
                <w:noProof/>
                <w:lang w:eastAsia="en-GB"/>
              </w:rPr>
              <w:t xml:space="preserve">Upon </w:t>
            </w:r>
            <w:r w:rsidRPr="00B55E3E">
              <w:rPr>
                <w:rFonts w:eastAsia="Batang"/>
                <w:noProof/>
              </w:rPr>
              <w:t xml:space="preserve">receiving </w:t>
            </w:r>
            <w:r w:rsidRPr="00B55E3E">
              <w:rPr>
                <w:rFonts w:eastAsia="Batang"/>
                <w:i/>
                <w:iCs/>
                <w:noProof/>
              </w:rPr>
              <w:t>RRCRelease</w:t>
            </w:r>
            <w:r w:rsidRPr="00B55E3E">
              <w:rPr>
                <w:rFonts w:eastAsia="Batang"/>
                <w:noProof/>
              </w:rPr>
              <w:t xml:space="preserve">,  </w:t>
            </w:r>
            <w:r w:rsidRPr="00B55E3E">
              <w:rPr>
                <w:rFonts w:eastAsia="Batang"/>
                <w:i/>
                <w:iCs/>
                <w:noProof/>
              </w:rPr>
              <w:t>RRCReconfiguration</w:t>
            </w:r>
            <w:r w:rsidRPr="00B55E3E">
              <w:rPr>
                <w:rFonts w:eastAsia="Batang"/>
                <w:noProof/>
              </w:rPr>
              <w:t xml:space="preserve"> with </w:t>
            </w:r>
            <w:r w:rsidRPr="00B55E3E">
              <w:rPr>
                <w:rFonts w:eastAsia="Batang"/>
                <w:i/>
                <w:iCs/>
                <w:noProof/>
              </w:rPr>
              <w:t>reconfigurationwithSync</w:t>
            </w:r>
            <w:r w:rsidRPr="00B55E3E">
              <w:rPr>
                <w:rFonts w:eastAsia="Batang"/>
                <w:noProof/>
              </w:rPr>
              <w:t xml:space="preserve"> for the PCell, </w:t>
            </w:r>
            <w:r w:rsidRPr="00B55E3E">
              <w:rPr>
                <w:rFonts w:eastAsia="Batang"/>
                <w:i/>
                <w:iCs/>
                <w:noProof/>
              </w:rPr>
              <w:t>MobilityFromNRCommand</w:t>
            </w:r>
            <w:r w:rsidRPr="00B55E3E">
              <w:rPr>
                <w:rFonts w:eastAsia="Batang"/>
                <w:i/>
                <w:noProof/>
                <w:lang w:eastAsia="en-GB"/>
              </w:rPr>
              <w:t xml:space="preserve">, </w:t>
            </w:r>
            <w:r w:rsidRPr="00B55E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232CC3F" w14:textId="77777777" w:rsidR="00A8221D" w:rsidRPr="00B55E3E" w:rsidRDefault="00A8221D" w:rsidP="00FB1467">
            <w:pPr>
              <w:pStyle w:val="TAL"/>
              <w:rPr>
                <w:lang w:eastAsia="en-GB"/>
              </w:rPr>
            </w:pPr>
            <w:r w:rsidRPr="00B55E3E">
              <w:rPr>
                <w:rFonts w:eastAsia="Batang"/>
                <w:noProof/>
                <w:lang w:eastAsia="en-GB"/>
              </w:rPr>
              <w:t>Perform the actions as specified in 5.7.3b.5.</w:t>
            </w:r>
          </w:p>
        </w:tc>
      </w:tr>
      <w:tr w:rsidR="00A8221D" w:rsidRPr="00B55E3E" w14:paraId="437620A1"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235395EF" w14:textId="77777777" w:rsidR="00A8221D" w:rsidRPr="00B55E3E" w:rsidRDefault="00A8221D" w:rsidP="00FB1467">
            <w:pPr>
              <w:pStyle w:val="TAL"/>
              <w:rPr>
                <w:lang w:eastAsia="en-GB"/>
              </w:rPr>
            </w:pPr>
            <w:r w:rsidRPr="00B55E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8ABC3CB" w14:textId="77777777" w:rsidR="00A8221D" w:rsidRPr="00B55E3E" w:rsidRDefault="00A8221D" w:rsidP="00FB1467">
            <w:pPr>
              <w:pStyle w:val="TAL"/>
              <w:rPr>
                <w:lang w:eastAsia="en-GB"/>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0833802" w14:textId="77777777" w:rsidR="00A8221D" w:rsidRPr="00B55E3E" w:rsidRDefault="00A8221D" w:rsidP="00FB1467">
            <w:pPr>
              <w:pStyle w:val="TAL"/>
              <w:rPr>
                <w:lang w:eastAsia="en-GB"/>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 xml:space="preserve">RRCSetup, RRCRelease, RRCRelease </w:t>
            </w:r>
            <w:r w:rsidRPr="00B55E3E">
              <w:rPr>
                <w:rFonts w:cs="Arial"/>
                <w:lang w:eastAsia="sv-SE"/>
              </w:rPr>
              <w:t>with</w:t>
            </w:r>
            <w:r w:rsidRPr="00B55E3E">
              <w:rPr>
                <w:rFonts w:cs="Arial"/>
                <w:i/>
                <w:lang w:eastAsia="sv-SE"/>
              </w:rPr>
              <w:t xml:space="preserve"> suspendConfig</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550888D4" w14:textId="77777777" w:rsidR="00A8221D" w:rsidRPr="00B55E3E" w:rsidRDefault="00A8221D" w:rsidP="00FB1467">
            <w:pPr>
              <w:pStyle w:val="TAL"/>
              <w:rPr>
                <w:lang w:eastAsia="en-GB"/>
              </w:rPr>
            </w:pPr>
            <w:r w:rsidRPr="00B55E3E">
              <w:rPr>
                <w:rFonts w:cs="Arial"/>
                <w:szCs w:val="18"/>
                <w:lang w:eastAsia="sv-SE"/>
              </w:rPr>
              <w:t>Perform the actions as specified in 5.3.13.5.</w:t>
            </w:r>
          </w:p>
        </w:tc>
      </w:tr>
      <w:tr w:rsidR="00A8221D" w:rsidRPr="00B55E3E" w14:paraId="0BED0992" w14:textId="77777777" w:rsidTr="00FB1467">
        <w:trPr>
          <w:cantSplit/>
        </w:trPr>
        <w:tc>
          <w:tcPr>
            <w:tcW w:w="1134" w:type="dxa"/>
            <w:tcBorders>
              <w:top w:val="single" w:sz="4" w:space="0" w:color="auto"/>
              <w:left w:val="single" w:sz="4" w:space="0" w:color="auto"/>
              <w:bottom w:val="single" w:sz="4" w:space="0" w:color="auto"/>
              <w:right w:val="single" w:sz="4" w:space="0" w:color="auto"/>
            </w:tcBorders>
          </w:tcPr>
          <w:p w14:paraId="25CEA4BF" w14:textId="77777777" w:rsidR="00A8221D" w:rsidRPr="00B55E3E" w:rsidRDefault="00A8221D" w:rsidP="00FB1467">
            <w:pPr>
              <w:pStyle w:val="TAL"/>
              <w:rPr>
                <w:lang w:eastAsia="en-GB"/>
              </w:rPr>
            </w:pPr>
            <w:r w:rsidRPr="00B55E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392E837" w14:textId="77777777" w:rsidR="00A8221D" w:rsidRPr="00B55E3E" w:rsidRDefault="00A8221D" w:rsidP="00FB1467">
            <w:pPr>
              <w:pStyle w:val="TAL"/>
              <w:rPr>
                <w:iCs/>
                <w:lang w:eastAsia="sv-SE"/>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 </w:t>
            </w:r>
            <w:r w:rsidRPr="00B55E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5E33BA1" w14:textId="77777777" w:rsidR="00A8221D" w:rsidRPr="00B55E3E" w:rsidRDefault="00A8221D" w:rsidP="00FB1467">
            <w:pPr>
              <w:pStyle w:val="TAL"/>
              <w:rPr>
                <w:rFonts w:cs="Arial"/>
                <w:lang w:eastAsia="sv-SE"/>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RRCSetup, RRCRelease,</w:t>
            </w:r>
            <w:r w:rsidRPr="00B55E3E">
              <w:rPr>
                <w:rFonts w:cs="Arial"/>
                <w:lang w:eastAsia="sv-SE"/>
              </w:rPr>
              <w:t xml:space="preserve"> </w:t>
            </w:r>
            <w:r w:rsidRPr="00B55E3E">
              <w:rPr>
                <w:rFonts w:cs="Arial"/>
                <w:i/>
                <w:lang w:eastAsia="sv-SE"/>
              </w:rPr>
              <w:t>RRCReject</w:t>
            </w:r>
            <w:r w:rsidRPr="00B55E3E">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9736B6C" w14:textId="77777777" w:rsidR="00A8221D" w:rsidRPr="00B55E3E" w:rsidRDefault="00A8221D" w:rsidP="00FB1467">
            <w:pPr>
              <w:pStyle w:val="TAL"/>
              <w:rPr>
                <w:rFonts w:cs="Arial"/>
                <w:szCs w:val="18"/>
                <w:lang w:eastAsia="sv-SE"/>
              </w:rPr>
            </w:pPr>
            <w:r w:rsidRPr="00B55E3E">
              <w:rPr>
                <w:rFonts w:cs="Arial"/>
                <w:szCs w:val="18"/>
                <w:lang w:eastAsia="sv-SE"/>
              </w:rPr>
              <w:t>Perform the actions as specified in 5.3.13.5.</w:t>
            </w:r>
          </w:p>
        </w:tc>
      </w:tr>
      <w:tr w:rsidR="00A8221D" w:rsidRPr="00B55E3E" w14:paraId="5C9595C6"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1F94D8C5" w14:textId="77777777" w:rsidR="00A8221D" w:rsidRPr="00B55E3E" w:rsidRDefault="00A8221D" w:rsidP="00FB1467">
            <w:pPr>
              <w:pStyle w:val="TAL"/>
              <w:rPr>
                <w:lang w:eastAsia="en-GB"/>
              </w:rPr>
            </w:pPr>
            <w:r w:rsidRPr="00B55E3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2C4CAFEB" w14:textId="77777777" w:rsidR="00A8221D" w:rsidRPr="00B55E3E" w:rsidRDefault="00A8221D" w:rsidP="00FB1467">
            <w:pPr>
              <w:pStyle w:val="TAL"/>
              <w:rPr>
                <w:lang w:eastAsia="en-GB"/>
              </w:rPr>
            </w:pPr>
            <w:r w:rsidRPr="00B55E3E">
              <w:rPr>
                <w:lang w:eastAsia="sv-SE"/>
              </w:rPr>
              <w:t xml:space="preserve">Upon reception of </w:t>
            </w:r>
            <w:r w:rsidRPr="00B55E3E">
              <w:rPr>
                <w:i/>
                <w:lang w:eastAsia="sv-SE"/>
              </w:rPr>
              <w:t xml:space="preserve">t320 </w:t>
            </w:r>
            <w:r w:rsidRPr="00B55E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1505A69C" w14:textId="77777777" w:rsidR="00A8221D" w:rsidRPr="00B55E3E" w:rsidRDefault="00A8221D" w:rsidP="00FB1467">
            <w:pPr>
              <w:pStyle w:val="TAL"/>
              <w:rPr>
                <w:lang w:eastAsia="en-GB"/>
              </w:rPr>
            </w:pPr>
            <w:r w:rsidRPr="00B55E3E">
              <w:rPr>
                <w:lang w:eastAsia="sv-SE"/>
              </w:rPr>
              <w:t xml:space="preserve">Upon entering RRC_CONNECTED, upon reception of </w:t>
            </w:r>
            <w:r w:rsidRPr="00B55E3E">
              <w:rPr>
                <w:i/>
                <w:lang w:eastAsia="sv-SE"/>
              </w:rPr>
              <w:t>RRCRelease</w:t>
            </w:r>
            <w:r w:rsidRPr="00B55E3E">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14D57927" w14:textId="77777777" w:rsidR="00A8221D" w:rsidRPr="00B55E3E" w:rsidRDefault="00A8221D" w:rsidP="00FB1467">
            <w:pPr>
              <w:pStyle w:val="TAL"/>
              <w:rPr>
                <w:lang w:eastAsia="en-GB"/>
              </w:rPr>
            </w:pPr>
            <w:r w:rsidRPr="00B55E3E">
              <w:rPr>
                <w:lang w:eastAsia="sv-SE"/>
              </w:rPr>
              <w:t>Discard the cell reselection priority information provided by dedicated signalling.</w:t>
            </w:r>
          </w:p>
        </w:tc>
      </w:tr>
      <w:tr w:rsidR="00A8221D" w:rsidRPr="00B55E3E" w14:paraId="624F5744"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719FA724" w14:textId="77777777" w:rsidR="00A8221D" w:rsidRPr="00B55E3E" w:rsidRDefault="00A8221D" w:rsidP="00FB1467">
            <w:pPr>
              <w:pStyle w:val="TAL"/>
              <w:rPr>
                <w:lang w:eastAsia="en-GB"/>
              </w:rPr>
            </w:pPr>
            <w:r w:rsidRPr="00B55E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14DC0498" w14:textId="77777777" w:rsidR="00A8221D" w:rsidRPr="00B55E3E" w:rsidRDefault="00A8221D" w:rsidP="00FB1467">
            <w:pPr>
              <w:pStyle w:val="TAL"/>
              <w:rPr>
                <w:lang w:eastAsia="sv-SE"/>
              </w:rPr>
            </w:pPr>
            <w:r w:rsidRPr="00B55E3E">
              <w:rPr>
                <w:lang w:eastAsia="sv-SE"/>
              </w:rPr>
              <w:t xml:space="preserve">Upon receiving </w:t>
            </w:r>
            <w:r w:rsidRPr="00B55E3E">
              <w:rPr>
                <w:i/>
                <w:lang w:eastAsia="sv-SE"/>
              </w:rPr>
              <w:t>measConfig</w:t>
            </w:r>
            <w:r w:rsidRPr="00B55E3E">
              <w:rPr>
                <w:lang w:eastAsia="sv-SE"/>
              </w:rPr>
              <w:t xml:space="preserve"> including a </w:t>
            </w:r>
            <w:r w:rsidRPr="00B55E3E">
              <w:rPr>
                <w:i/>
                <w:lang w:eastAsia="sv-SE"/>
              </w:rPr>
              <w:t>reportConfig</w:t>
            </w:r>
            <w:r w:rsidRPr="00B55E3E">
              <w:rPr>
                <w:lang w:eastAsia="sv-SE"/>
              </w:rPr>
              <w:t xml:space="preserve"> with the purpose set to </w:t>
            </w:r>
            <w:r w:rsidRPr="00B55E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7A90014" w14:textId="77777777" w:rsidR="00A8221D" w:rsidRPr="00B55E3E" w:rsidRDefault="00A8221D" w:rsidP="00FB1467">
            <w:pPr>
              <w:pStyle w:val="TAL"/>
              <w:rPr>
                <w:lang w:eastAsia="sv-SE"/>
              </w:rPr>
            </w:pPr>
            <w:r w:rsidRPr="00B55E3E">
              <w:rPr>
                <w:lang w:eastAsia="sv-SE"/>
              </w:rPr>
              <w:t xml:space="preserve">Upon acquiring the information needed to set all fields of </w:t>
            </w:r>
            <w:r w:rsidRPr="00B55E3E">
              <w:rPr>
                <w:i/>
                <w:lang w:eastAsia="sv-SE"/>
              </w:rPr>
              <w:t>cgi-info</w:t>
            </w:r>
            <w:r w:rsidRPr="00B55E3E">
              <w:rPr>
                <w:lang w:eastAsia="sv-SE"/>
              </w:rPr>
              <w:t xml:space="preserve">,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CGI</w:t>
            </w:r>
            <w:r w:rsidRPr="00B55E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0974D656" w14:textId="77777777" w:rsidR="00A8221D" w:rsidRPr="00B55E3E" w:rsidRDefault="00A8221D" w:rsidP="00FB1467">
            <w:pPr>
              <w:pStyle w:val="TAL"/>
              <w:rPr>
                <w:lang w:eastAsia="sv-SE"/>
              </w:rPr>
            </w:pPr>
            <w:r w:rsidRPr="00B55E3E">
              <w:rPr>
                <w:lang w:eastAsia="sv-SE"/>
              </w:rPr>
              <w:t>Initiate the measurement reporting procedure, stop performing the related measurements.</w:t>
            </w:r>
          </w:p>
        </w:tc>
      </w:tr>
      <w:tr w:rsidR="00A8221D" w:rsidRPr="00B55E3E" w14:paraId="0DA9662C"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18D3A41F" w14:textId="77777777" w:rsidR="00A8221D" w:rsidRPr="00B55E3E" w:rsidRDefault="00A8221D" w:rsidP="00FB1467">
            <w:pPr>
              <w:pStyle w:val="TAL"/>
              <w:rPr>
                <w:lang w:eastAsia="en-GB"/>
              </w:rPr>
            </w:pPr>
            <w:r w:rsidRPr="00B55E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A4BF9A1" w14:textId="77777777" w:rsidR="00A8221D" w:rsidRPr="00B55E3E" w:rsidRDefault="00A8221D" w:rsidP="00FB1467">
            <w:pPr>
              <w:pStyle w:val="TAL"/>
              <w:rPr>
                <w:lang w:eastAsia="sv-SE"/>
              </w:rPr>
            </w:pPr>
            <w:r w:rsidRPr="00B55E3E">
              <w:rPr>
                <w:lang w:eastAsia="en-GB"/>
              </w:rPr>
              <w:t xml:space="preserve">Upon receiving </w:t>
            </w:r>
            <w:r w:rsidRPr="00B55E3E">
              <w:rPr>
                <w:i/>
                <w:lang w:eastAsia="en-GB"/>
              </w:rPr>
              <w:t>measConfig</w:t>
            </w:r>
            <w:r w:rsidRPr="00B55E3E">
              <w:rPr>
                <w:lang w:eastAsia="en-GB"/>
              </w:rPr>
              <w:t xml:space="preserve"> including </w:t>
            </w:r>
            <w:r w:rsidRPr="00B55E3E">
              <w:rPr>
                <w:i/>
                <w:lang w:eastAsia="en-GB"/>
              </w:rPr>
              <w:t>reportConfigNR</w:t>
            </w:r>
            <w:r w:rsidRPr="00B55E3E">
              <w:rPr>
                <w:lang w:eastAsia="en-GB"/>
              </w:rPr>
              <w:t xml:space="preserve"> with the purpose set to </w:t>
            </w:r>
            <w:r w:rsidRPr="00B55E3E">
              <w:rPr>
                <w:i/>
                <w:lang w:eastAsia="en-GB"/>
              </w:rPr>
              <w:t>reportSFTD</w:t>
            </w:r>
            <w:r w:rsidRPr="00B55E3E">
              <w:rPr>
                <w:lang w:eastAsia="en-GB"/>
              </w:rPr>
              <w:t xml:space="preserve"> and </w:t>
            </w:r>
            <w:r w:rsidRPr="00B55E3E">
              <w:rPr>
                <w:i/>
                <w:lang w:eastAsia="en-GB"/>
              </w:rPr>
              <w:t>drx-SFTD-NeighMeas</w:t>
            </w:r>
            <w:r w:rsidRPr="00B55E3E">
              <w:rPr>
                <w:lang w:eastAsia="en-GB"/>
              </w:rPr>
              <w:t xml:space="preserve"> is set to </w:t>
            </w:r>
            <w:r w:rsidRPr="00B55E3E">
              <w:rPr>
                <w:i/>
                <w:lang w:eastAsia="en-GB"/>
              </w:rPr>
              <w:t>tru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FB44A17" w14:textId="77777777" w:rsidR="00A8221D" w:rsidRPr="00B55E3E" w:rsidRDefault="00A8221D" w:rsidP="00FB1467">
            <w:pPr>
              <w:pStyle w:val="TAL"/>
              <w:rPr>
                <w:lang w:eastAsia="sv-SE"/>
              </w:rPr>
            </w:pPr>
            <w:r w:rsidRPr="00B55E3E">
              <w:rPr>
                <w:lang w:eastAsia="sv-SE"/>
              </w:rPr>
              <w:t xml:space="preserve">Upon acquiring the SFTD measurement results,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SFTD</w:t>
            </w:r>
            <w:r w:rsidRPr="00B55E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28B1B76" w14:textId="77777777" w:rsidR="00A8221D" w:rsidRPr="00B55E3E" w:rsidRDefault="00A8221D" w:rsidP="00FB1467">
            <w:pPr>
              <w:pStyle w:val="TAL"/>
              <w:rPr>
                <w:lang w:eastAsia="sv-SE"/>
              </w:rPr>
            </w:pPr>
            <w:r w:rsidRPr="00B55E3E">
              <w:rPr>
                <w:lang w:eastAsia="sv-SE"/>
              </w:rPr>
              <w:t>Initiate the measurement reporting procedure, stop performing the related measurements</w:t>
            </w:r>
            <w:r w:rsidRPr="00B55E3E">
              <w:rPr>
                <w:i/>
                <w:lang w:eastAsia="sv-SE"/>
              </w:rPr>
              <w:t>.</w:t>
            </w:r>
          </w:p>
        </w:tc>
      </w:tr>
      <w:tr w:rsidR="00A8221D" w:rsidRPr="00B55E3E" w14:paraId="06A98485"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36C15377" w14:textId="77777777" w:rsidR="00A8221D" w:rsidRPr="00B55E3E" w:rsidRDefault="00A8221D" w:rsidP="00FB1467">
            <w:pPr>
              <w:pStyle w:val="TAL"/>
              <w:rPr>
                <w:lang w:eastAsia="en-GB"/>
              </w:rPr>
            </w:pPr>
            <w:r w:rsidRPr="00B55E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1ABDFE3" w14:textId="77777777" w:rsidR="00A8221D" w:rsidRPr="00B55E3E" w:rsidRDefault="00A8221D" w:rsidP="00FB1467">
            <w:pPr>
              <w:pStyle w:val="TAL"/>
              <w:rPr>
                <w:lang w:eastAsia="en-GB"/>
              </w:rPr>
            </w:pPr>
            <w:r w:rsidRPr="00B55E3E">
              <w:rPr>
                <w:lang w:eastAsia="en-GB"/>
              </w:rPr>
              <w:t xml:space="preserve">Upon reception of </w:t>
            </w:r>
            <w:r w:rsidRPr="00B55E3E">
              <w:rPr>
                <w:i/>
                <w:lang w:eastAsia="en-GB"/>
              </w:rPr>
              <w:t xml:space="preserve">RRCRelease </w:t>
            </w:r>
            <w:r w:rsidRPr="00B55E3E">
              <w:rPr>
                <w:lang w:eastAsia="en-GB"/>
              </w:rPr>
              <w:t xml:space="preserve">message with </w:t>
            </w:r>
            <w:r w:rsidRPr="00B55E3E">
              <w:rPr>
                <w:i/>
                <w:iCs/>
                <w:lang w:eastAsia="en-GB"/>
              </w:rPr>
              <w:t>deprioritisationTimer</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B8D145" w14:textId="77777777" w:rsidR="00A8221D" w:rsidRPr="00B55E3E" w:rsidRDefault="00A8221D" w:rsidP="00FB1467">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411AAF" w14:textId="77777777" w:rsidR="00A8221D" w:rsidRPr="00B55E3E" w:rsidRDefault="00A8221D" w:rsidP="00FB1467">
            <w:pPr>
              <w:pStyle w:val="TAL"/>
              <w:rPr>
                <w:lang w:eastAsia="en-GB"/>
              </w:rPr>
            </w:pPr>
            <w:r w:rsidRPr="00B55E3E">
              <w:rPr>
                <w:lang w:eastAsia="en-GB"/>
              </w:rPr>
              <w:t xml:space="preserve">Stop deprioritisation of all frequencies or NR signalled by </w:t>
            </w:r>
            <w:r w:rsidRPr="00B55E3E">
              <w:rPr>
                <w:i/>
                <w:lang w:eastAsia="en-GB"/>
              </w:rPr>
              <w:t>RRCRelease.</w:t>
            </w:r>
          </w:p>
        </w:tc>
      </w:tr>
      <w:tr w:rsidR="00A8221D" w:rsidRPr="00B55E3E" w14:paraId="39872D43"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304D86BC" w14:textId="77777777" w:rsidR="00A8221D" w:rsidRPr="00B55E3E" w:rsidRDefault="00A8221D" w:rsidP="00FB1467">
            <w:pPr>
              <w:pStyle w:val="TAL"/>
              <w:rPr>
                <w:lang w:eastAsia="en-GB"/>
              </w:rPr>
            </w:pPr>
            <w:r w:rsidRPr="00B55E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2936986A" w14:textId="77777777" w:rsidR="00A8221D" w:rsidRPr="00B55E3E" w:rsidRDefault="00A8221D" w:rsidP="00FB1467">
            <w:pPr>
              <w:pStyle w:val="TAL"/>
              <w:rPr>
                <w:lang w:eastAsia="en-GB"/>
              </w:rPr>
            </w:pPr>
            <w:r w:rsidRPr="00B55E3E">
              <w:rPr>
                <w:lang w:eastAsia="sv-SE"/>
              </w:rPr>
              <w:t xml:space="preserve">Upon receiving </w:t>
            </w:r>
            <w:r w:rsidRPr="00B55E3E">
              <w:rPr>
                <w:i/>
                <w:lang w:eastAsia="sv-SE"/>
              </w:rPr>
              <w:t>LoggedMeasurementConfiguration</w:t>
            </w:r>
            <w:r w:rsidRPr="00B55E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E81E43D" w14:textId="77777777" w:rsidR="00A8221D" w:rsidRPr="00B55E3E" w:rsidRDefault="00A8221D" w:rsidP="00FB1467">
            <w:pPr>
              <w:pStyle w:val="TAL"/>
              <w:rPr>
                <w:lang w:eastAsia="en-GB"/>
              </w:rPr>
            </w:pPr>
            <w:r w:rsidRPr="00B55E3E">
              <w:rPr>
                <w:lang w:eastAsia="sv-SE"/>
              </w:rPr>
              <w:t xml:space="preserve">Upon log volume exceeding the suitable UE memory, upon initiating the release of </w:t>
            </w:r>
            <w:r w:rsidRPr="00B55E3E">
              <w:rPr>
                <w:i/>
                <w:iCs/>
                <w:lang w:eastAsia="sv-SE"/>
              </w:rPr>
              <w:t>LoggedMeasurementConfiguration</w:t>
            </w:r>
            <w:r w:rsidRPr="00B55E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81DC7CF" w14:textId="77777777" w:rsidR="00A8221D" w:rsidRPr="00B55E3E" w:rsidRDefault="00A8221D" w:rsidP="00FB1467">
            <w:pPr>
              <w:pStyle w:val="TAL"/>
              <w:rPr>
                <w:lang w:eastAsia="en-GB"/>
              </w:rPr>
            </w:pPr>
            <w:r w:rsidRPr="00B55E3E">
              <w:rPr>
                <w:lang w:eastAsia="sv-SE"/>
              </w:rPr>
              <w:t>Perform the actions specified in 5.5a.1.4</w:t>
            </w:r>
          </w:p>
        </w:tc>
      </w:tr>
      <w:tr w:rsidR="00A8221D" w:rsidRPr="00B55E3E" w14:paraId="2856753E"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11E02DBF" w14:textId="77777777" w:rsidR="00A8221D" w:rsidRPr="00B55E3E" w:rsidRDefault="00A8221D" w:rsidP="00FB1467">
            <w:pPr>
              <w:pStyle w:val="TAL"/>
              <w:rPr>
                <w:lang w:eastAsia="en-GB"/>
              </w:rPr>
            </w:pPr>
            <w:r w:rsidRPr="00B55E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6047BA06" w14:textId="77777777" w:rsidR="00A8221D" w:rsidRPr="00B55E3E" w:rsidRDefault="00A8221D" w:rsidP="00FB1467">
            <w:pPr>
              <w:pStyle w:val="TAL"/>
              <w:rPr>
                <w:lang w:eastAsia="en-GB"/>
              </w:rPr>
            </w:pPr>
            <w:r w:rsidRPr="00B55E3E">
              <w:rPr>
                <w:rFonts w:eastAsia="Batang"/>
                <w:noProof/>
                <w:lang w:eastAsia="en-GB"/>
              </w:rPr>
              <w:t xml:space="preserve">Upon receiving </w:t>
            </w:r>
            <w:r w:rsidRPr="00B55E3E">
              <w:rPr>
                <w:rFonts w:eastAsia="Batang"/>
                <w:i/>
                <w:noProof/>
                <w:lang w:eastAsia="en-GB"/>
              </w:rPr>
              <w:t>RRCRelease</w:t>
            </w:r>
            <w:r w:rsidRPr="00B55E3E">
              <w:rPr>
                <w:rFonts w:eastAsia="Batang"/>
                <w:noProof/>
                <w:lang w:eastAsia="en-GB"/>
              </w:rPr>
              <w:t xml:space="preserve"> message with </w:t>
            </w:r>
            <w:r w:rsidRPr="00B55E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AB85684" w14:textId="77777777" w:rsidR="00A8221D" w:rsidRPr="00B55E3E" w:rsidRDefault="00A8221D" w:rsidP="00FB1467">
            <w:pPr>
              <w:pStyle w:val="TAL"/>
              <w:rPr>
                <w:lang w:eastAsia="en-GB"/>
              </w:rPr>
            </w:pPr>
            <w:r w:rsidRPr="00B55E3E">
              <w:rPr>
                <w:rFonts w:eastAsia="Batang"/>
                <w:noProof/>
                <w:lang w:eastAsia="en-GB"/>
              </w:rPr>
              <w:t xml:space="preserve">Upon receiving </w:t>
            </w:r>
            <w:r w:rsidRPr="00B55E3E">
              <w:rPr>
                <w:rFonts w:eastAsia="Batang"/>
                <w:i/>
                <w:noProof/>
                <w:lang w:eastAsia="en-GB"/>
              </w:rPr>
              <w:t>RRCSetup, RRCResume</w:t>
            </w:r>
            <w:r w:rsidRPr="00B55E3E">
              <w:rPr>
                <w:rFonts w:eastAsia="Batang"/>
                <w:noProof/>
                <w:lang w:eastAsia="en-GB"/>
              </w:rPr>
              <w:t xml:space="preserve">, </w:t>
            </w:r>
            <w:r w:rsidRPr="00B55E3E">
              <w:rPr>
                <w:rFonts w:eastAsia="Batang"/>
                <w:i/>
                <w:noProof/>
                <w:lang w:eastAsia="en-GB"/>
              </w:rPr>
              <w:t>RRCRelease</w:t>
            </w:r>
            <w:r w:rsidRPr="00B55E3E">
              <w:rPr>
                <w:rFonts w:eastAsia="Batang"/>
                <w:noProof/>
                <w:lang w:eastAsia="en-GB"/>
              </w:rPr>
              <w:t xml:space="preserve"> with idle/inactive measurement configuration, </w:t>
            </w:r>
            <w:r w:rsidRPr="00B55E3E">
              <w:rPr>
                <w:lang w:eastAsia="sv-SE"/>
              </w:rPr>
              <w:t xml:space="preserve">upon </w:t>
            </w:r>
            <w:r w:rsidRPr="00B55E3E">
              <w:t>cell selection/</w:t>
            </w:r>
            <w:r w:rsidRPr="00B55E3E">
              <w:rPr>
                <w:lang w:eastAsia="sv-SE"/>
              </w:rPr>
              <w:t xml:space="preserve">reselection to a cell that does not belong to </w:t>
            </w:r>
            <w:r w:rsidRPr="00B55E3E">
              <w:t xml:space="preserve">the </w:t>
            </w:r>
            <w:r w:rsidRPr="00B55E3E">
              <w:rPr>
                <w:i/>
                <w:lang w:eastAsia="sv-SE"/>
              </w:rPr>
              <w:t xml:space="preserve">validityArea </w:t>
            </w:r>
            <w:r w:rsidRPr="00B55E3E">
              <w:rPr>
                <w:lang w:eastAsia="sv-SE"/>
              </w:rPr>
              <w:t>(if configured)</w:t>
            </w:r>
            <w:r w:rsidRPr="00B55E3E">
              <w:rPr>
                <w:i/>
                <w:lang w:eastAsia="sv-SE"/>
              </w:rPr>
              <w:t xml:space="preserve">, </w:t>
            </w:r>
            <w:r w:rsidRPr="00B55E3E">
              <w:rPr>
                <w:rFonts w:eastAsia="Batang"/>
                <w:noProof/>
                <w:lang w:eastAsia="en-GB"/>
              </w:rPr>
              <w:t>or upon cell re-selection to another RAT</w:t>
            </w:r>
            <w:r w:rsidRPr="00B55E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CDBD3BA" w14:textId="77777777" w:rsidR="00A8221D" w:rsidRPr="00B55E3E" w:rsidRDefault="00A8221D" w:rsidP="00FB1467">
            <w:pPr>
              <w:pStyle w:val="TAL"/>
              <w:rPr>
                <w:lang w:eastAsia="en-GB"/>
              </w:rPr>
            </w:pPr>
            <w:r w:rsidRPr="00B55E3E">
              <w:rPr>
                <w:rFonts w:eastAsia="Batang"/>
                <w:noProof/>
                <w:lang w:eastAsia="en-GB"/>
              </w:rPr>
              <w:t>Perform the actions as specified in 5.7.8.3.</w:t>
            </w:r>
          </w:p>
        </w:tc>
      </w:tr>
      <w:tr w:rsidR="00A8221D" w:rsidRPr="00B55E3E" w14:paraId="738B1134"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17DC89DE" w14:textId="77777777" w:rsidR="00A8221D" w:rsidRPr="00B55E3E" w:rsidRDefault="00A8221D" w:rsidP="00FB1467">
            <w:pPr>
              <w:pStyle w:val="TAL"/>
              <w:rPr>
                <w:lang w:eastAsia="en-GB"/>
              </w:rPr>
            </w:pPr>
            <w:r w:rsidRPr="00B55E3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02A1C1EC" w14:textId="77777777" w:rsidR="00A8221D" w:rsidRPr="00B55E3E" w:rsidRDefault="00A8221D" w:rsidP="00FB1467">
            <w:pPr>
              <w:pStyle w:val="TAL"/>
              <w:rPr>
                <w:rFonts w:eastAsia="Batang"/>
                <w:noProof/>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elayBudgetReport</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2993E06" w14:textId="77777777" w:rsidR="00A8221D" w:rsidRPr="00B55E3E" w:rsidRDefault="00A8221D" w:rsidP="00FB1467">
            <w:pPr>
              <w:pStyle w:val="TAL"/>
              <w:rPr>
                <w:rFonts w:eastAsia="Batang"/>
                <w:noProof/>
                <w:lang w:eastAsia="en-GB"/>
              </w:rPr>
            </w:pPr>
            <w:r w:rsidRPr="00B55E3E">
              <w:rPr>
                <w:lang w:eastAsia="en-GB"/>
              </w:rPr>
              <w:t xml:space="preserve">Upon </w:t>
            </w:r>
            <w:r w:rsidRPr="00B55E3E">
              <w:rPr>
                <w:rFonts w:eastAsia="SimSun"/>
              </w:rPr>
              <w:t xml:space="preserve">releasing </w:t>
            </w:r>
            <w:r w:rsidRPr="00B55E3E">
              <w:rPr>
                <w:i/>
                <w:lang w:eastAsia="en-GB"/>
              </w:rPr>
              <w:t>delayBudgetReportingConfig</w:t>
            </w:r>
            <w:r w:rsidRPr="00B55E3E">
              <w:rPr>
                <w:rFonts w:eastAsia="SimSun"/>
              </w:rPr>
              <w:t xml:space="preserve"> during </w:t>
            </w:r>
            <w:r w:rsidRPr="00B55E3E">
              <w:rPr>
                <w:lang w:eastAsia="en-GB"/>
              </w:rPr>
              <w:t xml:space="preserve">the connection re-establishment/resume procedures, and upon receiving </w:t>
            </w:r>
            <w:r w:rsidRPr="00B55E3E">
              <w:rPr>
                <w:i/>
                <w:lang w:eastAsia="en-GB"/>
              </w:rPr>
              <w:t>delayBudgetReportingConfig</w:t>
            </w:r>
            <w:r w:rsidRPr="00B55E3E">
              <w:rPr>
                <w:lang w:eastAsia="en-GB"/>
              </w:rPr>
              <w:t xml:space="preserve"> 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BED2402" w14:textId="77777777" w:rsidR="00A8221D" w:rsidRPr="00B55E3E" w:rsidRDefault="00A8221D" w:rsidP="00FB1467">
            <w:pPr>
              <w:pStyle w:val="TAL"/>
              <w:rPr>
                <w:rFonts w:eastAsia="Batang"/>
                <w:noProof/>
                <w:lang w:eastAsia="en-GB"/>
              </w:rPr>
            </w:pPr>
            <w:r w:rsidRPr="00B55E3E">
              <w:rPr>
                <w:lang w:eastAsia="en-GB"/>
              </w:rPr>
              <w:t>No action.</w:t>
            </w:r>
          </w:p>
        </w:tc>
      </w:tr>
      <w:tr w:rsidR="00A8221D" w:rsidRPr="00B55E3E" w14:paraId="1DEA054C"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391FE5BC" w14:textId="77777777" w:rsidR="00A8221D" w:rsidRPr="00B55E3E" w:rsidRDefault="00A8221D" w:rsidP="00FB1467">
            <w:pPr>
              <w:pStyle w:val="TAL"/>
              <w:rPr>
                <w:lang w:eastAsia="en-GB"/>
              </w:rPr>
            </w:pPr>
            <w:r w:rsidRPr="00B55E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7BD423A" w14:textId="77777777" w:rsidR="00A8221D" w:rsidRPr="00B55E3E" w:rsidRDefault="00A8221D" w:rsidP="00FB1467">
            <w:pPr>
              <w:pStyle w:val="TAL"/>
              <w:rPr>
                <w:lang w:eastAsia="en-GB"/>
              </w:rPr>
            </w:pPr>
            <w:r w:rsidRPr="00B55E3E">
              <w:rPr>
                <w:rFonts w:cs="Arial"/>
                <w:szCs w:val="18"/>
                <w:lang w:eastAsia="en-GB"/>
              </w:rPr>
              <w:t xml:space="preserve">Upon transmitting </w:t>
            </w:r>
            <w:r w:rsidRPr="00B55E3E">
              <w:rPr>
                <w:rFonts w:cs="Arial"/>
                <w:i/>
                <w:szCs w:val="18"/>
                <w:lang w:eastAsia="en-GB"/>
              </w:rPr>
              <w:t xml:space="preserve">UEAssistanceInformation </w:t>
            </w:r>
            <w:r w:rsidRPr="00B55E3E">
              <w:rPr>
                <w:rFonts w:cs="Arial"/>
                <w:szCs w:val="18"/>
                <w:lang w:eastAsia="en-GB"/>
              </w:rPr>
              <w:t xml:space="preserve">message with </w:t>
            </w:r>
            <w:r w:rsidRPr="00B55E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52A2783F" w14:textId="77777777" w:rsidR="00A8221D" w:rsidRPr="00B55E3E" w:rsidRDefault="00A8221D" w:rsidP="00FB1467">
            <w:pPr>
              <w:pStyle w:val="TAL"/>
              <w:rPr>
                <w:lang w:eastAsia="en-GB"/>
              </w:rPr>
            </w:pPr>
            <w:r w:rsidRPr="00B55E3E">
              <w:rPr>
                <w:rFonts w:cs="Arial"/>
                <w:szCs w:val="18"/>
                <w:lang w:eastAsia="en-GB"/>
              </w:rPr>
              <w:t xml:space="preserve">Upon </w:t>
            </w:r>
            <w:r w:rsidRPr="00B55E3E">
              <w:rPr>
                <w:rFonts w:eastAsia="SimSun"/>
              </w:rPr>
              <w:t xml:space="preserve">releasing </w:t>
            </w:r>
            <w:r w:rsidRPr="00B55E3E">
              <w:rPr>
                <w:rFonts w:cs="Arial"/>
                <w:i/>
                <w:szCs w:val="18"/>
                <w:lang w:eastAsia="en-GB"/>
              </w:rPr>
              <w:t>overheatingAssistanceConfig</w:t>
            </w:r>
            <w:r w:rsidRPr="00B55E3E">
              <w:rPr>
                <w:rFonts w:eastAsia="SimSun"/>
              </w:rPr>
              <w:t xml:space="preserve"> during</w:t>
            </w:r>
            <w:r w:rsidRPr="00B55E3E" w:rsidDel="00AE241A">
              <w:rPr>
                <w:rFonts w:cs="Arial"/>
                <w:szCs w:val="18"/>
                <w:lang w:eastAsia="en-GB"/>
              </w:rPr>
              <w:t xml:space="preserve"> </w:t>
            </w:r>
            <w:r w:rsidRPr="00B55E3E">
              <w:rPr>
                <w:rFonts w:cs="Arial"/>
                <w:szCs w:val="18"/>
                <w:lang w:eastAsia="en-GB"/>
              </w:rPr>
              <w:t>the connection re-establishment procedure, upon initiating the connection resumption procedure</w:t>
            </w:r>
            <w:r w:rsidRPr="00B55E3E">
              <w:rPr>
                <w:rFonts w:cs="Arial"/>
                <w:szCs w:val="18"/>
                <w:lang w:eastAsia="zh-CN"/>
              </w:rPr>
              <w:t xml:space="preserve">, </w:t>
            </w:r>
            <w:r w:rsidRPr="00B55E3E">
              <w:rPr>
                <w:lang w:eastAsia="en-GB"/>
              </w:rPr>
              <w:t xml:space="preserve">and upon receiving </w:t>
            </w:r>
            <w:r w:rsidRPr="00B55E3E">
              <w:rPr>
                <w:i/>
                <w:lang w:eastAsia="en-GB"/>
              </w:rPr>
              <w:t xml:space="preserve">overheatingAssistanceConfig </w:t>
            </w:r>
            <w:r w:rsidRPr="00B55E3E">
              <w:rPr>
                <w:lang w:eastAsia="en-GB"/>
              </w:rPr>
              <w:t xml:space="preserve">set to </w:t>
            </w:r>
            <w:r w:rsidRPr="00B55E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DEBE62C" w14:textId="77777777" w:rsidR="00A8221D" w:rsidRPr="00B55E3E" w:rsidRDefault="00A8221D" w:rsidP="00FB1467">
            <w:pPr>
              <w:pStyle w:val="TAL"/>
              <w:rPr>
                <w:lang w:eastAsia="en-GB"/>
              </w:rPr>
            </w:pPr>
            <w:r w:rsidRPr="00B55E3E">
              <w:rPr>
                <w:rFonts w:cs="Arial"/>
                <w:szCs w:val="18"/>
                <w:lang w:eastAsia="en-GB"/>
              </w:rPr>
              <w:t>No action.</w:t>
            </w:r>
          </w:p>
        </w:tc>
      </w:tr>
      <w:tr w:rsidR="00A8221D" w:rsidRPr="00B55E3E" w14:paraId="006FD385"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35D9E9E2" w14:textId="77777777" w:rsidR="00A8221D" w:rsidRPr="00B55E3E" w:rsidRDefault="00A8221D" w:rsidP="00FB1467">
            <w:pPr>
              <w:pStyle w:val="TAL"/>
              <w:rPr>
                <w:lang w:eastAsia="en-GB"/>
              </w:rPr>
            </w:pPr>
            <w:r w:rsidRPr="00B55E3E">
              <w:rPr>
                <w:lang w:eastAsia="en-GB"/>
              </w:rPr>
              <w:t>T346a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3EE6290" w14:textId="77777777" w:rsidR="00A8221D" w:rsidRPr="00B55E3E" w:rsidRDefault="00A8221D" w:rsidP="00FB1467">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rx-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47F185" w14:textId="77777777" w:rsidR="00A8221D" w:rsidRPr="00B55E3E" w:rsidRDefault="00A8221D" w:rsidP="00FB1467">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 xml:space="preserve">drx-PreferenceConfig </w:t>
            </w:r>
            <w:r w:rsidRPr="00B55E3E">
              <w:rPr>
                <w:rFonts w:eastAsia="SimSun"/>
              </w:rPr>
              <w:t>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drx-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20978E5" w14:textId="77777777" w:rsidR="00A8221D" w:rsidRPr="00B55E3E" w:rsidRDefault="00A8221D" w:rsidP="00FB1467">
            <w:pPr>
              <w:pStyle w:val="TAL"/>
              <w:rPr>
                <w:rFonts w:cs="Arial"/>
                <w:szCs w:val="18"/>
                <w:lang w:eastAsia="en-GB"/>
              </w:rPr>
            </w:pPr>
            <w:r w:rsidRPr="00B55E3E">
              <w:rPr>
                <w:lang w:eastAsia="en-GB"/>
              </w:rPr>
              <w:t>No action.</w:t>
            </w:r>
          </w:p>
        </w:tc>
      </w:tr>
      <w:tr w:rsidR="00A8221D" w:rsidRPr="00B55E3E" w14:paraId="0F742C1A"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5D123F20" w14:textId="77777777" w:rsidR="00A8221D" w:rsidRPr="00B55E3E" w:rsidRDefault="00A8221D" w:rsidP="00FB1467">
            <w:pPr>
              <w:pStyle w:val="TAL"/>
              <w:rPr>
                <w:lang w:eastAsia="en-GB"/>
              </w:rPr>
            </w:pPr>
            <w:r w:rsidRPr="00B55E3E">
              <w:rPr>
                <w:lang w:eastAsia="en-GB"/>
              </w:rPr>
              <w:t>T346b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0C961B" w14:textId="77777777" w:rsidR="00A8221D" w:rsidRPr="00B55E3E" w:rsidRDefault="00A8221D" w:rsidP="00FB1467">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BW-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E742D5" w14:textId="77777777" w:rsidR="00A8221D" w:rsidRPr="00B55E3E" w:rsidRDefault="00A8221D" w:rsidP="00FB1467">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BW-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BW-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BFBA19F" w14:textId="77777777" w:rsidR="00A8221D" w:rsidRPr="00B55E3E" w:rsidRDefault="00A8221D" w:rsidP="00FB1467">
            <w:pPr>
              <w:pStyle w:val="TAL"/>
              <w:rPr>
                <w:rFonts w:cs="Arial"/>
                <w:szCs w:val="18"/>
                <w:lang w:eastAsia="en-GB"/>
              </w:rPr>
            </w:pPr>
            <w:r w:rsidRPr="00B55E3E">
              <w:rPr>
                <w:lang w:eastAsia="en-GB"/>
              </w:rPr>
              <w:t>No action.</w:t>
            </w:r>
          </w:p>
        </w:tc>
      </w:tr>
      <w:tr w:rsidR="00A8221D" w:rsidRPr="00B55E3E" w14:paraId="20202199"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76CCA507" w14:textId="77777777" w:rsidR="00A8221D" w:rsidRPr="00B55E3E" w:rsidRDefault="00A8221D" w:rsidP="00FB1467">
            <w:pPr>
              <w:pStyle w:val="TAL"/>
              <w:rPr>
                <w:lang w:eastAsia="en-GB"/>
              </w:rPr>
            </w:pPr>
            <w:r w:rsidRPr="00B55E3E">
              <w:rPr>
                <w:lang w:eastAsia="en-GB"/>
              </w:rPr>
              <w:t>T346c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3E3F79A" w14:textId="77777777" w:rsidR="00A8221D" w:rsidRPr="00B55E3E" w:rsidRDefault="00A8221D" w:rsidP="00FB1467">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maxCC-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9EA4BC" w14:textId="77777777" w:rsidR="00A8221D" w:rsidRPr="00B55E3E" w:rsidRDefault="00A8221D" w:rsidP="00FB1467">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CC-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CC-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022BFAE" w14:textId="77777777" w:rsidR="00A8221D" w:rsidRPr="00B55E3E" w:rsidRDefault="00A8221D" w:rsidP="00FB1467">
            <w:pPr>
              <w:pStyle w:val="TAL"/>
              <w:rPr>
                <w:rFonts w:cs="Arial"/>
                <w:szCs w:val="18"/>
                <w:lang w:eastAsia="en-GB"/>
              </w:rPr>
            </w:pPr>
            <w:r w:rsidRPr="00B55E3E">
              <w:rPr>
                <w:lang w:eastAsia="en-GB"/>
              </w:rPr>
              <w:t>No action.</w:t>
            </w:r>
          </w:p>
        </w:tc>
      </w:tr>
      <w:tr w:rsidR="00A8221D" w:rsidRPr="00B55E3E" w14:paraId="343B930C"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0BB5A494" w14:textId="77777777" w:rsidR="00A8221D" w:rsidRPr="00B55E3E" w:rsidRDefault="00A8221D" w:rsidP="00FB1467">
            <w:pPr>
              <w:pStyle w:val="TAL"/>
              <w:rPr>
                <w:lang w:eastAsia="en-GB"/>
              </w:rPr>
            </w:pPr>
            <w:r w:rsidRPr="00B55E3E">
              <w:rPr>
                <w:lang w:eastAsia="en-GB"/>
              </w:rPr>
              <w:lastRenderedPageBreak/>
              <w:t>T346d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52778BDE" w14:textId="77777777" w:rsidR="00A8221D" w:rsidRPr="00B55E3E" w:rsidRDefault="00A8221D" w:rsidP="00FB1467">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MIMO-Layer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F3DB623" w14:textId="77777777" w:rsidR="00A8221D" w:rsidRPr="00B55E3E" w:rsidRDefault="00A8221D" w:rsidP="00FB1467">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MIMO-LayerPreferenceConfig</w:t>
            </w:r>
            <w:r w:rsidRPr="00B55E3E">
              <w:rPr>
                <w:lang w:eastAsia="en-GB"/>
              </w:rPr>
              <w:t xml:space="preserve"> </w:t>
            </w:r>
            <w:r w:rsidRPr="00B55E3E">
              <w:rPr>
                <w:rFonts w:eastAsia="SimSun"/>
              </w:rPr>
              <w:t xml:space="preserve">during </w:t>
            </w:r>
            <w:r w:rsidRPr="00B55E3E">
              <w:rPr>
                <w:lang w:eastAsia="en-GB"/>
              </w:rPr>
              <w:t xml:space="preserve">the connection re-establishment/resume procedures, upon receiving </w:t>
            </w:r>
            <w:r w:rsidRPr="00B55E3E">
              <w:rPr>
                <w:i/>
                <w:lang w:eastAsia="en-GB"/>
              </w:rPr>
              <w:t xml:space="preserve">maxMIMO-Layer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814B8A" w14:textId="77777777" w:rsidR="00A8221D" w:rsidRPr="00B55E3E" w:rsidRDefault="00A8221D" w:rsidP="00FB1467">
            <w:pPr>
              <w:pStyle w:val="TAL"/>
              <w:rPr>
                <w:rFonts w:cs="Arial"/>
                <w:szCs w:val="18"/>
                <w:lang w:eastAsia="en-GB"/>
              </w:rPr>
            </w:pPr>
            <w:r w:rsidRPr="00B55E3E">
              <w:rPr>
                <w:lang w:eastAsia="en-GB"/>
              </w:rPr>
              <w:t>No action.</w:t>
            </w:r>
          </w:p>
        </w:tc>
      </w:tr>
      <w:tr w:rsidR="00A8221D" w:rsidRPr="00B55E3E" w14:paraId="183CE75D"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6C8509C0" w14:textId="77777777" w:rsidR="00A8221D" w:rsidRPr="00B55E3E" w:rsidRDefault="00A8221D" w:rsidP="00FB1467">
            <w:pPr>
              <w:pStyle w:val="TAL"/>
              <w:rPr>
                <w:lang w:eastAsia="en-GB"/>
              </w:rPr>
            </w:pPr>
            <w:r w:rsidRPr="00B55E3E">
              <w:rPr>
                <w:lang w:eastAsia="en-GB"/>
              </w:rPr>
              <w:t>T346e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6D3F526" w14:textId="77777777" w:rsidR="00A8221D" w:rsidRPr="00B55E3E" w:rsidRDefault="00A8221D" w:rsidP="00FB1467">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inSchedulingOffset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C7089F2" w14:textId="77777777" w:rsidR="00A8221D" w:rsidRPr="00B55E3E" w:rsidRDefault="00A8221D" w:rsidP="00FB1467">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minSchedulingOffsetPreference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minSchedulingOffset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468EC46" w14:textId="77777777" w:rsidR="00A8221D" w:rsidRPr="00B55E3E" w:rsidRDefault="00A8221D" w:rsidP="00FB1467">
            <w:pPr>
              <w:pStyle w:val="TAL"/>
              <w:rPr>
                <w:lang w:eastAsia="en-GB"/>
              </w:rPr>
            </w:pPr>
            <w:r w:rsidRPr="00B55E3E">
              <w:rPr>
                <w:lang w:eastAsia="en-GB"/>
              </w:rPr>
              <w:t>No action.</w:t>
            </w:r>
          </w:p>
        </w:tc>
      </w:tr>
      <w:tr w:rsidR="00A8221D" w:rsidRPr="00B55E3E" w14:paraId="7A24BA99"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73849B85" w14:textId="77777777" w:rsidR="00A8221D" w:rsidRPr="00B55E3E" w:rsidRDefault="00A8221D" w:rsidP="00FB1467">
            <w:pPr>
              <w:pStyle w:val="TAL"/>
              <w:rPr>
                <w:lang w:eastAsia="en-GB"/>
              </w:rPr>
            </w:pPr>
            <w:r w:rsidRPr="00B55E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14F3B1F" w14:textId="77777777" w:rsidR="00A8221D" w:rsidRPr="00B55E3E" w:rsidRDefault="00A8221D" w:rsidP="00FB1467">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release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79BED34" w14:textId="77777777" w:rsidR="00A8221D" w:rsidRPr="00B55E3E" w:rsidRDefault="00A8221D" w:rsidP="00FB1467">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releasePreferenceConfig</w:t>
            </w:r>
            <w:r w:rsidRPr="00B55E3E">
              <w:rPr>
                <w:rFonts w:eastAsia="SimSun"/>
              </w:rPr>
              <w:t xml:space="preserve"> during </w:t>
            </w:r>
            <w:r w:rsidRPr="00B55E3E">
              <w:rPr>
                <w:lang w:eastAsia="en-GB"/>
              </w:rPr>
              <w:t xml:space="preserve">the connection re-establishment/resume procedures, or upon receiving </w:t>
            </w:r>
            <w:r w:rsidRPr="00B55E3E">
              <w:rPr>
                <w:i/>
                <w:lang w:eastAsia="en-GB"/>
              </w:rPr>
              <w:t xml:space="preserve">releasePreferenceConfig </w:t>
            </w:r>
            <w:r w:rsidRPr="00B55E3E">
              <w:rPr>
                <w:lang w:eastAsia="en-GB"/>
              </w:rPr>
              <w:t xml:space="preserve">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3E7AEAB" w14:textId="77777777" w:rsidR="00A8221D" w:rsidRPr="00B55E3E" w:rsidRDefault="00A8221D" w:rsidP="00FB1467">
            <w:pPr>
              <w:pStyle w:val="TAL"/>
              <w:rPr>
                <w:rFonts w:cs="Arial"/>
                <w:szCs w:val="18"/>
                <w:lang w:eastAsia="en-GB"/>
              </w:rPr>
            </w:pPr>
            <w:r w:rsidRPr="00B55E3E">
              <w:rPr>
                <w:lang w:eastAsia="en-GB"/>
              </w:rPr>
              <w:t>No action.</w:t>
            </w:r>
          </w:p>
        </w:tc>
      </w:tr>
      <w:tr w:rsidR="00A8221D" w:rsidRPr="00B55E3E" w14:paraId="08BF0A5B" w14:textId="77777777" w:rsidTr="00FB1467">
        <w:trPr>
          <w:cantSplit/>
        </w:trPr>
        <w:tc>
          <w:tcPr>
            <w:tcW w:w="1134" w:type="dxa"/>
            <w:tcBorders>
              <w:top w:val="single" w:sz="4" w:space="0" w:color="auto"/>
              <w:left w:val="single" w:sz="4" w:space="0" w:color="auto"/>
              <w:bottom w:val="single" w:sz="4" w:space="0" w:color="auto"/>
              <w:right w:val="single" w:sz="4" w:space="0" w:color="auto"/>
            </w:tcBorders>
          </w:tcPr>
          <w:p w14:paraId="6E176FAC" w14:textId="77777777" w:rsidR="00A8221D" w:rsidRPr="00B55E3E" w:rsidRDefault="00A8221D" w:rsidP="00FB1467">
            <w:pPr>
              <w:pStyle w:val="TAL"/>
              <w:rPr>
                <w:lang w:eastAsia="en-GB"/>
              </w:rPr>
            </w:pPr>
            <w:r w:rsidRPr="00B55E3E">
              <w:t>T346g</w:t>
            </w:r>
          </w:p>
        </w:tc>
        <w:tc>
          <w:tcPr>
            <w:tcW w:w="2269" w:type="dxa"/>
            <w:tcBorders>
              <w:top w:val="single" w:sz="4" w:space="0" w:color="auto"/>
              <w:left w:val="single" w:sz="4" w:space="0" w:color="auto"/>
              <w:bottom w:val="single" w:sz="4" w:space="0" w:color="auto"/>
              <w:right w:val="single" w:sz="4" w:space="0" w:color="auto"/>
            </w:tcBorders>
          </w:tcPr>
          <w:p w14:paraId="14240F80" w14:textId="77777777" w:rsidR="00A8221D" w:rsidRPr="00B55E3E" w:rsidRDefault="00A8221D" w:rsidP="00FB1467">
            <w:pPr>
              <w:pStyle w:val="TAL"/>
              <w:rPr>
                <w:rFonts w:eastAsia="Batang"/>
                <w:noProof/>
                <w:lang w:eastAsia="en-GB"/>
              </w:rPr>
            </w:pPr>
            <w:r w:rsidRPr="00B55E3E">
              <w:t xml:space="preserve">Upon transmitting </w:t>
            </w:r>
            <w:r w:rsidRPr="00B55E3E">
              <w:rPr>
                <w:i/>
                <w:iCs/>
              </w:rPr>
              <w:t>UEAssistanceInformation</w:t>
            </w:r>
            <w:r w:rsidRPr="00B55E3E">
              <w:t xml:space="preserve"> message with </w:t>
            </w:r>
            <w:r w:rsidRPr="00B55E3E">
              <w:rPr>
                <w:i/>
                <w:iCs/>
              </w:rPr>
              <w:t>musim-PreferredRRC-State</w:t>
            </w:r>
            <w:r w:rsidRPr="00B55E3E">
              <w:t>.</w:t>
            </w:r>
          </w:p>
        </w:tc>
        <w:tc>
          <w:tcPr>
            <w:tcW w:w="2836" w:type="dxa"/>
            <w:tcBorders>
              <w:top w:val="single" w:sz="4" w:space="0" w:color="auto"/>
              <w:left w:val="single" w:sz="4" w:space="0" w:color="auto"/>
              <w:bottom w:val="single" w:sz="4" w:space="0" w:color="auto"/>
              <w:right w:val="single" w:sz="4" w:space="0" w:color="auto"/>
            </w:tcBorders>
          </w:tcPr>
          <w:p w14:paraId="46735846" w14:textId="77777777" w:rsidR="00A8221D" w:rsidRPr="00B55E3E" w:rsidRDefault="00A8221D" w:rsidP="00FB1467">
            <w:pPr>
              <w:pStyle w:val="TAL"/>
              <w:rPr>
                <w:rFonts w:eastAsia="Batang"/>
                <w:noProof/>
                <w:lang w:eastAsia="en-GB"/>
              </w:rPr>
            </w:pPr>
            <w:r w:rsidRPr="00B55E3E">
              <w:t>Upon receiving</w:t>
            </w:r>
            <w:r w:rsidRPr="00B55E3E">
              <w:rPr>
                <w:i/>
                <w:iCs/>
              </w:rPr>
              <w:t xml:space="preserve"> RRCRelease</w:t>
            </w:r>
            <w:r w:rsidRPr="00B55E3E">
              <w:t xml:space="preserve">, or upon receiving </w:t>
            </w:r>
            <w:r w:rsidRPr="00B55E3E">
              <w:rPr>
                <w:i/>
                <w:iCs/>
              </w:rPr>
              <w:t>musim-LeaveAssistanceConfig</w:t>
            </w:r>
            <w:r w:rsidRPr="00B55E3E">
              <w:t xml:space="preserve"> 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20E46CD" w14:textId="77777777" w:rsidR="00A8221D" w:rsidRPr="00B55E3E" w:rsidRDefault="00A8221D" w:rsidP="00FB1467">
            <w:pPr>
              <w:pStyle w:val="TAL"/>
              <w:rPr>
                <w:rFonts w:eastAsia="Batang"/>
                <w:noProof/>
                <w:lang w:eastAsia="en-GB"/>
              </w:rPr>
            </w:pPr>
            <w:r w:rsidRPr="00B55E3E">
              <w:t>Perform the actions as specified in 5.3.8.6.</w:t>
            </w:r>
          </w:p>
        </w:tc>
      </w:tr>
      <w:tr w:rsidR="00A8221D" w:rsidRPr="00B55E3E" w14:paraId="2651049B" w14:textId="77777777" w:rsidTr="00FB1467">
        <w:trPr>
          <w:cantSplit/>
        </w:trPr>
        <w:tc>
          <w:tcPr>
            <w:tcW w:w="1134" w:type="dxa"/>
            <w:tcBorders>
              <w:top w:val="single" w:sz="4" w:space="0" w:color="auto"/>
              <w:left w:val="single" w:sz="4" w:space="0" w:color="auto"/>
              <w:bottom w:val="single" w:sz="4" w:space="0" w:color="auto"/>
              <w:right w:val="single" w:sz="4" w:space="0" w:color="auto"/>
            </w:tcBorders>
          </w:tcPr>
          <w:p w14:paraId="23FCFD68" w14:textId="77777777" w:rsidR="00A8221D" w:rsidRPr="00B55E3E" w:rsidRDefault="00A8221D" w:rsidP="00FB1467">
            <w:pPr>
              <w:pStyle w:val="TAL"/>
            </w:pPr>
            <w:r w:rsidRPr="00B55E3E">
              <w:t>T346h</w:t>
            </w:r>
          </w:p>
        </w:tc>
        <w:tc>
          <w:tcPr>
            <w:tcW w:w="2269" w:type="dxa"/>
            <w:tcBorders>
              <w:top w:val="single" w:sz="4" w:space="0" w:color="auto"/>
              <w:left w:val="single" w:sz="4" w:space="0" w:color="auto"/>
              <w:bottom w:val="single" w:sz="4" w:space="0" w:color="auto"/>
              <w:right w:val="single" w:sz="4" w:space="0" w:color="auto"/>
            </w:tcBorders>
          </w:tcPr>
          <w:p w14:paraId="3B924909" w14:textId="77777777" w:rsidR="00A8221D" w:rsidRPr="00B55E3E" w:rsidRDefault="00A8221D" w:rsidP="00FB1467">
            <w:pPr>
              <w:pStyle w:val="TAL"/>
            </w:pPr>
            <w:r w:rsidRPr="00B55E3E">
              <w:t xml:space="preserve">Upon transmitting </w:t>
            </w:r>
            <w:r w:rsidRPr="00B55E3E">
              <w:rPr>
                <w:i/>
                <w:iCs/>
              </w:rPr>
              <w:t>UEAssistanceInformation</w:t>
            </w:r>
            <w:r w:rsidRPr="00B55E3E">
              <w:t xml:space="preserve"> message with </w:t>
            </w:r>
            <w:r w:rsidRPr="00B55E3E">
              <w:rPr>
                <w:i/>
                <w:iCs/>
              </w:rPr>
              <w:t xml:space="preserve">musim-GapPreferenceList </w:t>
            </w:r>
            <w:r w:rsidRPr="00B55E3E">
              <w:t>Information.</w:t>
            </w:r>
          </w:p>
        </w:tc>
        <w:tc>
          <w:tcPr>
            <w:tcW w:w="2836" w:type="dxa"/>
            <w:tcBorders>
              <w:top w:val="single" w:sz="4" w:space="0" w:color="auto"/>
              <w:left w:val="single" w:sz="4" w:space="0" w:color="auto"/>
              <w:bottom w:val="single" w:sz="4" w:space="0" w:color="auto"/>
              <w:right w:val="single" w:sz="4" w:space="0" w:color="auto"/>
            </w:tcBorders>
          </w:tcPr>
          <w:p w14:paraId="7608B855" w14:textId="77777777" w:rsidR="00A8221D" w:rsidRPr="00B55E3E" w:rsidRDefault="00A8221D" w:rsidP="00FB1467">
            <w:pPr>
              <w:pStyle w:val="TAL"/>
            </w:pPr>
            <w:r w:rsidRPr="00B55E3E">
              <w:t xml:space="preserve">Upon releasing </w:t>
            </w:r>
            <w:r w:rsidRPr="00B55E3E">
              <w:rPr>
                <w:i/>
                <w:iCs/>
              </w:rPr>
              <w:t>musim-GapAssistanceConfig</w:t>
            </w:r>
            <w:r w:rsidRPr="00B55E3E">
              <w:t xml:space="preserve"> during the connection re-establishment/resume procedures, or upon receiving </w:t>
            </w:r>
            <w:r w:rsidRPr="00B55E3E">
              <w:rPr>
                <w:i/>
                <w:iCs/>
              </w:rPr>
              <w:t xml:space="preserve">musim-GapAssistanceConfig </w:t>
            </w:r>
            <w:r w:rsidRPr="00B55E3E">
              <w:t xml:space="preserve">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47947B75" w14:textId="77777777" w:rsidR="00A8221D" w:rsidRPr="00B55E3E" w:rsidRDefault="00A8221D" w:rsidP="00FB1467">
            <w:pPr>
              <w:pStyle w:val="TAL"/>
            </w:pPr>
            <w:r w:rsidRPr="00B55E3E">
              <w:t>No action.</w:t>
            </w:r>
          </w:p>
        </w:tc>
      </w:tr>
      <w:tr w:rsidR="00A8221D" w:rsidRPr="00B55E3E" w14:paraId="6D0D3560" w14:textId="77777777" w:rsidTr="00FB1467">
        <w:trPr>
          <w:cantSplit/>
        </w:trPr>
        <w:tc>
          <w:tcPr>
            <w:tcW w:w="1134" w:type="dxa"/>
            <w:tcBorders>
              <w:top w:val="single" w:sz="4" w:space="0" w:color="auto"/>
              <w:left w:val="single" w:sz="4" w:space="0" w:color="auto"/>
              <w:bottom w:val="single" w:sz="4" w:space="0" w:color="auto"/>
              <w:right w:val="single" w:sz="4" w:space="0" w:color="auto"/>
            </w:tcBorders>
          </w:tcPr>
          <w:p w14:paraId="0D2A84A1" w14:textId="77777777" w:rsidR="00A8221D" w:rsidRPr="00B55E3E" w:rsidRDefault="00A8221D" w:rsidP="00FB1467">
            <w:pPr>
              <w:pStyle w:val="TAL"/>
              <w:rPr>
                <w:lang w:eastAsia="en-GB"/>
              </w:rPr>
            </w:pPr>
            <w:r w:rsidRPr="00B55E3E">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32ED18E" w14:textId="77777777" w:rsidR="00A8221D" w:rsidRPr="00B55E3E" w:rsidRDefault="00A8221D" w:rsidP="00FB1467">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62A0FDA" w14:textId="77777777" w:rsidR="00A8221D" w:rsidRPr="00B55E3E" w:rsidRDefault="00A8221D" w:rsidP="00FB1467">
            <w:pPr>
              <w:pStyle w:val="TAL"/>
              <w:rPr>
                <w:lang w:eastAsia="en-GB"/>
              </w:rPr>
            </w:pPr>
            <w:r w:rsidRPr="00B55E3E">
              <w:rPr>
                <w:lang w:eastAsia="en-GB"/>
              </w:rPr>
              <w:t xml:space="preserve">Upon releasing </w:t>
            </w:r>
            <w:r w:rsidRPr="00B55E3E">
              <w:rPr>
                <w:i/>
                <w:lang w:eastAsia="en-GB"/>
              </w:rPr>
              <w:t>scg-DeactivationPreferenceConfig</w:t>
            </w:r>
            <w:r w:rsidRPr="00B55E3E">
              <w:rPr>
                <w:lang w:eastAsia="en-GB"/>
              </w:rPr>
              <w:t xml:space="preserve"> during RRC connection re-establishment/resume or upon receiving </w:t>
            </w:r>
            <w:r w:rsidRPr="00B55E3E">
              <w:rPr>
                <w:i/>
                <w:lang w:eastAsia="en-GB"/>
              </w:rPr>
              <w:t>scg-DeactivationPreferenceConfig</w:t>
            </w:r>
            <w:r w:rsidRPr="00B55E3E">
              <w:rPr>
                <w:lang w:eastAsia="en-GB"/>
              </w:rPr>
              <w:t xml:space="preserve"> set to </w:t>
            </w:r>
            <w:r w:rsidRPr="00B55E3E">
              <w:rPr>
                <w:i/>
                <w:lang w:eastAsia="en-GB"/>
              </w:rPr>
              <w:t>releas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6AEDAD0" w14:textId="77777777" w:rsidR="00A8221D" w:rsidRPr="00B55E3E" w:rsidRDefault="00A8221D" w:rsidP="00FB1467">
            <w:pPr>
              <w:pStyle w:val="TAL"/>
              <w:rPr>
                <w:lang w:eastAsia="en-GB"/>
              </w:rPr>
            </w:pPr>
            <w:r w:rsidRPr="00B55E3E">
              <w:rPr>
                <w:lang w:eastAsia="en-GB"/>
              </w:rPr>
              <w:t>No action.</w:t>
            </w:r>
          </w:p>
        </w:tc>
      </w:tr>
      <w:tr w:rsidR="00A8221D" w:rsidRPr="00B55E3E" w14:paraId="36D2E4E8" w14:textId="77777777" w:rsidTr="00FB1467">
        <w:trPr>
          <w:cantSplit/>
        </w:trPr>
        <w:tc>
          <w:tcPr>
            <w:tcW w:w="1134" w:type="dxa"/>
            <w:tcBorders>
              <w:top w:val="single" w:sz="4" w:space="0" w:color="auto"/>
              <w:left w:val="single" w:sz="4" w:space="0" w:color="auto"/>
              <w:bottom w:val="single" w:sz="4" w:space="0" w:color="auto"/>
              <w:right w:val="single" w:sz="4" w:space="0" w:color="auto"/>
            </w:tcBorders>
          </w:tcPr>
          <w:p w14:paraId="2EC59F95" w14:textId="77777777" w:rsidR="00A8221D" w:rsidRPr="00B55E3E" w:rsidRDefault="00A8221D" w:rsidP="00FB1467">
            <w:pPr>
              <w:pStyle w:val="TAL"/>
              <w:rPr>
                <w:lang w:eastAsia="en-GB"/>
              </w:rPr>
            </w:pPr>
            <w:r w:rsidRPr="00B55E3E">
              <w:rPr>
                <w:lang w:eastAsia="en-GB"/>
              </w:rPr>
              <w:lastRenderedPageBreak/>
              <w:t>T346j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E87ECC5" w14:textId="77777777" w:rsidR="00A8221D" w:rsidRPr="00B55E3E" w:rsidRDefault="00A8221D" w:rsidP="00FB1467">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rlm-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F933301" w14:textId="77777777" w:rsidR="00A8221D" w:rsidRPr="00B55E3E" w:rsidRDefault="00A8221D" w:rsidP="00FB1467">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rlm-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rlm-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D18ADDD" w14:textId="77777777" w:rsidR="00A8221D" w:rsidRPr="00B55E3E" w:rsidRDefault="00A8221D" w:rsidP="00FB1467">
            <w:pPr>
              <w:pStyle w:val="TAL"/>
              <w:rPr>
                <w:lang w:eastAsia="en-GB"/>
              </w:rPr>
            </w:pPr>
            <w:r w:rsidRPr="00B55E3E">
              <w:rPr>
                <w:lang w:eastAsia="en-GB"/>
              </w:rPr>
              <w:t>No action.</w:t>
            </w:r>
          </w:p>
        </w:tc>
      </w:tr>
      <w:tr w:rsidR="00A8221D" w:rsidRPr="00B55E3E" w14:paraId="63F0E64C" w14:textId="77777777" w:rsidTr="00FB1467">
        <w:trPr>
          <w:cantSplit/>
        </w:trPr>
        <w:tc>
          <w:tcPr>
            <w:tcW w:w="1134" w:type="dxa"/>
            <w:tcBorders>
              <w:top w:val="single" w:sz="4" w:space="0" w:color="auto"/>
              <w:left w:val="single" w:sz="4" w:space="0" w:color="auto"/>
              <w:bottom w:val="single" w:sz="4" w:space="0" w:color="auto"/>
              <w:right w:val="single" w:sz="4" w:space="0" w:color="auto"/>
            </w:tcBorders>
          </w:tcPr>
          <w:p w14:paraId="53A4683B" w14:textId="77777777" w:rsidR="00A8221D" w:rsidRPr="00B55E3E" w:rsidRDefault="00A8221D" w:rsidP="00FB1467">
            <w:pPr>
              <w:pStyle w:val="TAL"/>
              <w:rPr>
                <w:lang w:eastAsia="en-GB"/>
              </w:rPr>
            </w:pPr>
            <w:r w:rsidRPr="00B55E3E">
              <w:rPr>
                <w:lang w:eastAsia="en-GB"/>
              </w:rPr>
              <w:t>T346k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3F7201" w14:textId="77777777" w:rsidR="00A8221D" w:rsidRPr="00B55E3E" w:rsidRDefault="00A8221D" w:rsidP="00FB1467">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bfd-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E0570A5" w14:textId="77777777" w:rsidR="00A8221D" w:rsidRPr="00B55E3E" w:rsidRDefault="00A8221D" w:rsidP="00FB1467">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bfd-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bfd-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1BF5371" w14:textId="77777777" w:rsidR="00A8221D" w:rsidRPr="00B55E3E" w:rsidRDefault="00A8221D" w:rsidP="00FB1467">
            <w:pPr>
              <w:pStyle w:val="TAL"/>
              <w:rPr>
                <w:lang w:eastAsia="en-GB"/>
              </w:rPr>
            </w:pPr>
            <w:r w:rsidRPr="00B55E3E">
              <w:rPr>
                <w:lang w:eastAsia="en-GB"/>
              </w:rPr>
              <w:t>No action.</w:t>
            </w:r>
          </w:p>
        </w:tc>
      </w:tr>
      <w:tr w:rsidR="00A8221D" w:rsidRPr="00B55E3E" w14:paraId="116C0710" w14:textId="77777777" w:rsidTr="00FB1467">
        <w:trPr>
          <w:cantSplit/>
        </w:trPr>
        <w:tc>
          <w:tcPr>
            <w:tcW w:w="1134" w:type="dxa"/>
            <w:tcBorders>
              <w:top w:val="single" w:sz="4" w:space="0" w:color="auto"/>
              <w:left w:val="single" w:sz="4" w:space="0" w:color="auto"/>
              <w:bottom w:val="single" w:sz="4" w:space="0" w:color="auto"/>
              <w:right w:val="single" w:sz="4" w:space="0" w:color="auto"/>
            </w:tcBorders>
          </w:tcPr>
          <w:p w14:paraId="2BBFE00E" w14:textId="77777777" w:rsidR="00A8221D" w:rsidRPr="00B55E3E" w:rsidRDefault="00A8221D" w:rsidP="00FB1467">
            <w:pPr>
              <w:pStyle w:val="TAL"/>
              <w:rPr>
                <w:lang w:eastAsia="en-GB"/>
              </w:rPr>
            </w:pPr>
            <w:r w:rsidRPr="00B55E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7B0348E2" w14:textId="77777777" w:rsidR="00A8221D" w:rsidRPr="00B55E3E" w:rsidRDefault="00A8221D" w:rsidP="00FB1467">
            <w:pPr>
              <w:pStyle w:val="TAL"/>
              <w:rPr>
                <w:lang w:eastAsia="en-GB"/>
              </w:rPr>
            </w:pPr>
            <w:r w:rsidRPr="00B55E3E">
              <w:rPr>
                <w:rFonts w:eastAsia="Batang"/>
                <w:noProof/>
                <w:lang w:eastAsia="en-GB"/>
              </w:rPr>
              <w:t xml:space="preserve">Upon transmitting </w:t>
            </w:r>
            <w:r w:rsidRPr="00B55E3E">
              <w:rPr>
                <w:rFonts w:eastAsia="Batang"/>
                <w:i/>
                <w:iCs/>
                <w:noProof/>
                <w:lang w:eastAsia="en-GB"/>
              </w:rPr>
              <w:t>DedicatedSIBRequest</w:t>
            </w:r>
            <w:r w:rsidRPr="00B55E3E">
              <w:rPr>
                <w:rFonts w:eastAsia="Batang"/>
                <w:noProof/>
                <w:lang w:eastAsia="en-GB"/>
              </w:rPr>
              <w:t xml:space="preserve"> message with </w:t>
            </w:r>
            <w:r w:rsidRPr="00B55E3E">
              <w:rPr>
                <w:rFonts w:eastAsia="Batang"/>
                <w:i/>
                <w:iCs/>
                <w:noProof/>
                <w:lang w:eastAsia="en-GB"/>
              </w:rPr>
              <w:t xml:space="preserve">requestedSIB-List </w:t>
            </w:r>
            <w:r w:rsidRPr="00B55E3E">
              <w:rPr>
                <w:rFonts w:eastAsia="Batang"/>
                <w:noProof/>
                <w:lang w:eastAsia="en-GB"/>
              </w:rPr>
              <w:t>and/or</w:t>
            </w:r>
            <w:r w:rsidRPr="00B55E3E">
              <w:rPr>
                <w:rFonts w:eastAsia="Batang"/>
                <w:i/>
                <w:iCs/>
                <w:noProof/>
                <w:lang w:eastAsia="en-GB"/>
              </w:rPr>
              <w:t xml:space="preserve">  requestedPosSIB-List</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480FF119" w14:textId="77777777" w:rsidR="00A8221D" w:rsidRPr="00B55E3E" w:rsidRDefault="00A8221D" w:rsidP="00FB1467">
            <w:pPr>
              <w:pStyle w:val="TAL"/>
              <w:rPr>
                <w:lang w:eastAsia="en-GB"/>
              </w:rPr>
            </w:pPr>
            <w:r w:rsidRPr="00B55E3E">
              <w:rPr>
                <w:lang w:eastAsia="en-GB"/>
              </w:rPr>
              <w:t xml:space="preserve">Upon acquiring the requested SIB(s) or posSIB(s), upon </w:t>
            </w:r>
            <w:r w:rsidRPr="00B55E3E">
              <w:rPr>
                <w:rFonts w:eastAsia="SimSun"/>
              </w:rPr>
              <w:t xml:space="preserve">releasing </w:t>
            </w:r>
            <w:r w:rsidRPr="00B55E3E">
              <w:rPr>
                <w:i/>
                <w:iCs/>
                <w:lang w:eastAsia="en-GB"/>
              </w:rPr>
              <w:t>onDemandSIB-Request</w:t>
            </w:r>
            <w:r w:rsidRPr="00B55E3E">
              <w:rPr>
                <w:lang w:eastAsia="en-GB"/>
              </w:rPr>
              <w:t xml:space="preserve"> </w:t>
            </w:r>
            <w:r w:rsidRPr="00B55E3E">
              <w:rPr>
                <w:rFonts w:eastAsia="SimSun"/>
              </w:rPr>
              <w:t xml:space="preserve">during </w:t>
            </w:r>
            <w:r w:rsidRPr="00B55E3E">
              <w:rPr>
                <w:lang w:eastAsia="en-GB"/>
              </w:rPr>
              <w:t xml:space="preserve">the connection re-establishment procedures, upon receiving </w:t>
            </w:r>
            <w:r w:rsidRPr="00B55E3E">
              <w:rPr>
                <w:i/>
                <w:iCs/>
                <w:lang w:eastAsia="en-GB"/>
              </w:rPr>
              <w:t>onDemandSIB-Request</w:t>
            </w:r>
            <w:r w:rsidRPr="00B55E3E">
              <w:rPr>
                <w:lang w:eastAsia="en-GB"/>
              </w:rPr>
              <w:t xml:space="preserve"> set to release, </w:t>
            </w:r>
            <w:r w:rsidRPr="00B55E3E">
              <w:rPr>
                <w:rFonts w:eastAsia="SimSun"/>
                <w:lang w:eastAsia="zh-CN"/>
              </w:rPr>
              <w:t xml:space="preserve">upon reception of </w:t>
            </w:r>
            <w:r w:rsidRPr="00B55E3E">
              <w:rPr>
                <w:rFonts w:eastAsia="SimSun"/>
                <w:i/>
                <w:iCs/>
                <w:lang w:eastAsia="zh-CN"/>
              </w:rPr>
              <w:t xml:space="preserve">RRCRelease </w:t>
            </w:r>
            <w:r w:rsidRPr="00B55E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6A1349C" w14:textId="77777777" w:rsidR="00A8221D" w:rsidRPr="00B55E3E" w:rsidRDefault="00A8221D" w:rsidP="00FB1467">
            <w:pPr>
              <w:pStyle w:val="TAL"/>
              <w:rPr>
                <w:lang w:eastAsia="en-GB"/>
              </w:rPr>
            </w:pPr>
            <w:r w:rsidRPr="00B55E3E">
              <w:rPr>
                <w:rFonts w:eastAsia="Batang"/>
                <w:noProof/>
                <w:lang w:eastAsia="en-GB"/>
              </w:rPr>
              <w:t>No action</w:t>
            </w:r>
          </w:p>
        </w:tc>
      </w:tr>
      <w:tr w:rsidR="00A8221D" w:rsidRPr="00B55E3E" w14:paraId="5FDE9A90"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7857A1BD" w14:textId="77777777" w:rsidR="00A8221D" w:rsidRPr="00B55E3E" w:rsidRDefault="00A8221D" w:rsidP="00FB1467">
            <w:pPr>
              <w:pStyle w:val="TAL"/>
              <w:rPr>
                <w:lang w:eastAsia="en-GB"/>
              </w:rPr>
            </w:pPr>
            <w:r w:rsidRPr="00B55E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54E4C0F3" w14:textId="77777777" w:rsidR="00A8221D" w:rsidRPr="00B55E3E" w:rsidRDefault="00A8221D" w:rsidP="00FB1467">
            <w:pPr>
              <w:pStyle w:val="TAL"/>
              <w:rPr>
                <w:lang w:eastAsia="en-GB"/>
              </w:rPr>
            </w:pPr>
            <w:r w:rsidRPr="00B55E3E">
              <w:rPr>
                <w:rFonts w:eastAsia="Batang"/>
                <w:noProof/>
                <w:lang w:eastAsia="en-GB"/>
              </w:rPr>
              <w:t xml:space="preserve">Upon reception of t380 in </w:t>
            </w:r>
            <w:r w:rsidRPr="00B55E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6CB1CB1" w14:textId="77777777" w:rsidR="00A8221D" w:rsidRPr="00B55E3E" w:rsidRDefault="00A8221D" w:rsidP="00FB1467">
            <w:pPr>
              <w:pStyle w:val="TAL"/>
              <w:rPr>
                <w:rFonts w:eastAsia="MS Mincho"/>
                <w:lang w:eastAsia="sv-SE"/>
              </w:rPr>
            </w:pPr>
            <w:r w:rsidRPr="00B55E3E">
              <w:rPr>
                <w:rFonts w:eastAsia="Batang"/>
                <w:noProof/>
                <w:lang w:eastAsia="en-GB"/>
              </w:rPr>
              <w:t xml:space="preserve">Upon reception of </w:t>
            </w:r>
            <w:r w:rsidRPr="00B55E3E">
              <w:rPr>
                <w:rFonts w:eastAsia="Batang"/>
                <w:i/>
                <w:noProof/>
                <w:lang w:eastAsia="en-GB"/>
              </w:rPr>
              <w:t>RRCResume</w:t>
            </w:r>
            <w:r w:rsidRPr="00B55E3E">
              <w:rPr>
                <w:rFonts w:eastAsia="Batang"/>
                <w:noProof/>
                <w:lang w:eastAsia="en-GB"/>
              </w:rPr>
              <w:t xml:space="preserve">, </w:t>
            </w:r>
            <w:r w:rsidRPr="00B55E3E">
              <w:rPr>
                <w:rFonts w:eastAsia="Batang"/>
                <w:i/>
                <w:noProof/>
                <w:lang w:eastAsia="en-GB"/>
              </w:rPr>
              <w:t>RRCSetup</w:t>
            </w:r>
            <w:r w:rsidRPr="00B55E3E">
              <w:rPr>
                <w:rFonts w:eastAsia="Batang"/>
                <w:noProof/>
                <w:lang w:eastAsia="en-GB"/>
              </w:rPr>
              <w:t xml:space="preserve"> or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9189A27" w14:textId="77777777" w:rsidR="00A8221D" w:rsidRPr="00B55E3E" w:rsidRDefault="00A8221D" w:rsidP="00FB1467">
            <w:pPr>
              <w:pStyle w:val="TAL"/>
              <w:rPr>
                <w:lang w:eastAsia="en-GB"/>
              </w:rPr>
            </w:pPr>
            <w:r w:rsidRPr="00B55E3E">
              <w:rPr>
                <w:rFonts w:eastAsia="Batang"/>
                <w:noProof/>
                <w:lang w:eastAsia="en-GB"/>
              </w:rPr>
              <w:t>Perform the actions as specified in 5.3.13.</w:t>
            </w:r>
          </w:p>
        </w:tc>
      </w:tr>
      <w:tr w:rsidR="00A8221D" w:rsidRPr="00B55E3E" w14:paraId="6638BE89"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79DC82B1" w14:textId="77777777" w:rsidR="00A8221D" w:rsidRPr="00B55E3E" w:rsidRDefault="00A8221D" w:rsidP="00FB1467">
            <w:pPr>
              <w:pStyle w:val="TAL"/>
              <w:rPr>
                <w:lang w:eastAsia="en-GB"/>
              </w:rPr>
            </w:pPr>
            <w:r w:rsidRPr="00B55E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B8EAE39" w14:textId="77777777" w:rsidR="00A8221D" w:rsidRPr="00B55E3E" w:rsidRDefault="00A8221D" w:rsidP="00FB1467">
            <w:pPr>
              <w:pStyle w:val="TAL"/>
              <w:rPr>
                <w:rFonts w:eastAsia="Batang"/>
                <w:noProof/>
                <w:lang w:eastAsia="en-GB"/>
              </w:rPr>
            </w:pPr>
            <w:r w:rsidRPr="00B55E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BBE862A" w14:textId="77777777" w:rsidR="00A8221D" w:rsidRPr="00B55E3E" w:rsidRDefault="00A8221D" w:rsidP="00FB1467">
            <w:pPr>
              <w:pStyle w:val="TAL"/>
              <w:rPr>
                <w:rFonts w:eastAsia="Batang"/>
                <w:noProof/>
                <w:lang w:eastAsia="en-GB"/>
              </w:rPr>
            </w:pPr>
            <w:r w:rsidRPr="00B55E3E">
              <w:rPr>
                <w:rFonts w:eastAsia="Batang"/>
                <w:noProof/>
                <w:lang w:eastAsia="en-GB"/>
              </w:rPr>
              <w:t>Upon cell (re)selection,</w:t>
            </w:r>
            <w:r w:rsidRPr="00B55E3E">
              <w:rPr>
                <w:rFonts w:cs="Arial"/>
                <w:lang w:eastAsia="sv-SE"/>
              </w:rPr>
              <w:t xml:space="preserve"> upon relay (re)selection</w:t>
            </w:r>
            <w:r w:rsidRPr="00B55E3E">
              <w:rPr>
                <w:rFonts w:eastAsia="Batang"/>
                <w:noProof/>
                <w:lang w:eastAsia="en-GB"/>
              </w:rPr>
              <w:t xml:space="preserve">, upon entering RRC_CONNECTED, upon reception of </w:t>
            </w:r>
            <w:r w:rsidRPr="00B55E3E">
              <w:rPr>
                <w:rFonts w:eastAsia="Batang"/>
                <w:i/>
                <w:noProof/>
                <w:lang w:eastAsia="en-GB"/>
              </w:rPr>
              <w:t>RRCReconfiguration</w:t>
            </w:r>
            <w:r w:rsidRPr="00B55E3E">
              <w:rPr>
                <w:rFonts w:eastAsia="Batang"/>
                <w:noProof/>
                <w:lang w:eastAsia="en-GB"/>
              </w:rPr>
              <w:t xml:space="preserve"> including </w:t>
            </w:r>
            <w:r w:rsidRPr="00B55E3E">
              <w:rPr>
                <w:rFonts w:eastAsia="Batang"/>
                <w:i/>
                <w:noProof/>
                <w:lang w:eastAsia="en-GB"/>
              </w:rPr>
              <w:t>reconfigurationWithSync</w:t>
            </w:r>
            <w:r w:rsidRPr="00B55E3E">
              <w:rPr>
                <w:rFonts w:eastAsia="Batang"/>
                <w:noProof/>
                <w:lang w:eastAsia="en-GB"/>
              </w:rPr>
              <w:t xml:space="preserve">, upon change of PCell while in RRC_CONNECTED, upon reception of </w:t>
            </w:r>
            <w:r w:rsidRPr="00B55E3E">
              <w:rPr>
                <w:rFonts w:eastAsia="Batang"/>
                <w:i/>
                <w:noProof/>
                <w:lang w:eastAsia="en-GB"/>
              </w:rPr>
              <w:t>MobilityFromNRCommand</w:t>
            </w:r>
            <w:r w:rsidRPr="00B55E3E">
              <w:rPr>
                <w:rFonts w:eastAsia="Batang"/>
                <w:noProof/>
                <w:lang w:eastAsia="en-GB"/>
              </w:rPr>
              <w:t xml:space="preserve">, or upon reception of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72DE1B5" w14:textId="77777777" w:rsidR="00A8221D" w:rsidRPr="00B55E3E" w:rsidRDefault="00A8221D" w:rsidP="00FB1467">
            <w:pPr>
              <w:pStyle w:val="TAL"/>
              <w:rPr>
                <w:rFonts w:eastAsia="Batang"/>
                <w:noProof/>
                <w:lang w:eastAsia="en-GB"/>
              </w:rPr>
            </w:pPr>
            <w:r w:rsidRPr="00B55E3E">
              <w:rPr>
                <w:rFonts w:eastAsia="Batang"/>
                <w:noProof/>
                <w:lang w:eastAsia="en-GB"/>
              </w:rPr>
              <w:t>Perform the actions as specified in 5.3.14.4.</w:t>
            </w:r>
          </w:p>
        </w:tc>
      </w:tr>
      <w:tr w:rsidR="00A8221D" w:rsidRPr="00B55E3E" w14:paraId="539C53CE"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29F2692F" w14:textId="77777777" w:rsidR="00A8221D" w:rsidRPr="00B55E3E" w:rsidRDefault="00A8221D" w:rsidP="00FB1467">
            <w:pPr>
              <w:pStyle w:val="TAL"/>
              <w:rPr>
                <w:lang w:eastAsia="en-GB"/>
              </w:rPr>
            </w:pPr>
            <w:r w:rsidRPr="00B55E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53B9FAA1" w14:textId="77777777" w:rsidR="00A8221D" w:rsidRPr="00B55E3E" w:rsidRDefault="00A8221D" w:rsidP="00FB1467">
            <w:pPr>
              <w:pStyle w:val="TAL"/>
              <w:rPr>
                <w:rFonts w:eastAsia="Batang"/>
                <w:noProof/>
                <w:lang w:eastAsia="en-GB"/>
              </w:rPr>
            </w:pPr>
            <w:r w:rsidRPr="00B55E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20D0C210" w14:textId="77777777" w:rsidR="00A8221D" w:rsidRPr="00B55E3E" w:rsidRDefault="00A8221D" w:rsidP="00FB1467">
            <w:pPr>
              <w:pStyle w:val="TAL"/>
              <w:rPr>
                <w:rFonts w:eastAsia="Batang"/>
                <w:noProof/>
                <w:lang w:eastAsia="en-GB"/>
              </w:rPr>
            </w:pPr>
            <w:r w:rsidRPr="00B55E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3B1B5E9" w14:textId="77777777" w:rsidR="00A8221D" w:rsidRPr="00B55E3E" w:rsidRDefault="00A8221D" w:rsidP="00FB1467">
            <w:pPr>
              <w:pStyle w:val="TAL"/>
              <w:rPr>
                <w:rFonts w:eastAsia="Batang"/>
                <w:noProof/>
                <w:lang w:eastAsia="en-GB"/>
              </w:rPr>
            </w:pPr>
            <w:r w:rsidRPr="00B55E3E">
              <w:rPr>
                <w:rFonts w:eastAsia="Batang"/>
                <w:noProof/>
                <w:lang w:eastAsia="en-GB"/>
              </w:rPr>
              <w:t xml:space="preserve">Perform the </w:t>
            </w:r>
            <w:r w:rsidRPr="00B55E3E">
              <w:rPr>
                <w:rFonts w:cs="Arial"/>
                <w:szCs w:val="18"/>
                <w:lang w:eastAsia="sv-SE"/>
              </w:rPr>
              <w:t>Sidelink radio link failure related actions as specified in 5.8.9.3.</w:t>
            </w:r>
          </w:p>
        </w:tc>
      </w:tr>
      <w:tr w:rsidR="00A8221D" w:rsidRPr="00B55E3E" w14:paraId="6CBE31B3"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2F47ED77" w14:textId="77777777" w:rsidR="00A8221D" w:rsidRPr="00B55E3E" w:rsidRDefault="00A8221D" w:rsidP="00FB1467">
            <w:pPr>
              <w:pStyle w:val="TAL"/>
              <w:rPr>
                <w:lang w:eastAsia="en-GB"/>
              </w:rPr>
            </w:pPr>
            <w:r w:rsidRPr="00B55E3E">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756DA9B8" w14:textId="77777777" w:rsidR="00A8221D" w:rsidRPr="00B55E3E" w:rsidRDefault="00A8221D" w:rsidP="00FB1467">
            <w:pPr>
              <w:pStyle w:val="TAL"/>
              <w:rPr>
                <w:rFonts w:eastAsia="Batang"/>
                <w:noProof/>
                <w:lang w:eastAsia="en-GB"/>
              </w:rPr>
            </w:pPr>
            <w:r w:rsidRPr="00B55E3E">
              <w:rPr>
                <w:rFonts w:eastAsia="Batang"/>
                <w:noProof/>
                <w:lang w:eastAsia="en-GB"/>
              </w:rPr>
              <w:t xml:space="preserve">Upon reception of the </w:t>
            </w:r>
            <w:r w:rsidRPr="00B55E3E">
              <w:rPr>
                <w:rFonts w:eastAsia="Batang"/>
                <w:i/>
                <w:iCs/>
                <w:noProof/>
                <w:lang w:eastAsia="en-GB"/>
              </w:rPr>
              <w:t>RRCReconfiguration</w:t>
            </w:r>
            <w:r w:rsidRPr="00B55E3E">
              <w:rPr>
                <w:rFonts w:eastAsia="Batang"/>
                <w:noProof/>
                <w:lang w:eastAsia="en-GB"/>
              </w:rPr>
              <w:t xml:space="preserve"> message</w:t>
            </w:r>
            <w:r w:rsidRPr="00B55E3E">
              <w:rPr>
                <w:rFonts w:eastAsia="Batang"/>
                <w:lang w:eastAsia="en-GB"/>
              </w:rPr>
              <w:t xml:space="preserve"> including </w:t>
            </w:r>
            <w:r w:rsidRPr="00B55E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0B150097" w14:textId="77777777" w:rsidR="00A8221D" w:rsidRPr="00B55E3E" w:rsidRDefault="00A8221D" w:rsidP="00FB1467">
            <w:pPr>
              <w:pStyle w:val="TAL"/>
              <w:rPr>
                <w:rFonts w:eastAsia="Batang"/>
                <w:noProof/>
                <w:lang w:eastAsia="en-GB"/>
              </w:rPr>
            </w:pPr>
            <w:r w:rsidRPr="00B55E3E">
              <w:rPr>
                <w:rFonts w:eastAsia="Batang"/>
                <w:noProof/>
                <w:lang w:eastAsia="en-GB"/>
              </w:rPr>
              <w:t xml:space="preserve">Upon successfully sending </w:t>
            </w:r>
            <w:r w:rsidRPr="00B55E3E">
              <w:rPr>
                <w:rFonts w:eastAsia="Batang"/>
                <w:i/>
                <w:iCs/>
                <w:noProof/>
                <w:lang w:eastAsia="en-GB"/>
              </w:rPr>
              <w:t>RRCReconfigurationComplete</w:t>
            </w:r>
            <w:r w:rsidRPr="00B55E3E">
              <w:rPr>
                <w:rFonts w:eastAsia="Batang"/>
                <w:noProof/>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FC4675D" w14:textId="77777777" w:rsidR="00A8221D" w:rsidRPr="00B55E3E" w:rsidRDefault="00A8221D" w:rsidP="00FB1467">
            <w:pPr>
              <w:pStyle w:val="TAL"/>
              <w:rPr>
                <w:rFonts w:eastAsia="Batang"/>
                <w:noProof/>
                <w:lang w:eastAsia="en-GB"/>
              </w:rPr>
            </w:pPr>
            <w:r w:rsidRPr="00B55E3E">
              <w:rPr>
                <w:rFonts w:eastAsia="Batang"/>
                <w:noProof/>
                <w:lang w:eastAsia="en-GB"/>
              </w:rPr>
              <w:t>Perform the RRC re-establishment procedure as specified in 5.3.7.</w:t>
            </w:r>
          </w:p>
        </w:tc>
      </w:tr>
      <w:tr w:rsidR="00A8221D" w:rsidRPr="00B55E3E" w14:paraId="18904C0F"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578594D7" w14:textId="77777777" w:rsidR="00A8221D" w:rsidRPr="00B55E3E" w:rsidRDefault="00A8221D" w:rsidP="00FB1467">
            <w:pPr>
              <w:pStyle w:val="TAL"/>
              <w:rPr>
                <w:lang w:eastAsia="en-GB"/>
              </w:rPr>
            </w:pPr>
            <w:r w:rsidRPr="00B55E3E">
              <w:rPr>
                <w:lang w:eastAsia="en-GB"/>
              </w:rPr>
              <w:t>T430</w:t>
            </w:r>
          </w:p>
        </w:tc>
        <w:tc>
          <w:tcPr>
            <w:tcW w:w="2269" w:type="dxa"/>
            <w:tcBorders>
              <w:top w:val="single" w:sz="4" w:space="0" w:color="auto"/>
              <w:left w:val="single" w:sz="4" w:space="0" w:color="auto"/>
              <w:bottom w:val="single" w:sz="4" w:space="0" w:color="auto"/>
              <w:right w:val="single" w:sz="4" w:space="0" w:color="auto"/>
            </w:tcBorders>
            <w:hideMark/>
          </w:tcPr>
          <w:p w14:paraId="3AABDCD7" w14:textId="77777777" w:rsidR="00A8221D" w:rsidRPr="00B55E3E" w:rsidRDefault="00A8221D" w:rsidP="00FB1467">
            <w:pPr>
              <w:pStyle w:val="TAL"/>
              <w:rPr>
                <w:rFonts w:eastAsia="Batang"/>
                <w:noProof/>
                <w:lang w:eastAsia="en-GB"/>
              </w:rPr>
            </w:pPr>
            <w:r w:rsidRPr="00B55E3E">
              <w:rPr>
                <w:rFonts w:eastAsia="Batang"/>
                <w:noProof/>
                <w:lang w:eastAsia="en-GB"/>
              </w:rPr>
              <w:t xml:space="preserve">Start or restart from the subframe indicated by </w:t>
            </w:r>
            <w:r w:rsidRPr="00B55E3E">
              <w:rPr>
                <w:rFonts w:eastAsia="Batang"/>
                <w:i/>
                <w:iCs/>
                <w:noProof/>
                <w:lang w:eastAsia="en-GB"/>
              </w:rPr>
              <w:t>epochTime</w:t>
            </w:r>
            <w:r w:rsidRPr="00B55E3E">
              <w:rPr>
                <w:rFonts w:eastAsia="Batang"/>
                <w:noProof/>
                <w:lang w:eastAsia="en-GB"/>
              </w:rPr>
              <w:t xml:space="preserv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6E43EAAF" w14:textId="77777777" w:rsidR="00A8221D" w:rsidRPr="00B55E3E" w:rsidRDefault="00A8221D" w:rsidP="00FB1467">
            <w:pPr>
              <w:pStyle w:val="TAL"/>
              <w:rPr>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E8F3FD3" w14:textId="77777777" w:rsidR="00A8221D" w:rsidRPr="00B55E3E" w:rsidRDefault="00A8221D" w:rsidP="00FB1467">
            <w:pPr>
              <w:pStyle w:val="TAL"/>
              <w:rPr>
                <w:rFonts w:eastAsia="Batang"/>
                <w:noProof/>
                <w:lang w:eastAsia="en-GB"/>
              </w:rPr>
            </w:pPr>
            <w:r w:rsidRPr="00B55E3E">
              <w:rPr>
                <w:rFonts w:eastAsia="Batang"/>
                <w:noProof/>
                <w:lang w:eastAsia="en-GB"/>
              </w:rPr>
              <w:t>Perform the actions as specified in 5.2.2.6.</w:t>
            </w:r>
          </w:p>
        </w:tc>
      </w:tr>
    </w:tbl>
    <w:p w14:paraId="72C29D15" w14:textId="77777777" w:rsidR="00A8221D" w:rsidRPr="00B55E3E" w:rsidRDefault="00A8221D" w:rsidP="00A8221D"/>
    <w:p w14:paraId="2F113354" w14:textId="77777777" w:rsidR="00A8221D" w:rsidRPr="00B55E3E" w:rsidRDefault="00A8221D" w:rsidP="00A8221D">
      <w:pPr>
        <w:pStyle w:val="Heading3"/>
      </w:pPr>
      <w:bookmarkStart w:id="2376" w:name="_Toc60777578"/>
      <w:bookmarkStart w:id="2377" w:name="_Toc115429465"/>
      <w:r w:rsidRPr="00B55E3E">
        <w:t>7.1.2</w:t>
      </w:r>
      <w:r w:rsidRPr="00B55E3E">
        <w:tab/>
        <w:t>Timer handling</w:t>
      </w:r>
      <w:bookmarkEnd w:id="2376"/>
      <w:bookmarkEnd w:id="2377"/>
    </w:p>
    <w:p w14:paraId="41EAEB5E" w14:textId="77777777" w:rsidR="00A8221D" w:rsidRPr="00B55E3E" w:rsidRDefault="00A8221D" w:rsidP="00A8221D">
      <w:r w:rsidRPr="00B55E3E">
        <w:t>When the UE applies zero value for a timer, the timer shall be started and immediately expire unless explicitly stated otherwise.</w:t>
      </w:r>
    </w:p>
    <w:p w14:paraId="6C54446C" w14:textId="77777777" w:rsidR="00A8221D" w:rsidRPr="00B55E3E" w:rsidRDefault="00A8221D" w:rsidP="00A8221D">
      <w:pPr>
        <w:pStyle w:val="Heading2"/>
      </w:pPr>
      <w:bookmarkStart w:id="2378" w:name="_Toc60777579"/>
      <w:bookmarkStart w:id="2379" w:name="_Toc115429466"/>
      <w:r w:rsidRPr="00B55E3E">
        <w:t>7.2</w:t>
      </w:r>
      <w:r w:rsidRPr="00B55E3E">
        <w:tab/>
        <w:t>Counters</w:t>
      </w:r>
      <w:bookmarkEnd w:id="2378"/>
      <w:bookmarkEnd w:id="237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8221D" w:rsidRPr="00B55E3E" w14:paraId="0FA0C184" w14:textId="77777777" w:rsidTr="00FB146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7D1C3D0" w14:textId="77777777" w:rsidR="00A8221D" w:rsidRPr="00B55E3E" w:rsidRDefault="00A8221D" w:rsidP="00FB1467">
            <w:pPr>
              <w:pStyle w:val="TAH"/>
              <w:rPr>
                <w:lang w:eastAsia="en-GB"/>
              </w:rPr>
            </w:pPr>
            <w:r w:rsidRPr="00B55E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5520803" w14:textId="77777777" w:rsidR="00A8221D" w:rsidRPr="00B55E3E" w:rsidRDefault="00A8221D" w:rsidP="00FB1467">
            <w:pPr>
              <w:pStyle w:val="TAH"/>
              <w:rPr>
                <w:lang w:eastAsia="en-GB"/>
              </w:rPr>
            </w:pPr>
            <w:r w:rsidRPr="00B55E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770A21E5" w14:textId="77777777" w:rsidR="00A8221D" w:rsidRPr="00B55E3E" w:rsidRDefault="00A8221D" w:rsidP="00FB1467">
            <w:pPr>
              <w:pStyle w:val="TAH"/>
              <w:rPr>
                <w:lang w:eastAsia="en-GB"/>
              </w:rPr>
            </w:pPr>
            <w:r w:rsidRPr="00B55E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AC340FB" w14:textId="77777777" w:rsidR="00A8221D" w:rsidRPr="00B55E3E" w:rsidRDefault="00A8221D" w:rsidP="00FB1467">
            <w:pPr>
              <w:pStyle w:val="TAH"/>
              <w:rPr>
                <w:lang w:eastAsia="en-GB"/>
              </w:rPr>
            </w:pPr>
            <w:r w:rsidRPr="00B55E3E">
              <w:rPr>
                <w:lang w:eastAsia="en-GB"/>
              </w:rPr>
              <w:t>When reaching max value</w:t>
            </w:r>
          </w:p>
        </w:tc>
      </w:tr>
      <w:tr w:rsidR="00A8221D" w:rsidRPr="00B55E3E" w14:paraId="402C9C22"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252CA0BF" w14:textId="77777777" w:rsidR="00A8221D" w:rsidRPr="00B55E3E" w:rsidRDefault="00A8221D" w:rsidP="00FB1467">
            <w:pPr>
              <w:pStyle w:val="TAL"/>
              <w:rPr>
                <w:lang w:eastAsia="en-GB"/>
              </w:rPr>
            </w:pPr>
            <w:r w:rsidRPr="00B55E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3C1F9747" w14:textId="77777777" w:rsidR="00A8221D" w:rsidRPr="00B55E3E" w:rsidRDefault="00A8221D" w:rsidP="00FB1467">
            <w:pPr>
              <w:pStyle w:val="TAL"/>
              <w:rPr>
                <w:lang w:eastAsia="en-GB"/>
              </w:rPr>
            </w:pPr>
            <w:r w:rsidRPr="00B55E3E">
              <w:rPr>
                <w:lang w:eastAsia="en-GB"/>
              </w:rPr>
              <w:t>Upon reception of "in-sync" indication from lower layers;</w:t>
            </w:r>
          </w:p>
          <w:p w14:paraId="22FB5B1B" w14:textId="77777777" w:rsidR="00A8221D" w:rsidRPr="00B55E3E" w:rsidRDefault="00A8221D" w:rsidP="00FB1467">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1FE2EC42" w14:textId="77777777" w:rsidR="00A8221D" w:rsidRPr="00B55E3E" w:rsidRDefault="00A8221D" w:rsidP="00FB1467">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5F8E6476" w14:textId="77777777" w:rsidR="00A8221D" w:rsidRPr="00B55E3E" w:rsidRDefault="00A8221D" w:rsidP="00FB1467">
            <w:pPr>
              <w:pStyle w:val="TAL"/>
              <w:rPr>
                <w:lang w:eastAsia="en-GB"/>
              </w:rPr>
            </w:pPr>
            <w:r w:rsidRPr="00B55E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74B0DD74" w14:textId="77777777" w:rsidR="00A8221D" w:rsidRPr="00B55E3E" w:rsidRDefault="00A8221D" w:rsidP="00FB1467">
            <w:pPr>
              <w:pStyle w:val="TAL"/>
              <w:rPr>
                <w:lang w:eastAsia="en-GB"/>
              </w:rPr>
            </w:pPr>
            <w:r w:rsidRPr="00B55E3E">
              <w:rPr>
                <w:lang w:eastAsia="en-GB"/>
              </w:rPr>
              <w:t>Start timer T310</w:t>
            </w:r>
          </w:p>
        </w:tc>
      </w:tr>
      <w:tr w:rsidR="00A8221D" w:rsidRPr="00B55E3E" w14:paraId="250C4463" w14:textId="77777777" w:rsidTr="00FB1467">
        <w:trPr>
          <w:cantSplit/>
        </w:trPr>
        <w:tc>
          <w:tcPr>
            <w:tcW w:w="1134" w:type="dxa"/>
            <w:tcBorders>
              <w:top w:val="single" w:sz="4" w:space="0" w:color="auto"/>
              <w:left w:val="single" w:sz="4" w:space="0" w:color="auto"/>
              <w:bottom w:val="single" w:sz="4" w:space="0" w:color="auto"/>
              <w:right w:val="single" w:sz="4" w:space="0" w:color="auto"/>
            </w:tcBorders>
            <w:hideMark/>
          </w:tcPr>
          <w:p w14:paraId="0A6E9AE6" w14:textId="77777777" w:rsidR="00A8221D" w:rsidRPr="00B55E3E" w:rsidRDefault="00A8221D" w:rsidP="00FB1467">
            <w:pPr>
              <w:pStyle w:val="TAL"/>
              <w:rPr>
                <w:lang w:eastAsia="en-GB"/>
              </w:rPr>
            </w:pPr>
            <w:r w:rsidRPr="00B55E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039152A" w14:textId="77777777" w:rsidR="00A8221D" w:rsidRPr="00B55E3E" w:rsidRDefault="00A8221D" w:rsidP="00FB1467">
            <w:pPr>
              <w:pStyle w:val="TAL"/>
              <w:rPr>
                <w:lang w:eastAsia="en-GB"/>
              </w:rPr>
            </w:pPr>
            <w:r w:rsidRPr="00B55E3E">
              <w:rPr>
                <w:lang w:eastAsia="en-GB"/>
              </w:rPr>
              <w:t>Upon reception of "out-of-sync" indication from lower layers;</w:t>
            </w:r>
          </w:p>
          <w:p w14:paraId="38EDBB28" w14:textId="77777777" w:rsidR="00A8221D" w:rsidRPr="00B55E3E" w:rsidRDefault="00A8221D" w:rsidP="00FB1467">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1331D1A3" w14:textId="77777777" w:rsidR="00A8221D" w:rsidRPr="00B55E3E" w:rsidRDefault="00A8221D" w:rsidP="00FB1467">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9442776" w14:textId="77777777" w:rsidR="00A8221D" w:rsidRPr="00B55E3E" w:rsidRDefault="00A8221D" w:rsidP="00FB1467">
            <w:pPr>
              <w:pStyle w:val="TAL"/>
              <w:rPr>
                <w:lang w:eastAsia="en-GB"/>
              </w:rPr>
            </w:pPr>
            <w:r w:rsidRPr="00B55E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6AAE47C" w14:textId="77777777" w:rsidR="00A8221D" w:rsidRPr="00B55E3E" w:rsidRDefault="00A8221D" w:rsidP="00FB1467">
            <w:pPr>
              <w:pStyle w:val="TAL"/>
              <w:rPr>
                <w:lang w:eastAsia="en-GB"/>
              </w:rPr>
            </w:pPr>
            <w:r w:rsidRPr="00B55E3E">
              <w:rPr>
                <w:lang w:eastAsia="en-GB"/>
              </w:rPr>
              <w:t>Stop the timer T310.</w:t>
            </w:r>
          </w:p>
        </w:tc>
      </w:tr>
    </w:tbl>
    <w:p w14:paraId="62A84D8C" w14:textId="77777777" w:rsidR="00A8221D" w:rsidRPr="00B55E3E" w:rsidRDefault="00A8221D" w:rsidP="00A8221D"/>
    <w:p w14:paraId="6DB3EDEA" w14:textId="77777777" w:rsidR="00A8221D" w:rsidRPr="00B55E3E" w:rsidRDefault="00A8221D" w:rsidP="00A8221D">
      <w:pPr>
        <w:pStyle w:val="Heading2"/>
      </w:pPr>
      <w:bookmarkStart w:id="2380" w:name="_Toc60777580"/>
      <w:bookmarkStart w:id="2381" w:name="_Toc115429467"/>
      <w:r w:rsidRPr="00B55E3E">
        <w:lastRenderedPageBreak/>
        <w:t>7.3</w:t>
      </w:r>
      <w:r w:rsidRPr="00B55E3E">
        <w:tab/>
        <w:t>Constants</w:t>
      </w:r>
      <w:bookmarkEnd w:id="2380"/>
      <w:bookmarkEnd w:id="23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8221D" w:rsidRPr="00B55E3E" w14:paraId="6C1BCF49" w14:textId="77777777" w:rsidTr="00FB146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ABB2617" w14:textId="77777777" w:rsidR="00A8221D" w:rsidRPr="00B55E3E" w:rsidRDefault="00A8221D" w:rsidP="00FB1467">
            <w:pPr>
              <w:pStyle w:val="TAH"/>
              <w:rPr>
                <w:lang w:eastAsia="en-GB"/>
              </w:rPr>
            </w:pPr>
            <w:r w:rsidRPr="00B55E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68B11266" w14:textId="77777777" w:rsidR="00A8221D" w:rsidRPr="00B55E3E" w:rsidRDefault="00A8221D" w:rsidP="00FB1467">
            <w:pPr>
              <w:pStyle w:val="TAH"/>
              <w:rPr>
                <w:lang w:eastAsia="en-GB"/>
              </w:rPr>
            </w:pPr>
            <w:r w:rsidRPr="00B55E3E">
              <w:rPr>
                <w:lang w:eastAsia="en-GB"/>
              </w:rPr>
              <w:t>Usage</w:t>
            </w:r>
          </w:p>
        </w:tc>
      </w:tr>
      <w:tr w:rsidR="00A8221D" w:rsidRPr="00B55E3E" w14:paraId="38603104" w14:textId="77777777" w:rsidTr="00FB1467">
        <w:trPr>
          <w:cantSplit/>
        </w:trPr>
        <w:tc>
          <w:tcPr>
            <w:tcW w:w="1701" w:type="dxa"/>
            <w:tcBorders>
              <w:top w:val="single" w:sz="4" w:space="0" w:color="auto"/>
              <w:left w:val="single" w:sz="4" w:space="0" w:color="auto"/>
              <w:bottom w:val="single" w:sz="4" w:space="0" w:color="auto"/>
              <w:right w:val="single" w:sz="4" w:space="0" w:color="auto"/>
            </w:tcBorders>
            <w:hideMark/>
          </w:tcPr>
          <w:p w14:paraId="01EC0382" w14:textId="77777777" w:rsidR="00A8221D" w:rsidRPr="00B55E3E" w:rsidRDefault="00A8221D" w:rsidP="00FB1467">
            <w:pPr>
              <w:pStyle w:val="TAL"/>
              <w:rPr>
                <w:lang w:eastAsia="en-GB"/>
              </w:rPr>
            </w:pPr>
            <w:r w:rsidRPr="00B55E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564F3990" w14:textId="77777777" w:rsidR="00A8221D" w:rsidRPr="00B55E3E" w:rsidRDefault="00A8221D" w:rsidP="00FB1467">
            <w:pPr>
              <w:pStyle w:val="TAL"/>
              <w:rPr>
                <w:lang w:eastAsia="en-GB"/>
              </w:rPr>
            </w:pPr>
            <w:r w:rsidRPr="00B55E3E">
              <w:rPr>
                <w:lang w:eastAsia="en-GB"/>
              </w:rPr>
              <w:t>Maximum number of consecutive "out-of-sync" indications for the SpCell received from lower layers</w:t>
            </w:r>
          </w:p>
        </w:tc>
      </w:tr>
      <w:tr w:rsidR="00A8221D" w:rsidRPr="00B55E3E" w14:paraId="7940554E" w14:textId="77777777" w:rsidTr="00FB1467">
        <w:trPr>
          <w:cantSplit/>
        </w:trPr>
        <w:tc>
          <w:tcPr>
            <w:tcW w:w="1701" w:type="dxa"/>
            <w:tcBorders>
              <w:top w:val="single" w:sz="4" w:space="0" w:color="auto"/>
              <w:left w:val="single" w:sz="4" w:space="0" w:color="auto"/>
              <w:bottom w:val="single" w:sz="4" w:space="0" w:color="auto"/>
              <w:right w:val="single" w:sz="4" w:space="0" w:color="auto"/>
            </w:tcBorders>
            <w:hideMark/>
          </w:tcPr>
          <w:p w14:paraId="5D453FEB" w14:textId="77777777" w:rsidR="00A8221D" w:rsidRPr="00B55E3E" w:rsidRDefault="00A8221D" w:rsidP="00FB1467">
            <w:pPr>
              <w:pStyle w:val="TAL"/>
              <w:rPr>
                <w:lang w:eastAsia="en-GB"/>
              </w:rPr>
            </w:pPr>
            <w:r w:rsidRPr="00B55E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4B1EF91" w14:textId="77777777" w:rsidR="00A8221D" w:rsidRPr="00B55E3E" w:rsidRDefault="00A8221D" w:rsidP="00FB1467">
            <w:pPr>
              <w:pStyle w:val="TAL"/>
              <w:rPr>
                <w:lang w:eastAsia="en-GB"/>
              </w:rPr>
            </w:pPr>
            <w:r w:rsidRPr="00B55E3E">
              <w:rPr>
                <w:lang w:eastAsia="en-GB"/>
              </w:rPr>
              <w:t>Maximum number of consecutive "in-sync" indications for the SpCell received from lower layers</w:t>
            </w:r>
          </w:p>
        </w:tc>
      </w:tr>
    </w:tbl>
    <w:p w14:paraId="3415840D" w14:textId="77777777" w:rsidR="00A8221D" w:rsidRPr="00B55E3E" w:rsidRDefault="00A8221D" w:rsidP="00A8221D">
      <w:pPr>
        <w:rPr>
          <w:rFonts w:eastAsia="MS Mincho"/>
        </w:rPr>
      </w:pPr>
    </w:p>
    <w:p w14:paraId="3877C429" w14:textId="77777777" w:rsidR="00A8221D" w:rsidRPr="00B55E3E" w:rsidRDefault="00A8221D" w:rsidP="00A8221D">
      <w:pPr>
        <w:pStyle w:val="Heading2"/>
        <w:rPr>
          <w:rFonts w:eastAsia="MS Mincho"/>
        </w:rPr>
      </w:pPr>
      <w:bookmarkStart w:id="2382" w:name="_Toc60777581"/>
      <w:bookmarkStart w:id="2383" w:name="_Toc115429468"/>
      <w:r w:rsidRPr="00B55E3E">
        <w:rPr>
          <w:rFonts w:eastAsia="MS Mincho"/>
        </w:rPr>
        <w:t>7.4</w:t>
      </w:r>
      <w:r w:rsidRPr="00B55E3E">
        <w:rPr>
          <w:rFonts w:eastAsia="MS Mincho"/>
        </w:rPr>
        <w:tab/>
        <w:t>UE variables</w:t>
      </w:r>
      <w:bookmarkEnd w:id="2382"/>
      <w:bookmarkEnd w:id="2383"/>
    </w:p>
    <w:p w14:paraId="65AD1FC6" w14:textId="77777777" w:rsidR="00A8221D" w:rsidRPr="00B55E3E" w:rsidRDefault="00A8221D" w:rsidP="00A8221D">
      <w:pPr>
        <w:pStyle w:val="NO"/>
        <w:rPr>
          <w:rFonts w:eastAsia="MS Mincho"/>
        </w:rPr>
      </w:pPr>
      <w:r w:rsidRPr="00B55E3E">
        <w:t>NOTE:</w:t>
      </w:r>
      <w:r w:rsidRPr="00B55E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A8E8B0" w14:textId="77777777" w:rsidR="00A8221D" w:rsidRPr="00B55E3E" w:rsidRDefault="00A8221D" w:rsidP="00A8221D">
      <w:pPr>
        <w:pStyle w:val="Heading4"/>
        <w:rPr>
          <w:rFonts w:eastAsia="MS Mincho"/>
        </w:rPr>
      </w:pPr>
      <w:bookmarkStart w:id="2384" w:name="_Toc60777582"/>
      <w:bookmarkStart w:id="2385" w:name="_Toc115429469"/>
      <w:r w:rsidRPr="00B55E3E">
        <w:rPr>
          <w:rFonts w:eastAsia="MS Mincho"/>
        </w:rPr>
        <w:t>–</w:t>
      </w:r>
      <w:r w:rsidRPr="00B55E3E">
        <w:rPr>
          <w:rFonts w:eastAsia="MS Mincho"/>
        </w:rPr>
        <w:tab/>
      </w:r>
      <w:r w:rsidRPr="00B55E3E">
        <w:rPr>
          <w:rFonts w:eastAsia="MS Mincho"/>
          <w:i/>
        </w:rPr>
        <w:t>NR-UE-Variables</w:t>
      </w:r>
      <w:bookmarkEnd w:id="2384"/>
      <w:bookmarkEnd w:id="2385"/>
    </w:p>
    <w:p w14:paraId="13F38826" w14:textId="77777777" w:rsidR="00A8221D" w:rsidRPr="00B55E3E" w:rsidRDefault="00A8221D" w:rsidP="00A8221D">
      <w:pPr>
        <w:rPr>
          <w:rFonts w:eastAsia="MS Mincho"/>
        </w:rPr>
      </w:pPr>
      <w:r w:rsidRPr="00B55E3E">
        <w:t>This ASN.1 segment is the start of the NR UE variable definitions.</w:t>
      </w:r>
    </w:p>
    <w:p w14:paraId="00BAD5FA" w14:textId="77777777" w:rsidR="00A8221D" w:rsidRPr="00B55E3E" w:rsidRDefault="00A8221D" w:rsidP="00A8221D">
      <w:pPr>
        <w:pStyle w:val="PL"/>
        <w:rPr>
          <w:color w:val="808080"/>
        </w:rPr>
      </w:pPr>
      <w:r w:rsidRPr="00B55E3E">
        <w:rPr>
          <w:color w:val="808080"/>
        </w:rPr>
        <w:t>-- ASN1START</w:t>
      </w:r>
    </w:p>
    <w:p w14:paraId="1AAF85D4" w14:textId="77777777" w:rsidR="00A8221D" w:rsidRPr="00B55E3E" w:rsidRDefault="00A8221D" w:rsidP="00A8221D">
      <w:pPr>
        <w:pStyle w:val="PL"/>
        <w:rPr>
          <w:color w:val="808080"/>
        </w:rPr>
      </w:pPr>
      <w:r w:rsidRPr="00B55E3E">
        <w:rPr>
          <w:color w:val="808080"/>
        </w:rPr>
        <w:t>-- NR-UE-VARIABLES-START</w:t>
      </w:r>
    </w:p>
    <w:p w14:paraId="5AADDDB9" w14:textId="77777777" w:rsidR="00A8221D" w:rsidRPr="00B55E3E" w:rsidRDefault="00A8221D" w:rsidP="00A8221D">
      <w:pPr>
        <w:pStyle w:val="PL"/>
      </w:pPr>
    </w:p>
    <w:p w14:paraId="5B1FE107" w14:textId="77777777" w:rsidR="00A8221D" w:rsidRPr="00B55E3E" w:rsidRDefault="00A8221D" w:rsidP="00A8221D">
      <w:pPr>
        <w:pStyle w:val="PL"/>
      </w:pPr>
      <w:r w:rsidRPr="00B55E3E">
        <w:t>NR-UE-Variables DEFINITIONS AUTOMATIC TAGS ::=</w:t>
      </w:r>
    </w:p>
    <w:p w14:paraId="7108B164" w14:textId="77777777" w:rsidR="00A8221D" w:rsidRPr="00B55E3E" w:rsidRDefault="00A8221D" w:rsidP="00A8221D">
      <w:pPr>
        <w:pStyle w:val="PL"/>
      </w:pPr>
    </w:p>
    <w:p w14:paraId="758A4016" w14:textId="77777777" w:rsidR="00A8221D" w:rsidRPr="00B55E3E" w:rsidRDefault="00A8221D" w:rsidP="00A8221D">
      <w:pPr>
        <w:pStyle w:val="PL"/>
      </w:pPr>
      <w:r w:rsidRPr="00B55E3E">
        <w:t>BEGIN</w:t>
      </w:r>
    </w:p>
    <w:p w14:paraId="53C98872" w14:textId="77777777" w:rsidR="00A8221D" w:rsidRPr="00B55E3E" w:rsidRDefault="00A8221D" w:rsidP="00A8221D">
      <w:pPr>
        <w:pStyle w:val="PL"/>
      </w:pPr>
    </w:p>
    <w:p w14:paraId="75847260" w14:textId="77777777" w:rsidR="00A8221D" w:rsidRPr="00B55E3E" w:rsidRDefault="00A8221D" w:rsidP="00A8221D">
      <w:pPr>
        <w:pStyle w:val="PL"/>
      </w:pPr>
      <w:r w:rsidRPr="00B55E3E">
        <w:t>IMPORTS</w:t>
      </w:r>
    </w:p>
    <w:p w14:paraId="7524BB77" w14:textId="77777777" w:rsidR="00A8221D" w:rsidRPr="00B55E3E" w:rsidRDefault="00A8221D" w:rsidP="00A8221D">
      <w:pPr>
        <w:pStyle w:val="PL"/>
      </w:pPr>
      <w:r w:rsidRPr="00B55E3E">
        <w:t xml:space="preserve">    AreaConfiguration-v1700,</w:t>
      </w:r>
    </w:p>
    <w:p w14:paraId="1D38C855" w14:textId="77777777" w:rsidR="00A8221D" w:rsidRPr="00B55E3E" w:rsidRDefault="00A8221D" w:rsidP="00A8221D">
      <w:pPr>
        <w:pStyle w:val="PL"/>
      </w:pPr>
      <w:r w:rsidRPr="00B55E3E">
        <w:t xml:space="preserve">    ARFCN-ValueNR,</w:t>
      </w:r>
    </w:p>
    <w:p w14:paraId="266A2159" w14:textId="77777777" w:rsidR="00A8221D" w:rsidRPr="00B55E3E" w:rsidRDefault="00A8221D" w:rsidP="00A8221D">
      <w:pPr>
        <w:pStyle w:val="PL"/>
      </w:pPr>
      <w:r w:rsidRPr="00B55E3E">
        <w:t xml:space="preserve">    CellIdentity,</w:t>
      </w:r>
    </w:p>
    <w:p w14:paraId="508E1D36" w14:textId="77777777" w:rsidR="00A8221D" w:rsidRPr="00B55E3E" w:rsidRDefault="00A8221D" w:rsidP="00A8221D">
      <w:pPr>
        <w:pStyle w:val="PL"/>
      </w:pPr>
      <w:r w:rsidRPr="00B55E3E">
        <w:t xml:space="preserve">    EUTRA-PhysCellId,</w:t>
      </w:r>
    </w:p>
    <w:p w14:paraId="77037E33" w14:textId="77777777" w:rsidR="00A8221D" w:rsidRPr="00B55E3E" w:rsidRDefault="00A8221D" w:rsidP="00A8221D">
      <w:pPr>
        <w:pStyle w:val="PL"/>
      </w:pPr>
      <w:r w:rsidRPr="00B55E3E">
        <w:t xml:space="preserve">    maxCEFReport-r17,</w:t>
      </w:r>
    </w:p>
    <w:p w14:paraId="5C0D65B5" w14:textId="77777777" w:rsidR="00A8221D" w:rsidRPr="00B55E3E" w:rsidRDefault="00A8221D" w:rsidP="00A8221D">
      <w:pPr>
        <w:pStyle w:val="PL"/>
      </w:pPr>
      <w:r w:rsidRPr="00B55E3E">
        <w:t xml:space="preserve">    MeasId,</w:t>
      </w:r>
    </w:p>
    <w:p w14:paraId="0903C246" w14:textId="77777777" w:rsidR="00A8221D" w:rsidRPr="00B55E3E" w:rsidRDefault="00A8221D" w:rsidP="00A8221D">
      <w:pPr>
        <w:pStyle w:val="PL"/>
      </w:pPr>
      <w:r w:rsidRPr="00B55E3E">
        <w:t xml:space="preserve">    MeasIdToAddModList,</w:t>
      </w:r>
    </w:p>
    <w:p w14:paraId="7040B205" w14:textId="77777777" w:rsidR="00A8221D" w:rsidRPr="00B55E3E" w:rsidRDefault="00A8221D" w:rsidP="00A8221D">
      <w:pPr>
        <w:pStyle w:val="PL"/>
      </w:pPr>
      <w:r w:rsidRPr="00B55E3E">
        <w:t xml:space="preserve">    MeasIdleCarrierEUTRA-r16,</w:t>
      </w:r>
    </w:p>
    <w:p w14:paraId="7CFA6BAA" w14:textId="77777777" w:rsidR="00A8221D" w:rsidRPr="00B55E3E" w:rsidRDefault="00A8221D" w:rsidP="00A8221D">
      <w:pPr>
        <w:pStyle w:val="PL"/>
      </w:pPr>
      <w:r w:rsidRPr="00B55E3E">
        <w:t xml:space="preserve">    MeasIdleCarrierNR-r16,</w:t>
      </w:r>
    </w:p>
    <w:p w14:paraId="2E0150B8" w14:textId="77777777" w:rsidR="00A8221D" w:rsidRPr="00B55E3E" w:rsidRDefault="00A8221D" w:rsidP="00A8221D">
      <w:pPr>
        <w:pStyle w:val="PL"/>
      </w:pPr>
      <w:r w:rsidRPr="00B55E3E">
        <w:t xml:space="preserve">    MeasResultIdleEUTRA-r16,</w:t>
      </w:r>
    </w:p>
    <w:p w14:paraId="03827558" w14:textId="77777777" w:rsidR="00A8221D" w:rsidRPr="00B55E3E" w:rsidRDefault="00A8221D" w:rsidP="00A8221D">
      <w:pPr>
        <w:pStyle w:val="PL"/>
      </w:pPr>
      <w:r w:rsidRPr="00B55E3E">
        <w:t xml:space="preserve">    MeasResultIdleNR-r16,</w:t>
      </w:r>
    </w:p>
    <w:p w14:paraId="3EDC63EC" w14:textId="77777777" w:rsidR="00A8221D" w:rsidRPr="00B55E3E" w:rsidRDefault="00A8221D" w:rsidP="00A8221D">
      <w:pPr>
        <w:pStyle w:val="PL"/>
      </w:pPr>
      <w:r w:rsidRPr="00B55E3E">
        <w:t xml:space="preserve">    MeasObjectToAddModList,</w:t>
      </w:r>
    </w:p>
    <w:p w14:paraId="27F21BFE" w14:textId="77777777" w:rsidR="00A8221D" w:rsidRPr="00B55E3E" w:rsidRDefault="00A8221D" w:rsidP="00A8221D">
      <w:pPr>
        <w:pStyle w:val="PL"/>
      </w:pPr>
      <w:r w:rsidRPr="00B55E3E">
        <w:t xml:space="preserve">    PhysCellId,</w:t>
      </w:r>
    </w:p>
    <w:p w14:paraId="0E28AF26" w14:textId="77777777" w:rsidR="00A8221D" w:rsidRPr="00B55E3E" w:rsidRDefault="00A8221D" w:rsidP="00A8221D">
      <w:pPr>
        <w:pStyle w:val="PL"/>
      </w:pPr>
      <w:r w:rsidRPr="00B55E3E">
        <w:t xml:space="preserve">    RNTI-Value,</w:t>
      </w:r>
    </w:p>
    <w:p w14:paraId="49D41068" w14:textId="77777777" w:rsidR="00A8221D" w:rsidRPr="00B55E3E" w:rsidRDefault="00A8221D" w:rsidP="00A8221D">
      <w:pPr>
        <w:pStyle w:val="PL"/>
      </w:pPr>
      <w:r w:rsidRPr="00B55E3E">
        <w:t xml:space="preserve">    ReportConfigToAddModList,</w:t>
      </w:r>
    </w:p>
    <w:p w14:paraId="67864A2F" w14:textId="77777777" w:rsidR="00A8221D" w:rsidRPr="00B55E3E" w:rsidRDefault="00A8221D" w:rsidP="00A8221D">
      <w:pPr>
        <w:pStyle w:val="PL"/>
      </w:pPr>
      <w:r w:rsidRPr="00B55E3E">
        <w:t xml:space="preserve">    RSRP-Range,</w:t>
      </w:r>
    </w:p>
    <w:p w14:paraId="25D8D633" w14:textId="77777777" w:rsidR="00A8221D" w:rsidRPr="00B55E3E" w:rsidRDefault="00A8221D" w:rsidP="00A8221D">
      <w:pPr>
        <w:pStyle w:val="PL"/>
      </w:pPr>
      <w:r w:rsidRPr="00B55E3E">
        <w:t xml:space="preserve">    SL-MeasId-r16,</w:t>
      </w:r>
    </w:p>
    <w:p w14:paraId="0A9E364D" w14:textId="77777777" w:rsidR="00A8221D" w:rsidRPr="00B55E3E" w:rsidRDefault="00A8221D" w:rsidP="00A8221D">
      <w:pPr>
        <w:pStyle w:val="PL"/>
      </w:pPr>
      <w:r w:rsidRPr="00B55E3E">
        <w:t xml:space="preserve">    SL-MeasIdList-r16,</w:t>
      </w:r>
    </w:p>
    <w:p w14:paraId="7295DE4B" w14:textId="77777777" w:rsidR="00A8221D" w:rsidRPr="00B55E3E" w:rsidRDefault="00A8221D" w:rsidP="00A8221D">
      <w:pPr>
        <w:pStyle w:val="PL"/>
      </w:pPr>
      <w:r w:rsidRPr="00B55E3E">
        <w:t xml:space="preserve">    SL-MeasObjectList-r16,</w:t>
      </w:r>
    </w:p>
    <w:p w14:paraId="7A7DD788" w14:textId="77777777" w:rsidR="00A8221D" w:rsidRPr="00B55E3E" w:rsidRDefault="00A8221D" w:rsidP="00A8221D">
      <w:pPr>
        <w:pStyle w:val="PL"/>
      </w:pPr>
      <w:r w:rsidRPr="00B55E3E">
        <w:t xml:space="preserve">    SL-ReportConfigList-r16,</w:t>
      </w:r>
    </w:p>
    <w:p w14:paraId="48C27903" w14:textId="77777777" w:rsidR="00A8221D" w:rsidRPr="00B55E3E" w:rsidRDefault="00A8221D" w:rsidP="00A8221D">
      <w:pPr>
        <w:pStyle w:val="PL"/>
      </w:pPr>
      <w:r w:rsidRPr="00B55E3E">
        <w:lastRenderedPageBreak/>
        <w:t xml:space="preserve">    SL-QuantityConfig-r16,</w:t>
      </w:r>
    </w:p>
    <w:p w14:paraId="67A944A0" w14:textId="77777777" w:rsidR="00A8221D" w:rsidRPr="00B55E3E" w:rsidRDefault="00A8221D" w:rsidP="00A8221D">
      <w:pPr>
        <w:pStyle w:val="PL"/>
      </w:pPr>
      <w:r w:rsidRPr="00B55E3E">
        <w:t xml:space="preserve">    Tx-PoolMeasList-r16,</w:t>
      </w:r>
    </w:p>
    <w:p w14:paraId="63BA947A" w14:textId="77777777" w:rsidR="00A8221D" w:rsidRPr="00B55E3E" w:rsidRDefault="00A8221D" w:rsidP="00A8221D">
      <w:pPr>
        <w:pStyle w:val="PL"/>
      </w:pPr>
      <w:r w:rsidRPr="00B55E3E">
        <w:t xml:space="preserve">    QuantityConfig,</w:t>
      </w:r>
    </w:p>
    <w:p w14:paraId="07DEEACF" w14:textId="77777777" w:rsidR="00A8221D" w:rsidRPr="00B55E3E" w:rsidRDefault="00A8221D" w:rsidP="00A8221D">
      <w:pPr>
        <w:pStyle w:val="PL"/>
      </w:pPr>
      <w:r w:rsidRPr="00B55E3E">
        <w:t xml:space="preserve">    maxNrofCellMeas,</w:t>
      </w:r>
    </w:p>
    <w:p w14:paraId="0DE2BC8D" w14:textId="77777777" w:rsidR="00A8221D" w:rsidRPr="00B55E3E" w:rsidRDefault="00A8221D" w:rsidP="00A8221D">
      <w:pPr>
        <w:pStyle w:val="PL"/>
      </w:pPr>
      <w:r w:rsidRPr="00B55E3E">
        <w:t xml:space="preserve">    maxNrofMeasId,</w:t>
      </w:r>
    </w:p>
    <w:p w14:paraId="4E682D49" w14:textId="77777777" w:rsidR="00A8221D" w:rsidRPr="00B55E3E" w:rsidRDefault="00A8221D" w:rsidP="00A8221D">
      <w:pPr>
        <w:pStyle w:val="PL"/>
      </w:pPr>
      <w:r w:rsidRPr="00B55E3E">
        <w:t xml:space="preserve">    maxFreqIdle-r16,</w:t>
      </w:r>
    </w:p>
    <w:p w14:paraId="0D9E2EFA" w14:textId="77777777" w:rsidR="00A8221D" w:rsidRPr="00B55E3E" w:rsidRDefault="00A8221D" w:rsidP="00A8221D">
      <w:pPr>
        <w:pStyle w:val="PL"/>
      </w:pPr>
      <w:r w:rsidRPr="00B55E3E">
        <w:t xml:space="preserve">    PhysCellIdUTRA-FDD-r16,</w:t>
      </w:r>
    </w:p>
    <w:p w14:paraId="087CDE0D" w14:textId="77777777" w:rsidR="00A8221D" w:rsidRPr="00B55E3E" w:rsidRDefault="00A8221D" w:rsidP="00A8221D">
      <w:pPr>
        <w:pStyle w:val="PL"/>
      </w:pPr>
      <w:r w:rsidRPr="00B55E3E">
        <w:t xml:space="preserve">    ValidityAreaList-r16,</w:t>
      </w:r>
    </w:p>
    <w:p w14:paraId="395F5929" w14:textId="77777777" w:rsidR="00A8221D" w:rsidRPr="00B55E3E" w:rsidRDefault="00A8221D" w:rsidP="00A8221D">
      <w:pPr>
        <w:pStyle w:val="PL"/>
      </w:pPr>
      <w:r w:rsidRPr="00B55E3E">
        <w:t xml:space="preserve">    CondReconfigToAddModList-r16,</w:t>
      </w:r>
    </w:p>
    <w:p w14:paraId="19EC5BD4" w14:textId="77777777" w:rsidR="00A8221D" w:rsidRPr="00B55E3E" w:rsidRDefault="00A8221D" w:rsidP="00A8221D">
      <w:pPr>
        <w:pStyle w:val="PL"/>
      </w:pPr>
      <w:r w:rsidRPr="00B55E3E">
        <w:t xml:space="preserve">    ConnEstFailReport-r16,</w:t>
      </w:r>
    </w:p>
    <w:p w14:paraId="1B8B9701" w14:textId="77777777" w:rsidR="00A8221D" w:rsidRPr="00B55E3E" w:rsidRDefault="00A8221D" w:rsidP="00A8221D">
      <w:pPr>
        <w:pStyle w:val="PL"/>
      </w:pPr>
      <w:r w:rsidRPr="00B55E3E">
        <w:t xml:space="preserve">    LoggingDuration-r16,</w:t>
      </w:r>
    </w:p>
    <w:p w14:paraId="552CC3AD" w14:textId="77777777" w:rsidR="00A8221D" w:rsidRPr="00B55E3E" w:rsidRDefault="00A8221D" w:rsidP="00A8221D">
      <w:pPr>
        <w:pStyle w:val="PL"/>
      </w:pPr>
      <w:r w:rsidRPr="00B55E3E">
        <w:t xml:space="preserve">    LoggingInterval-r16,</w:t>
      </w:r>
    </w:p>
    <w:p w14:paraId="315B942C" w14:textId="77777777" w:rsidR="00A8221D" w:rsidRPr="00B55E3E" w:rsidRDefault="00A8221D" w:rsidP="00A8221D">
      <w:pPr>
        <w:pStyle w:val="PL"/>
      </w:pPr>
      <w:r w:rsidRPr="00B55E3E">
        <w:t xml:space="preserve">    LogMeasInfoList-r16,</w:t>
      </w:r>
    </w:p>
    <w:p w14:paraId="21502B09" w14:textId="77777777" w:rsidR="00A8221D" w:rsidRPr="00B55E3E" w:rsidRDefault="00A8221D" w:rsidP="00A8221D">
      <w:pPr>
        <w:pStyle w:val="PL"/>
      </w:pPr>
      <w:r w:rsidRPr="00B55E3E">
        <w:t xml:space="preserve">    LogMeasInfo-r16,</w:t>
      </w:r>
    </w:p>
    <w:p w14:paraId="1B8FC3F3" w14:textId="77777777" w:rsidR="00A8221D" w:rsidRPr="00B55E3E" w:rsidRDefault="00A8221D" w:rsidP="00A8221D">
      <w:pPr>
        <w:pStyle w:val="PL"/>
      </w:pPr>
      <w:r w:rsidRPr="00B55E3E">
        <w:t xml:space="preserve">    RA-Report-r16,</w:t>
      </w:r>
    </w:p>
    <w:p w14:paraId="755D0649" w14:textId="77777777" w:rsidR="00A8221D" w:rsidRPr="00B55E3E" w:rsidRDefault="00A8221D" w:rsidP="00A8221D">
      <w:pPr>
        <w:pStyle w:val="PL"/>
      </w:pPr>
      <w:r w:rsidRPr="00B55E3E">
        <w:t xml:space="preserve">    RLF-Report-r16,</w:t>
      </w:r>
    </w:p>
    <w:p w14:paraId="0CC70387" w14:textId="77777777" w:rsidR="00A8221D" w:rsidRPr="00B55E3E" w:rsidRDefault="00A8221D" w:rsidP="00A8221D">
      <w:pPr>
        <w:pStyle w:val="PL"/>
      </w:pPr>
      <w:r w:rsidRPr="00B55E3E">
        <w:t xml:space="preserve">    TraceReference-r16,</w:t>
      </w:r>
    </w:p>
    <w:p w14:paraId="49DEFFD3" w14:textId="77777777" w:rsidR="00A8221D" w:rsidRPr="00B55E3E" w:rsidRDefault="00A8221D" w:rsidP="00A8221D">
      <w:pPr>
        <w:pStyle w:val="PL"/>
      </w:pPr>
      <w:r w:rsidRPr="00B55E3E">
        <w:t xml:space="preserve">    WLAN-Identifiers-r16,</w:t>
      </w:r>
    </w:p>
    <w:p w14:paraId="0B091AD2" w14:textId="77777777" w:rsidR="00A8221D" w:rsidRPr="00B55E3E" w:rsidRDefault="00A8221D" w:rsidP="00A8221D">
      <w:pPr>
        <w:pStyle w:val="PL"/>
      </w:pPr>
      <w:r w:rsidRPr="00B55E3E">
        <w:t xml:space="preserve">    WLAN-NameList-r16,</w:t>
      </w:r>
    </w:p>
    <w:p w14:paraId="7756A39B" w14:textId="77777777" w:rsidR="00A8221D" w:rsidRPr="00B55E3E" w:rsidRDefault="00A8221D" w:rsidP="00A8221D">
      <w:pPr>
        <w:pStyle w:val="PL"/>
      </w:pPr>
      <w:r w:rsidRPr="00B55E3E">
        <w:t xml:space="preserve">    BT-NameList-r16,</w:t>
      </w:r>
    </w:p>
    <w:p w14:paraId="51CF6FC9" w14:textId="77777777" w:rsidR="00A8221D" w:rsidRPr="00B55E3E" w:rsidRDefault="00A8221D" w:rsidP="00A8221D">
      <w:pPr>
        <w:pStyle w:val="PL"/>
      </w:pPr>
      <w:r w:rsidRPr="00B55E3E">
        <w:t xml:space="preserve">    PLMN-Identity,</w:t>
      </w:r>
    </w:p>
    <w:p w14:paraId="1E00633D" w14:textId="77777777" w:rsidR="00A8221D" w:rsidRPr="00B55E3E" w:rsidRDefault="00A8221D" w:rsidP="00A8221D">
      <w:pPr>
        <w:pStyle w:val="PL"/>
      </w:pPr>
      <w:r w:rsidRPr="00B55E3E">
        <w:t xml:space="preserve">    maxNrofRelayMeas-r17,</w:t>
      </w:r>
    </w:p>
    <w:p w14:paraId="0FEBE03F" w14:textId="77777777" w:rsidR="00A8221D" w:rsidRPr="00B55E3E" w:rsidRDefault="00A8221D" w:rsidP="00A8221D">
      <w:pPr>
        <w:pStyle w:val="PL"/>
      </w:pPr>
      <w:r w:rsidRPr="00B55E3E">
        <w:t xml:space="preserve">    maxPLMN,</w:t>
      </w:r>
    </w:p>
    <w:p w14:paraId="6706967E" w14:textId="77777777" w:rsidR="00A8221D" w:rsidRPr="00B55E3E" w:rsidRDefault="00A8221D" w:rsidP="00A8221D">
      <w:pPr>
        <w:pStyle w:val="PL"/>
      </w:pPr>
      <w:r w:rsidRPr="00B55E3E">
        <w:t xml:space="preserve">    RA-ReportList-r16,</w:t>
      </w:r>
    </w:p>
    <w:p w14:paraId="02C8562A" w14:textId="77777777" w:rsidR="00A8221D" w:rsidRPr="00B55E3E" w:rsidRDefault="00A8221D" w:rsidP="00A8221D">
      <w:pPr>
        <w:pStyle w:val="PL"/>
      </w:pPr>
      <w:r w:rsidRPr="00B55E3E">
        <w:t xml:space="preserve">    VisitedCellInfoList-r16,</w:t>
      </w:r>
    </w:p>
    <w:p w14:paraId="5A9E3C6F" w14:textId="77777777" w:rsidR="00A8221D" w:rsidRPr="00B55E3E" w:rsidRDefault="00A8221D" w:rsidP="00A8221D">
      <w:pPr>
        <w:pStyle w:val="PL"/>
      </w:pPr>
      <w:r w:rsidRPr="00B55E3E">
        <w:t xml:space="preserve">    AbsoluteTimeInfo-r16,</w:t>
      </w:r>
    </w:p>
    <w:p w14:paraId="03814A7E" w14:textId="77777777" w:rsidR="00A8221D" w:rsidRPr="00B55E3E" w:rsidRDefault="00A8221D" w:rsidP="00A8221D">
      <w:pPr>
        <w:pStyle w:val="PL"/>
      </w:pPr>
      <w:r w:rsidRPr="00B55E3E">
        <w:t xml:space="preserve">    LoggedEventTriggerConfig-r16,</w:t>
      </w:r>
    </w:p>
    <w:p w14:paraId="121377ED" w14:textId="77777777" w:rsidR="00A8221D" w:rsidRPr="00B55E3E" w:rsidRDefault="00A8221D" w:rsidP="00A8221D">
      <w:pPr>
        <w:pStyle w:val="PL"/>
      </w:pPr>
      <w:r w:rsidRPr="00B55E3E">
        <w:t xml:space="preserve">    LoggedPeriodicalReportConfig-r16,</w:t>
      </w:r>
    </w:p>
    <w:p w14:paraId="0FEC82C3" w14:textId="77777777" w:rsidR="00A8221D" w:rsidRPr="00B55E3E" w:rsidRDefault="00A8221D" w:rsidP="00A8221D">
      <w:pPr>
        <w:pStyle w:val="PL"/>
      </w:pPr>
      <w:r w:rsidRPr="00B55E3E">
        <w:t xml:space="preserve">    Sensor-NameList-r16,</w:t>
      </w:r>
    </w:p>
    <w:p w14:paraId="7F612723" w14:textId="77777777" w:rsidR="00A8221D" w:rsidRPr="00B55E3E" w:rsidRDefault="00A8221D" w:rsidP="00A8221D">
      <w:pPr>
        <w:pStyle w:val="PL"/>
      </w:pPr>
      <w:r w:rsidRPr="00B55E3E">
        <w:t xml:space="preserve">    SL-SourceIdentity-r17,</w:t>
      </w:r>
    </w:p>
    <w:p w14:paraId="4D2761AD" w14:textId="77777777" w:rsidR="00A8221D" w:rsidRPr="00B55E3E" w:rsidRDefault="00A8221D" w:rsidP="00A8221D">
      <w:pPr>
        <w:pStyle w:val="PL"/>
      </w:pPr>
      <w:r w:rsidRPr="00B55E3E">
        <w:t xml:space="preserve">    SuccessHO-Report-r17,</w:t>
      </w:r>
    </w:p>
    <w:p w14:paraId="7ADAFC57" w14:textId="77777777" w:rsidR="00A8221D" w:rsidRPr="00B55E3E" w:rsidRDefault="00A8221D" w:rsidP="00A8221D">
      <w:pPr>
        <w:pStyle w:val="PL"/>
      </w:pPr>
      <w:r w:rsidRPr="00B55E3E">
        <w:t xml:space="preserve">    PLMN-IdentityList2-r16,</w:t>
      </w:r>
    </w:p>
    <w:p w14:paraId="3E0F9549" w14:textId="77777777" w:rsidR="00A8221D" w:rsidRPr="00B55E3E" w:rsidRDefault="00A8221D" w:rsidP="00A8221D">
      <w:pPr>
        <w:pStyle w:val="PL"/>
      </w:pPr>
      <w:r w:rsidRPr="00B55E3E">
        <w:t xml:space="preserve">    AreaConfiguration-r16,</w:t>
      </w:r>
    </w:p>
    <w:p w14:paraId="76DED8C6" w14:textId="77777777" w:rsidR="00A8221D" w:rsidRPr="00B55E3E" w:rsidRDefault="00A8221D" w:rsidP="00A8221D">
      <w:pPr>
        <w:pStyle w:val="PL"/>
      </w:pPr>
      <w:r w:rsidRPr="00B55E3E">
        <w:t xml:space="preserve">    maxNrofSL-MeasId-r16,</w:t>
      </w:r>
    </w:p>
    <w:p w14:paraId="5E2F1A2A" w14:textId="77777777" w:rsidR="00A8221D" w:rsidRPr="00B55E3E" w:rsidRDefault="00A8221D" w:rsidP="00A8221D">
      <w:pPr>
        <w:pStyle w:val="PL"/>
      </w:pPr>
      <w:r w:rsidRPr="00B55E3E">
        <w:t xml:space="preserve">    maxNrofFreqSL-r16,</w:t>
      </w:r>
    </w:p>
    <w:p w14:paraId="500BAF5F" w14:textId="77777777" w:rsidR="00A8221D" w:rsidRPr="00B55E3E" w:rsidRDefault="00A8221D" w:rsidP="00A8221D">
      <w:pPr>
        <w:pStyle w:val="PL"/>
      </w:pPr>
      <w:r w:rsidRPr="00B55E3E">
        <w:t xml:space="preserve">    maxNrofCLI-RSSI-Resources-r16,</w:t>
      </w:r>
    </w:p>
    <w:p w14:paraId="6B53C1DA" w14:textId="77777777" w:rsidR="00A8221D" w:rsidRPr="00B55E3E" w:rsidRDefault="00A8221D" w:rsidP="00A8221D">
      <w:pPr>
        <w:pStyle w:val="PL"/>
      </w:pPr>
      <w:r w:rsidRPr="00B55E3E">
        <w:t xml:space="preserve">    maxNrofCLI-SRS-Resources-r16,</w:t>
      </w:r>
    </w:p>
    <w:p w14:paraId="0740A915" w14:textId="77777777" w:rsidR="00A8221D" w:rsidRPr="00B55E3E" w:rsidRDefault="00A8221D" w:rsidP="00A8221D">
      <w:pPr>
        <w:pStyle w:val="PL"/>
      </w:pPr>
      <w:r w:rsidRPr="00B55E3E">
        <w:t xml:space="preserve">    RSSI-ResourceId-r16,</w:t>
      </w:r>
    </w:p>
    <w:p w14:paraId="56A338DC" w14:textId="77777777" w:rsidR="00A8221D" w:rsidRPr="00B55E3E" w:rsidRDefault="00A8221D" w:rsidP="00A8221D">
      <w:pPr>
        <w:pStyle w:val="PL"/>
      </w:pPr>
      <w:r w:rsidRPr="00B55E3E">
        <w:t xml:space="preserve">    SRS-ResourceId,</w:t>
      </w:r>
    </w:p>
    <w:p w14:paraId="4EC92C88" w14:textId="77777777" w:rsidR="00A8221D" w:rsidRPr="00B55E3E" w:rsidRDefault="00A8221D" w:rsidP="00A8221D">
      <w:pPr>
        <w:pStyle w:val="PL"/>
      </w:pPr>
      <w:r w:rsidRPr="00B55E3E">
        <w:t xml:space="preserve">    </w:t>
      </w:r>
      <w:bookmarkStart w:id="2386" w:name="_Hlk114211633"/>
      <w:r w:rsidRPr="00B55E3E">
        <w:t>VisitedPSCellInfoList-r17</w:t>
      </w:r>
    </w:p>
    <w:bookmarkEnd w:id="2386"/>
    <w:p w14:paraId="16BE4ABB" w14:textId="77777777" w:rsidR="00A8221D" w:rsidRPr="00B55E3E" w:rsidRDefault="00A8221D" w:rsidP="00A8221D">
      <w:pPr>
        <w:pStyle w:val="PL"/>
      </w:pPr>
      <w:r w:rsidRPr="00B55E3E">
        <w:t>FROM NR-RRC-Definitions;</w:t>
      </w:r>
    </w:p>
    <w:p w14:paraId="1D459BF0" w14:textId="77777777" w:rsidR="00A8221D" w:rsidRPr="00B55E3E" w:rsidRDefault="00A8221D" w:rsidP="00A8221D">
      <w:pPr>
        <w:pStyle w:val="PL"/>
      </w:pPr>
    </w:p>
    <w:p w14:paraId="127BFBEA" w14:textId="77777777" w:rsidR="00A8221D" w:rsidRPr="00B55E3E" w:rsidRDefault="00A8221D" w:rsidP="00A8221D">
      <w:pPr>
        <w:pStyle w:val="PL"/>
        <w:rPr>
          <w:color w:val="808080"/>
        </w:rPr>
      </w:pPr>
      <w:r w:rsidRPr="00B55E3E">
        <w:rPr>
          <w:color w:val="808080"/>
        </w:rPr>
        <w:t>-- NR-UE-VARIABLES-STOP</w:t>
      </w:r>
    </w:p>
    <w:p w14:paraId="397BFC8D" w14:textId="77777777" w:rsidR="00A8221D" w:rsidRPr="00B55E3E" w:rsidRDefault="00A8221D" w:rsidP="00A8221D">
      <w:pPr>
        <w:pStyle w:val="PL"/>
        <w:rPr>
          <w:color w:val="808080"/>
        </w:rPr>
      </w:pPr>
      <w:r w:rsidRPr="00B55E3E">
        <w:rPr>
          <w:color w:val="808080"/>
        </w:rPr>
        <w:t>-- ASN1STOP</w:t>
      </w:r>
    </w:p>
    <w:p w14:paraId="64947E12" w14:textId="77777777" w:rsidR="00A8221D" w:rsidRPr="00B55E3E" w:rsidRDefault="00A8221D" w:rsidP="00A8221D"/>
    <w:p w14:paraId="2FB55201" w14:textId="77777777" w:rsidR="00A8221D" w:rsidRPr="00B55E3E" w:rsidRDefault="00A8221D" w:rsidP="00A8221D">
      <w:pPr>
        <w:pStyle w:val="Heading4"/>
        <w:rPr>
          <w:rFonts w:eastAsia="MS Mincho"/>
        </w:rPr>
      </w:pPr>
      <w:bookmarkStart w:id="2387" w:name="_Toc60777583"/>
      <w:bookmarkStart w:id="2388" w:name="_Toc115429470"/>
      <w:r w:rsidRPr="00B55E3E">
        <w:rPr>
          <w:rFonts w:eastAsia="MS Mincho"/>
        </w:rPr>
        <w:lastRenderedPageBreak/>
        <w:t>–</w:t>
      </w:r>
      <w:r w:rsidRPr="00B55E3E">
        <w:rPr>
          <w:rFonts w:eastAsia="MS Mincho"/>
        </w:rPr>
        <w:tab/>
      </w:r>
      <w:r w:rsidRPr="00B55E3E">
        <w:rPr>
          <w:rFonts w:eastAsia="MS Mincho"/>
          <w:i/>
        </w:rPr>
        <w:t>VarConditionalReconfig</w:t>
      </w:r>
      <w:bookmarkEnd w:id="2387"/>
      <w:bookmarkEnd w:id="2388"/>
    </w:p>
    <w:p w14:paraId="5A17C58E" w14:textId="77777777" w:rsidR="00A8221D" w:rsidRPr="00B55E3E" w:rsidRDefault="00A8221D" w:rsidP="00A8221D">
      <w:pPr>
        <w:rPr>
          <w:rFonts w:eastAsia="MS Mincho"/>
        </w:rPr>
      </w:pPr>
      <w:r w:rsidRPr="00B55E3E">
        <w:rPr>
          <w:iCs/>
        </w:rPr>
        <w:t xml:space="preserve">The UE variable </w:t>
      </w:r>
      <w:r w:rsidRPr="00B55E3E">
        <w:rPr>
          <w:i/>
          <w:iCs/>
        </w:rPr>
        <w:t>VarConditionalReconfig</w:t>
      </w:r>
      <w:r w:rsidRPr="00B55E3E">
        <w:rPr>
          <w:iCs/>
        </w:rPr>
        <w:t xml:space="preserve"> includes the accumulated configuration of the conditional handover, conditional PSCell addition </w:t>
      </w:r>
      <w:r w:rsidRPr="00B55E3E">
        <w:rPr>
          <w:iCs/>
          <w:lang w:eastAsia="zh-CN"/>
        </w:rPr>
        <w:t>or conditional PSCell change</w:t>
      </w:r>
      <w:r w:rsidRPr="00B55E3E">
        <w:rPr>
          <w:iCs/>
        </w:rPr>
        <w:t xml:space="preserve"> configurations including the pointers to conditional handover, conditional PSCell addition</w:t>
      </w:r>
      <w:r w:rsidRPr="00B55E3E">
        <w:rPr>
          <w:iCs/>
          <w:lang w:eastAsia="zh-CN"/>
        </w:rPr>
        <w:t xml:space="preserve"> or conditional PSCell change</w:t>
      </w:r>
      <w:r w:rsidRPr="00B55E3E">
        <w:rPr>
          <w:iCs/>
        </w:rPr>
        <w:t xml:space="preserve"> execution condition (associated </w:t>
      </w:r>
      <w:r w:rsidRPr="00B55E3E">
        <w:rPr>
          <w:i/>
        </w:rPr>
        <w:t>measId</w:t>
      </w:r>
      <w:r w:rsidRPr="00B55E3E">
        <w:rPr>
          <w:iCs/>
        </w:rPr>
        <w:t xml:space="preserve">(s)) and the stored target candidate SpCell </w:t>
      </w:r>
      <w:r w:rsidRPr="00B55E3E">
        <w:rPr>
          <w:i/>
          <w:iCs/>
        </w:rPr>
        <w:t>RRCReconfiguration</w:t>
      </w:r>
      <w:r w:rsidRPr="00B55E3E">
        <w:rPr>
          <w:iCs/>
        </w:rPr>
        <w:t>.</w:t>
      </w:r>
    </w:p>
    <w:p w14:paraId="5D02C694" w14:textId="77777777" w:rsidR="00A8221D" w:rsidRPr="00B55E3E" w:rsidRDefault="00A8221D" w:rsidP="00A8221D">
      <w:pPr>
        <w:pStyle w:val="TH"/>
        <w:rPr>
          <w:bCs/>
          <w:i/>
          <w:iCs/>
        </w:rPr>
      </w:pPr>
      <w:r w:rsidRPr="00B55E3E">
        <w:rPr>
          <w:bCs/>
          <w:i/>
          <w:iCs/>
        </w:rPr>
        <w:t>VarConditionalReconfig UE variable</w:t>
      </w:r>
    </w:p>
    <w:p w14:paraId="4E890E7B" w14:textId="77777777" w:rsidR="00A8221D" w:rsidRPr="00B55E3E" w:rsidRDefault="00A8221D" w:rsidP="00A8221D">
      <w:pPr>
        <w:pStyle w:val="PL"/>
        <w:rPr>
          <w:color w:val="808080"/>
        </w:rPr>
      </w:pPr>
      <w:r w:rsidRPr="00B55E3E">
        <w:rPr>
          <w:color w:val="808080"/>
        </w:rPr>
        <w:t>-- ASN1START</w:t>
      </w:r>
    </w:p>
    <w:p w14:paraId="7AFD620A" w14:textId="77777777" w:rsidR="00A8221D" w:rsidRPr="00B55E3E" w:rsidRDefault="00A8221D" w:rsidP="00A8221D">
      <w:pPr>
        <w:pStyle w:val="PL"/>
        <w:rPr>
          <w:color w:val="808080"/>
        </w:rPr>
      </w:pPr>
      <w:r w:rsidRPr="00B55E3E">
        <w:rPr>
          <w:color w:val="808080"/>
        </w:rPr>
        <w:t>-- TAG-VARCONDITIONALRECONFIG-START</w:t>
      </w:r>
    </w:p>
    <w:p w14:paraId="65A72645" w14:textId="77777777" w:rsidR="00A8221D" w:rsidRPr="00B55E3E" w:rsidRDefault="00A8221D" w:rsidP="00A8221D">
      <w:pPr>
        <w:pStyle w:val="PL"/>
      </w:pPr>
    </w:p>
    <w:p w14:paraId="58742305" w14:textId="77777777" w:rsidR="00A8221D" w:rsidRPr="00B55E3E" w:rsidRDefault="00A8221D" w:rsidP="00A8221D">
      <w:pPr>
        <w:pStyle w:val="PL"/>
      </w:pPr>
      <w:r w:rsidRPr="00B55E3E">
        <w:t xml:space="preserve">VarConditionalReconfig ::=     </w:t>
      </w:r>
      <w:r w:rsidRPr="00B55E3E">
        <w:rPr>
          <w:color w:val="993366"/>
        </w:rPr>
        <w:t>SEQUENCE</w:t>
      </w:r>
      <w:r w:rsidRPr="00B55E3E">
        <w:t xml:space="preserve"> {</w:t>
      </w:r>
    </w:p>
    <w:p w14:paraId="7A705D9D" w14:textId="77777777" w:rsidR="00A8221D" w:rsidRPr="00B55E3E" w:rsidRDefault="00A8221D" w:rsidP="00A8221D">
      <w:pPr>
        <w:pStyle w:val="PL"/>
      </w:pPr>
      <w:r w:rsidRPr="00B55E3E">
        <w:t xml:space="preserve">    condReconfigList               CondReconfigToAddModList-r16        </w:t>
      </w:r>
      <w:r w:rsidRPr="00B55E3E">
        <w:rPr>
          <w:color w:val="993366"/>
        </w:rPr>
        <w:t>OPTIONAL</w:t>
      </w:r>
    </w:p>
    <w:p w14:paraId="43C45854" w14:textId="77777777" w:rsidR="00A8221D" w:rsidRPr="00B55E3E" w:rsidRDefault="00A8221D" w:rsidP="00A8221D">
      <w:pPr>
        <w:pStyle w:val="PL"/>
      </w:pPr>
      <w:r w:rsidRPr="00B55E3E">
        <w:t>}</w:t>
      </w:r>
    </w:p>
    <w:p w14:paraId="5E7D77F0" w14:textId="77777777" w:rsidR="00A8221D" w:rsidRPr="00B55E3E" w:rsidRDefault="00A8221D" w:rsidP="00A8221D">
      <w:pPr>
        <w:pStyle w:val="PL"/>
      </w:pPr>
    </w:p>
    <w:p w14:paraId="0E6F21D6" w14:textId="77777777" w:rsidR="00A8221D" w:rsidRPr="00B55E3E" w:rsidRDefault="00A8221D" w:rsidP="00A8221D">
      <w:pPr>
        <w:pStyle w:val="PL"/>
        <w:rPr>
          <w:color w:val="808080"/>
        </w:rPr>
      </w:pPr>
      <w:r w:rsidRPr="00B55E3E">
        <w:rPr>
          <w:color w:val="808080"/>
        </w:rPr>
        <w:t>-- TAG-VARCONDITIONALRECONFIG-STOP</w:t>
      </w:r>
    </w:p>
    <w:p w14:paraId="5871B494" w14:textId="77777777" w:rsidR="00A8221D" w:rsidRPr="00B55E3E" w:rsidRDefault="00A8221D" w:rsidP="00A8221D">
      <w:pPr>
        <w:pStyle w:val="PL"/>
        <w:rPr>
          <w:color w:val="808080"/>
        </w:rPr>
      </w:pPr>
      <w:r w:rsidRPr="00B55E3E">
        <w:rPr>
          <w:color w:val="808080"/>
        </w:rPr>
        <w:t>-- ASN1STOP</w:t>
      </w:r>
    </w:p>
    <w:p w14:paraId="1D29878E" w14:textId="77777777" w:rsidR="00A8221D" w:rsidRPr="00B55E3E" w:rsidRDefault="00A8221D" w:rsidP="00A8221D">
      <w:pPr>
        <w:rPr>
          <w:rFonts w:eastAsiaTheme="minorEastAsia"/>
        </w:rPr>
      </w:pPr>
    </w:p>
    <w:p w14:paraId="5D421ABE" w14:textId="77777777" w:rsidR="00A8221D" w:rsidRPr="00B55E3E" w:rsidRDefault="00A8221D" w:rsidP="00A8221D">
      <w:pPr>
        <w:pStyle w:val="Heading4"/>
      </w:pPr>
      <w:bookmarkStart w:id="2389" w:name="_Toc60777584"/>
      <w:bookmarkStart w:id="2390" w:name="_Toc115429471"/>
      <w:r w:rsidRPr="00B55E3E">
        <w:t>–</w:t>
      </w:r>
      <w:r w:rsidRPr="00B55E3E">
        <w:tab/>
      </w:r>
      <w:r w:rsidRPr="00B55E3E">
        <w:rPr>
          <w:i/>
        </w:rPr>
        <w:t>VarConnEstFailReport</w:t>
      </w:r>
      <w:bookmarkEnd w:id="2389"/>
      <w:bookmarkEnd w:id="2390"/>
    </w:p>
    <w:p w14:paraId="4C08C1CA" w14:textId="77777777" w:rsidR="00A8221D" w:rsidRPr="00B55E3E" w:rsidRDefault="00A8221D" w:rsidP="00A8221D">
      <w:r w:rsidRPr="00B55E3E">
        <w:t xml:space="preserve">The UE variable </w:t>
      </w:r>
      <w:r w:rsidRPr="00B55E3E">
        <w:rPr>
          <w:i/>
        </w:rPr>
        <w:t>VarConnEstFailReport</w:t>
      </w:r>
      <w:r w:rsidRPr="00B55E3E">
        <w:rPr>
          <w:iCs/>
        </w:rPr>
        <w:t xml:space="preserve"> includes the connection establishment failure and/or connection resume failure information</w:t>
      </w:r>
      <w:r w:rsidRPr="00B55E3E">
        <w:t>.</w:t>
      </w:r>
    </w:p>
    <w:p w14:paraId="06FF4943" w14:textId="77777777" w:rsidR="00A8221D" w:rsidRPr="00B55E3E" w:rsidRDefault="00A8221D" w:rsidP="00A8221D">
      <w:pPr>
        <w:pStyle w:val="TH"/>
      </w:pPr>
      <w:r w:rsidRPr="00B55E3E">
        <w:rPr>
          <w:bCs/>
          <w:i/>
          <w:iCs/>
        </w:rPr>
        <w:t>VarConnEstFailReport</w:t>
      </w:r>
      <w:r w:rsidRPr="00B55E3E">
        <w:t xml:space="preserve"> UE variable</w:t>
      </w:r>
    </w:p>
    <w:p w14:paraId="0AAA51E1" w14:textId="77777777" w:rsidR="00A8221D" w:rsidRPr="00B55E3E" w:rsidRDefault="00A8221D" w:rsidP="00A8221D">
      <w:pPr>
        <w:pStyle w:val="PL"/>
        <w:rPr>
          <w:color w:val="808080"/>
        </w:rPr>
      </w:pPr>
      <w:r w:rsidRPr="00B55E3E">
        <w:rPr>
          <w:color w:val="808080"/>
        </w:rPr>
        <w:t>-- ASN1START</w:t>
      </w:r>
    </w:p>
    <w:p w14:paraId="4313E39A" w14:textId="77777777" w:rsidR="00A8221D" w:rsidRPr="00B55E3E" w:rsidRDefault="00A8221D" w:rsidP="00A8221D">
      <w:pPr>
        <w:pStyle w:val="PL"/>
        <w:rPr>
          <w:color w:val="808080"/>
        </w:rPr>
      </w:pPr>
      <w:r w:rsidRPr="00B55E3E">
        <w:rPr>
          <w:color w:val="808080"/>
        </w:rPr>
        <w:t>-- TAG-VARCONNESTFAILREPORT-START</w:t>
      </w:r>
    </w:p>
    <w:p w14:paraId="6D0F73FE" w14:textId="77777777" w:rsidR="00A8221D" w:rsidRPr="00B55E3E" w:rsidRDefault="00A8221D" w:rsidP="00A8221D">
      <w:pPr>
        <w:pStyle w:val="PL"/>
      </w:pPr>
    </w:p>
    <w:p w14:paraId="04E1CA71" w14:textId="77777777" w:rsidR="00A8221D" w:rsidRPr="00B55E3E" w:rsidRDefault="00A8221D" w:rsidP="00A8221D">
      <w:pPr>
        <w:pStyle w:val="PL"/>
      </w:pPr>
      <w:r w:rsidRPr="00B55E3E">
        <w:t xml:space="preserve">VarConnEstFailReport-r16 ::= </w:t>
      </w:r>
      <w:r w:rsidRPr="00B55E3E">
        <w:rPr>
          <w:color w:val="993366"/>
        </w:rPr>
        <w:t>SEQUENCE</w:t>
      </w:r>
      <w:r w:rsidRPr="00B55E3E">
        <w:t xml:space="preserve"> {</w:t>
      </w:r>
    </w:p>
    <w:p w14:paraId="65200B91" w14:textId="77777777" w:rsidR="00A8221D" w:rsidRPr="00B55E3E" w:rsidRDefault="00A8221D" w:rsidP="00A8221D">
      <w:pPr>
        <w:pStyle w:val="PL"/>
      </w:pPr>
      <w:r w:rsidRPr="00B55E3E">
        <w:t xml:space="preserve">    connEstFailReport-r16        ConnEstFailReport-r16,</w:t>
      </w:r>
    </w:p>
    <w:p w14:paraId="1968B490" w14:textId="77777777" w:rsidR="00A8221D" w:rsidRPr="00B55E3E" w:rsidRDefault="00A8221D" w:rsidP="00A8221D">
      <w:pPr>
        <w:pStyle w:val="PL"/>
      </w:pPr>
      <w:r w:rsidRPr="00B55E3E">
        <w:t xml:space="preserve">    plmn-Identity-r16            PLMN-Identity</w:t>
      </w:r>
    </w:p>
    <w:p w14:paraId="60E3A797" w14:textId="77777777" w:rsidR="00A8221D" w:rsidRPr="00B55E3E" w:rsidRDefault="00A8221D" w:rsidP="00A8221D">
      <w:pPr>
        <w:pStyle w:val="PL"/>
      </w:pPr>
      <w:r w:rsidRPr="00B55E3E">
        <w:t>}</w:t>
      </w:r>
    </w:p>
    <w:p w14:paraId="18A13D4D" w14:textId="77777777" w:rsidR="00A8221D" w:rsidRPr="00B55E3E" w:rsidRDefault="00A8221D" w:rsidP="00A8221D">
      <w:pPr>
        <w:pStyle w:val="PL"/>
      </w:pPr>
    </w:p>
    <w:p w14:paraId="7CB96698" w14:textId="77777777" w:rsidR="00A8221D" w:rsidRPr="00B55E3E" w:rsidRDefault="00A8221D" w:rsidP="00A8221D">
      <w:pPr>
        <w:pStyle w:val="PL"/>
        <w:rPr>
          <w:color w:val="808080"/>
        </w:rPr>
      </w:pPr>
      <w:r w:rsidRPr="00B55E3E">
        <w:rPr>
          <w:color w:val="808080"/>
        </w:rPr>
        <w:t>-- TAG-VARCONNESTFAILREPORT-STOP</w:t>
      </w:r>
    </w:p>
    <w:p w14:paraId="6FA1DB30" w14:textId="77777777" w:rsidR="00A8221D" w:rsidRPr="00B55E3E" w:rsidRDefault="00A8221D" w:rsidP="00A8221D">
      <w:pPr>
        <w:pStyle w:val="PL"/>
        <w:rPr>
          <w:color w:val="808080"/>
        </w:rPr>
      </w:pPr>
      <w:r w:rsidRPr="00B55E3E">
        <w:rPr>
          <w:color w:val="808080"/>
        </w:rPr>
        <w:t>-- ASN1STOP</w:t>
      </w:r>
    </w:p>
    <w:p w14:paraId="2F62B7F3" w14:textId="77777777" w:rsidR="00A8221D" w:rsidRPr="00B55E3E" w:rsidRDefault="00A8221D" w:rsidP="00A8221D">
      <w:pPr>
        <w:rPr>
          <w:rFonts w:eastAsiaTheme="minorEastAsia"/>
          <w:b/>
        </w:rPr>
      </w:pPr>
    </w:p>
    <w:p w14:paraId="7937B453" w14:textId="77777777" w:rsidR="00A8221D" w:rsidRPr="00B55E3E" w:rsidRDefault="00A8221D" w:rsidP="00A8221D">
      <w:pPr>
        <w:pStyle w:val="Heading4"/>
      </w:pPr>
      <w:bookmarkStart w:id="2391" w:name="_Toc115429472"/>
      <w:r w:rsidRPr="00B55E3E">
        <w:t>–</w:t>
      </w:r>
      <w:r w:rsidRPr="00B55E3E">
        <w:tab/>
      </w:r>
      <w:r w:rsidRPr="00B55E3E">
        <w:rPr>
          <w:i/>
        </w:rPr>
        <w:t>VarConnEstFailReportList</w:t>
      </w:r>
      <w:bookmarkEnd w:id="2391"/>
    </w:p>
    <w:p w14:paraId="690DC631" w14:textId="77777777" w:rsidR="00A8221D" w:rsidRPr="00B55E3E" w:rsidRDefault="00A8221D" w:rsidP="00A8221D">
      <w:r w:rsidRPr="00B55E3E">
        <w:t xml:space="preserve">The UE variable </w:t>
      </w:r>
      <w:r w:rsidRPr="00B55E3E">
        <w:rPr>
          <w:i/>
        </w:rPr>
        <w:t>VarConnEstFailReportList</w:t>
      </w:r>
      <w:r w:rsidRPr="00B55E3E">
        <w:rPr>
          <w:iCs/>
        </w:rPr>
        <w:t xml:space="preserve"> includes a list of the connection establishment failure and/or connection resume failure information</w:t>
      </w:r>
      <w:r w:rsidRPr="00B55E3E">
        <w:t>.</w:t>
      </w:r>
    </w:p>
    <w:p w14:paraId="50793152" w14:textId="77777777" w:rsidR="00A8221D" w:rsidRPr="00B55E3E" w:rsidRDefault="00A8221D" w:rsidP="00A8221D">
      <w:pPr>
        <w:pStyle w:val="TH"/>
      </w:pPr>
      <w:r w:rsidRPr="00B55E3E">
        <w:rPr>
          <w:bCs/>
          <w:i/>
          <w:iCs/>
        </w:rPr>
        <w:t>VarConnEstFailReportList</w:t>
      </w:r>
      <w:r w:rsidRPr="00B55E3E">
        <w:t xml:space="preserve"> UE variable</w:t>
      </w:r>
    </w:p>
    <w:p w14:paraId="546609BA" w14:textId="77777777" w:rsidR="00A8221D" w:rsidRPr="00B55E3E" w:rsidRDefault="00A8221D" w:rsidP="00A8221D">
      <w:pPr>
        <w:pStyle w:val="PL"/>
        <w:rPr>
          <w:color w:val="808080"/>
        </w:rPr>
      </w:pPr>
      <w:r w:rsidRPr="00B55E3E">
        <w:rPr>
          <w:color w:val="808080"/>
        </w:rPr>
        <w:t>-- ASN1START</w:t>
      </w:r>
    </w:p>
    <w:p w14:paraId="699016D5" w14:textId="77777777" w:rsidR="00A8221D" w:rsidRPr="00B55E3E" w:rsidRDefault="00A8221D" w:rsidP="00A8221D">
      <w:pPr>
        <w:pStyle w:val="PL"/>
        <w:rPr>
          <w:color w:val="808080"/>
        </w:rPr>
      </w:pPr>
      <w:r w:rsidRPr="00B55E3E">
        <w:rPr>
          <w:color w:val="808080"/>
        </w:rPr>
        <w:t>-- TAG-VARCONNESTFAILREPORTLIST-START</w:t>
      </w:r>
    </w:p>
    <w:p w14:paraId="57C8E9A8" w14:textId="77777777" w:rsidR="00A8221D" w:rsidRPr="00B55E3E" w:rsidRDefault="00A8221D" w:rsidP="00A8221D">
      <w:pPr>
        <w:pStyle w:val="PL"/>
      </w:pPr>
    </w:p>
    <w:p w14:paraId="51B8AAAC" w14:textId="77777777" w:rsidR="00A8221D" w:rsidRPr="00B55E3E" w:rsidRDefault="00A8221D" w:rsidP="00A8221D">
      <w:pPr>
        <w:pStyle w:val="PL"/>
      </w:pPr>
      <w:r w:rsidRPr="00B55E3E">
        <w:lastRenderedPageBreak/>
        <w:t xml:space="preserve">VarConnEstFailReportLIST-r17 ::= </w:t>
      </w:r>
      <w:r w:rsidRPr="00B55E3E">
        <w:rPr>
          <w:color w:val="993366"/>
        </w:rPr>
        <w:t>SEQUENCE</w:t>
      </w:r>
      <w:r w:rsidRPr="00B55E3E">
        <w:t xml:space="preserve"> {</w:t>
      </w:r>
    </w:p>
    <w:p w14:paraId="34785DC1" w14:textId="77777777" w:rsidR="00A8221D" w:rsidRPr="00B55E3E" w:rsidRDefault="00A8221D" w:rsidP="00A8221D">
      <w:pPr>
        <w:pStyle w:val="PL"/>
      </w:pPr>
      <w:r w:rsidRPr="00B55E3E">
        <w:t xml:space="preserve">    connEstFailReportList-r17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CEFReport-r17))</w:t>
      </w:r>
      <w:r w:rsidRPr="00B55E3E">
        <w:rPr>
          <w:rFonts w:eastAsia="DengXian"/>
          <w:color w:val="993366"/>
        </w:rPr>
        <w:t xml:space="preserve"> </w:t>
      </w:r>
      <w:r w:rsidRPr="00B55E3E">
        <w:rPr>
          <w:color w:val="993366"/>
        </w:rPr>
        <w:t>OF</w:t>
      </w:r>
      <w:r w:rsidRPr="00B55E3E">
        <w:t xml:space="preserve"> VarConnEstFailReport-r16</w:t>
      </w:r>
    </w:p>
    <w:p w14:paraId="08B183B7" w14:textId="77777777" w:rsidR="00A8221D" w:rsidRPr="00B55E3E" w:rsidRDefault="00A8221D" w:rsidP="00A8221D">
      <w:pPr>
        <w:pStyle w:val="PL"/>
      </w:pPr>
      <w:r w:rsidRPr="00B55E3E">
        <w:t>}</w:t>
      </w:r>
    </w:p>
    <w:p w14:paraId="1D16CBB7" w14:textId="77777777" w:rsidR="00A8221D" w:rsidRPr="00B55E3E" w:rsidRDefault="00A8221D" w:rsidP="00A8221D">
      <w:pPr>
        <w:pStyle w:val="PL"/>
      </w:pPr>
    </w:p>
    <w:p w14:paraId="0E91E2DB" w14:textId="77777777" w:rsidR="00A8221D" w:rsidRPr="00B55E3E" w:rsidRDefault="00A8221D" w:rsidP="00A8221D">
      <w:pPr>
        <w:pStyle w:val="PL"/>
        <w:rPr>
          <w:color w:val="808080"/>
        </w:rPr>
      </w:pPr>
      <w:r w:rsidRPr="00B55E3E">
        <w:rPr>
          <w:color w:val="808080"/>
        </w:rPr>
        <w:t>-- TAG-VARCONNESTFAILREPORTLIST-STOP</w:t>
      </w:r>
    </w:p>
    <w:p w14:paraId="0DB8A7F4" w14:textId="77777777" w:rsidR="00A8221D" w:rsidRPr="00B55E3E" w:rsidRDefault="00A8221D" w:rsidP="00A8221D">
      <w:pPr>
        <w:pStyle w:val="PL"/>
        <w:rPr>
          <w:color w:val="808080"/>
        </w:rPr>
      </w:pPr>
      <w:r w:rsidRPr="00B55E3E">
        <w:rPr>
          <w:color w:val="808080"/>
        </w:rPr>
        <w:t>-- ASN1STOP</w:t>
      </w:r>
    </w:p>
    <w:p w14:paraId="000FFE8E" w14:textId="77777777" w:rsidR="00A8221D" w:rsidRPr="00B55E3E" w:rsidRDefault="00A8221D" w:rsidP="00A8221D">
      <w:pPr>
        <w:rPr>
          <w:rFonts w:eastAsiaTheme="minorEastAsia"/>
          <w:b/>
        </w:rPr>
      </w:pPr>
    </w:p>
    <w:p w14:paraId="00A548EF" w14:textId="77777777" w:rsidR="00A8221D" w:rsidRPr="00B55E3E" w:rsidRDefault="00A8221D" w:rsidP="00A8221D">
      <w:pPr>
        <w:pStyle w:val="Heading4"/>
      </w:pPr>
      <w:bookmarkStart w:id="2392" w:name="_Toc60777585"/>
      <w:bookmarkStart w:id="2393" w:name="_Toc115429473"/>
      <w:r w:rsidRPr="00B55E3E">
        <w:t>–</w:t>
      </w:r>
      <w:r w:rsidRPr="00B55E3E">
        <w:tab/>
      </w:r>
      <w:r w:rsidRPr="00B55E3E">
        <w:rPr>
          <w:i/>
        </w:rPr>
        <w:t>VarLogMeasConfig</w:t>
      </w:r>
      <w:bookmarkEnd w:id="2392"/>
      <w:bookmarkEnd w:id="2393"/>
    </w:p>
    <w:p w14:paraId="5FEBA6E8" w14:textId="77777777" w:rsidR="00A8221D" w:rsidRPr="00B55E3E" w:rsidRDefault="00A8221D" w:rsidP="00A8221D">
      <w:r w:rsidRPr="00B55E3E">
        <w:t xml:space="preserve">The UE variable </w:t>
      </w:r>
      <w:r w:rsidRPr="00B55E3E">
        <w:rPr>
          <w:i/>
        </w:rPr>
        <w:t>VarLogMeasConfig</w:t>
      </w:r>
      <w:r w:rsidRPr="00B55E3E">
        <w:rPr>
          <w:iCs/>
        </w:rPr>
        <w:t xml:space="preserve"> includes the configuration of the logging of measurements to be performed by the UE while in RRC_IDLE, RRC_INACTIVE, covering i</w:t>
      </w:r>
      <w:r w:rsidRPr="00B55E3E">
        <w:t>ntra-frequency, inter-frequency and inter-RAT mobility related measurements. The UE performs logging of measurements only while in RRC_IDLE and RRC_INACTIVE.</w:t>
      </w:r>
    </w:p>
    <w:p w14:paraId="6E6EEE9C" w14:textId="77777777" w:rsidR="00A8221D" w:rsidRPr="00B55E3E" w:rsidRDefault="00A8221D" w:rsidP="00A8221D">
      <w:pPr>
        <w:pStyle w:val="TH"/>
      </w:pPr>
      <w:r w:rsidRPr="00B55E3E">
        <w:rPr>
          <w:bCs/>
          <w:i/>
          <w:iCs/>
        </w:rPr>
        <w:t>VarLogMeasConfig</w:t>
      </w:r>
      <w:r w:rsidRPr="00B55E3E">
        <w:t xml:space="preserve"> UE variable</w:t>
      </w:r>
    </w:p>
    <w:p w14:paraId="30C4C0EC" w14:textId="77777777" w:rsidR="00A8221D" w:rsidRPr="00B55E3E" w:rsidRDefault="00A8221D" w:rsidP="00A8221D">
      <w:pPr>
        <w:pStyle w:val="PL"/>
        <w:rPr>
          <w:color w:val="808080"/>
        </w:rPr>
      </w:pPr>
      <w:r w:rsidRPr="00B55E3E">
        <w:rPr>
          <w:color w:val="808080"/>
        </w:rPr>
        <w:t>-- ASN1START</w:t>
      </w:r>
    </w:p>
    <w:p w14:paraId="0729E718" w14:textId="77777777" w:rsidR="00A8221D" w:rsidRPr="00B55E3E" w:rsidRDefault="00A8221D" w:rsidP="00A8221D">
      <w:pPr>
        <w:pStyle w:val="PL"/>
        <w:rPr>
          <w:color w:val="808080"/>
        </w:rPr>
      </w:pPr>
      <w:r w:rsidRPr="00B55E3E">
        <w:rPr>
          <w:color w:val="808080"/>
        </w:rPr>
        <w:t>-- TAG-VARLOGMEASCONFIG-START</w:t>
      </w:r>
    </w:p>
    <w:p w14:paraId="6D933086" w14:textId="77777777" w:rsidR="00A8221D" w:rsidRPr="00B55E3E" w:rsidRDefault="00A8221D" w:rsidP="00A8221D">
      <w:pPr>
        <w:pStyle w:val="PL"/>
      </w:pPr>
    </w:p>
    <w:p w14:paraId="42B97659" w14:textId="77777777" w:rsidR="00A8221D" w:rsidRPr="00B55E3E" w:rsidRDefault="00A8221D" w:rsidP="00A8221D">
      <w:pPr>
        <w:pStyle w:val="PL"/>
      </w:pPr>
      <w:r w:rsidRPr="00B55E3E">
        <w:t xml:space="preserve">VarLogMeasConfig-r16-IEs ::= </w:t>
      </w:r>
      <w:r w:rsidRPr="00B55E3E">
        <w:rPr>
          <w:color w:val="993366"/>
        </w:rPr>
        <w:t>SEQUENCE</w:t>
      </w:r>
      <w:r w:rsidRPr="00B55E3E">
        <w:t xml:space="preserve"> {</w:t>
      </w:r>
    </w:p>
    <w:p w14:paraId="5FFDFCF0" w14:textId="77777777" w:rsidR="00A8221D" w:rsidRPr="00B55E3E" w:rsidRDefault="00A8221D" w:rsidP="00A8221D">
      <w:pPr>
        <w:pStyle w:val="PL"/>
      </w:pPr>
      <w:r w:rsidRPr="00B55E3E">
        <w:t xml:space="preserve">    areaConfiguration-r16        AreaConfiguration-r16        </w:t>
      </w:r>
      <w:r w:rsidRPr="00B55E3E">
        <w:rPr>
          <w:color w:val="993366"/>
        </w:rPr>
        <w:t>OPTIONAL</w:t>
      </w:r>
      <w:r w:rsidRPr="00B55E3E">
        <w:t>,</w:t>
      </w:r>
    </w:p>
    <w:p w14:paraId="2DDD5D67" w14:textId="77777777" w:rsidR="00A8221D" w:rsidRPr="00B55E3E" w:rsidRDefault="00A8221D" w:rsidP="00A8221D">
      <w:pPr>
        <w:pStyle w:val="PL"/>
      </w:pPr>
      <w:r w:rsidRPr="00B55E3E">
        <w:t xml:space="preserve">    bt-NameList-r16              BT-NameList-r16              </w:t>
      </w:r>
      <w:r w:rsidRPr="00B55E3E">
        <w:rPr>
          <w:color w:val="993366"/>
        </w:rPr>
        <w:t>OPTIONAL</w:t>
      </w:r>
      <w:r w:rsidRPr="00B55E3E">
        <w:t>,</w:t>
      </w:r>
    </w:p>
    <w:p w14:paraId="20550692" w14:textId="77777777" w:rsidR="00A8221D" w:rsidRPr="00B55E3E" w:rsidRDefault="00A8221D" w:rsidP="00A8221D">
      <w:pPr>
        <w:pStyle w:val="PL"/>
      </w:pPr>
      <w:r w:rsidRPr="00B55E3E">
        <w:t xml:space="preserve">    wlan-NameList-r16            WLAN-NameList-r16            </w:t>
      </w:r>
      <w:r w:rsidRPr="00B55E3E">
        <w:rPr>
          <w:color w:val="993366"/>
        </w:rPr>
        <w:t>OPTIONAL</w:t>
      </w:r>
      <w:r w:rsidRPr="00B55E3E">
        <w:t>,</w:t>
      </w:r>
    </w:p>
    <w:p w14:paraId="78E9D3D2" w14:textId="77777777" w:rsidR="00A8221D" w:rsidRPr="00B55E3E" w:rsidRDefault="00A8221D" w:rsidP="00A8221D">
      <w:pPr>
        <w:pStyle w:val="PL"/>
      </w:pPr>
      <w:r w:rsidRPr="00B55E3E">
        <w:t xml:space="preserve">    sensor-NameList-r16          Sensor-NameList-r16          </w:t>
      </w:r>
      <w:r w:rsidRPr="00B55E3E">
        <w:rPr>
          <w:color w:val="993366"/>
        </w:rPr>
        <w:t>OPTIONAL</w:t>
      </w:r>
      <w:r w:rsidRPr="00B55E3E">
        <w:t>,</w:t>
      </w:r>
    </w:p>
    <w:p w14:paraId="3D7015C0" w14:textId="77777777" w:rsidR="00A8221D" w:rsidRPr="00B55E3E" w:rsidRDefault="00A8221D" w:rsidP="00A8221D">
      <w:pPr>
        <w:pStyle w:val="PL"/>
      </w:pPr>
      <w:r w:rsidRPr="00B55E3E">
        <w:t xml:space="preserve">    loggingDuration-r16          LoggingDuration-r16,</w:t>
      </w:r>
    </w:p>
    <w:p w14:paraId="0FFF4756" w14:textId="77777777" w:rsidR="00A8221D" w:rsidRPr="00B55E3E" w:rsidRDefault="00A8221D" w:rsidP="00A8221D">
      <w:pPr>
        <w:pStyle w:val="PL"/>
      </w:pPr>
      <w:r w:rsidRPr="00B55E3E">
        <w:t xml:space="preserve">    reportType                   </w:t>
      </w:r>
      <w:r w:rsidRPr="00B55E3E">
        <w:rPr>
          <w:color w:val="993366"/>
        </w:rPr>
        <w:t>CHOICE</w:t>
      </w:r>
      <w:r w:rsidRPr="00B55E3E">
        <w:t xml:space="preserve"> {</w:t>
      </w:r>
    </w:p>
    <w:p w14:paraId="4F6066E3" w14:textId="77777777" w:rsidR="00A8221D" w:rsidRPr="00B55E3E" w:rsidRDefault="00A8221D" w:rsidP="00A8221D">
      <w:pPr>
        <w:pStyle w:val="PL"/>
      </w:pPr>
      <w:r w:rsidRPr="00B55E3E">
        <w:t xml:space="preserve">        periodical                   LoggedPeriodicalReportConfig-r16,</w:t>
      </w:r>
    </w:p>
    <w:p w14:paraId="4057F898" w14:textId="77777777" w:rsidR="00A8221D" w:rsidRPr="00B55E3E" w:rsidRDefault="00A8221D" w:rsidP="00A8221D">
      <w:pPr>
        <w:pStyle w:val="PL"/>
      </w:pPr>
      <w:r w:rsidRPr="00B55E3E">
        <w:t xml:space="preserve">        eventTriggered               LoggedEventTriggerConfig-r16</w:t>
      </w:r>
    </w:p>
    <w:p w14:paraId="09E8A8CD" w14:textId="77777777" w:rsidR="00A8221D" w:rsidRPr="00B55E3E" w:rsidRDefault="00A8221D" w:rsidP="00A8221D">
      <w:pPr>
        <w:pStyle w:val="PL"/>
      </w:pPr>
      <w:r w:rsidRPr="00B55E3E">
        <w:t xml:space="preserve">    },</w:t>
      </w:r>
    </w:p>
    <w:p w14:paraId="3DA0822F" w14:textId="77777777" w:rsidR="00A8221D" w:rsidRPr="00B55E3E" w:rsidRDefault="00A8221D" w:rsidP="00A8221D">
      <w:pPr>
        <w:pStyle w:val="PL"/>
      </w:pPr>
      <w:r w:rsidRPr="00B55E3E">
        <w:t xml:space="preserve">    earlyMeasIndication-r17      </w:t>
      </w:r>
      <w:r w:rsidRPr="00B55E3E">
        <w:rPr>
          <w:color w:val="993366"/>
        </w:rPr>
        <w:t>ENUMERATED</w:t>
      </w:r>
      <w:r w:rsidRPr="00B55E3E">
        <w:t xml:space="preserve"> {true}            </w:t>
      </w:r>
      <w:r w:rsidRPr="00B55E3E">
        <w:rPr>
          <w:color w:val="993366"/>
        </w:rPr>
        <w:t>OPTIONAL</w:t>
      </w:r>
      <w:r w:rsidRPr="00B55E3E">
        <w:t>,</w:t>
      </w:r>
    </w:p>
    <w:p w14:paraId="51AF2A60" w14:textId="77777777" w:rsidR="00A8221D" w:rsidRPr="00B55E3E" w:rsidRDefault="00A8221D" w:rsidP="00A8221D">
      <w:pPr>
        <w:pStyle w:val="PL"/>
      </w:pPr>
      <w:r w:rsidRPr="00B55E3E">
        <w:t xml:space="preserve">    areaConfiguration-v1700      AreaConfiguration-v1700      </w:t>
      </w:r>
      <w:r w:rsidRPr="00B55E3E">
        <w:rPr>
          <w:color w:val="993366"/>
        </w:rPr>
        <w:t>OPTIONAL</w:t>
      </w:r>
    </w:p>
    <w:p w14:paraId="47F994E5" w14:textId="77777777" w:rsidR="00A8221D" w:rsidRPr="00B55E3E" w:rsidRDefault="00A8221D" w:rsidP="00A8221D">
      <w:pPr>
        <w:pStyle w:val="PL"/>
      </w:pPr>
      <w:r w:rsidRPr="00B55E3E">
        <w:t>}</w:t>
      </w:r>
    </w:p>
    <w:p w14:paraId="4CD1DDDF" w14:textId="77777777" w:rsidR="00A8221D" w:rsidRPr="00B55E3E" w:rsidRDefault="00A8221D" w:rsidP="00A8221D">
      <w:pPr>
        <w:pStyle w:val="PL"/>
        <w:rPr>
          <w:color w:val="808080"/>
        </w:rPr>
      </w:pPr>
      <w:r w:rsidRPr="00B55E3E">
        <w:rPr>
          <w:color w:val="808080"/>
        </w:rPr>
        <w:t>-- TAG-VARLOGMEASCONFIG-STOP</w:t>
      </w:r>
    </w:p>
    <w:p w14:paraId="2A399532" w14:textId="77777777" w:rsidR="00A8221D" w:rsidRPr="00B55E3E" w:rsidRDefault="00A8221D" w:rsidP="00A8221D">
      <w:pPr>
        <w:pStyle w:val="PL"/>
        <w:rPr>
          <w:color w:val="808080"/>
        </w:rPr>
      </w:pPr>
      <w:r w:rsidRPr="00B55E3E">
        <w:rPr>
          <w:color w:val="808080"/>
        </w:rPr>
        <w:t>-- ASN1STOP</w:t>
      </w:r>
    </w:p>
    <w:p w14:paraId="7E1D6931" w14:textId="77777777" w:rsidR="00A8221D" w:rsidRPr="00B55E3E" w:rsidRDefault="00A8221D" w:rsidP="00A8221D">
      <w:pPr>
        <w:rPr>
          <w:rFonts w:eastAsiaTheme="minorEastAsia"/>
          <w:b/>
        </w:rPr>
      </w:pPr>
    </w:p>
    <w:p w14:paraId="49596853" w14:textId="77777777" w:rsidR="00A8221D" w:rsidRPr="00B55E3E" w:rsidRDefault="00A8221D" w:rsidP="00A8221D">
      <w:pPr>
        <w:pStyle w:val="Heading4"/>
      </w:pPr>
      <w:bookmarkStart w:id="2394" w:name="_Toc60777586"/>
      <w:bookmarkStart w:id="2395" w:name="_Toc115429474"/>
      <w:r w:rsidRPr="00B55E3E">
        <w:t>–</w:t>
      </w:r>
      <w:r w:rsidRPr="00B55E3E">
        <w:tab/>
      </w:r>
      <w:r w:rsidRPr="00B55E3E">
        <w:rPr>
          <w:i/>
        </w:rPr>
        <w:t>VarLogMeasReport</w:t>
      </w:r>
      <w:bookmarkEnd w:id="2394"/>
      <w:bookmarkEnd w:id="2395"/>
    </w:p>
    <w:p w14:paraId="060404CF" w14:textId="77777777" w:rsidR="00A8221D" w:rsidRPr="00B55E3E" w:rsidRDefault="00A8221D" w:rsidP="00A8221D">
      <w:r w:rsidRPr="00B55E3E">
        <w:t xml:space="preserve">The UE variable </w:t>
      </w:r>
      <w:r w:rsidRPr="00B55E3E">
        <w:rPr>
          <w:i/>
        </w:rPr>
        <w:t>VarLogMeasReport</w:t>
      </w:r>
      <w:r w:rsidRPr="00B55E3E">
        <w:t xml:space="preserve"> includes the logged measurements information.</w:t>
      </w:r>
    </w:p>
    <w:p w14:paraId="633925B4" w14:textId="77777777" w:rsidR="00A8221D" w:rsidRPr="00B55E3E" w:rsidRDefault="00A8221D" w:rsidP="00A8221D">
      <w:pPr>
        <w:pStyle w:val="TH"/>
      </w:pPr>
      <w:r w:rsidRPr="00B55E3E">
        <w:rPr>
          <w:bCs/>
          <w:i/>
          <w:iCs/>
        </w:rPr>
        <w:t>VarLogMeasReport</w:t>
      </w:r>
      <w:r w:rsidRPr="00B55E3E">
        <w:t xml:space="preserve"> UE variable</w:t>
      </w:r>
    </w:p>
    <w:p w14:paraId="2268668D" w14:textId="77777777" w:rsidR="00A8221D" w:rsidRPr="00B55E3E" w:rsidRDefault="00A8221D" w:rsidP="00A8221D">
      <w:pPr>
        <w:pStyle w:val="PL"/>
        <w:rPr>
          <w:color w:val="808080"/>
        </w:rPr>
      </w:pPr>
      <w:r w:rsidRPr="00B55E3E">
        <w:rPr>
          <w:color w:val="808080"/>
        </w:rPr>
        <w:t>-- ASN1START</w:t>
      </w:r>
    </w:p>
    <w:p w14:paraId="1A32E1E0" w14:textId="77777777" w:rsidR="00A8221D" w:rsidRPr="00B55E3E" w:rsidRDefault="00A8221D" w:rsidP="00A8221D">
      <w:pPr>
        <w:pStyle w:val="PL"/>
        <w:rPr>
          <w:color w:val="808080"/>
        </w:rPr>
      </w:pPr>
      <w:r w:rsidRPr="00B55E3E">
        <w:rPr>
          <w:color w:val="808080"/>
        </w:rPr>
        <w:t>-- TAG-VARLOGMEASREPORT-START</w:t>
      </w:r>
    </w:p>
    <w:p w14:paraId="2D102020" w14:textId="77777777" w:rsidR="00A8221D" w:rsidRPr="00B55E3E" w:rsidRDefault="00A8221D" w:rsidP="00A8221D">
      <w:pPr>
        <w:pStyle w:val="PL"/>
      </w:pPr>
    </w:p>
    <w:p w14:paraId="5EAD259E" w14:textId="77777777" w:rsidR="00A8221D" w:rsidRPr="00B55E3E" w:rsidRDefault="00A8221D" w:rsidP="00A8221D">
      <w:pPr>
        <w:pStyle w:val="PL"/>
      </w:pPr>
      <w:r w:rsidRPr="00B55E3E">
        <w:t xml:space="preserve">VarLogMeasReport-r16 ::=     </w:t>
      </w:r>
      <w:r w:rsidRPr="00B55E3E">
        <w:rPr>
          <w:color w:val="993366"/>
        </w:rPr>
        <w:t>SEQUENCE</w:t>
      </w:r>
      <w:r w:rsidRPr="00B55E3E">
        <w:t xml:space="preserve"> {</w:t>
      </w:r>
    </w:p>
    <w:p w14:paraId="33890EDE" w14:textId="77777777" w:rsidR="00A8221D" w:rsidRPr="00B55E3E" w:rsidRDefault="00A8221D" w:rsidP="00A8221D">
      <w:pPr>
        <w:pStyle w:val="PL"/>
      </w:pPr>
      <w:r w:rsidRPr="00B55E3E">
        <w:t xml:space="preserve">    absoluteTimeInfo-r16         AbsoluteTimeInfo-r16,</w:t>
      </w:r>
    </w:p>
    <w:p w14:paraId="2C0C26C7" w14:textId="77777777" w:rsidR="00A8221D" w:rsidRPr="00B55E3E" w:rsidRDefault="00A8221D" w:rsidP="00A8221D">
      <w:pPr>
        <w:pStyle w:val="PL"/>
      </w:pPr>
      <w:r w:rsidRPr="00B55E3E">
        <w:t xml:space="preserve">    traceReference-r16           TraceReference-r16,</w:t>
      </w:r>
    </w:p>
    <w:p w14:paraId="693868BF" w14:textId="77777777" w:rsidR="00A8221D" w:rsidRPr="00B55E3E" w:rsidRDefault="00A8221D" w:rsidP="00A8221D">
      <w:pPr>
        <w:pStyle w:val="PL"/>
      </w:pPr>
      <w:r w:rsidRPr="00B55E3E">
        <w:lastRenderedPageBreak/>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34175A07" w14:textId="77777777" w:rsidR="00A8221D" w:rsidRPr="00B55E3E" w:rsidRDefault="00A8221D" w:rsidP="00A8221D">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EE594EF" w14:textId="77777777" w:rsidR="00A8221D" w:rsidRPr="00B55E3E" w:rsidRDefault="00A8221D" w:rsidP="00A8221D">
      <w:pPr>
        <w:pStyle w:val="PL"/>
      </w:pPr>
      <w:r w:rsidRPr="00B55E3E">
        <w:t xml:space="preserve">    logMeasInfoList-r16          LogMeasInfoList-r16,</w:t>
      </w:r>
    </w:p>
    <w:p w14:paraId="488F7F39" w14:textId="77777777" w:rsidR="00A8221D" w:rsidRPr="00B55E3E" w:rsidRDefault="00A8221D" w:rsidP="00A8221D">
      <w:pPr>
        <w:pStyle w:val="PL"/>
      </w:pPr>
      <w:r w:rsidRPr="00B55E3E">
        <w:t xml:space="preserve">    plmn-IdentityList-r16        PLMN-IdentityList2-r16,</w:t>
      </w:r>
    </w:p>
    <w:p w14:paraId="441084D9" w14:textId="77777777" w:rsidR="00A8221D" w:rsidRPr="00B55E3E" w:rsidRDefault="00A8221D" w:rsidP="00A8221D">
      <w:pPr>
        <w:pStyle w:val="PL"/>
      </w:pPr>
      <w:r w:rsidRPr="00B55E3E">
        <w:t xml:space="preserve">    sigLoggedMeasType-r17        </w:t>
      </w:r>
      <w:r w:rsidRPr="00B55E3E">
        <w:rPr>
          <w:color w:val="993366"/>
        </w:rPr>
        <w:t>ENUMERATED</w:t>
      </w:r>
      <w:r w:rsidRPr="00B55E3E">
        <w:t xml:space="preserve"> {true}</w:t>
      </w:r>
    </w:p>
    <w:p w14:paraId="48C55C30" w14:textId="77777777" w:rsidR="00A8221D" w:rsidRPr="00B55E3E" w:rsidRDefault="00A8221D" w:rsidP="00A8221D">
      <w:pPr>
        <w:pStyle w:val="PL"/>
      </w:pPr>
      <w:r w:rsidRPr="00B55E3E">
        <w:t>}</w:t>
      </w:r>
    </w:p>
    <w:p w14:paraId="566E71BB" w14:textId="77777777" w:rsidR="00A8221D" w:rsidRPr="00B55E3E" w:rsidRDefault="00A8221D" w:rsidP="00A8221D">
      <w:pPr>
        <w:pStyle w:val="PL"/>
      </w:pPr>
    </w:p>
    <w:p w14:paraId="660DFA08" w14:textId="77777777" w:rsidR="00A8221D" w:rsidRPr="00B55E3E" w:rsidRDefault="00A8221D" w:rsidP="00A8221D">
      <w:pPr>
        <w:pStyle w:val="PL"/>
        <w:rPr>
          <w:color w:val="808080"/>
        </w:rPr>
      </w:pPr>
      <w:r w:rsidRPr="00B55E3E">
        <w:rPr>
          <w:color w:val="808080"/>
        </w:rPr>
        <w:t>-- TAG-VARLOGMEASREPORT-STOP</w:t>
      </w:r>
    </w:p>
    <w:p w14:paraId="413E02B6" w14:textId="77777777" w:rsidR="00A8221D" w:rsidRPr="00B55E3E" w:rsidRDefault="00A8221D" w:rsidP="00A8221D">
      <w:pPr>
        <w:pStyle w:val="PL"/>
        <w:rPr>
          <w:color w:val="808080"/>
        </w:rPr>
      </w:pPr>
      <w:r w:rsidRPr="00B55E3E">
        <w:rPr>
          <w:color w:val="808080"/>
        </w:rPr>
        <w:t>-- ASN1STOP</w:t>
      </w:r>
    </w:p>
    <w:p w14:paraId="02FAD8FC" w14:textId="77777777" w:rsidR="00A8221D" w:rsidRPr="00B55E3E" w:rsidRDefault="00A8221D" w:rsidP="00A8221D"/>
    <w:p w14:paraId="6C62FF5B" w14:textId="77777777" w:rsidR="00A8221D" w:rsidRPr="00B55E3E" w:rsidRDefault="00A8221D" w:rsidP="00A8221D">
      <w:pPr>
        <w:pStyle w:val="Heading4"/>
        <w:rPr>
          <w:rFonts w:eastAsia="MS Mincho"/>
        </w:rPr>
      </w:pPr>
      <w:bookmarkStart w:id="2396" w:name="_Toc60777587"/>
      <w:bookmarkStart w:id="2397" w:name="_Toc115429475"/>
      <w:r w:rsidRPr="00B55E3E">
        <w:rPr>
          <w:rFonts w:eastAsia="MS Mincho"/>
        </w:rPr>
        <w:t>–</w:t>
      </w:r>
      <w:r w:rsidRPr="00B55E3E">
        <w:rPr>
          <w:rFonts w:eastAsia="MS Mincho"/>
        </w:rPr>
        <w:tab/>
      </w:r>
      <w:r w:rsidRPr="00B55E3E">
        <w:rPr>
          <w:rFonts w:eastAsia="MS Mincho"/>
          <w:i/>
        </w:rPr>
        <w:t>VarMeasConfig</w:t>
      </w:r>
      <w:bookmarkEnd w:id="2396"/>
      <w:bookmarkEnd w:id="2397"/>
    </w:p>
    <w:p w14:paraId="2CEB2EAA" w14:textId="77777777" w:rsidR="00A8221D" w:rsidRPr="00B55E3E" w:rsidRDefault="00A8221D" w:rsidP="00A8221D">
      <w:pPr>
        <w:rPr>
          <w:rFonts w:eastAsia="MS Mincho"/>
        </w:rPr>
      </w:pPr>
      <w:r w:rsidRPr="00B55E3E">
        <w:t xml:space="preserve">The UE variable </w:t>
      </w:r>
      <w:r w:rsidRPr="00B55E3E">
        <w:rPr>
          <w:i/>
        </w:rPr>
        <w:t>VarMeasConfig</w:t>
      </w:r>
      <w:r w:rsidRPr="00B55E3E">
        <w:rPr>
          <w:iCs/>
        </w:rPr>
        <w:t xml:space="preserve"> includes the accumulated configuration of the measurements to be performed by the UE, covering i</w:t>
      </w:r>
      <w:r w:rsidRPr="00B55E3E">
        <w:t>ntra-frequency, inter-frequency and inter-RAT mobility related measurements.</w:t>
      </w:r>
    </w:p>
    <w:p w14:paraId="5569E9D4" w14:textId="77777777" w:rsidR="00A8221D" w:rsidRPr="00B55E3E" w:rsidRDefault="00A8221D" w:rsidP="00A8221D">
      <w:pPr>
        <w:pStyle w:val="TH"/>
        <w:rPr>
          <w:bCs/>
          <w:i/>
          <w:iCs/>
        </w:rPr>
      </w:pPr>
      <w:r w:rsidRPr="00B55E3E">
        <w:rPr>
          <w:bCs/>
          <w:i/>
          <w:iCs/>
        </w:rPr>
        <w:t>VarMeasConfig UE variable</w:t>
      </w:r>
    </w:p>
    <w:p w14:paraId="5B3C3B16" w14:textId="77777777" w:rsidR="00A8221D" w:rsidRPr="00B55E3E" w:rsidRDefault="00A8221D" w:rsidP="00A8221D">
      <w:pPr>
        <w:pStyle w:val="PL"/>
        <w:rPr>
          <w:color w:val="808080"/>
        </w:rPr>
      </w:pPr>
      <w:r w:rsidRPr="00B55E3E">
        <w:rPr>
          <w:color w:val="808080"/>
        </w:rPr>
        <w:t>-- ASN1START</w:t>
      </w:r>
    </w:p>
    <w:p w14:paraId="30B3A95D" w14:textId="77777777" w:rsidR="00A8221D" w:rsidRPr="00B55E3E" w:rsidRDefault="00A8221D" w:rsidP="00A8221D">
      <w:pPr>
        <w:pStyle w:val="PL"/>
        <w:rPr>
          <w:color w:val="808080"/>
        </w:rPr>
      </w:pPr>
      <w:r w:rsidRPr="00B55E3E">
        <w:rPr>
          <w:color w:val="808080"/>
        </w:rPr>
        <w:t>-- TAG-VARMEASCONFIG-START</w:t>
      </w:r>
    </w:p>
    <w:p w14:paraId="77751D9D" w14:textId="77777777" w:rsidR="00A8221D" w:rsidRPr="00B55E3E" w:rsidRDefault="00A8221D" w:rsidP="00A8221D">
      <w:pPr>
        <w:pStyle w:val="PL"/>
      </w:pPr>
    </w:p>
    <w:p w14:paraId="62FDFF27" w14:textId="77777777" w:rsidR="00A8221D" w:rsidRPr="00B55E3E" w:rsidRDefault="00A8221D" w:rsidP="00A8221D">
      <w:pPr>
        <w:pStyle w:val="PL"/>
      </w:pPr>
      <w:r w:rsidRPr="00B55E3E">
        <w:t xml:space="preserve">VarMeasConfig ::=                   </w:t>
      </w:r>
      <w:r w:rsidRPr="00B55E3E">
        <w:rPr>
          <w:color w:val="993366"/>
        </w:rPr>
        <w:t>SEQUENCE</w:t>
      </w:r>
      <w:r w:rsidRPr="00B55E3E">
        <w:t xml:space="preserve"> {</w:t>
      </w:r>
    </w:p>
    <w:p w14:paraId="45326365" w14:textId="77777777" w:rsidR="00A8221D" w:rsidRPr="00B55E3E" w:rsidRDefault="00A8221D" w:rsidP="00A8221D">
      <w:pPr>
        <w:pStyle w:val="PL"/>
        <w:rPr>
          <w:color w:val="808080"/>
        </w:rPr>
      </w:pPr>
      <w:r w:rsidRPr="00B55E3E">
        <w:t xml:space="preserve">    </w:t>
      </w:r>
      <w:r w:rsidRPr="00B55E3E">
        <w:rPr>
          <w:color w:val="808080"/>
        </w:rPr>
        <w:t>-- Measurement identities</w:t>
      </w:r>
    </w:p>
    <w:p w14:paraId="391BE692" w14:textId="77777777" w:rsidR="00A8221D" w:rsidRPr="00B55E3E" w:rsidRDefault="00A8221D" w:rsidP="00A8221D">
      <w:pPr>
        <w:pStyle w:val="PL"/>
      </w:pPr>
      <w:r w:rsidRPr="00B55E3E">
        <w:t xml:space="preserve">    measIdList                          MeasIdToAddModList                  </w:t>
      </w:r>
      <w:r w:rsidRPr="00B55E3E">
        <w:rPr>
          <w:color w:val="993366"/>
        </w:rPr>
        <w:t>OPTIONAL</w:t>
      </w:r>
      <w:r w:rsidRPr="00B55E3E">
        <w:t>,</w:t>
      </w:r>
    </w:p>
    <w:p w14:paraId="7E693073" w14:textId="77777777" w:rsidR="00A8221D" w:rsidRPr="00B55E3E" w:rsidRDefault="00A8221D" w:rsidP="00A8221D">
      <w:pPr>
        <w:pStyle w:val="PL"/>
        <w:rPr>
          <w:color w:val="808080"/>
        </w:rPr>
      </w:pPr>
      <w:r w:rsidRPr="00B55E3E">
        <w:t xml:space="preserve">    </w:t>
      </w:r>
      <w:r w:rsidRPr="00B55E3E">
        <w:rPr>
          <w:color w:val="808080"/>
        </w:rPr>
        <w:t>-- Measurement objects</w:t>
      </w:r>
    </w:p>
    <w:p w14:paraId="24749B93" w14:textId="77777777" w:rsidR="00A8221D" w:rsidRPr="00B55E3E" w:rsidRDefault="00A8221D" w:rsidP="00A8221D">
      <w:pPr>
        <w:pStyle w:val="PL"/>
      </w:pPr>
      <w:r w:rsidRPr="00B55E3E">
        <w:t xml:space="preserve">    measObjectList                      MeasObjectToAddModList              </w:t>
      </w:r>
      <w:r w:rsidRPr="00B55E3E">
        <w:rPr>
          <w:color w:val="993366"/>
        </w:rPr>
        <w:t>OPTIONAL</w:t>
      </w:r>
      <w:r w:rsidRPr="00B55E3E">
        <w:t>,</w:t>
      </w:r>
    </w:p>
    <w:p w14:paraId="28810A2E" w14:textId="77777777" w:rsidR="00A8221D" w:rsidRPr="00B55E3E" w:rsidRDefault="00A8221D" w:rsidP="00A8221D">
      <w:pPr>
        <w:pStyle w:val="PL"/>
        <w:rPr>
          <w:color w:val="808080"/>
        </w:rPr>
      </w:pPr>
      <w:r w:rsidRPr="00B55E3E">
        <w:t xml:space="preserve">    </w:t>
      </w:r>
      <w:r w:rsidRPr="00B55E3E">
        <w:rPr>
          <w:color w:val="808080"/>
        </w:rPr>
        <w:t>-- Reporting configurations</w:t>
      </w:r>
    </w:p>
    <w:p w14:paraId="79704DE4" w14:textId="77777777" w:rsidR="00A8221D" w:rsidRPr="00B55E3E" w:rsidRDefault="00A8221D" w:rsidP="00A8221D">
      <w:pPr>
        <w:pStyle w:val="PL"/>
      </w:pPr>
      <w:r w:rsidRPr="00B55E3E">
        <w:t xml:space="preserve">    reportConfigList                    ReportConfigToAddModList            </w:t>
      </w:r>
      <w:r w:rsidRPr="00B55E3E">
        <w:rPr>
          <w:color w:val="993366"/>
        </w:rPr>
        <w:t>OPTIONAL</w:t>
      </w:r>
      <w:r w:rsidRPr="00B55E3E">
        <w:t>,</w:t>
      </w:r>
    </w:p>
    <w:p w14:paraId="64691318" w14:textId="77777777" w:rsidR="00A8221D" w:rsidRPr="00B55E3E" w:rsidRDefault="00A8221D" w:rsidP="00A8221D">
      <w:pPr>
        <w:pStyle w:val="PL"/>
        <w:rPr>
          <w:color w:val="808080"/>
        </w:rPr>
      </w:pPr>
      <w:r w:rsidRPr="00B55E3E">
        <w:t xml:space="preserve">    </w:t>
      </w:r>
      <w:r w:rsidRPr="00B55E3E">
        <w:rPr>
          <w:color w:val="808080"/>
        </w:rPr>
        <w:t>-- Other parameters</w:t>
      </w:r>
    </w:p>
    <w:p w14:paraId="2E0E75E2" w14:textId="77777777" w:rsidR="00A8221D" w:rsidRPr="00B55E3E" w:rsidRDefault="00A8221D" w:rsidP="00A8221D">
      <w:pPr>
        <w:pStyle w:val="PL"/>
      </w:pPr>
      <w:r w:rsidRPr="00B55E3E">
        <w:t xml:space="preserve">    quantityConfig                      QuantityConfig                      </w:t>
      </w:r>
      <w:r w:rsidRPr="00B55E3E">
        <w:rPr>
          <w:color w:val="993366"/>
        </w:rPr>
        <w:t>OPTIONAL</w:t>
      </w:r>
      <w:r w:rsidRPr="00B55E3E">
        <w:t>,</w:t>
      </w:r>
    </w:p>
    <w:p w14:paraId="7BCD23BC" w14:textId="77777777" w:rsidR="00A8221D" w:rsidRPr="00B55E3E" w:rsidRDefault="00A8221D" w:rsidP="00A8221D">
      <w:pPr>
        <w:pStyle w:val="PL"/>
      </w:pPr>
      <w:r w:rsidRPr="00B55E3E">
        <w:t xml:space="preserve">    s-MeasureConfig                         </w:t>
      </w:r>
      <w:r w:rsidRPr="00B55E3E">
        <w:rPr>
          <w:color w:val="993366"/>
        </w:rPr>
        <w:t>CHOICE</w:t>
      </w:r>
      <w:r w:rsidRPr="00B55E3E">
        <w:t xml:space="preserve"> {</w:t>
      </w:r>
    </w:p>
    <w:p w14:paraId="07E0CBD3" w14:textId="77777777" w:rsidR="00A8221D" w:rsidRPr="00B55E3E" w:rsidRDefault="00A8221D" w:rsidP="00A8221D">
      <w:pPr>
        <w:pStyle w:val="PL"/>
      </w:pPr>
      <w:r w:rsidRPr="00B55E3E">
        <w:t xml:space="preserve">        ssb-RSRP                                RSRP-Range,</w:t>
      </w:r>
    </w:p>
    <w:p w14:paraId="55F8201D" w14:textId="77777777" w:rsidR="00A8221D" w:rsidRPr="00B55E3E" w:rsidRDefault="00A8221D" w:rsidP="00A8221D">
      <w:pPr>
        <w:pStyle w:val="PL"/>
      </w:pPr>
      <w:r w:rsidRPr="00B55E3E">
        <w:t xml:space="preserve">        csi-RSRP                                RSRP-Range</w:t>
      </w:r>
    </w:p>
    <w:p w14:paraId="2AF4D6CC" w14:textId="77777777" w:rsidR="00A8221D" w:rsidRPr="00B55E3E" w:rsidRDefault="00A8221D" w:rsidP="00A8221D">
      <w:pPr>
        <w:pStyle w:val="PL"/>
      </w:pPr>
      <w:r w:rsidRPr="00B55E3E">
        <w:t xml:space="preserve">    }                                                                       </w:t>
      </w:r>
      <w:r w:rsidRPr="00B55E3E">
        <w:rPr>
          <w:color w:val="993366"/>
        </w:rPr>
        <w:t>OPTIONAL</w:t>
      </w:r>
    </w:p>
    <w:p w14:paraId="0DE116EC" w14:textId="77777777" w:rsidR="00A8221D" w:rsidRPr="00B55E3E" w:rsidRDefault="00A8221D" w:rsidP="00A8221D">
      <w:pPr>
        <w:pStyle w:val="PL"/>
      </w:pPr>
      <w:r w:rsidRPr="00B55E3E">
        <w:t>}</w:t>
      </w:r>
    </w:p>
    <w:p w14:paraId="0F3901CD" w14:textId="77777777" w:rsidR="00A8221D" w:rsidRPr="00B55E3E" w:rsidRDefault="00A8221D" w:rsidP="00A8221D">
      <w:pPr>
        <w:pStyle w:val="PL"/>
      </w:pPr>
    </w:p>
    <w:p w14:paraId="1906D371" w14:textId="77777777" w:rsidR="00A8221D" w:rsidRPr="00B55E3E" w:rsidRDefault="00A8221D" w:rsidP="00A8221D">
      <w:pPr>
        <w:pStyle w:val="PL"/>
        <w:rPr>
          <w:color w:val="808080"/>
        </w:rPr>
      </w:pPr>
      <w:r w:rsidRPr="00B55E3E">
        <w:rPr>
          <w:color w:val="808080"/>
        </w:rPr>
        <w:t>-- TAG-VARMEASCONFIG-STOP</w:t>
      </w:r>
    </w:p>
    <w:p w14:paraId="35EA51D8" w14:textId="77777777" w:rsidR="00A8221D" w:rsidRPr="00B55E3E" w:rsidRDefault="00A8221D" w:rsidP="00A8221D">
      <w:pPr>
        <w:pStyle w:val="PL"/>
        <w:rPr>
          <w:color w:val="808080"/>
        </w:rPr>
      </w:pPr>
      <w:r w:rsidRPr="00B55E3E">
        <w:rPr>
          <w:color w:val="808080"/>
        </w:rPr>
        <w:t>-- ASN1STOP</w:t>
      </w:r>
    </w:p>
    <w:p w14:paraId="7952A35B" w14:textId="77777777" w:rsidR="00A8221D" w:rsidRPr="00B55E3E" w:rsidRDefault="00A8221D" w:rsidP="00A8221D"/>
    <w:p w14:paraId="7251DCBB" w14:textId="77777777" w:rsidR="00A8221D" w:rsidRPr="00B55E3E" w:rsidRDefault="00A8221D" w:rsidP="00A8221D">
      <w:pPr>
        <w:pStyle w:val="Heading4"/>
        <w:rPr>
          <w:rFonts w:eastAsia="MS Mincho"/>
        </w:rPr>
      </w:pPr>
      <w:bookmarkStart w:id="2398" w:name="_Toc60777588"/>
      <w:bookmarkStart w:id="2399" w:name="_Toc115429476"/>
      <w:r w:rsidRPr="00B55E3E">
        <w:rPr>
          <w:rFonts w:eastAsia="MS Mincho"/>
        </w:rPr>
        <w:t>–</w:t>
      </w:r>
      <w:r w:rsidRPr="00B55E3E">
        <w:rPr>
          <w:rFonts w:eastAsia="MS Mincho"/>
        </w:rPr>
        <w:tab/>
      </w:r>
      <w:r w:rsidRPr="00B55E3E">
        <w:rPr>
          <w:rFonts w:eastAsia="MS Mincho"/>
          <w:i/>
          <w:iCs/>
        </w:rPr>
        <w:t>VarMeasConfigSL</w:t>
      </w:r>
      <w:bookmarkEnd w:id="2398"/>
      <w:bookmarkEnd w:id="2399"/>
    </w:p>
    <w:p w14:paraId="498DE9BE" w14:textId="77777777" w:rsidR="00A8221D" w:rsidRPr="00B55E3E" w:rsidRDefault="00A8221D" w:rsidP="00A8221D">
      <w:pPr>
        <w:rPr>
          <w:rFonts w:eastAsia="MS Mincho"/>
        </w:rPr>
      </w:pPr>
      <w:r w:rsidRPr="00B55E3E">
        <w:t xml:space="preserve">The UE variable </w:t>
      </w:r>
      <w:r w:rsidRPr="00B55E3E">
        <w:rPr>
          <w:i/>
        </w:rPr>
        <w:t>VarMeasConfigSL</w:t>
      </w:r>
      <w:r w:rsidRPr="00B55E3E">
        <w:rPr>
          <w:iCs/>
        </w:rPr>
        <w:t xml:space="preserve"> includes the accumulated configuration of the NR sidelink measurements to be performed by the UE of unicast destination</w:t>
      </w:r>
      <w:r w:rsidRPr="00B55E3E">
        <w:t>.</w:t>
      </w:r>
    </w:p>
    <w:p w14:paraId="644D08F2" w14:textId="77777777" w:rsidR="00A8221D" w:rsidRPr="00B55E3E" w:rsidRDefault="00A8221D" w:rsidP="00A8221D">
      <w:pPr>
        <w:pStyle w:val="TH"/>
        <w:rPr>
          <w:b w:val="0"/>
        </w:rPr>
      </w:pPr>
      <w:r w:rsidRPr="00B55E3E">
        <w:rPr>
          <w:i/>
          <w:iCs/>
        </w:rPr>
        <w:t>VarMeasConfigSL UE</w:t>
      </w:r>
      <w:r w:rsidRPr="00B55E3E">
        <w:t xml:space="preserve"> variable</w:t>
      </w:r>
    </w:p>
    <w:p w14:paraId="7A5D0D78" w14:textId="77777777" w:rsidR="00A8221D" w:rsidRPr="00B55E3E" w:rsidRDefault="00A8221D" w:rsidP="00A8221D">
      <w:pPr>
        <w:pStyle w:val="PL"/>
        <w:rPr>
          <w:color w:val="808080"/>
        </w:rPr>
      </w:pPr>
      <w:r w:rsidRPr="00B55E3E">
        <w:rPr>
          <w:color w:val="808080"/>
        </w:rPr>
        <w:t>-- ASN1START</w:t>
      </w:r>
    </w:p>
    <w:p w14:paraId="5EDAA177" w14:textId="77777777" w:rsidR="00A8221D" w:rsidRPr="00B55E3E" w:rsidRDefault="00A8221D" w:rsidP="00A8221D">
      <w:pPr>
        <w:pStyle w:val="PL"/>
        <w:rPr>
          <w:color w:val="808080"/>
        </w:rPr>
      </w:pPr>
      <w:r w:rsidRPr="00B55E3E">
        <w:rPr>
          <w:color w:val="808080"/>
        </w:rPr>
        <w:lastRenderedPageBreak/>
        <w:t>-- TAG-VARMEASCONFIGSL-START</w:t>
      </w:r>
    </w:p>
    <w:p w14:paraId="0471293A" w14:textId="77777777" w:rsidR="00A8221D" w:rsidRPr="00B55E3E" w:rsidRDefault="00A8221D" w:rsidP="00A8221D">
      <w:pPr>
        <w:pStyle w:val="PL"/>
      </w:pPr>
    </w:p>
    <w:p w14:paraId="04474521" w14:textId="77777777" w:rsidR="00A8221D" w:rsidRPr="00B55E3E" w:rsidRDefault="00A8221D" w:rsidP="00A8221D">
      <w:pPr>
        <w:pStyle w:val="PL"/>
      </w:pPr>
      <w:r w:rsidRPr="00B55E3E">
        <w:t xml:space="preserve">VarMeasConfigSL-r16 ::=                        </w:t>
      </w:r>
      <w:r w:rsidRPr="00B55E3E">
        <w:rPr>
          <w:color w:val="993366"/>
        </w:rPr>
        <w:t>SEQUENCE</w:t>
      </w:r>
      <w:r w:rsidRPr="00B55E3E">
        <w:t xml:space="preserve"> {</w:t>
      </w:r>
    </w:p>
    <w:p w14:paraId="3D33B929" w14:textId="77777777" w:rsidR="00A8221D" w:rsidRPr="00B55E3E" w:rsidRDefault="00A8221D" w:rsidP="00A8221D">
      <w:pPr>
        <w:pStyle w:val="PL"/>
        <w:rPr>
          <w:color w:val="808080"/>
        </w:rPr>
      </w:pPr>
      <w:r w:rsidRPr="00B55E3E">
        <w:t xml:space="preserve">    </w:t>
      </w:r>
      <w:r w:rsidRPr="00B55E3E">
        <w:rPr>
          <w:color w:val="808080"/>
        </w:rPr>
        <w:t>-- NR sidelink measurement identities</w:t>
      </w:r>
    </w:p>
    <w:p w14:paraId="04534040" w14:textId="77777777" w:rsidR="00A8221D" w:rsidRPr="00B55E3E" w:rsidRDefault="00A8221D" w:rsidP="00A8221D">
      <w:pPr>
        <w:pStyle w:val="PL"/>
      </w:pPr>
      <w:r w:rsidRPr="00B55E3E">
        <w:t xml:space="preserve">    sl-MeasIdList-r16                              SL-MeasIdList-r16                          </w:t>
      </w:r>
      <w:r w:rsidRPr="00B55E3E">
        <w:rPr>
          <w:color w:val="993366"/>
        </w:rPr>
        <w:t>OPTIONAL</w:t>
      </w:r>
      <w:r w:rsidRPr="00B55E3E">
        <w:t>,</w:t>
      </w:r>
    </w:p>
    <w:p w14:paraId="08D48F60" w14:textId="77777777" w:rsidR="00A8221D" w:rsidRPr="00B55E3E" w:rsidRDefault="00A8221D" w:rsidP="00A8221D">
      <w:pPr>
        <w:pStyle w:val="PL"/>
        <w:rPr>
          <w:color w:val="808080"/>
        </w:rPr>
      </w:pPr>
      <w:r w:rsidRPr="00B55E3E">
        <w:t xml:space="preserve">    </w:t>
      </w:r>
      <w:r w:rsidRPr="00B55E3E">
        <w:rPr>
          <w:color w:val="808080"/>
        </w:rPr>
        <w:t>-- NR sidelink measurement objects</w:t>
      </w:r>
    </w:p>
    <w:p w14:paraId="5D8D0B39" w14:textId="77777777" w:rsidR="00A8221D" w:rsidRPr="00B55E3E" w:rsidRDefault="00A8221D" w:rsidP="00A8221D">
      <w:pPr>
        <w:pStyle w:val="PL"/>
      </w:pPr>
      <w:r w:rsidRPr="00B55E3E">
        <w:t xml:space="preserve">    sl-MeasObjectList-r16                          SL-MeasObjectList-r16                      </w:t>
      </w:r>
      <w:r w:rsidRPr="00B55E3E">
        <w:rPr>
          <w:color w:val="993366"/>
        </w:rPr>
        <w:t>OPTIONAL</w:t>
      </w:r>
      <w:r w:rsidRPr="00B55E3E">
        <w:t>,</w:t>
      </w:r>
    </w:p>
    <w:p w14:paraId="06F47023" w14:textId="77777777" w:rsidR="00A8221D" w:rsidRPr="00B55E3E" w:rsidRDefault="00A8221D" w:rsidP="00A8221D">
      <w:pPr>
        <w:pStyle w:val="PL"/>
        <w:rPr>
          <w:color w:val="808080"/>
        </w:rPr>
      </w:pPr>
      <w:r w:rsidRPr="00B55E3E">
        <w:t xml:space="preserve">    </w:t>
      </w:r>
      <w:r w:rsidRPr="00B55E3E">
        <w:rPr>
          <w:color w:val="808080"/>
        </w:rPr>
        <w:t>-- NR sidelink reporting configurations</w:t>
      </w:r>
    </w:p>
    <w:p w14:paraId="6A7EADCD" w14:textId="77777777" w:rsidR="00A8221D" w:rsidRPr="00B55E3E" w:rsidRDefault="00A8221D" w:rsidP="00A8221D">
      <w:pPr>
        <w:pStyle w:val="PL"/>
      </w:pPr>
      <w:r w:rsidRPr="00B55E3E">
        <w:t xml:space="preserve">    sl-reportConfigList-r16                        SL-ReportConfigList-r16                    </w:t>
      </w:r>
      <w:r w:rsidRPr="00B55E3E">
        <w:rPr>
          <w:color w:val="993366"/>
        </w:rPr>
        <w:t>OPTIONAL</w:t>
      </w:r>
      <w:r w:rsidRPr="00B55E3E">
        <w:t>,</w:t>
      </w:r>
    </w:p>
    <w:p w14:paraId="18DE8F6E" w14:textId="77777777" w:rsidR="00A8221D" w:rsidRPr="00B55E3E" w:rsidRDefault="00A8221D" w:rsidP="00A8221D">
      <w:pPr>
        <w:pStyle w:val="PL"/>
        <w:rPr>
          <w:color w:val="808080"/>
        </w:rPr>
      </w:pPr>
      <w:r w:rsidRPr="00B55E3E">
        <w:t xml:space="preserve">    </w:t>
      </w:r>
      <w:r w:rsidRPr="00B55E3E">
        <w:rPr>
          <w:color w:val="808080"/>
        </w:rPr>
        <w:t>-- Other parameters</w:t>
      </w:r>
    </w:p>
    <w:p w14:paraId="2D312F67" w14:textId="77777777" w:rsidR="00A8221D" w:rsidRPr="00B55E3E" w:rsidRDefault="00A8221D" w:rsidP="00A8221D">
      <w:pPr>
        <w:pStyle w:val="PL"/>
      </w:pPr>
      <w:r w:rsidRPr="00B55E3E">
        <w:t xml:space="preserve">    sl-QuantityConfig-r16                          SL-QuantityConfig-r16                      </w:t>
      </w:r>
      <w:r w:rsidRPr="00B55E3E">
        <w:rPr>
          <w:color w:val="993366"/>
        </w:rPr>
        <w:t>OPTIONAL</w:t>
      </w:r>
    </w:p>
    <w:p w14:paraId="52F43DFC" w14:textId="77777777" w:rsidR="00A8221D" w:rsidRPr="00B55E3E" w:rsidRDefault="00A8221D" w:rsidP="00A8221D">
      <w:pPr>
        <w:pStyle w:val="PL"/>
      </w:pPr>
      <w:r w:rsidRPr="00B55E3E">
        <w:t>}</w:t>
      </w:r>
    </w:p>
    <w:p w14:paraId="7EFAD5E4" w14:textId="77777777" w:rsidR="00A8221D" w:rsidRPr="00B55E3E" w:rsidRDefault="00A8221D" w:rsidP="00A8221D">
      <w:pPr>
        <w:pStyle w:val="PL"/>
      </w:pPr>
    </w:p>
    <w:p w14:paraId="77EC9ADD" w14:textId="77777777" w:rsidR="00A8221D" w:rsidRPr="00B55E3E" w:rsidRDefault="00A8221D" w:rsidP="00A8221D">
      <w:pPr>
        <w:pStyle w:val="PL"/>
        <w:rPr>
          <w:color w:val="808080"/>
        </w:rPr>
      </w:pPr>
      <w:r w:rsidRPr="00B55E3E">
        <w:rPr>
          <w:color w:val="808080"/>
        </w:rPr>
        <w:t>-- TAG-VARMEASCONFIGSL-STOP</w:t>
      </w:r>
    </w:p>
    <w:p w14:paraId="4AFE070C" w14:textId="77777777" w:rsidR="00A8221D" w:rsidRPr="00B55E3E" w:rsidRDefault="00A8221D" w:rsidP="00A8221D">
      <w:pPr>
        <w:pStyle w:val="PL"/>
        <w:rPr>
          <w:color w:val="808080"/>
        </w:rPr>
      </w:pPr>
      <w:r w:rsidRPr="00B55E3E">
        <w:rPr>
          <w:color w:val="808080"/>
        </w:rPr>
        <w:t>-- ASN1STOP</w:t>
      </w:r>
    </w:p>
    <w:p w14:paraId="0E612D75" w14:textId="77777777" w:rsidR="00A8221D" w:rsidRPr="00B55E3E" w:rsidRDefault="00A8221D" w:rsidP="00A8221D"/>
    <w:p w14:paraId="411989AA" w14:textId="77777777" w:rsidR="00A8221D" w:rsidRPr="00B55E3E" w:rsidRDefault="00A8221D" w:rsidP="00A8221D">
      <w:pPr>
        <w:pStyle w:val="Heading4"/>
        <w:rPr>
          <w:i/>
          <w:iCs/>
          <w:lang w:eastAsia="x-none"/>
        </w:rPr>
      </w:pPr>
      <w:bookmarkStart w:id="2400" w:name="_Toc60777589"/>
      <w:bookmarkStart w:id="2401" w:name="_Toc115429477"/>
      <w:r w:rsidRPr="00B55E3E">
        <w:t>–</w:t>
      </w:r>
      <w:r w:rsidRPr="00B55E3E">
        <w:tab/>
      </w:r>
      <w:r w:rsidRPr="00B55E3E">
        <w:rPr>
          <w:i/>
          <w:iCs/>
          <w:lang w:eastAsia="x-none"/>
        </w:rPr>
        <w:t>VarMeasIdleConfig</w:t>
      </w:r>
      <w:bookmarkEnd w:id="2400"/>
      <w:bookmarkEnd w:id="2401"/>
    </w:p>
    <w:p w14:paraId="0BC32663" w14:textId="77777777" w:rsidR="00A8221D" w:rsidRPr="00B55E3E" w:rsidRDefault="00A8221D" w:rsidP="00A8221D">
      <w:r w:rsidRPr="00B55E3E">
        <w:t xml:space="preserve">The UE variable </w:t>
      </w:r>
      <w:r w:rsidRPr="00B55E3E">
        <w:rPr>
          <w:i/>
          <w:noProof/>
        </w:rPr>
        <w:t>VarMeasIdleConfig</w:t>
      </w:r>
      <w:r w:rsidRPr="00B55E3E">
        <w:rPr>
          <w:iCs/>
        </w:rPr>
        <w:t xml:space="preserve"> includes the configuration of the measurements to be performed by the UE while in RRC_IDLE or RRC_INACTIVE for NR </w:t>
      </w:r>
      <w:r w:rsidRPr="00B55E3E">
        <w:t>inter-frequency and inter-RAT (i.e. EUTRA) measurements.</w:t>
      </w:r>
    </w:p>
    <w:p w14:paraId="58A45F75" w14:textId="77777777" w:rsidR="00A8221D" w:rsidRPr="00B55E3E" w:rsidRDefault="00A8221D" w:rsidP="00A8221D">
      <w:pPr>
        <w:pStyle w:val="TH"/>
        <w:rPr>
          <w:b w:val="0"/>
        </w:rPr>
      </w:pPr>
      <w:r w:rsidRPr="00B55E3E">
        <w:rPr>
          <w:i/>
          <w:iCs/>
        </w:rPr>
        <w:t>VarMeasIdleConfig UE</w:t>
      </w:r>
      <w:r w:rsidRPr="00B55E3E">
        <w:t xml:space="preserve"> variable</w:t>
      </w:r>
    </w:p>
    <w:p w14:paraId="34EEEDE3" w14:textId="77777777" w:rsidR="00A8221D" w:rsidRPr="00B55E3E" w:rsidRDefault="00A8221D" w:rsidP="00A8221D">
      <w:pPr>
        <w:pStyle w:val="PL"/>
        <w:rPr>
          <w:color w:val="808080"/>
        </w:rPr>
      </w:pPr>
      <w:r w:rsidRPr="00B55E3E">
        <w:rPr>
          <w:color w:val="808080"/>
        </w:rPr>
        <w:t>-- ASN1START</w:t>
      </w:r>
    </w:p>
    <w:p w14:paraId="4D28E3E6" w14:textId="77777777" w:rsidR="00A8221D" w:rsidRPr="00B55E3E" w:rsidRDefault="00A8221D" w:rsidP="00A8221D">
      <w:pPr>
        <w:pStyle w:val="PL"/>
        <w:rPr>
          <w:color w:val="808080"/>
        </w:rPr>
      </w:pPr>
      <w:r w:rsidRPr="00B55E3E">
        <w:rPr>
          <w:color w:val="808080"/>
        </w:rPr>
        <w:t>-- TAG-VARMEASIDLECONFIG-START</w:t>
      </w:r>
    </w:p>
    <w:p w14:paraId="34BBBE81" w14:textId="77777777" w:rsidR="00A8221D" w:rsidRPr="00B55E3E" w:rsidRDefault="00A8221D" w:rsidP="00A8221D">
      <w:pPr>
        <w:pStyle w:val="PL"/>
      </w:pPr>
    </w:p>
    <w:p w14:paraId="21882D70" w14:textId="77777777" w:rsidR="00A8221D" w:rsidRPr="00B55E3E" w:rsidRDefault="00A8221D" w:rsidP="00A8221D">
      <w:pPr>
        <w:pStyle w:val="PL"/>
      </w:pPr>
      <w:r w:rsidRPr="00B55E3E">
        <w:t xml:space="preserve">VarMeasIdleConfig-r16 ::=     </w:t>
      </w:r>
      <w:r w:rsidRPr="00B55E3E">
        <w:rPr>
          <w:color w:val="993366"/>
        </w:rPr>
        <w:t>SEQUENCE</w:t>
      </w:r>
      <w:r w:rsidRPr="00B55E3E">
        <w:t xml:space="preserve"> {</w:t>
      </w:r>
    </w:p>
    <w:p w14:paraId="0043DB9C" w14:textId="77777777" w:rsidR="00A8221D" w:rsidRPr="00B55E3E" w:rsidRDefault="00A8221D" w:rsidP="00A8221D">
      <w:pPr>
        <w:pStyle w:val="PL"/>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w:t>
      </w:r>
    </w:p>
    <w:p w14:paraId="464CB2CF" w14:textId="77777777" w:rsidR="00A8221D" w:rsidRPr="00B55E3E" w:rsidRDefault="00A8221D" w:rsidP="00A8221D">
      <w:pPr>
        <w:pStyle w:val="PL"/>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w:t>
      </w:r>
    </w:p>
    <w:p w14:paraId="07747F74" w14:textId="77777777" w:rsidR="00A8221D" w:rsidRPr="00B55E3E" w:rsidRDefault="00A8221D" w:rsidP="00A8221D">
      <w:pPr>
        <w:pStyle w:val="PL"/>
      </w:pPr>
      <w:r w:rsidRPr="00B55E3E">
        <w:t xml:space="preserve">    measIdleDuration-r16          </w:t>
      </w:r>
      <w:r w:rsidRPr="00B55E3E">
        <w:rPr>
          <w:color w:val="993366"/>
        </w:rPr>
        <w:t>ENUMERATED</w:t>
      </w:r>
      <w:r w:rsidRPr="00B55E3E">
        <w:t xml:space="preserve"> {sec10, sec30, sec60, sec120, sec180, sec240, sec300, spare},</w:t>
      </w:r>
    </w:p>
    <w:p w14:paraId="1B4A353F" w14:textId="77777777" w:rsidR="00A8221D" w:rsidRPr="00B55E3E" w:rsidRDefault="00A8221D" w:rsidP="00A8221D">
      <w:pPr>
        <w:pStyle w:val="PL"/>
      </w:pPr>
      <w:r w:rsidRPr="00B55E3E">
        <w:t xml:space="preserve">    validityAreaList-r16          ValidityAreaList-r16                                                           </w:t>
      </w:r>
      <w:r w:rsidRPr="00B55E3E">
        <w:rPr>
          <w:color w:val="993366"/>
        </w:rPr>
        <w:t>OPTIONAL</w:t>
      </w:r>
    </w:p>
    <w:p w14:paraId="08E97CE5" w14:textId="77777777" w:rsidR="00A8221D" w:rsidRPr="00B55E3E" w:rsidRDefault="00A8221D" w:rsidP="00A8221D">
      <w:pPr>
        <w:pStyle w:val="PL"/>
      </w:pPr>
      <w:r w:rsidRPr="00B55E3E">
        <w:t>}</w:t>
      </w:r>
    </w:p>
    <w:p w14:paraId="006909DA" w14:textId="77777777" w:rsidR="00A8221D" w:rsidRPr="00B55E3E" w:rsidRDefault="00A8221D" w:rsidP="00A8221D">
      <w:pPr>
        <w:pStyle w:val="PL"/>
      </w:pPr>
    </w:p>
    <w:p w14:paraId="58ABAD8F" w14:textId="77777777" w:rsidR="00A8221D" w:rsidRPr="00B55E3E" w:rsidRDefault="00A8221D" w:rsidP="00A8221D">
      <w:pPr>
        <w:pStyle w:val="PL"/>
        <w:rPr>
          <w:color w:val="808080"/>
        </w:rPr>
      </w:pPr>
      <w:r w:rsidRPr="00B55E3E">
        <w:rPr>
          <w:color w:val="808080"/>
        </w:rPr>
        <w:t>-- TAG-VARMEASIDLECONFIG-STOP</w:t>
      </w:r>
    </w:p>
    <w:p w14:paraId="4D2E3E16" w14:textId="77777777" w:rsidR="00A8221D" w:rsidRPr="00B55E3E" w:rsidRDefault="00A8221D" w:rsidP="00A8221D">
      <w:pPr>
        <w:pStyle w:val="PL"/>
        <w:rPr>
          <w:color w:val="808080"/>
        </w:rPr>
      </w:pPr>
      <w:r w:rsidRPr="00B55E3E">
        <w:rPr>
          <w:color w:val="808080"/>
        </w:rPr>
        <w:t>-- ASN1STOP</w:t>
      </w:r>
    </w:p>
    <w:p w14:paraId="0210B2E1" w14:textId="77777777" w:rsidR="00A8221D" w:rsidRPr="00B55E3E" w:rsidRDefault="00A8221D" w:rsidP="00A8221D"/>
    <w:p w14:paraId="55AB0FE5" w14:textId="77777777" w:rsidR="00A8221D" w:rsidRPr="00B55E3E" w:rsidRDefault="00A8221D" w:rsidP="00A8221D">
      <w:pPr>
        <w:pStyle w:val="Heading4"/>
      </w:pPr>
      <w:bookmarkStart w:id="2402" w:name="_Toc60777590"/>
      <w:bookmarkStart w:id="2403" w:name="_Toc115429478"/>
      <w:r w:rsidRPr="00B55E3E">
        <w:t>–</w:t>
      </w:r>
      <w:r w:rsidRPr="00B55E3E">
        <w:tab/>
      </w:r>
      <w:r w:rsidRPr="00B55E3E">
        <w:rPr>
          <w:i/>
          <w:iCs/>
          <w:lang w:eastAsia="x-none"/>
        </w:rPr>
        <w:t>Var</w:t>
      </w:r>
      <w:r w:rsidRPr="00B55E3E">
        <w:rPr>
          <w:i/>
          <w:iCs/>
          <w:noProof/>
          <w:lang w:eastAsia="x-none"/>
        </w:rPr>
        <w:t>MeasIdleReport</w:t>
      </w:r>
      <w:bookmarkEnd w:id="2402"/>
      <w:bookmarkEnd w:id="2403"/>
    </w:p>
    <w:p w14:paraId="1E8D99D7" w14:textId="77777777" w:rsidR="00A8221D" w:rsidRPr="00B55E3E" w:rsidRDefault="00A8221D" w:rsidP="00A8221D">
      <w:r w:rsidRPr="00B55E3E">
        <w:t xml:space="preserve">The UE variable </w:t>
      </w:r>
      <w:r w:rsidRPr="00B55E3E">
        <w:rPr>
          <w:i/>
          <w:noProof/>
        </w:rPr>
        <w:t>VarMeasIdleReport</w:t>
      </w:r>
      <w:r w:rsidRPr="00B55E3E">
        <w:t xml:space="preserve"> includes the logged measurements information.</w:t>
      </w:r>
    </w:p>
    <w:p w14:paraId="395388D3" w14:textId="77777777" w:rsidR="00A8221D" w:rsidRPr="00B55E3E" w:rsidRDefault="00A8221D" w:rsidP="00A8221D">
      <w:pPr>
        <w:pStyle w:val="TH"/>
        <w:rPr>
          <w:b w:val="0"/>
        </w:rPr>
      </w:pPr>
      <w:r w:rsidRPr="00B55E3E">
        <w:rPr>
          <w:i/>
          <w:iCs/>
        </w:rPr>
        <w:t>VarMeasIdleReport UE</w:t>
      </w:r>
      <w:r w:rsidRPr="00B55E3E">
        <w:t xml:space="preserve"> variable</w:t>
      </w:r>
    </w:p>
    <w:p w14:paraId="54B4D793" w14:textId="77777777" w:rsidR="00A8221D" w:rsidRPr="00B55E3E" w:rsidRDefault="00A8221D" w:rsidP="00A8221D">
      <w:pPr>
        <w:pStyle w:val="PL"/>
        <w:rPr>
          <w:color w:val="808080"/>
        </w:rPr>
      </w:pPr>
      <w:r w:rsidRPr="00B55E3E">
        <w:rPr>
          <w:color w:val="808080"/>
        </w:rPr>
        <w:t>-- ASN1START</w:t>
      </w:r>
    </w:p>
    <w:p w14:paraId="38BF02D6" w14:textId="77777777" w:rsidR="00A8221D" w:rsidRPr="00B55E3E" w:rsidRDefault="00A8221D" w:rsidP="00A8221D">
      <w:pPr>
        <w:pStyle w:val="PL"/>
        <w:rPr>
          <w:color w:val="808080"/>
        </w:rPr>
      </w:pPr>
      <w:r w:rsidRPr="00B55E3E">
        <w:rPr>
          <w:color w:val="808080"/>
        </w:rPr>
        <w:t>-- TAG-VARMEASIDLEREPORT-START</w:t>
      </w:r>
    </w:p>
    <w:p w14:paraId="12DC9CD1" w14:textId="77777777" w:rsidR="00A8221D" w:rsidRPr="00B55E3E" w:rsidRDefault="00A8221D" w:rsidP="00A8221D">
      <w:pPr>
        <w:pStyle w:val="PL"/>
      </w:pPr>
    </w:p>
    <w:p w14:paraId="3478C5EF" w14:textId="77777777" w:rsidR="00A8221D" w:rsidRPr="00B55E3E" w:rsidRDefault="00A8221D" w:rsidP="00A8221D">
      <w:pPr>
        <w:pStyle w:val="PL"/>
      </w:pPr>
      <w:r w:rsidRPr="00B55E3E">
        <w:lastRenderedPageBreak/>
        <w:t xml:space="preserve">VarMeasIdleReport-r16 ::=    </w:t>
      </w:r>
      <w:r w:rsidRPr="00B55E3E">
        <w:rPr>
          <w:color w:val="993366"/>
        </w:rPr>
        <w:t>SEQUENCE</w:t>
      </w:r>
      <w:r w:rsidRPr="00B55E3E">
        <w:t xml:space="preserve"> {</w:t>
      </w:r>
    </w:p>
    <w:p w14:paraId="184E2AA8" w14:textId="77777777" w:rsidR="00A8221D" w:rsidRPr="00B55E3E" w:rsidRDefault="00A8221D" w:rsidP="00A8221D">
      <w:pPr>
        <w:pStyle w:val="PL"/>
      </w:pPr>
      <w:r w:rsidRPr="00B55E3E">
        <w:t xml:space="preserve">    measReportIdleNR-r16         MeasResultIdleNR-r16                     </w:t>
      </w:r>
      <w:r w:rsidRPr="00B55E3E">
        <w:rPr>
          <w:color w:val="993366"/>
        </w:rPr>
        <w:t>OPTIONAL</w:t>
      </w:r>
      <w:r w:rsidRPr="00B55E3E">
        <w:t>,</w:t>
      </w:r>
    </w:p>
    <w:p w14:paraId="09C737CA" w14:textId="77777777" w:rsidR="00A8221D" w:rsidRPr="00B55E3E" w:rsidRDefault="00A8221D" w:rsidP="00A8221D">
      <w:pPr>
        <w:pStyle w:val="PL"/>
      </w:pPr>
      <w:r w:rsidRPr="00B55E3E">
        <w:t xml:space="preserve">    measReportIdleEUTRA-r16      MeasResultIdleEUTRA-r16                  </w:t>
      </w:r>
      <w:r w:rsidRPr="00B55E3E">
        <w:rPr>
          <w:color w:val="993366"/>
        </w:rPr>
        <w:t>OPTIONAL</w:t>
      </w:r>
    </w:p>
    <w:p w14:paraId="3AB4022C" w14:textId="77777777" w:rsidR="00A8221D" w:rsidRPr="00B55E3E" w:rsidRDefault="00A8221D" w:rsidP="00A8221D">
      <w:pPr>
        <w:pStyle w:val="PL"/>
      </w:pPr>
      <w:r w:rsidRPr="00B55E3E">
        <w:t>}</w:t>
      </w:r>
    </w:p>
    <w:p w14:paraId="26C417E5" w14:textId="77777777" w:rsidR="00A8221D" w:rsidRPr="00B55E3E" w:rsidRDefault="00A8221D" w:rsidP="00A8221D">
      <w:pPr>
        <w:pStyle w:val="PL"/>
      </w:pPr>
    </w:p>
    <w:p w14:paraId="4BD571B9" w14:textId="77777777" w:rsidR="00A8221D" w:rsidRPr="00B55E3E" w:rsidRDefault="00A8221D" w:rsidP="00A8221D">
      <w:pPr>
        <w:pStyle w:val="PL"/>
        <w:rPr>
          <w:color w:val="808080"/>
        </w:rPr>
      </w:pPr>
      <w:r w:rsidRPr="00B55E3E">
        <w:rPr>
          <w:color w:val="808080"/>
        </w:rPr>
        <w:t>-- TAG-VARMEASIDLEREPORT-STOP</w:t>
      </w:r>
    </w:p>
    <w:p w14:paraId="5678B5A0" w14:textId="77777777" w:rsidR="00A8221D" w:rsidRPr="00B55E3E" w:rsidRDefault="00A8221D" w:rsidP="00A8221D">
      <w:pPr>
        <w:pStyle w:val="PL"/>
        <w:rPr>
          <w:color w:val="808080"/>
        </w:rPr>
      </w:pPr>
      <w:r w:rsidRPr="00B55E3E">
        <w:rPr>
          <w:color w:val="808080"/>
        </w:rPr>
        <w:t>-- ASN1STOP</w:t>
      </w:r>
    </w:p>
    <w:p w14:paraId="6FDC98C8" w14:textId="77777777" w:rsidR="00A8221D" w:rsidRPr="00B55E3E" w:rsidRDefault="00A8221D" w:rsidP="00A8221D"/>
    <w:p w14:paraId="7CDE32CE" w14:textId="77777777" w:rsidR="00A8221D" w:rsidRPr="00B55E3E" w:rsidRDefault="00A8221D" w:rsidP="00A8221D">
      <w:pPr>
        <w:pStyle w:val="Heading4"/>
        <w:rPr>
          <w:rFonts w:eastAsia="MS Mincho"/>
        </w:rPr>
      </w:pPr>
      <w:bookmarkStart w:id="2404" w:name="_Toc60777591"/>
      <w:bookmarkStart w:id="2405" w:name="_Toc115429479"/>
      <w:r w:rsidRPr="00B55E3E">
        <w:rPr>
          <w:rFonts w:eastAsia="MS Mincho"/>
        </w:rPr>
        <w:t>–</w:t>
      </w:r>
      <w:r w:rsidRPr="00B55E3E">
        <w:rPr>
          <w:rFonts w:eastAsia="MS Mincho"/>
        </w:rPr>
        <w:tab/>
      </w:r>
      <w:r w:rsidRPr="00B55E3E">
        <w:rPr>
          <w:rFonts w:eastAsia="MS Mincho"/>
          <w:i/>
        </w:rPr>
        <w:t>VarMeasReportList</w:t>
      </w:r>
      <w:bookmarkEnd w:id="2404"/>
      <w:bookmarkEnd w:id="2405"/>
    </w:p>
    <w:p w14:paraId="734FF64E" w14:textId="77777777" w:rsidR="00A8221D" w:rsidRPr="00B55E3E" w:rsidRDefault="00A8221D" w:rsidP="00A8221D">
      <w:pPr>
        <w:rPr>
          <w:rFonts w:eastAsia="MS Mincho"/>
        </w:rPr>
      </w:pPr>
      <w:r w:rsidRPr="00B55E3E">
        <w:t xml:space="preserve">The UE variable </w:t>
      </w:r>
      <w:r w:rsidRPr="00B55E3E">
        <w:rPr>
          <w:i/>
        </w:rPr>
        <w:t>VarMeasReportList</w:t>
      </w:r>
      <w:r w:rsidRPr="00B55E3E">
        <w:t xml:space="preserve"> includes information about the measurements for which the triggering conditions have been met.</w:t>
      </w:r>
    </w:p>
    <w:p w14:paraId="5DA8F6B6" w14:textId="77777777" w:rsidR="00A8221D" w:rsidRPr="00B55E3E" w:rsidRDefault="00A8221D" w:rsidP="00A8221D">
      <w:pPr>
        <w:pStyle w:val="TH"/>
        <w:rPr>
          <w:bCs/>
          <w:i/>
          <w:iCs/>
        </w:rPr>
      </w:pPr>
      <w:r w:rsidRPr="00B55E3E">
        <w:rPr>
          <w:bCs/>
          <w:i/>
          <w:iCs/>
        </w:rPr>
        <w:t>VarMeasReportList UE variable</w:t>
      </w:r>
    </w:p>
    <w:p w14:paraId="360D7F02" w14:textId="77777777" w:rsidR="00A8221D" w:rsidRPr="00B55E3E" w:rsidRDefault="00A8221D" w:rsidP="00A8221D">
      <w:pPr>
        <w:pStyle w:val="PL"/>
        <w:rPr>
          <w:color w:val="808080"/>
        </w:rPr>
      </w:pPr>
      <w:r w:rsidRPr="00B55E3E">
        <w:rPr>
          <w:color w:val="808080"/>
        </w:rPr>
        <w:t>-- ASN1START</w:t>
      </w:r>
    </w:p>
    <w:p w14:paraId="3ECE2FDE" w14:textId="77777777" w:rsidR="00A8221D" w:rsidRPr="00B55E3E" w:rsidRDefault="00A8221D" w:rsidP="00A8221D">
      <w:pPr>
        <w:pStyle w:val="PL"/>
        <w:rPr>
          <w:color w:val="808080"/>
        </w:rPr>
      </w:pPr>
      <w:r w:rsidRPr="00B55E3E">
        <w:rPr>
          <w:color w:val="808080"/>
        </w:rPr>
        <w:t>-- TAG-VARMEASREPORTLIST-START</w:t>
      </w:r>
    </w:p>
    <w:p w14:paraId="070F1DB6" w14:textId="77777777" w:rsidR="00A8221D" w:rsidRPr="00B55E3E" w:rsidRDefault="00A8221D" w:rsidP="00A8221D">
      <w:pPr>
        <w:pStyle w:val="PL"/>
      </w:pPr>
    </w:p>
    <w:p w14:paraId="69F37C39" w14:textId="77777777" w:rsidR="00A8221D" w:rsidRPr="00B55E3E" w:rsidRDefault="00A8221D" w:rsidP="00A8221D">
      <w:pPr>
        <w:pStyle w:val="PL"/>
      </w:pPr>
      <w:r w:rsidRPr="00B55E3E">
        <w:t xml:space="preserve">VarMeasReport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VarMeasReport</w:t>
      </w:r>
    </w:p>
    <w:p w14:paraId="3CF17DE2" w14:textId="77777777" w:rsidR="00A8221D" w:rsidRPr="00B55E3E" w:rsidRDefault="00A8221D" w:rsidP="00A8221D">
      <w:pPr>
        <w:pStyle w:val="PL"/>
      </w:pPr>
    </w:p>
    <w:p w14:paraId="17772584" w14:textId="77777777" w:rsidR="00A8221D" w:rsidRPr="00B55E3E" w:rsidRDefault="00A8221D" w:rsidP="00A8221D">
      <w:pPr>
        <w:pStyle w:val="PL"/>
      </w:pPr>
      <w:r w:rsidRPr="00B55E3E">
        <w:t xml:space="preserve">VarMeasReport ::=                   </w:t>
      </w:r>
      <w:r w:rsidRPr="00B55E3E">
        <w:rPr>
          <w:color w:val="993366"/>
        </w:rPr>
        <w:t>SEQUENCE</w:t>
      </w:r>
      <w:r w:rsidRPr="00B55E3E">
        <w:t xml:space="preserve"> {</w:t>
      </w:r>
    </w:p>
    <w:p w14:paraId="50E6E755" w14:textId="77777777" w:rsidR="00A8221D" w:rsidRPr="00B55E3E" w:rsidRDefault="00A8221D" w:rsidP="00A8221D">
      <w:pPr>
        <w:pStyle w:val="PL"/>
        <w:rPr>
          <w:color w:val="808080"/>
        </w:rPr>
      </w:pPr>
      <w:r w:rsidRPr="00B55E3E">
        <w:t xml:space="preserve">    </w:t>
      </w:r>
      <w:r w:rsidRPr="00B55E3E">
        <w:rPr>
          <w:color w:val="808080"/>
        </w:rPr>
        <w:t>-- List of measurement that have been triggered</w:t>
      </w:r>
    </w:p>
    <w:p w14:paraId="4545926D" w14:textId="77777777" w:rsidR="00A8221D" w:rsidRPr="00B55E3E" w:rsidRDefault="00A8221D" w:rsidP="00A8221D">
      <w:pPr>
        <w:pStyle w:val="PL"/>
      </w:pPr>
      <w:r w:rsidRPr="00B55E3E">
        <w:t xml:space="preserve">    measId                              MeasId,</w:t>
      </w:r>
    </w:p>
    <w:p w14:paraId="190F44AE" w14:textId="77777777" w:rsidR="00A8221D" w:rsidRPr="00B55E3E" w:rsidRDefault="00A8221D" w:rsidP="00A8221D">
      <w:pPr>
        <w:pStyle w:val="PL"/>
      </w:pPr>
      <w:r w:rsidRPr="00B55E3E">
        <w:t xml:space="preserve">    cellsTriggeredList                  CellsTriggeredList              </w:t>
      </w:r>
      <w:r w:rsidRPr="00B55E3E">
        <w:rPr>
          <w:color w:val="993366"/>
        </w:rPr>
        <w:t>OPTIONAL</w:t>
      </w:r>
      <w:r w:rsidRPr="00B55E3E">
        <w:t>,</w:t>
      </w:r>
    </w:p>
    <w:p w14:paraId="79CA7BF5" w14:textId="77777777" w:rsidR="00A8221D" w:rsidRPr="00B55E3E" w:rsidRDefault="00A8221D" w:rsidP="00A8221D">
      <w:pPr>
        <w:pStyle w:val="PL"/>
      </w:pPr>
      <w:r w:rsidRPr="00B55E3E">
        <w:t xml:space="preserve">    numberOfReportsSent                 </w:t>
      </w:r>
      <w:r w:rsidRPr="00B55E3E">
        <w:rPr>
          <w:color w:val="993366"/>
        </w:rPr>
        <w:t>INTEGER</w:t>
      </w:r>
      <w:r w:rsidRPr="00B55E3E">
        <w:t>,</w:t>
      </w:r>
    </w:p>
    <w:p w14:paraId="68026169" w14:textId="77777777" w:rsidR="00A8221D" w:rsidRPr="00B55E3E" w:rsidRDefault="00A8221D" w:rsidP="00A8221D">
      <w:pPr>
        <w:pStyle w:val="PL"/>
      </w:pPr>
      <w:r w:rsidRPr="00B55E3E">
        <w:t xml:space="preserve">    cli-TriggeredList-r16               CLI-TriggeredList-r16           </w:t>
      </w:r>
      <w:r w:rsidRPr="00B55E3E">
        <w:rPr>
          <w:color w:val="993366"/>
        </w:rPr>
        <w:t>OPTIONAL</w:t>
      </w:r>
      <w:r w:rsidRPr="00B55E3E">
        <w:t>,</w:t>
      </w:r>
    </w:p>
    <w:p w14:paraId="3E5FD947" w14:textId="77777777" w:rsidR="00A8221D" w:rsidRPr="00B55E3E" w:rsidRDefault="00A8221D" w:rsidP="00A8221D">
      <w:pPr>
        <w:pStyle w:val="PL"/>
      </w:pPr>
      <w:r w:rsidRPr="00B55E3E">
        <w:t xml:space="preserve">    tx-PoolMeasToAddModListNR-r16       Tx-PoolMeasList-r16             </w:t>
      </w:r>
      <w:r w:rsidRPr="00B55E3E">
        <w:rPr>
          <w:color w:val="993366"/>
        </w:rPr>
        <w:t>OPTIONAL</w:t>
      </w:r>
      <w:r w:rsidRPr="00B55E3E">
        <w:t>,</w:t>
      </w:r>
    </w:p>
    <w:p w14:paraId="7E1F545A" w14:textId="77777777" w:rsidR="00A8221D" w:rsidRPr="00B55E3E" w:rsidRDefault="00A8221D" w:rsidP="00A8221D">
      <w:pPr>
        <w:pStyle w:val="PL"/>
      </w:pPr>
      <w:r w:rsidRPr="00B55E3E">
        <w:t xml:space="preserve">    relaysTriggeredList-r17             RelaysTriggeredList-r17         </w:t>
      </w:r>
      <w:r w:rsidRPr="00B55E3E">
        <w:rPr>
          <w:color w:val="993366"/>
        </w:rPr>
        <w:t>OPTIONAL</w:t>
      </w:r>
    </w:p>
    <w:p w14:paraId="12F3FF8D" w14:textId="77777777" w:rsidR="00A8221D" w:rsidRPr="00B55E3E" w:rsidRDefault="00A8221D" w:rsidP="00A8221D">
      <w:pPr>
        <w:pStyle w:val="PL"/>
      </w:pPr>
      <w:r w:rsidRPr="00B55E3E">
        <w:t>}</w:t>
      </w:r>
    </w:p>
    <w:p w14:paraId="359F8BA1" w14:textId="77777777" w:rsidR="00A8221D" w:rsidRPr="00B55E3E" w:rsidRDefault="00A8221D" w:rsidP="00A8221D">
      <w:pPr>
        <w:pStyle w:val="PL"/>
      </w:pPr>
    </w:p>
    <w:p w14:paraId="44BC7D4C" w14:textId="77777777" w:rsidR="00A8221D" w:rsidRPr="00B55E3E" w:rsidRDefault="00A8221D" w:rsidP="00A8221D">
      <w:pPr>
        <w:pStyle w:val="PL"/>
      </w:pPr>
      <w:r w:rsidRPr="00B55E3E">
        <w:t xml:space="preserve">CellsTriggere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w:t>
      </w:r>
      <w:r w:rsidRPr="00B55E3E">
        <w:rPr>
          <w:color w:val="993366"/>
        </w:rPr>
        <w:t>CHOICE</w:t>
      </w:r>
      <w:r w:rsidRPr="00B55E3E">
        <w:t xml:space="preserve"> {</w:t>
      </w:r>
    </w:p>
    <w:p w14:paraId="0E1FB656" w14:textId="77777777" w:rsidR="00A8221D" w:rsidRPr="00B55E3E" w:rsidRDefault="00A8221D" w:rsidP="00A8221D">
      <w:pPr>
        <w:pStyle w:val="PL"/>
      </w:pPr>
      <w:r w:rsidRPr="00B55E3E">
        <w:t xml:space="preserve">    physCellId                          PhysCellId,</w:t>
      </w:r>
    </w:p>
    <w:p w14:paraId="71A2C008" w14:textId="77777777" w:rsidR="00A8221D" w:rsidRPr="00B55E3E" w:rsidRDefault="00A8221D" w:rsidP="00A8221D">
      <w:pPr>
        <w:pStyle w:val="PL"/>
      </w:pPr>
      <w:r w:rsidRPr="00B55E3E">
        <w:t xml:space="preserve">    physCellIdEUTRA                     EUTRA-PhysCellId,</w:t>
      </w:r>
    </w:p>
    <w:p w14:paraId="0BADD4FE" w14:textId="77777777" w:rsidR="00A8221D" w:rsidRPr="00B55E3E" w:rsidRDefault="00A8221D" w:rsidP="00A8221D">
      <w:pPr>
        <w:pStyle w:val="PL"/>
      </w:pPr>
      <w:r w:rsidRPr="00B55E3E">
        <w:t xml:space="preserve">    physCellIdUTRA-FDD-r16              PhysCellIdUTRA-FDD-r16</w:t>
      </w:r>
    </w:p>
    <w:p w14:paraId="26D0BEE9" w14:textId="77777777" w:rsidR="00A8221D" w:rsidRPr="00B55E3E" w:rsidRDefault="00A8221D" w:rsidP="00A8221D">
      <w:pPr>
        <w:pStyle w:val="PL"/>
      </w:pPr>
      <w:r w:rsidRPr="00B55E3E">
        <w:t xml:space="preserve">    }</w:t>
      </w:r>
    </w:p>
    <w:p w14:paraId="3138B1AF" w14:textId="77777777" w:rsidR="00A8221D" w:rsidRPr="00B55E3E" w:rsidRDefault="00A8221D" w:rsidP="00A8221D">
      <w:pPr>
        <w:pStyle w:val="PL"/>
      </w:pPr>
    </w:p>
    <w:p w14:paraId="67055386" w14:textId="77777777" w:rsidR="00A8221D" w:rsidRPr="00B55E3E" w:rsidRDefault="00A8221D" w:rsidP="00A8221D">
      <w:pPr>
        <w:pStyle w:val="PL"/>
      </w:pPr>
      <w:r w:rsidRPr="00B55E3E">
        <w:t xml:space="preserve">CLI-TriggeredList-r16 ::=           </w:t>
      </w:r>
      <w:r w:rsidRPr="00B55E3E">
        <w:rPr>
          <w:color w:val="993366"/>
        </w:rPr>
        <w:t>CHOICE</w:t>
      </w:r>
      <w:r w:rsidRPr="00B55E3E">
        <w:t xml:space="preserve"> {</w:t>
      </w:r>
    </w:p>
    <w:p w14:paraId="52622A6C" w14:textId="77777777" w:rsidR="00A8221D" w:rsidRPr="00B55E3E" w:rsidRDefault="00A8221D" w:rsidP="00A8221D">
      <w:pPr>
        <w:pStyle w:val="PL"/>
      </w:pPr>
      <w:r w:rsidRPr="00B55E3E">
        <w:t xml:space="preserve">    srs-RSRP-TriggeredList-r16          SRS-RSRP-TriggeredList-r16,</w:t>
      </w:r>
    </w:p>
    <w:p w14:paraId="1B025CE9" w14:textId="77777777" w:rsidR="00A8221D" w:rsidRPr="00B55E3E" w:rsidRDefault="00A8221D" w:rsidP="00A8221D">
      <w:pPr>
        <w:pStyle w:val="PL"/>
      </w:pPr>
      <w:r w:rsidRPr="00B55E3E">
        <w:t xml:space="preserve">    cli-RSSI-TriggeredList-r16          CLI-RSSI-TriggeredList-r16</w:t>
      </w:r>
    </w:p>
    <w:p w14:paraId="44B30ACB" w14:textId="77777777" w:rsidR="00A8221D" w:rsidRPr="00B55E3E" w:rsidRDefault="00A8221D" w:rsidP="00A8221D">
      <w:pPr>
        <w:pStyle w:val="PL"/>
      </w:pPr>
      <w:r w:rsidRPr="00B55E3E">
        <w:t xml:space="preserve">    }</w:t>
      </w:r>
    </w:p>
    <w:p w14:paraId="23B1F7C6" w14:textId="77777777" w:rsidR="00A8221D" w:rsidRPr="00B55E3E" w:rsidRDefault="00A8221D" w:rsidP="00A8221D">
      <w:pPr>
        <w:pStyle w:val="PL"/>
      </w:pPr>
    </w:p>
    <w:p w14:paraId="7D7B1B3A" w14:textId="77777777" w:rsidR="00A8221D" w:rsidRPr="00B55E3E" w:rsidRDefault="00A8221D" w:rsidP="00A8221D">
      <w:pPr>
        <w:pStyle w:val="PL"/>
      </w:pPr>
      <w:r w:rsidRPr="00B55E3E">
        <w:t xml:space="preserve">SRS-RSRP-TriggeredList-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Id</w:t>
      </w:r>
    </w:p>
    <w:p w14:paraId="76D07807" w14:textId="77777777" w:rsidR="00A8221D" w:rsidRPr="00B55E3E" w:rsidRDefault="00A8221D" w:rsidP="00A8221D">
      <w:pPr>
        <w:pStyle w:val="PL"/>
      </w:pPr>
    </w:p>
    <w:p w14:paraId="36999D67" w14:textId="77777777" w:rsidR="00A8221D" w:rsidRPr="00B55E3E" w:rsidRDefault="00A8221D" w:rsidP="00A8221D">
      <w:pPr>
        <w:pStyle w:val="PL"/>
      </w:pPr>
      <w:r w:rsidRPr="00B55E3E">
        <w:t xml:space="preserve">CLI-RSSI-TriggeredList-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Id-r16</w:t>
      </w:r>
    </w:p>
    <w:p w14:paraId="3E3851CF" w14:textId="77777777" w:rsidR="00A8221D" w:rsidRPr="00B55E3E" w:rsidRDefault="00A8221D" w:rsidP="00A8221D">
      <w:pPr>
        <w:pStyle w:val="PL"/>
      </w:pPr>
    </w:p>
    <w:p w14:paraId="11A7406D" w14:textId="77777777" w:rsidR="00A8221D" w:rsidRPr="00B55E3E" w:rsidRDefault="00A8221D" w:rsidP="00A8221D">
      <w:pPr>
        <w:pStyle w:val="PL"/>
      </w:pPr>
      <w:r w:rsidRPr="00B55E3E">
        <w:t xml:space="preserve">RelaysTriggeredList-r17 ::=         </w:t>
      </w:r>
      <w:r w:rsidRPr="00B55E3E">
        <w:rPr>
          <w:color w:val="993366"/>
        </w:rPr>
        <w:t>SEQUENCE</w:t>
      </w:r>
      <w:r w:rsidRPr="00B55E3E">
        <w:t xml:space="preserve"> (</w:t>
      </w:r>
      <w:r w:rsidRPr="00B55E3E">
        <w:rPr>
          <w:color w:val="993366"/>
        </w:rPr>
        <w:t>SIZE</w:t>
      </w:r>
      <w:r w:rsidRPr="00B55E3E">
        <w:t xml:space="preserve"> (1.. maxNrofRelayMeas-r17))</w:t>
      </w:r>
      <w:r w:rsidRPr="00B55E3E">
        <w:rPr>
          <w:color w:val="993366"/>
        </w:rPr>
        <w:t xml:space="preserve"> OF</w:t>
      </w:r>
      <w:r w:rsidRPr="00B55E3E">
        <w:t xml:space="preserve"> SL-SourceIdentity-r17</w:t>
      </w:r>
    </w:p>
    <w:p w14:paraId="585F6159" w14:textId="77777777" w:rsidR="00A8221D" w:rsidRPr="00B55E3E" w:rsidRDefault="00A8221D" w:rsidP="00A8221D">
      <w:pPr>
        <w:pStyle w:val="PL"/>
      </w:pPr>
    </w:p>
    <w:p w14:paraId="5E2685AC" w14:textId="77777777" w:rsidR="00A8221D" w:rsidRPr="00B55E3E" w:rsidRDefault="00A8221D" w:rsidP="00A8221D">
      <w:pPr>
        <w:pStyle w:val="PL"/>
        <w:rPr>
          <w:color w:val="808080"/>
        </w:rPr>
      </w:pPr>
      <w:r w:rsidRPr="00B55E3E">
        <w:rPr>
          <w:color w:val="808080"/>
        </w:rPr>
        <w:t>-- TAG-VARMEASREPORTLIST-STOP</w:t>
      </w:r>
    </w:p>
    <w:p w14:paraId="06E2F85F" w14:textId="77777777" w:rsidR="00A8221D" w:rsidRPr="00B55E3E" w:rsidRDefault="00A8221D" w:rsidP="00A8221D">
      <w:pPr>
        <w:pStyle w:val="PL"/>
        <w:rPr>
          <w:color w:val="808080"/>
        </w:rPr>
      </w:pPr>
      <w:r w:rsidRPr="00B55E3E">
        <w:rPr>
          <w:color w:val="808080"/>
        </w:rPr>
        <w:t>-- ASN1STOP</w:t>
      </w:r>
    </w:p>
    <w:p w14:paraId="4C5F02AB" w14:textId="77777777" w:rsidR="00A8221D" w:rsidRPr="00B55E3E" w:rsidRDefault="00A8221D" w:rsidP="00A8221D">
      <w:pPr>
        <w:rPr>
          <w:rFonts w:eastAsiaTheme="minorEastAsia"/>
          <w:b/>
        </w:rPr>
      </w:pPr>
    </w:p>
    <w:p w14:paraId="73F62FC3" w14:textId="77777777" w:rsidR="00A8221D" w:rsidRPr="00B55E3E" w:rsidRDefault="00A8221D" w:rsidP="00A8221D">
      <w:pPr>
        <w:pStyle w:val="Heading4"/>
        <w:rPr>
          <w:rFonts w:eastAsia="MS Mincho"/>
        </w:rPr>
      </w:pPr>
      <w:bookmarkStart w:id="2406" w:name="_Toc60777592"/>
      <w:bookmarkStart w:id="2407" w:name="_Toc115429480"/>
      <w:r w:rsidRPr="00B55E3E">
        <w:rPr>
          <w:rFonts w:eastAsia="MS Mincho"/>
        </w:rPr>
        <w:lastRenderedPageBreak/>
        <w:t>–</w:t>
      </w:r>
      <w:r w:rsidRPr="00B55E3E">
        <w:rPr>
          <w:rFonts w:eastAsia="MS Mincho"/>
        </w:rPr>
        <w:tab/>
      </w:r>
      <w:r w:rsidRPr="00B55E3E">
        <w:rPr>
          <w:rFonts w:eastAsia="MS Mincho"/>
          <w:i/>
          <w:iCs/>
        </w:rPr>
        <w:t>VarMeasReportListSL</w:t>
      </w:r>
      <w:bookmarkEnd w:id="2406"/>
      <w:bookmarkEnd w:id="2407"/>
    </w:p>
    <w:p w14:paraId="46933D48" w14:textId="77777777" w:rsidR="00A8221D" w:rsidRPr="00B55E3E" w:rsidRDefault="00A8221D" w:rsidP="00A8221D">
      <w:pPr>
        <w:rPr>
          <w:rFonts w:eastAsia="MS Mincho"/>
        </w:rPr>
      </w:pPr>
      <w:r w:rsidRPr="00B55E3E">
        <w:t xml:space="preserve">The UE variable </w:t>
      </w:r>
      <w:r w:rsidRPr="00B55E3E">
        <w:rPr>
          <w:i/>
        </w:rPr>
        <w:t>VarMeasReportListSL</w:t>
      </w:r>
      <w:r w:rsidRPr="00B55E3E">
        <w:t xml:space="preserve"> includes information about the NR sidelink measurements for which the triggering conditions have been met.</w:t>
      </w:r>
    </w:p>
    <w:p w14:paraId="19A2CD4C" w14:textId="77777777" w:rsidR="00A8221D" w:rsidRPr="00B55E3E" w:rsidRDefault="00A8221D" w:rsidP="00A8221D">
      <w:pPr>
        <w:pStyle w:val="TH"/>
        <w:rPr>
          <w:b w:val="0"/>
        </w:rPr>
      </w:pPr>
      <w:r w:rsidRPr="00B55E3E">
        <w:rPr>
          <w:i/>
          <w:iCs/>
        </w:rPr>
        <w:t>VarMeasReportListSL UE</w:t>
      </w:r>
      <w:r w:rsidRPr="00B55E3E">
        <w:t xml:space="preserve"> variable</w:t>
      </w:r>
    </w:p>
    <w:p w14:paraId="15AAA3CB" w14:textId="77777777" w:rsidR="00A8221D" w:rsidRPr="00B55E3E" w:rsidRDefault="00A8221D" w:rsidP="00A8221D">
      <w:pPr>
        <w:pStyle w:val="PL"/>
        <w:rPr>
          <w:color w:val="808080"/>
        </w:rPr>
      </w:pPr>
      <w:r w:rsidRPr="00B55E3E">
        <w:rPr>
          <w:color w:val="808080"/>
        </w:rPr>
        <w:t>-- ASN1START</w:t>
      </w:r>
    </w:p>
    <w:p w14:paraId="4E5A6BA7" w14:textId="77777777" w:rsidR="00A8221D" w:rsidRPr="00B55E3E" w:rsidRDefault="00A8221D" w:rsidP="00A8221D">
      <w:pPr>
        <w:pStyle w:val="PL"/>
        <w:rPr>
          <w:color w:val="808080"/>
        </w:rPr>
      </w:pPr>
      <w:r w:rsidRPr="00B55E3E">
        <w:rPr>
          <w:color w:val="808080"/>
        </w:rPr>
        <w:t>-- TAG-VARMEASREPORTLISTSL-START</w:t>
      </w:r>
    </w:p>
    <w:p w14:paraId="7DE0B563" w14:textId="77777777" w:rsidR="00A8221D" w:rsidRPr="00B55E3E" w:rsidRDefault="00A8221D" w:rsidP="00A8221D">
      <w:pPr>
        <w:pStyle w:val="PL"/>
      </w:pPr>
    </w:p>
    <w:p w14:paraId="309BA15C" w14:textId="77777777" w:rsidR="00A8221D" w:rsidRPr="00B55E3E" w:rsidRDefault="00A8221D" w:rsidP="00A8221D">
      <w:pPr>
        <w:pStyle w:val="PL"/>
      </w:pPr>
      <w:r w:rsidRPr="00B55E3E">
        <w:t xml:space="preserve">VarMeasReportListSL-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VarMeasReportSL-r16</w:t>
      </w:r>
    </w:p>
    <w:p w14:paraId="5D8A0CC7" w14:textId="77777777" w:rsidR="00A8221D" w:rsidRPr="00B55E3E" w:rsidRDefault="00A8221D" w:rsidP="00A8221D">
      <w:pPr>
        <w:pStyle w:val="PL"/>
      </w:pPr>
    </w:p>
    <w:p w14:paraId="14191DA4" w14:textId="77777777" w:rsidR="00A8221D" w:rsidRPr="00B55E3E" w:rsidRDefault="00A8221D" w:rsidP="00A8221D">
      <w:pPr>
        <w:pStyle w:val="PL"/>
      </w:pPr>
      <w:r w:rsidRPr="00B55E3E">
        <w:t xml:space="preserve">VarMeasReportSL-r16 ::=                   </w:t>
      </w:r>
      <w:r w:rsidRPr="00B55E3E">
        <w:rPr>
          <w:color w:val="993366"/>
        </w:rPr>
        <w:t>SEQUENCE</w:t>
      </w:r>
      <w:r w:rsidRPr="00B55E3E">
        <w:t xml:space="preserve"> {</w:t>
      </w:r>
    </w:p>
    <w:p w14:paraId="2292CCE9" w14:textId="77777777" w:rsidR="00A8221D" w:rsidRPr="00B55E3E" w:rsidRDefault="00A8221D" w:rsidP="00A8221D">
      <w:pPr>
        <w:pStyle w:val="PL"/>
        <w:rPr>
          <w:color w:val="808080"/>
        </w:rPr>
      </w:pPr>
      <w:r w:rsidRPr="00B55E3E">
        <w:t xml:space="preserve">    </w:t>
      </w:r>
      <w:r w:rsidRPr="00B55E3E">
        <w:rPr>
          <w:color w:val="808080"/>
        </w:rPr>
        <w:t>-- List of NR sidelink measurement that have been triggered</w:t>
      </w:r>
    </w:p>
    <w:p w14:paraId="74CBC030" w14:textId="77777777" w:rsidR="00A8221D" w:rsidRPr="00B55E3E" w:rsidRDefault="00A8221D" w:rsidP="00A8221D">
      <w:pPr>
        <w:pStyle w:val="PL"/>
      </w:pPr>
      <w:r w:rsidRPr="00B55E3E">
        <w:t xml:space="preserve">    sl-MeasId-r16                             SL-MeasId-r16,</w:t>
      </w:r>
    </w:p>
    <w:p w14:paraId="4798DE75" w14:textId="77777777" w:rsidR="00A8221D" w:rsidRPr="00B55E3E" w:rsidRDefault="00A8221D" w:rsidP="00A8221D">
      <w:pPr>
        <w:pStyle w:val="PL"/>
      </w:pPr>
      <w:r w:rsidRPr="00B55E3E">
        <w:t xml:space="preserve">    sl-FrequencyTriggere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ARFCN-ValueNR              </w:t>
      </w:r>
      <w:r w:rsidRPr="00B55E3E">
        <w:rPr>
          <w:color w:val="993366"/>
        </w:rPr>
        <w:t>OPTIONAL</w:t>
      </w:r>
      <w:r w:rsidRPr="00B55E3E">
        <w:t>,</w:t>
      </w:r>
    </w:p>
    <w:p w14:paraId="4E9B136F" w14:textId="77777777" w:rsidR="00A8221D" w:rsidRPr="00B55E3E" w:rsidRDefault="00A8221D" w:rsidP="00A8221D">
      <w:pPr>
        <w:pStyle w:val="PL"/>
      </w:pPr>
      <w:r w:rsidRPr="00B55E3E">
        <w:t xml:space="preserve">    sl-NumberOfReportsSent-r16                </w:t>
      </w:r>
      <w:r w:rsidRPr="00B55E3E">
        <w:rPr>
          <w:color w:val="993366"/>
        </w:rPr>
        <w:t>INTEGER</w:t>
      </w:r>
    </w:p>
    <w:p w14:paraId="2E455680" w14:textId="77777777" w:rsidR="00A8221D" w:rsidRPr="00B55E3E" w:rsidRDefault="00A8221D" w:rsidP="00A8221D">
      <w:pPr>
        <w:pStyle w:val="PL"/>
      </w:pPr>
      <w:r w:rsidRPr="00B55E3E">
        <w:t>}</w:t>
      </w:r>
    </w:p>
    <w:p w14:paraId="351449C9" w14:textId="77777777" w:rsidR="00A8221D" w:rsidRPr="00B55E3E" w:rsidRDefault="00A8221D" w:rsidP="00A8221D">
      <w:pPr>
        <w:pStyle w:val="PL"/>
      </w:pPr>
    </w:p>
    <w:p w14:paraId="665F8354" w14:textId="77777777" w:rsidR="00A8221D" w:rsidRPr="00B55E3E" w:rsidRDefault="00A8221D" w:rsidP="00A8221D">
      <w:pPr>
        <w:pStyle w:val="PL"/>
        <w:rPr>
          <w:color w:val="808080"/>
        </w:rPr>
      </w:pPr>
      <w:r w:rsidRPr="00B55E3E">
        <w:rPr>
          <w:color w:val="808080"/>
        </w:rPr>
        <w:t>-- TAG-VARMEASREPORTLISTSL-STOP</w:t>
      </w:r>
    </w:p>
    <w:p w14:paraId="793E0926" w14:textId="77777777" w:rsidR="00A8221D" w:rsidRPr="00B55E3E" w:rsidRDefault="00A8221D" w:rsidP="00A8221D">
      <w:pPr>
        <w:pStyle w:val="PL"/>
        <w:rPr>
          <w:color w:val="808080"/>
        </w:rPr>
      </w:pPr>
      <w:r w:rsidRPr="00B55E3E">
        <w:rPr>
          <w:color w:val="808080"/>
        </w:rPr>
        <w:t>-- ASN1STOP</w:t>
      </w:r>
    </w:p>
    <w:p w14:paraId="5BF1FCA0" w14:textId="77777777" w:rsidR="00A8221D" w:rsidRPr="00B55E3E" w:rsidRDefault="00A8221D" w:rsidP="00A8221D">
      <w:pPr>
        <w:rPr>
          <w:rFonts w:eastAsiaTheme="minorEastAsia"/>
          <w:b/>
        </w:rPr>
      </w:pPr>
    </w:p>
    <w:p w14:paraId="6D756FD9" w14:textId="77777777" w:rsidR="00A8221D" w:rsidRPr="00B55E3E" w:rsidRDefault="00A8221D" w:rsidP="00A8221D">
      <w:pPr>
        <w:pStyle w:val="Heading4"/>
        <w:rPr>
          <w:i/>
        </w:rPr>
      </w:pPr>
      <w:bookmarkStart w:id="2408" w:name="_Toc60777593"/>
      <w:bookmarkStart w:id="2409" w:name="_Toc115429481"/>
      <w:r w:rsidRPr="00B55E3E">
        <w:t>–</w:t>
      </w:r>
      <w:r w:rsidRPr="00B55E3E">
        <w:tab/>
      </w:r>
      <w:r w:rsidRPr="00B55E3E">
        <w:rPr>
          <w:i/>
        </w:rPr>
        <w:t>VarMobilityHistoryReport</w:t>
      </w:r>
      <w:bookmarkEnd w:id="2408"/>
      <w:bookmarkEnd w:id="2409"/>
    </w:p>
    <w:p w14:paraId="4D50BCFC" w14:textId="77777777" w:rsidR="00A8221D" w:rsidRPr="00B55E3E" w:rsidRDefault="00A8221D" w:rsidP="00A8221D">
      <w:r w:rsidRPr="00B55E3E">
        <w:t xml:space="preserve">The UE variable </w:t>
      </w:r>
      <w:r w:rsidRPr="00B55E3E">
        <w:rPr>
          <w:i/>
        </w:rPr>
        <w:t>VarMobilityHistoryReport</w:t>
      </w:r>
      <w:r w:rsidRPr="00B55E3E">
        <w:t xml:space="preserve"> includes the mobility history information.</w:t>
      </w:r>
    </w:p>
    <w:p w14:paraId="2D6EF1C8" w14:textId="77777777" w:rsidR="00A8221D" w:rsidRPr="00B55E3E" w:rsidRDefault="00A8221D" w:rsidP="00A8221D">
      <w:pPr>
        <w:pStyle w:val="TH"/>
      </w:pPr>
      <w:r w:rsidRPr="00B55E3E">
        <w:rPr>
          <w:bCs/>
          <w:i/>
          <w:iCs/>
        </w:rPr>
        <w:t>VarMobilityHistoryReport</w:t>
      </w:r>
      <w:r w:rsidRPr="00B55E3E">
        <w:t xml:space="preserve"> UE variable</w:t>
      </w:r>
    </w:p>
    <w:p w14:paraId="143E3E28" w14:textId="77777777" w:rsidR="00A8221D" w:rsidRPr="00B55E3E" w:rsidRDefault="00A8221D" w:rsidP="00A8221D">
      <w:pPr>
        <w:pStyle w:val="PL"/>
        <w:rPr>
          <w:color w:val="808080"/>
        </w:rPr>
      </w:pPr>
      <w:r w:rsidRPr="00B55E3E">
        <w:rPr>
          <w:color w:val="808080"/>
        </w:rPr>
        <w:t>-- ASN1START</w:t>
      </w:r>
    </w:p>
    <w:p w14:paraId="32E3365C" w14:textId="77777777" w:rsidR="00A8221D" w:rsidRPr="00B55E3E" w:rsidRDefault="00A8221D" w:rsidP="00A8221D">
      <w:pPr>
        <w:pStyle w:val="PL"/>
        <w:rPr>
          <w:color w:val="808080"/>
        </w:rPr>
      </w:pPr>
      <w:r w:rsidRPr="00B55E3E">
        <w:rPr>
          <w:color w:val="808080"/>
        </w:rPr>
        <w:t>-- TAG-VARMOBILITYHISTORYREPORT-START</w:t>
      </w:r>
    </w:p>
    <w:p w14:paraId="51A9393E" w14:textId="77777777" w:rsidR="00A8221D" w:rsidRPr="00B55E3E" w:rsidRDefault="00A8221D" w:rsidP="00A8221D">
      <w:pPr>
        <w:pStyle w:val="PL"/>
      </w:pPr>
    </w:p>
    <w:p w14:paraId="6405E6D9" w14:textId="77777777" w:rsidR="00A8221D" w:rsidRPr="00B55E3E" w:rsidRDefault="00A8221D" w:rsidP="00A8221D">
      <w:pPr>
        <w:pStyle w:val="PL"/>
      </w:pPr>
      <w:r w:rsidRPr="00B55E3E">
        <w:t>VarMobilityHistoryReport-r16 ::= VisitedCellInfoList-r16</w:t>
      </w:r>
    </w:p>
    <w:p w14:paraId="5175FF2D" w14:textId="77777777" w:rsidR="00A8221D" w:rsidRPr="00B55E3E" w:rsidRDefault="00A8221D" w:rsidP="00A8221D">
      <w:pPr>
        <w:pStyle w:val="PL"/>
      </w:pPr>
    </w:p>
    <w:p w14:paraId="36CB5437" w14:textId="77777777" w:rsidR="00A8221D" w:rsidRPr="00B55E3E" w:rsidRDefault="00A8221D" w:rsidP="00A8221D">
      <w:pPr>
        <w:pStyle w:val="PL"/>
      </w:pPr>
      <w:r w:rsidRPr="00B55E3E">
        <w:t xml:space="preserve">VarMobilityHistoryReport-r17 ::= </w:t>
      </w:r>
      <w:r w:rsidRPr="00B55E3E">
        <w:rPr>
          <w:color w:val="993366"/>
        </w:rPr>
        <w:t>SEQUENCE</w:t>
      </w:r>
      <w:r w:rsidRPr="00B55E3E">
        <w:t xml:space="preserve"> {</w:t>
      </w:r>
    </w:p>
    <w:p w14:paraId="316A86EA" w14:textId="77777777" w:rsidR="00A8221D" w:rsidRPr="00B55E3E" w:rsidRDefault="00A8221D" w:rsidP="00A8221D">
      <w:pPr>
        <w:pStyle w:val="PL"/>
      </w:pPr>
      <w:r w:rsidRPr="00B55E3E">
        <w:t xml:space="preserve">    visitedCellInfoList-r16          VisitedCellInfoList-r16,</w:t>
      </w:r>
    </w:p>
    <w:p w14:paraId="5EC69D0B" w14:textId="77777777" w:rsidR="00A8221D" w:rsidRPr="00B55E3E" w:rsidRDefault="00A8221D" w:rsidP="00A8221D">
      <w:pPr>
        <w:pStyle w:val="PL"/>
      </w:pPr>
      <w:r w:rsidRPr="00B55E3E">
        <w:t xml:space="preserve">    visitedPSCellInfoListReport-r17  VisitedPSCellInfoList-r17         </w:t>
      </w:r>
      <w:r w:rsidRPr="00B55E3E">
        <w:rPr>
          <w:color w:val="993366"/>
        </w:rPr>
        <w:t>OPTIONAL</w:t>
      </w:r>
    </w:p>
    <w:p w14:paraId="04838744" w14:textId="77777777" w:rsidR="00A8221D" w:rsidRPr="00B55E3E" w:rsidRDefault="00A8221D" w:rsidP="00A8221D">
      <w:pPr>
        <w:pStyle w:val="PL"/>
      </w:pPr>
      <w:r w:rsidRPr="00B55E3E">
        <w:t>}</w:t>
      </w:r>
    </w:p>
    <w:p w14:paraId="44E8EE21" w14:textId="77777777" w:rsidR="00A8221D" w:rsidRPr="00B55E3E" w:rsidRDefault="00A8221D" w:rsidP="00A8221D">
      <w:pPr>
        <w:pStyle w:val="PL"/>
      </w:pPr>
    </w:p>
    <w:p w14:paraId="37044B32" w14:textId="77777777" w:rsidR="00A8221D" w:rsidRPr="00B55E3E" w:rsidRDefault="00A8221D" w:rsidP="00A8221D">
      <w:pPr>
        <w:pStyle w:val="PL"/>
        <w:rPr>
          <w:color w:val="808080"/>
        </w:rPr>
      </w:pPr>
      <w:r w:rsidRPr="00B55E3E">
        <w:rPr>
          <w:color w:val="808080"/>
        </w:rPr>
        <w:t>-- TAG-VARMOBILITYHISTORYREPORT-STOP</w:t>
      </w:r>
    </w:p>
    <w:p w14:paraId="3AC58386" w14:textId="77777777" w:rsidR="00A8221D" w:rsidRPr="00B55E3E" w:rsidRDefault="00A8221D" w:rsidP="00A8221D">
      <w:pPr>
        <w:pStyle w:val="PL"/>
        <w:rPr>
          <w:color w:val="808080"/>
        </w:rPr>
      </w:pPr>
      <w:r w:rsidRPr="00B55E3E">
        <w:rPr>
          <w:color w:val="808080"/>
        </w:rPr>
        <w:t>-- ASN1STOP</w:t>
      </w:r>
    </w:p>
    <w:p w14:paraId="465374A9" w14:textId="77777777" w:rsidR="00A8221D" w:rsidRPr="00B55E3E" w:rsidRDefault="00A8221D" w:rsidP="00A8221D"/>
    <w:p w14:paraId="0AAF4E17" w14:textId="77777777" w:rsidR="00A8221D" w:rsidRPr="00B55E3E" w:rsidRDefault="00A8221D" w:rsidP="00A8221D">
      <w:pPr>
        <w:pStyle w:val="Heading4"/>
        <w:rPr>
          <w:rFonts w:eastAsia="MS Mincho"/>
        </w:rPr>
      </w:pPr>
      <w:bookmarkStart w:id="2410" w:name="_Toc60777594"/>
      <w:bookmarkStart w:id="2411" w:name="_Toc115429482"/>
      <w:r w:rsidRPr="00B55E3E">
        <w:rPr>
          <w:rFonts w:eastAsia="MS Mincho"/>
        </w:rPr>
        <w:t>–</w:t>
      </w:r>
      <w:r w:rsidRPr="00B55E3E">
        <w:rPr>
          <w:rFonts w:eastAsia="MS Mincho"/>
        </w:rPr>
        <w:tab/>
      </w:r>
      <w:r w:rsidRPr="00B55E3E">
        <w:rPr>
          <w:rFonts w:eastAsia="MS Mincho"/>
          <w:i/>
        </w:rPr>
        <w:t>VarPendingRNA-Update</w:t>
      </w:r>
      <w:bookmarkEnd w:id="2410"/>
      <w:bookmarkEnd w:id="2411"/>
    </w:p>
    <w:p w14:paraId="025381E8" w14:textId="77777777" w:rsidR="00A8221D" w:rsidRPr="00B55E3E" w:rsidRDefault="00A8221D" w:rsidP="00A8221D">
      <w:pPr>
        <w:rPr>
          <w:rFonts w:eastAsia="MS Mincho"/>
        </w:rPr>
      </w:pPr>
      <w:r w:rsidRPr="00B55E3E">
        <w:t xml:space="preserve">The UE variable </w:t>
      </w:r>
      <w:r w:rsidRPr="00B55E3E">
        <w:rPr>
          <w:i/>
        </w:rPr>
        <w:t>VarPendingRNA-Update</w:t>
      </w:r>
      <w:r w:rsidRPr="00B55E3E">
        <w:t xml:space="preserve"> </w:t>
      </w:r>
      <w:r w:rsidRPr="00B55E3E">
        <w:rPr>
          <w:iCs/>
        </w:rPr>
        <w:t xml:space="preserve">indicates whether there is a pending RNA update procedure or not. The setting of this BOOLEAN variable to </w:t>
      </w:r>
      <w:r w:rsidRPr="00B55E3E">
        <w:rPr>
          <w:i/>
          <w:iCs/>
          <w:lang w:eastAsia="en-GB"/>
        </w:rPr>
        <w:t>true</w:t>
      </w:r>
      <w:r w:rsidRPr="00B55E3E">
        <w:rPr>
          <w:iCs/>
        </w:rPr>
        <w:t xml:space="preserve"> means that there is a pending RNA Update procedure.</w:t>
      </w:r>
    </w:p>
    <w:p w14:paraId="58AB4193" w14:textId="77777777" w:rsidR="00A8221D" w:rsidRPr="00B55E3E" w:rsidRDefault="00A8221D" w:rsidP="00A8221D">
      <w:pPr>
        <w:pStyle w:val="TH"/>
        <w:rPr>
          <w:bCs/>
          <w:i/>
          <w:iCs/>
        </w:rPr>
      </w:pPr>
      <w:r w:rsidRPr="00B55E3E">
        <w:rPr>
          <w:bCs/>
          <w:i/>
          <w:iCs/>
        </w:rPr>
        <w:lastRenderedPageBreak/>
        <w:t>VarPendingRNA-Update UE variable</w:t>
      </w:r>
    </w:p>
    <w:p w14:paraId="3CFF8942" w14:textId="77777777" w:rsidR="00A8221D" w:rsidRPr="00B55E3E" w:rsidRDefault="00A8221D" w:rsidP="00A8221D">
      <w:pPr>
        <w:pStyle w:val="PL"/>
        <w:rPr>
          <w:color w:val="808080"/>
        </w:rPr>
      </w:pPr>
      <w:r w:rsidRPr="00B55E3E">
        <w:rPr>
          <w:color w:val="808080"/>
        </w:rPr>
        <w:t>-- ASN1START</w:t>
      </w:r>
    </w:p>
    <w:p w14:paraId="32418630" w14:textId="77777777" w:rsidR="00A8221D" w:rsidRPr="00B55E3E" w:rsidRDefault="00A8221D" w:rsidP="00A8221D">
      <w:pPr>
        <w:pStyle w:val="PL"/>
        <w:rPr>
          <w:color w:val="808080"/>
        </w:rPr>
      </w:pPr>
      <w:r w:rsidRPr="00B55E3E">
        <w:rPr>
          <w:color w:val="808080"/>
        </w:rPr>
        <w:t>-- TAG-VARPENDINGRNA-UPDATE-START</w:t>
      </w:r>
    </w:p>
    <w:p w14:paraId="16C5B7C8" w14:textId="77777777" w:rsidR="00A8221D" w:rsidRPr="00B55E3E" w:rsidRDefault="00A8221D" w:rsidP="00A8221D">
      <w:pPr>
        <w:pStyle w:val="PL"/>
      </w:pPr>
    </w:p>
    <w:p w14:paraId="3A282D0D" w14:textId="77777777" w:rsidR="00A8221D" w:rsidRPr="00B55E3E" w:rsidRDefault="00A8221D" w:rsidP="00A8221D">
      <w:pPr>
        <w:pStyle w:val="PL"/>
      </w:pPr>
      <w:r w:rsidRPr="00B55E3E">
        <w:t xml:space="preserve">VarPendingRNA-Update ::=                    </w:t>
      </w:r>
      <w:r w:rsidRPr="00B55E3E">
        <w:rPr>
          <w:color w:val="993366"/>
        </w:rPr>
        <w:t>SEQUENCE</w:t>
      </w:r>
      <w:r w:rsidRPr="00B55E3E">
        <w:t xml:space="preserve"> {</w:t>
      </w:r>
    </w:p>
    <w:p w14:paraId="32552ACF" w14:textId="77777777" w:rsidR="00A8221D" w:rsidRPr="00B55E3E" w:rsidRDefault="00A8221D" w:rsidP="00A8221D">
      <w:pPr>
        <w:pStyle w:val="PL"/>
      </w:pPr>
      <w:r w:rsidRPr="00B55E3E">
        <w:t xml:space="preserve">    pendingRNA-Update                   </w:t>
      </w:r>
      <w:r w:rsidRPr="00B55E3E">
        <w:rPr>
          <w:color w:val="993366"/>
        </w:rPr>
        <w:t>BOOLEAN</w:t>
      </w:r>
      <w:r w:rsidRPr="00B55E3E">
        <w:t xml:space="preserve">                             </w:t>
      </w:r>
      <w:r w:rsidRPr="00B55E3E">
        <w:rPr>
          <w:color w:val="993366"/>
        </w:rPr>
        <w:t>OPTIONAL</w:t>
      </w:r>
    </w:p>
    <w:p w14:paraId="08580DEF" w14:textId="77777777" w:rsidR="00A8221D" w:rsidRPr="00B55E3E" w:rsidRDefault="00A8221D" w:rsidP="00A8221D">
      <w:pPr>
        <w:pStyle w:val="PL"/>
      </w:pPr>
      <w:r w:rsidRPr="00B55E3E">
        <w:t>}</w:t>
      </w:r>
    </w:p>
    <w:p w14:paraId="351B4F49" w14:textId="77777777" w:rsidR="00A8221D" w:rsidRPr="00B55E3E" w:rsidRDefault="00A8221D" w:rsidP="00A8221D">
      <w:pPr>
        <w:pStyle w:val="PL"/>
      </w:pPr>
    </w:p>
    <w:p w14:paraId="73BD659A" w14:textId="77777777" w:rsidR="00A8221D" w:rsidRPr="00B55E3E" w:rsidRDefault="00A8221D" w:rsidP="00A8221D">
      <w:pPr>
        <w:pStyle w:val="PL"/>
        <w:rPr>
          <w:color w:val="808080"/>
        </w:rPr>
      </w:pPr>
      <w:r w:rsidRPr="00B55E3E">
        <w:rPr>
          <w:color w:val="808080"/>
        </w:rPr>
        <w:t>-- TAG-VARPENDINGRNA-UPDATE-STOP</w:t>
      </w:r>
    </w:p>
    <w:p w14:paraId="43EFCD17" w14:textId="77777777" w:rsidR="00A8221D" w:rsidRPr="00B55E3E" w:rsidRDefault="00A8221D" w:rsidP="00A8221D">
      <w:pPr>
        <w:pStyle w:val="PL"/>
        <w:rPr>
          <w:color w:val="808080"/>
        </w:rPr>
      </w:pPr>
      <w:r w:rsidRPr="00B55E3E">
        <w:rPr>
          <w:color w:val="808080"/>
        </w:rPr>
        <w:t>-- ASN1STOP</w:t>
      </w:r>
    </w:p>
    <w:p w14:paraId="619BC6D7" w14:textId="77777777" w:rsidR="00A8221D" w:rsidRPr="00B55E3E" w:rsidRDefault="00A8221D" w:rsidP="00A8221D">
      <w:pPr>
        <w:rPr>
          <w:rFonts w:eastAsiaTheme="minorEastAsia"/>
        </w:rPr>
      </w:pPr>
    </w:p>
    <w:p w14:paraId="30281DFE" w14:textId="77777777" w:rsidR="00A8221D" w:rsidRPr="00B55E3E" w:rsidRDefault="00A8221D" w:rsidP="00A8221D">
      <w:pPr>
        <w:pStyle w:val="Heading4"/>
      </w:pPr>
      <w:bookmarkStart w:id="2412" w:name="_Toc60777595"/>
      <w:bookmarkStart w:id="2413" w:name="_Toc115429483"/>
      <w:r w:rsidRPr="00B55E3E">
        <w:t>–</w:t>
      </w:r>
      <w:r w:rsidRPr="00B55E3E">
        <w:tab/>
      </w:r>
      <w:r w:rsidRPr="00B55E3E">
        <w:rPr>
          <w:i/>
        </w:rPr>
        <w:t>VarRA-Report</w:t>
      </w:r>
      <w:bookmarkEnd w:id="2412"/>
      <w:bookmarkEnd w:id="2413"/>
    </w:p>
    <w:p w14:paraId="0E1364BB" w14:textId="77777777" w:rsidR="00A8221D" w:rsidRPr="00B55E3E" w:rsidRDefault="00A8221D" w:rsidP="00A8221D">
      <w:r w:rsidRPr="00B55E3E">
        <w:t xml:space="preserve">The UE variable </w:t>
      </w:r>
      <w:r w:rsidRPr="00B55E3E">
        <w:rPr>
          <w:i/>
        </w:rPr>
        <w:t>VarRA-Report</w:t>
      </w:r>
      <w:r w:rsidRPr="00B55E3E">
        <w:rPr>
          <w:iCs/>
        </w:rPr>
        <w:t xml:space="preserve"> includes the random-access related information</w:t>
      </w:r>
      <w:r w:rsidRPr="00B55E3E">
        <w:t>.</w:t>
      </w:r>
    </w:p>
    <w:p w14:paraId="190C0A0A" w14:textId="77777777" w:rsidR="00A8221D" w:rsidRPr="00B55E3E" w:rsidRDefault="00A8221D" w:rsidP="00A8221D">
      <w:pPr>
        <w:pStyle w:val="TH"/>
      </w:pPr>
      <w:r w:rsidRPr="00B55E3E">
        <w:rPr>
          <w:bCs/>
          <w:i/>
          <w:iCs/>
        </w:rPr>
        <w:t>VarRA-Report</w:t>
      </w:r>
      <w:r w:rsidRPr="00B55E3E">
        <w:t xml:space="preserve"> UE variable</w:t>
      </w:r>
    </w:p>
    <w:p w14:paraId="7DE9ECA2" w14:textId="77777777" w:rsidR="00A8221D" w:rsidRPr="00B55E3E" w:rsidRDefault="00A8221D" w:rsidP="00A8221D">
      <w:pPr>
        <w:pStyle w:val="PL"/>
        <w:rPr>
          <w:color w:val="808080"/>
        </w:rPr>
      </w:pPr>
      <w:r w:rsidRPr="00B55E3E">
        <w:rPr>
          <w:color w:val="808080"/>
        </w:rPr>
        <w:t>-- ASN1START</w:t>
      </w:r>
    </w:p>
    <w:p w14:paraId="1227FC3D" w14:textId="77777777" w:rsidR="00A8221D" w:rsidRPr="00B55E3E" w:rsidRDefault="00A8221D" w:rsidP="00A8221D">
      <w:pPr>
        <w:pStyle w:val="PL"/>
        <w:rPr>
          <w:color w:val="808080"/>
        </w:rPr>
      </w:pPr>
      <w:r w:rsidRPr="00B55E3E">
        <w:rPr>
          <w:color w:val="808080"/>
        </w:rPr>
        <w:t>-- TAG-VARRA-REPORT-START</w:t>
      </w:r>
    </w:p>
    <w:p w14:paraId="23046D87" w14:textId="77777777" w:rsidR="00A8221D" w:rsidRPr="00B55E3E" w:rsidRDefault="00A8221D" w:rsidP="00A8221D">
      <w:pPr>
        <w:pStyle w:val="PL"/>
      </w:pPr>
    </w:p>
    <w:p w14:paraId="7BEAA4D0" w14:textId="77777777" w:rsidR="00A8221D" w:rsidRPr="00B55E3E" w:rsidRDefault="00A8221D" w:rsidP="00A8221D">
      <w:pPr>
        <w:pStyle w:val="PL"/>
      </w:pPr>
      <w:r w:rsidRPr="00B55E3E">
        <w:t xml:space="preserve">VarRA-Report-r16 ::=      </w:t>
      </w:r>
      <w:r w:rsidRPr="00B55E3E">
        <w:rPr>
          <w:color w:val="993366"/>
        </w:rPr>
        <w:t>SEQUENCE</w:t>
      </w:r>
      <w:r w:rsidRPr="00B55E3E">
        <w:t xml:space="preserve"> {</w:t>
      </w:r>
    </w:p>
    <w:p w14:paraId="73C1B86B" w14:textId="77777777" w:rsidR="00A8221D" w:rsidRPr="00B55E3E" w:rsidRDefault="00A8221D" w:rsidP="00A8221D">
      <w:pPr>
        <w:pStyle w:val="PL"/>
      </w:pPr>
      <w:r w:rsidRPr="00B55E3E">
        <w:t xml:space="preserve">    ra-ReportList-r16         RA-ReportList-r16,</w:t>
      </w:r>
    </w:p>
    <w:p w14:paraId="69CCE09F" w14:textId="77777777" w:rsidR="00A8221D" w:rsidRPr="00B55E3E" w:rsidRDefault="00A8221D" w:rsidP="00A8221D">
      <w:pPr>
        <w:pStyle w:val="PL"/>
      </w:pPr>
      <w:r w:rsidRPr="00B55E3E">
        <w:t xml:space="preserve">    plmn-IdentityList-r16     PLMN-IdentityList-r16</w:t>
      </w:r>
    </w:p>
    <w:p w14:paraId="73D2286C" w14:textId="77777777" w:rsidR="00A8221D" w:rsidRPr="00B55E3E" w:rsidRDefault="00A8221D" w:rsidP="00A8221D">
      <w:pPr>
        <w:pStyle w:val="PL"/>
      </w:pPr>
      <w:r w:rsidRPr="00B55E3E">
        <w:t>}</w:t>
      </w:r>
    </w:p>
    <w:p w14:paraId="6065B051" w14:textId="77777777" w:rsidR="00A8221D" w:rsidRPr="00B55E3E" w:rsidRDefault="00A8221D" w:rsidP="00A8221D">
      <w:pPr>
        <w:pStyle w:val="PL"/>
      </w:pPr>
    </w:p>
    <w:p w14:paraId="382A01A5" w14:textId="77777777" w:rsidR="00A8221D" w:rsidRPr="00B55E3E" w:rsidRDefault="00A8221D" w:rsidP="00A8221D">
      <w:pPr>
        <w:pStyle w:val="PL"/>
      </w:pPr>
      <w:r w:rsidRPr="00B55E3E">
        <w:t xml:space="preserve">PLMN-IdentityList-r16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3E8DF833" w14:textId="77777777" w:rsidR="00A8221D" w:rsidRPr="00B55E3E" w:rsidRDefault="00A8221D" w:rsidP="00A8221D">
      <w:pPr>
        <w:pStyle w:val="PL"/>
      </w:pPr>
    </w:p>
    <w:p w14:paraId="67778D86" w14:textId="77777777" w:rsidR="00A8221D" w:rsidRPr="00B55E3E" w:rsidRDefault="00A8221D" w:rsidP="00A8221D">
      <w:pPr>
        <w:pStyle w:val="PL"/>
        <w:rPr>
          <w:color w:val="808080"/>
        </w:rPr>
      </w:pPr>
      <w:r w:rsidRPr="00B55E3E">
        <w:rPr>
          <w:color w:val="808080"/>
        </w:rPr>
        <w:t>-- TAG-VARRA-REPORT-STOP</w:t>
      </w:r>
    </w:p>
    <w:p w14:paraId="707D3514" w14:textId="77777777" w:rsidR="00A8221D" w:rsidRPr="00B55E3E" w:rsidRDefault="00A8221D" w:rsidP="00A8221D">
      <w:pPr>
        <w:pStyle w:val="PL"/>
        <w:rPr>
          <w:color w:val="808080"/>
        </w:rPr>
      </w:pPr>
      <w:r w:rsidRPr="00B55E3E">
        <w:rPr>
          <w:color w:val="808080"/>
        </w:rPr>
        <w:t>-- ASN1STOP</w:t>
      </w:r>
    </w:p>
    <w:p w14:paraId="0E6A3395" w14:textId="77777777" w:rsidR="00A8221D" w:rsidRPr="00B55E3E" w:rsidRDefault="00A8221D" w:rsidP="00A8221D"/>
    <w:p w14:paraId="1B49A396" w14:textId="77777777" w:rsidR="00A8221D" w:rsidRPr="00B55E3E" w:rsidRDefault="00A8221D" w:rsidP="00A8221D">
      <w:pPr>
        <w:pStyle w:val="Heading4"/>
      </w:pPr>
      <w:bookmarkStart w:id="2414" w:name="_Toc60777596"/>
      <w:bookmarkStart w:id="2415" w:name="_Toc115429484"/>
      <w:r w:rsidRPr="00B55E3E">
        <w:t>–</w:t>
      </w:r>
      <w:r w:rsidRPr="00B55E3E">
        <w:tab/>
      </w:r>
      <w:r w:rsidRPr="00B55E3E">
        <w:rPr>
          <w:i/>
        </w:rPr>
        <w:t>VarResumeMAC-Input</w:t>
      </w:r>
      <w:bookmarkEnd w:id="2414"/>
      <w:bookmarkEnd w:id="2415"/>
    </w:p>
    <w:p w14:paraId="73157DC4" w14:textId="77777777" w:rsidR="00A8221D" w:rsidRPr="00B55E3E" w:rsidRDefault="00A8221D" w:rsidP="00A8221D">
      <w:r w:rsidRPr="00B55E3E">
        <w:t xml:space="preserve">The UE variable </w:t>
      </w:r>
      <w:r w:rsidRPr="00B55E3E">
        <w:rPr>
          <w:i/>
        </w:rPr>
        <w:t>V</w:t>
      </w:r>
      <w:r w:rsidRPr="00B55E3E">
        <w:rPr>
          <w:i/>
          <w:noProof/>
        </w:rPr>
        <w:t>arResumeMAC-Input</w:t>
      </w:r>
      <w:r w:rsidRPr="00B55E3E">
        <w:rPr>
          <w:noProof/>
        </w:rPr>
        <w:t xml:space="preserve"> specifies the input used to generate the </w:t>
      </w:r>
      <w:r w:rsidRPr="00B55E3E">
        <w:rPr>
          <w:i/>
        </w:rPr>
        <w:t xml:space="preserve">resumeMAC-I </w:t>
      </w:r>
      <w:r w:rsidRPr="00B55E3E">
        <w:t>during RRC Connection Resume procedure.</w:t>
      </w:r>
    </w:p>
    <w:p w14:paraId="1A86C4F6" w14:textId="77777777" w:rsidR="00A8221D" w:rsidRPr="00B55E3E" w:rsidRDefault="00A8221D" w:rsidP="00A8221D">
      <w:pPr>
        <w:pStyle w:val="TH"/>
      </w:pPr>
      <w:r w:rsidRPr="00B55E3E">
        <w:rPr>
          <w:i/>
        </w:rPr>
        <w:t xml:space="preserve">VarResumeMAC-Input </w:t>
      </w:r>
      <w:r w:rsidRPr="00B55E3E">
        <w:t>variable</w:t>
      </w:r>
    </w:p>
    <w:p w14:paraId="3F3ED57A" w14:textId="77777777" w:rsidR="00A8221D" w:rsidRPr="00B55E3E" w:rsidRDefault="00A8221D" w:rsidP="00A8221D">
      <w:pPr>
        <w:pStyle w:val="PL"/>
        <w:rPr>
          <w:color w:val="808080"/>
        </w:rPr>
      </w:pPr>
      <w:r w:rsidRPr="00B55E3E">
        <w:rPr>
          <w:color w:val="808080"/>
        </w:rPr>
        <w:t>-- ASN1START</w:t>
      </w:r>
    </w:p>
    <w:p w14:paraId="6890876E" w14:textId="77777777" w:rsidR="00A8221D" w:rsidRPr="00B55E3E" w:rsidRDefault="00A8221D" w:rsidP="00A8221D">
      <w:pPr>
        <w:pStyle w:val="PL"/>
        <w:rPr>
          <w:color w:val="808080"/>
        </w:rPr>
      </w:pPr>
      <w:r w:rsidRPr="00B55E3E">
        <w:rPr>
          <w:color w:val="808080"/>
        </w:rPr>
        <w:t>-- TAG-VARRESUMEMAC-INPUT-START</w:t>
      </w:r>
    </w:p>
    <w:p w14:paraId="0BA86633" w14:textId="77777777" w:rsidR="00A8221D" w:rsidRPr="00B55E3E" w:rsidRDefault="00A8221D" w:rsidP="00A8221D">
      <w:pPr>
        <w:pStyle w:val="PL"/>
      </w:pPr>
    </w:p>
    <w:p w14:paraId="566560D5" w14:textId="77777777" w:rsidR="00A8221D" w:rsidRPr="00B55E3E" w:rsidRDefault="00A8221D" w:rsidP="00A8221D">
      <w:pPr>
        <w:pStyle w:val="PL"/>
      </w:pPr>
      <w:r w:rsidRPr="00B55E3E">
        <w:t xml:space="preserve">VarResumeMAC-Input  ::=     </w:t>
      </w:r>
      <w:r w:rsidRPr="00B55E3E">
        <w:rPr>
          <w:color w:val="993366"/>
        </w:rPr>
        <w:t>SEQUENCE</w:t>
      </w:r>
      <w:r w:rsidRPr="00B55E3E">
        <w:t xml:space="preserve"> {</w:t>
      </w:r>
    </w:p>
    <w:p w14:paraId="0A40AEF6" w14:textId="77777777" w:rsidR="00A8221D" w:rsidRPr="00B55E3E" w:rsidRDefault="00A8221D" w:rsidP="00A8221D">
      <w:pPr>
        <w:pStyle w:val="PL"/>
      </w:pPr>
      <w:r w:rsidRPr="00B55E3E">
        <w:t xml:space="preserve">    sourcePhysCellId                        PhysCellId,</w:t>
      </w:r>
    </w:p>
    <w:p w14:paraId="6E84D633" w14:textId="77777777" w:rsidR="00A8221D" w:rsidRPr="00B55E3E" w:rsidRDefault="00A8221D" w:rsidP="00A8221D">
      <w:pPr>
        <w:pStyle w:val="PL"/>
      </w:pPr>
      <w:r w:rsidRPr="00B55E3E">
        <w:t xml:space="preserve">    targetCellIdentity                      CellIdentity,</w:t>
      </w:r>
    </w:p>
    <w:p w14:paraId="791A63A0" w14:textId="77777777" w:rsidR="00A8221D" w:rsidRPr="00B55E3E" w:rsidRDefault="00A8221D" w:rsidP="00A8221D">
      <w:pPr>
        <w:pStyle w:val="PL"/>
      </w:pPr>
      <w:r w:rsidRPr="00B55E3E">
        <w:t xml:space="preserve">    source-c-RNTI                           RNTI-Value</w:t>
      </w:r>
    </w:p>
    <w:p w14:paraId="046CF022" w14:textId="77777777" w:rsidR="00A8221D" w:rsidRPr="00B55E3E" w:rsidRDefault="00A8221D" w:rsidP="00A8221D">
      <w:pPr>
        <w:pStyle w:val="PL"/>
      </w:pPr>
      <w:r w:rsidRPr="00B55E3E">
        <w:t>}</w:t>
      </w:r>
    </w:p>
    <w:p w14:paraId="6244F754" w14:textId="77777777" w:rsidR="00A8221D" w:rsidRPr="00B55E3E" w:rsidRDefault="00A8221D" w:rsidP="00A8221D">
      <w:pPr>
        <w:pStyle w:val="PL"/>
      </w:pPr>
    </w:p>
    <w:p w14:paraId="0AD14D73" w14:textId="77777777" w:rsidR="00A8221D" w:rsidRPr="00B55E3E" w:rsidRDefault="00A8221D" w:rsidP="00A8221D">
      <w:pPr>
        <w:pStyle w:val="PL"/>
        <w:rPr>
          <w:color w:val="808080"/>
        </w:rPr>
      </w:pPr>
      <w:r w:rsidRPr="00B55E3E">
        <w:rPr>
          <w:color w:val="808080"/>
        </w:rPr>
        <w:t>-- TAG-VARRESUMEMAC-INPUT-STOP</w:t>
      </w:r>
    </w:p>
    <w:p w14:paraId="1A94F8E4" w14:textId="77777777" w:rsidR="00A8221D" w:rsidRPr="00B55E3E" w:rsidRDefault="00A8221D" w:rsidP="00A8221D">
      <w:pPr>
        <w:pStyle w:val="PL"/>
        <w:rPr>
          <w:color w:val="808080"/>
        </w:rPr>
      </w:pPr>
      <w:r w:rsidRPr="00B55E3E">
        <w:rPr>
          <w:color w:val="808080"/>
        </w:rPr>
        <w:t>-- ASN1STOP</w:t>
      </w:r>
    </w:p>
    <w:p w14:paraId="601CFA93" w14:textId="77777777" w:rsidR="00A8221D" w:rsidRPr="00B55E3E" w:rsidRDefault="00A8221D" w:rsidP="00A8221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8221D" w:rsidRPr="00B55E3E" w14:paraId="064919E3" w14:textId="77777777" w:rsidTr="00FB146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2C5B8A3" w14:textId="77777777" w:rsidR="00A8221D" w:rsidRPr="00B55E3E" w:rsidRDefault="00A8221D" w:rsidP="00FB1467">
            <w:pPr>
              <w:pStyle w:val="TAH"/>
              <w:rPr>
                <w:bCs/>
                <w:i/>
                <w:iCs/>
                <w:noProof/>
                <w:lang w:eastAsia="sv-SE"/>
              </w:rPr>
            </w:pPr>
            <w:r w:rsidRPr="00B55E3E">
              <w:rPr>
                <w:bCs/>
                <w:i/>
                <w:iCs/>
                <w:noProof/>
                <w:lang w:eastAsia="sv-SE"/>
              </w:rPr>
              <w:t xml:space="preserve">VarResumeMAC-Input </w:t>
            </w:r>
            <w:r w:rsidRPr="00B55E3E">
              <w:rPr>
                <w:bCs/>
                <w:iCs/>
                <w:noProof/>
                <w:lang w:eastAsia="sv-SE"/>
              </w:rPr>
              <w:t>field descriptions</w:t>
            </w:r>
          </w:p>
        </w:tc>
      </w:tr>
      <w:tr w:rsidR="00A8221D" w:rsidRPr="00B55E3E" w14:paraId="72D628E1" w14:textId="77777777" w:rsidTr="00FB1467">
        <w:trPr>
          <w:cantSplit/>
        </w:trPr>
        <w:tc>
          <w:tcPr>
            <w:tcW w:w="14310" w:type="dxa"/>
            <w:tcBorders>
              <w:top w:val="single" w:sz="4" w:space="0" w:color="auto"/>
              <w:left w:val="single" w:sz="4" w:space="0" w:color="auto"/>
              <w:bottom w:val="single" w:sz="4" w:space="0" w:color="auto"/>
              <w:right w:val="single" w:sz="4" w:space="0" w:color="auto"/>
            </w:tcBorders>
            <w:hideMark/>
          </w:tcPr>
          <w:p w14:paraId="3D72D6AF" w14:textId="77777777" w:rsidR="00A8221D" w:rsidRPr="00B55E3E" w:rsidRDefault="00A8221D" w:rsidP="00FB1467">
            <w:pPr>
              <w:pStyle w:val="TAL"/>
              <w:rPr>
                <w:b/>
                <w:bCs/>
                <w:i/>
                <w:iCs/>
                <w:noProof/>
                <w:lang w:eastAsia="sv-SE"/>
              </w:rPr>
            </w:pPr>
            <w:r w:rsidRPr="00B55E3E">
              <w:rPr>
                <w:b/>
                <w:bCs/>
                <w:i/>
                <w:iCs/>
                <w:noProof/>
                <w:lang w:eastAsia="sv-SE"/>
              </w:rPr>
              <w:t>targetCellIdentity</w:t>
            </w:r>
          </w:p>
          <w:p w14:paraId="79A2BA68" w14:textId="77777777" w:rsidR="00A8221D" w:rsidRPr="00B55E3E" w:rsidRDefault="00A8221D" w:rsidP="00FB1467">
            <w:pPr>
              <w:pStyle w:val="TAL"/>
              <w:rPr>
                <w:lang w:eastAsia="sv-SE"/>
              </w:rPr>
            </w:pPr>
            <w:r w:rsidRPr="00B55E3E">
              <w:rPr>
                <w:lang w:eastAsia="sv-SE"/>
              </w:rPr>
              <w:t xml:space="preserve">An input variable used to calculate the </w:t>
            </w:r>
            <w:r w:rsidRPr="00B55E3E">
              <w:rPr>
                <w:i/>
                <w:lang w:eastAsia="sv-SE"/>
              </w:rPr>
              <w:t>resume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cluded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sume.</w:t>
            </w:r>
          </w:p>
        </w:tc>
      </w:tr>
      <w:tr w:rsidR="00A8221D" w:rsidRPr="00B55E3E" w14:paraId="3E29EFB8" w14:textId="77777777" w:rsidTr="00FB1467">
        <w:trPr>
          <w:cantSplit/>
        </w:trPr>
        <w:tc>
          <w:tcPr>
            <w:tcW w:w="14310" w:type="dxa"/>
            <w:tcBorders>
              <w:top w:val="single" w:sz="4" w:space="0" w:color="auto"/>
              <w:left w:val="single" w:sz="4" w:space="0" w:color="auto"/>
              <w:bottom w:val="single" w:sz="4" w:space="0" w:color="auto"/>
              <w:right w:val="single" w:sz="4" w:space="0" w:color="auto"/>
            </w:tcBorders>
            <w:hideMark/>
          </w:tcPr>
          <w:p w14:paraId="1CEB3EBF" w14:textId="77777777" w:rsidR="00A8221D" w:rsidRPr="00B55E3E" w:rsidRDefault="00A8221D" w:rsidP="00FB1467">
            <w:pPr>
              <w:pStyle w:val="TAL"/>
              <w:rPr>
                <w:b/>
                <w:bCs/>
                <w:i/>
                <w:iCs/>
                <w:noProof/>
                <w:lang w:eastAsia="sv-SE"/>
              </w:rPr>
            </w:pPr>
            <w:r w:rsidRPr="00B55E3E">
              <w:rPr>
                <w:b/>
                <w:bCs/>
                <w:i/>
                <w:iCs/>
                <w:noProof/>
                <w:lang w:eastAsia="sv-SE"/>
              </w:rPr>
              <w:t>source-c-RNTI</w:t>
            </w:r>
          </w:p>
          <w:p w14:paraId="07D2D45F" w14:textId="77777777" w:rsidR="00A8221D" w:rsidRPr="00B55E3E" w:rsidRDefault="00A8221D" w:rsidP="00FB1467">
            <w:pPr>
              <w:pStyle w:val="TAL"/>
              <w:rPr>
                <w:lang w:eastAsia="sv-SE"/>
              </w:rPr>
            </w:pPr>
            <w:r w:rsidRPr="00B55E3E">
              <w:rPr>
                <w:lang w:eastAsia="sv-SE"/>
              </w:rPr>
              <w:t>Set to C-RNTI that the UE had in the PCell it was connected to prior to suspension of the RRC connection.</w:t>
            </w:r>
          </w:p>
        </w:tc>
      </w:tr>
      <w:tr w:rsidR="00A8221D" w:rsidRPr="00B55E3E" w14:paraId="0D25CBFD" w14:textId="77777777" w:rsidTr="00FB1467">
        <w:trPr>
          <w:cantSplit/>
        </w:trPr>
        <w:tc>
          <w:tcPr>
            <w:tcW w:w="14310" w:type="dxa"/>
            <w:tcBorders>
              <w:top w:val="single" w:sz="4" w:space="0" w:color="auto"/>
              <w:left w:val="single" w:sz="4" w:space="0" w:color="auto"/>
              <w:bottom w:val="single" w:sz="4" w:space="0" w:color="auto"/>
              <w:right w:val="single" w:sz="4" w:space="0" w:color="auto"/>
            </w:tcBorders>
            <w:hideMark/>
          </w:tcPr>
          <w:p w14:paraId="69DE29F4" w14:textId="77777777" w:rsidR="00A8221D" w:rsidRPr="00B55E3E" w:rsidRDefault="00A8221D" w:rsidP="00FB1467">
            <w:pPr>
              <w:pStyle w:val="TAL"/>
              <w:rPr>
                <w:b/>
                <w:bCs/>
                <w:i/>
                <w:noProof/>
                <w:lang w:eastAsia="en-GB"/>
              </w:rPr>
            </w:pPr>
            <w:r w:rsidRPr="00B55E3E">
              <w:rPr>
                <w:b/>
                <w:bCs/>
                <w:i/>
                <w:noProof/>
                <w:lang w:eastAsia="en-GB"/>
              </w:rPr>
              <w:t>sourcePhysCellId</w:t>
            </w:r>
          </w:p>
          <w:p w14:paraId="0AFC53C1" w14:textId="77777777" w:rsidR="00A8221D" w:rsidRPr="00B55E3E" w:rsidRDefault="00A8221D" w:rsidP="00FB1467">
            <w:pPr>
              <w:pStyle w:val="TAL"/>
              <w:rPr>
                <w:lang w:eastAsia="sv-SE"/>
              </w:rPr>
            </w:pPr>
            <w:r w:rsidRPr="00B55E3E">
              <w:rPr>
                <w:lang w:eastAsia="sv-SE"/>
              </w:rPr>
              <w:t>Set to the physical cell identity of the PCell the UE was connected to prior to suspension of the RRC connection.</w:t>
            </w:r>
          </w:p>
        </w:tc>
      </w:tr>
    </w:tbl>
    <w:p w14:paraId="7E0F5736" w14:textId="77777777" w:rsidR="00A8221D" w:rsidRPr="00B55E3E" w:rsidRDefault="00A8221D" w:rsidP="00A8221D"/>
    <w:p w14:paraId="2D91BC90" w14:textId="77777777" w:rsidR="00A8221D" w:rsidRPr="00B55E3E" w:rsidRDefault="00A8221D" w:rsidP="00A8221D">
      <w:pPr>
        <w:pStyle w:val="Heading4"/>
      </w:pPr>
      <w:bookmarkStart w:id="2416" w:name="_Toc60777597"/>
      <w:bookmarkStart w:id="2417" w:name="_Toc115429485"/>
      <w:r w:rsidRPr="00B55E3E">
        <w:t>–</w:t>
      </w:r>
      <w:r w:rsidRPr="00B55E3E">
        <w:tab/>
      </w:r>
      <w:r w:rsidRPr="00B55E3E">
        <w:rPr>
          <w:i/>
        </w:rPr>
        <w:t>VarRLF-Report</w:t>
      </w:r>
      <w:bookmarkEnd w:id="2416"/>
      <w:bookmarkEnd w:id="2417"/>
    </w:p>
    <w:p w14:paraId="4AFBA339" w14:textId="77777777" w:rsidR="00A8221D" w:rsidRPr="00B55E3E" w:rsidRDefault="00A8221D" w:rsidP="00A8221D">
      <w:r w:rsidRPr="00B55E3E">
        <w:t xml:space="preserve">The UE variable </w:t>
      </w:r>
      <w:r w:rsidRPr="00B55E3E">
        <w:rPr>
          <w:i/>
        </w:rPr>
        <w:t>VarRLF-Report</w:t>
      </w:r>
      <w:r w:rsidRPr="00B55E3E">
        <w:rPr>
          <w:iCs/>
        </w:rPr>
        <w:t xml:space="preserve"> includes the radio link failure information or handover failure information</w:t>
      </w:r>
      <w:r w:rsidRPr="00B55E3E">
        <w:t>.</w:t>
      </w:r>
    </w:p>
    <w:p w14:paraId="32B1A36A" w14:textId="77777777" w:rsidR="00A8221D" w:rsidRPr="00B55E3E" w:rsidRDefault="00A8221D" w:rsidP="00A8221D">
      <w:pPr>
        <w:pStyle w:val="TH"/>
      </w:pPr>
      <w:r w:rsidRPr="00B55E3E">
        <w:rPr>
          <w:bCs/>
          <w:i/>
          <w:iCs/>
        </w:rPr>
        <w:t>VarRLF-Report</w:t>
      </w:r>
      <w:r w:rsidRPr="00B55E3E">
        <w:t xml:space="preserve"> UE variable</w:t>
      </w:r>
    </w:p>
    <w:p w14:paraId="63D6EDF3" w14:textId="77777777" w:rsidR="00A8221D" w:rsidRPr="00B55E3E" w:rsidRDefault="00A8221D" w:rsidP="00A8221D">
      <w:pPr>
        <w:pStyle w:val="PL"/>
        <w:rPr>
          <w:color w:val="808080"/>
        </w:rPr>
      </w:pPr>
      <w:r w:rsidRPr="00B55E3E">
        <w:rPr>
          <w:color w:val="808080"/>
        </w:rPr>
        <w:t>-- ASN1START</w:t>
      </w:r>
    </w:p>
    <w:p w14:paraId="47737851" w14:textId="77777777" w:rsidR="00A8221D" w:rsidRPr="00B55E3E" w:rsidRDefault="00A8221D" w:rsidP="00A8221D">
      <w:pPr>
        <w:pStyle w:val="PL"/>
        <w:rPr>
          <w:color w:val="808080"/>
        </w:rPr>
      </w:pPr>
      <w:r w:rsidRPr="00B55E3E">
        <w:rPr>
          <w:color w:val="808080"/>
        </w:rPr>
        <w:t>-- TAG-VARRLF-REPORT-START</w:t>
      </w:r>
    </w:p>
    <w:p w14:paraId="33DB8AA0" w14:textId="77777777" w:rsidR="00A8221D" w:rsidRPr="00B55E3E" w:rsidRDefault="00A8221D" w:rsidP="00A8221D">
      <w:pPr>
        <w:pStyle w:val="PL"/>
      </w:pPr>
    </w:p>
    <w:p w14:paraId="0861F5BE" w14:textId="77777777" w:rsidR="00A8221D" w:rsidRPr="00B55E3E" w:rsidRDefault="00A8221D" w:rsidP="00A8221D">
      <w:pPr>
        <w:pStyle w:val="PL"/>
      </w:pPr>
      <w:r w:rsidRPr="00B55E3E">
        <w:t xml:space="preserve">VarRLF-Report-r16 ::=    </w:t>
      </w:r>
      <w:r w:rsidRPr="00B55E3E">
        <w:rPr>
          <w:color w:val="993366"/>
        </w:rPr>
        <w:t>SEQUENCE</w:t>
      </w:r>
      <w:r w:rsidRPr="00B55E3E">
        <w:t xml:space="preserve"> {</w:t>
      </w:r>
    </w:p>
    <w:p w14:paraId="311D36CB" w14:textId="77777777" w:rsidR="00A8221D" w:rsidRPr="00B55E3E" w:rsidRDefault="00A8221D" w:rsidP="00A8221D">
      <w:pPr>
        <w:pStyle w:val="PL"/>
      </w:pPr>
      <w:r w:rsidRPr="00B55E3E">
        <w:t xml:space="preserve">    rlf-Report-r16           RLF-Report-r16,</w:t>
      </w:r>
    </w:p>
    <w:p w14:paraId="48CBC923" w14:textId="77777777" w:rsidR="00A8221D" w:rsidRPr="00B55E3E" w:rsidRDefault="00A8221D" w:rsidP="00A8221D">
      <w:pPr>
        <w:pStyle w:val="PL"/>
      </w:pPr>
      <w:r w:rsidRPr="00B55E3E">
        <w:t xml:space="preserve">    plmn-IdentityList-r16    PLMN-IdentityList2-r16</w:t>
      </w:r>
    </w:p>
    <w:p w14:paraId="4CF010D1" w14:textId="77777777" w:rsidR="00A8221D" w:rsidRPr="00B55E3E" w:rsidRDefault="00A8221D" w:rsidP="00A8221D">
      <w:pPr>
        <w:pStyle w:val="PL"/>
      </w:pPr>
      <w:r w:rsidRPr="00B55E3E">
        <w:t>}</w:t>
      </w:r>
    </w:p>
    <w:p w14:paraId="30C1F83F" w14:textId="77777777" w:rsidR="00A8221D" w:rsidRPr="00B55E3E" w:rsidRDefault="00A8221D" w:rsidP="00A8221D">
      <w:pPr>
        <w:pStyle w:val="PL"/>
      </w:pPr>
    </w:p>
    <w:p w14:paraId="1C5D45F5" w14:textId="77777777" w:rsidR="00A8221D" w:rsidRPr="00B55E3E" w:rsidRDefault="00A8221D" w:rsidP="00A8221D">
      <w:pPr>
        <w:pStyle w:val="PL"/>
        <w:rPr>
          <w:color w:val="808080"/>
        </w:rPr>
      </w:pPr>
      <w:r w:rsidRPr="00B55E3E">
        <w:rPr>
          <w:color w:val="808080"/>
        </w:rPr>
        <w:t>-- TAG-VARRLF-REPORT-STOP</w:t>
      </w:r>
    </w:p>
    <w:p w14:paraId="41517CE7" w14:textId="77777777" w:rsidR="00A8221D" w:rsidRPr="00B55E3E" w:rsidRDefault="00A8221D" w:rsidP="00A8221D">
      <w:pPr>
        <w:pStyle w:val="PL"/>
        <w:rPr>
          <w:color w:val="808080"/>
        </w:rPr>
      </w:pPr>
      <w:r w:rsidRPr="00B55E3E">
        <w:rPr>
          <w:color w:val="808080"/>
        </w:rPr>
        <w:t>-- ASN1STOP</w:t>
      </w:r>
    </w:p>
    <w:p w14:paraId="6E318CE5" w14:textId="77777777" w:rsidR="00A8221D" w:rsidRPr="00B55E3E" w:rsidRDefault="00A8221D" w:rsidP="00A8221D"/>
    <w:p w14:paraId="7DF72B5E" w14:textId="77777777" w:rsidR="00A8221D" w:rsidRPr="00B55E3E" w:rsidRDefault="00A8221D" w:rsidP="00A8221D">
      <w:pPr>
        <w:pStyle w:val="Heading4"/>
      </w:pPr>
      <w:bookmarkStart w:id="2418" w:name="_Toc60777598"/>
      <w:bookmarkStart w:id="2419" w:name="_Toc115429486"/>
      <w:r w:rsidRPr="00B55E3E">
        <w:t>–</w:t>
      </w:r>
      <w:r w:rsidRPr="00B55E3E">
        <w:tab/>
      </w:r>
      <w:r w:rsidRPr="00B55E3E">
        <w:rPr>
          <w:i/>
        </w:rPr>
        <w:t>VarShortMAC-Input</w:t>
      </w:r>
      <w:bookmarkEnd w:id="2418"/>
      <w:bookmarkEnd w:id="2419"/>
    </w:p>
    <w:p w14:paraId="0E47B0DC" w14:textId="77777777" w:rsidR="00A8221D" w:rsidRPr="00B55E3E" w:rsidRDefault="00A8221D" w:rsidP="00A8221D">
      <w:r w:rsidRPr="00B55E3E">
        <w:t xml:space="preserve">The UE variable </w:t>
      </w:r>
      <w:r w:rsidRPr="00B55E3E">
        <w:rPr>
          <w:i/>
        </w:rPr>
        <w:t>V</w:t>
      </w:r>
      <w:r w:rsidRPr="00B55E3E">
        <w:rPr>
          <w:i/>
          <w:noProof/>
        </w:rPr>
        <w:t>arShortMAC-Input</w:t>
      </w:r>
      <w:r w:rsidRPr="00B55E3E">
        <w:rPr>
          <w:noProof/>
        </w:rPr>
        <w:t xml:space="preserve"> specifies the input used to generate the </w:t>
      </w:r>
      <w:r w:rsidRPr="00B55E3E">
        <w:rPr>
          <w:i/>
        </w:rPr>
        <w:t xml:space="preserve">shortMAC-I </w:t>
      </w:r>
      <w:r w:rsidRPr="00B55E3E">
        <w:t>during RRC Connection Reestablishment procedure.</w:t>
      </w:r>
    </w:p>
    <w:p w14:paraId="6F589733" w14:textId="77777777" w:rsidR="00A8221D" w:rsidRPr="00B55E3E" w:rsidRDefault="00A8221D" w:rsidP="00A8221D">
      <w:pPr>
        <w:pStyle w:val="TH"/>
      </w:pPr>
      <w:r w:rsidRPr="00B55E3E">
        <w:rPr>
          <w:i/>
        </w:rPr>
        <w:t>VarShortMAC-Input</w:t>
      </w:r>
      <w:r w:rsidRPr="00B55E3E">
        <w:t xml:space="preserve"> variable</w:t>
      </w:r>
    </w:p>
    <w:p w14:paraId="34AD70F8" w14:textId="77777777" w:rsidR="00A8221D" w:rsidRPr="00B55E3E" w:rsidRDefault="00A8221D" w:rsidP="00A8221D">
      <w:pPr>
        <w:pStyle w:val="PL"/>
        <w:rPr>
          <w:color w:val="808080"/>
        </w:rPr>
      </w:pPr>
      <w:r w:rsidRPr="00B55E3E">
        <w:rPr>
          <w:color w:val="808080"/>
        </w:rPr>
        <w:t>-- ASN1START</w:t>
      </w:r>
    </w:p>
    <w:p w14:paraId="7CD3B43B" w14:textId="77777777" w:rsidR="00A8221D" w:rsidRPr="00B55E3E" w:rsidRDefault="00A8221D" w:rsidP="00A8221D">
      <w:pPr>
        <w:pStyle w:val="PL"/>
        <w:rPr>
          <w:color w:val="808080"/>
        </w:rPr>
      </w:pPr>
      <w:r w:rsidRPr="00B55E3E">
        <w:rPr>
          <w:color w:val="808080"/>
        </w:rPr>
        <w:t>-- TAG-VARSHORTMAC-INPUT-START</w:t>
      </w:r>
    </w:p>
    <w:p w14:paraId="60B628FA" w14:textId="77777777" w:rsidR="00A8221D" w:rsidRPr="00B55E3E" w:rsidRDefault="00A8221D" w:rsidP="00A8221D">
      <w:pPr>
        <w:pStyle w:val="PL"/>
      </w:pPr>
    </w:p>
    <w:p w14:paraId="474EEE3D" w14:textId="77777777" w:rsidR="00A8221D" w:rsidRPr="00B55E3E" w:rsidRDefault="00A8221D" w:rsidP="00A8221D">
      <w:pPr>
        <w:pStyle w:val="PL"/>
      </w:pPr>
      <w:r w:rsidRPr="00B55E3E">
        <w:t xml:space="preserve">VarShortMAC-Input   ::=                 </w:t>
      </w:r>
      <w:r w:rsidRPr="00B55E3E">
        <w:rPr>
          <w:color w:val="993366"/>
        </w:rPr>
        <w:t>SEQUENCE</w:t>
      </w:r>
      <w:r w:rsidRPr="00B55E3E">
        <w:t xml:space="preserve"> {</w:t>
      </w:r>
    </w:p>
    <w:p w14:paraId="3A1677D2" w14:textId="77777777" w:rsidR="00A8221D" w:rsidRPr="00B55E3E" w:rsidRDefault="00A8221D" w:rsidP="00A8221D">
      <w:pPr>
        <w:pStyle w:val="PL"/>
      </w:pPr>
      <w:r w:rsidRPr="00B55E3E">
        <w:t xml:space="preserve">    sourcePhysCellId                        PhysCellId,</w:t>
      </w:r>
    </w:p>
    <w:p w14:paraId="0AFF8F14" w14:textId="77777777" w:rsidR="00A8221D" w:rsidRPr="00B55E3E" w:rsidRDefault="00A8221D" w:rsidP="00A8221D">
      <w:pPr>
        <w:pStyle w:val="PL"/>
      </w:pPr>
      <w:r w:rsidRPr="00B55E3E">
        <w:t xml:space="preserve">    targetCellIdentity                      CellIdentity,</w:t>
      </w:r>
    </w:p>
    <w:p w14:paraId="0920B94D" w14:textId="77777777" w:rsidR="00A8221D" w:rsidRPr="00B55E3E" w:rsidRDefault="00A8221D" w:rsidP="00A8221D">
      <w:pPr>
        <w:pStyle w:val="PL"/>
      </w:pPr>
      <w:r w:rsidRPr="00B55E3E">
        <w:t xml:space="preserve">    source-c-RNTI                           RNTI-Value</w:t>
      </w:r>
    </w:p>
    <w:p w14:paraId="477179F1" w14:textId="77777777" w:rsidR="00A8221D" w:rsidRPr="00B55E3E" w:rsidRDefault="00A8221D" w:rsidP="00A8221D">
      <w:pPr>
        <w:pStyle w:val="PL"/>
      </w:pPr>
      <w:r w:rsidRPr="00B55E3E">
        <w:lastRenderedPageBreak/>
        <w:t>}</w:t>
      </w:r>
    </w:p>
    <w:p w14:paraId="675FEA84" w14:textId="77777777" w:rsidR="00A8221D" w:rsidRPr="00B55E3E" w:rsidRDefault="00A8221D" w:rsidP="00A8221D">
      <w:pPr>
        <w:pStyle w:val="PL"/>
      </w:pPr>
    </w:p>
    <w:p w14:paraId="65B4AD3B" w14:textId="77777777" w:rsidR="00A8221D" w:rsidRPr="00B55E3E" w:rsidRDefault="00A8221D" w:rsidP="00A8221D">
      <w:pPr>
        <w:pStyle w:val="PL"/>
        <w:rPr>
          <w:color w:val="808080"/>
        </w:rPr>
      </w:pPr>
      <w:r w:rsidRPr="00B55E3E">
        <w:rPr>
          <w:color w:val="808080"/>
        </w:rPr>
        <w:t>-- TAG-VARSHORTMAC-INPUT-STOP</w:t>
      </w:r>
    </w:p>
    <w:p w14:paraId="5F66A41F" w14:textId="77777777" w:rsidR="00A8221D" w:rsidRPr="00B55E3E" w:rsidRDefault="00A8221D" w:rsidP="00A8221D">
      <w:pPr>
        <w:pStyle w:val="PL"/>
        <w:rPr>
          <w:color w:val="808080"/>
        </w:rPr>
      </w:pPr>
      <w:r w:rsidRPr="00B55E3E">
        <w:rPr>
          <w:color w:val="808080"/>
        </w:rPr>
        <w:t>-- ASN1STOP</w:t>
      </w:r>
    </w:p>
    <w:p w14:paraId="7FB3247B" w14:textId="77777777" w:rsidR="00A8221D" w:rsidRPr="00B55E3E" w:rsidRDefault="00A8221D" w:rsidP="00A8221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8221D" w:rsidRPr="00B55E3E" w14:paraId="00BEB513" w14:textId="77777777" w:rsidTr="00FB146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68B801E" w14:textId="77777777" w:rsidR="00A8221D" w:rsidRPr="00B55E3E" w:rsidRDefault="00A8221D" w:rsidP="00FB1467">
            <w:pPr>
              <w:pStyle w:val="TAH"/>
              <w:rPr>
                <w:b w:val="0"/>
                <w:bCs/>
                <w:i/>
                <w:iCs/>
                <w:noProof/>
                <w:lang w:eastAsia="sv-SE"/>
              </w:rPr>
            </w:pPr>
            <w:r w:rsidRPr="00B55E3E">
              <w:rPr>
                <w:bCs/>
                <w:i/>
                <w:iCs/>
                <w:noProof/>
                <w:lang w:eastAsia="sv-SE"/>
              </w:rPr>
              <w:t xml:space="preserve">VarShortMAC-Input </w:t>
            </w:r>
            <w:r w:rsidRPr="00B55E3E">
              <w:rPr>
                <w:bCs/>
                <w:iCs/>
                <w:noProof/>
                <w:lang w:eastAsia="sv-SE"/>
              </w:rPr>
              <w:t>field descriptions</w:t>
            </w:r>
          </w:p>
        </w:tc>
      </w:tr>
      <w:tr w:rsidR="00A8221D" w:rsidRPr="00B55E3E" w14:paraId="511D0A47" w14:textId="77777777" w:rsidTr="00FB1467">
        <w:trPr>
          <w:cantSplit/>
        </w:trPr>
        <w:tc>
          <w:tcPr>
            <w:tcW w:w="14317" w:type="dxa"/>
            <w:tcBorders>
              <w:top w:val="single" w:sz="4" w:space="0" w:color="auto"/>
              <w:left w:val="single" w:sz="4" w:space="0" w:color="auto"/>
              <w:bottom w:val="single" w:sz="4" w:space="0" w:color="auto"/>
              <w:right w:val="single" w:sz="4" w:space="0" w:color="auto"/>
            </w:tcBorders>
            <w:hideMark/>
          </w:tcPr>
          <w:p w14:paraId="2F3559E4" w14:textId="77777777" w:rsidR="00A8221D" w:rsidRPr="00B55E3E" w:rsidRDefault="00A8221D" w:rsidP="00FB1467">
            <w:pPr>
              <w:pStyle w:val="TAL"/>
              <w:rPr>
                <w:b/>
                <w:bCs/>
                <w:i/>
                <w:iCs/>
                <w:noProof/>
                <w:lang w:eastAsia="sv-SE"/>
              </w:rPr>
            </w:pPr>
            <w:r w:rsidRPr="00B55E3E">
              <w:rPr>
                <w:b/>
                <w:bCs/>
                <w:i/>
                <w:iCs/>
                <w:noProof/>
                <w:lang w:eastAsia="sv-SE"/>
              </w:rPr>
              <w:t>targetCellIdentity</w:t>
            </w:r>
          </w:p>
          <w:p w14:paraId="2CC65E51" w14:textId="77777777" w:rsidR="00A8221D" w:rsidRPr="00B55E3E" w:rsidRDefault="00A8221D" w:rsidP="00FB1467">
            <w:pPr>
              <w:pStyle w:val="TAL"/>
              <w:rPr>
                <w:lang w:eastAsia="sv-SE"/>
              </w:rPr>
            </w:pPr>
            <w:r w:rsidRPr="00B55E3E">
              <w:rPr>
                <w:lang w:eastAsia="sv-SE"/>
              </w:rPr>
              <w:t xml:space="preserve">An input variable used to calculate the </w:t>
            </w:r>
            <w:r w:rsidRPr="00B55E3E">
              <w:rPr>
                <w:i/>
                <w:lang w:eastAsia="sv-SE"/>
              </w:rPr>
              <w:t>short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establish the connection.</w:t>
            </w:r>
          </w:p>
        </w:tc>
      </w:tr>
      <w:tr w:rsidR="00A8221D" w:rsidRPr="00B55E3E" w14:paraId="646F003D" w14:textId="77777777" w:rsidTr="00FB1467">
        <w:trPr>
          <w:cantSplit/>
        </w:trPr>
        <w:tc>
          <w:tcPr>
            <w:tcW w:w="14317" w:type="dxa"/>
            <w:tcBorders>
              <w:top w:val="single" w:sz="4" w:space="0" w:color="auto"/>
              <w:left w:val="single" w:sz="4" w:space="0" w:color="auto"/>
              <w:bottom w:val="single" w:sz="4" w:space="0" w:color="auto"/>
              <w:right w:val="single" w:sz="4" w:space="0" w:color="auto"/>
            </w:tcBorders>
            <w:hideMark/>
          </w:tcPr>
          <w:p w14:paraId="62201481" w14:textId="77777777" w:rsidR="00A8221D" w:rsidRPr="00B55E3E" w:rsidRDefault="00A8221D" w:rsidP="00FB1467">
            <w:pPr>
              <w:pStyle w:val="TAL"/>
              <w:rPr>
                <w:b/>
                <w:bCs/>
                <w:i/>
                <w:iCs/>
                <w:noProof/>
                <w:lang w:eastAsia="sv-SE"/>
              </w:rPr>
            </w:pPr>
            <w:r w:rsidRPr="00B55E3E">
              <w:rPr>
                <w:b/>
                <w:bCs/>
                <w:i/>
                <w:iCs/>
                <w:noProof/>
                <w:lang w:eastAsia="sv-SE"/>
              </w:rPr>
              <w:t>source-c-RNTI</w:t>
            </w:r>
          </w:p>
          <w:p w14:paraId="03BF7EC5" w14:textId="77777777" w:rsidR="00A8221D" w:rsidRPr="00B55E3E" w:rsidRDefault="00A8221D" w:rsidP="00FB1467">
            <w:pPr>
              <w:pStyle w:val="TAL"/>
              <w:rPr>
                <w:lang w:eastAsia="sv-SE"/>
              </w:rPr>
            </w:pPr>
            <w:r w:rsidRPr="00B55E3E">
              <w:rPr>
                <w:lang w:eastAsia="sv-SE"/>
              </w:rPr>
              <w:t>Set to C-RNTI that the UE had in the PCell it was connected to prior to the reestablishment.</w:t>
            </w:r>
          </w:p>
        </w:tc>
      </w:tr>
      <w:tr w:rsidR="00A8221D" w:rsidRPr="00B55E3E" w14:paraId="726ED20E" w14:textId="77777777" w:rsidTr="00FB1467">
        <w:trPr>
          <w:cantSplit/>
        </w:trPr>
        <w:tc>
          <w:tcPr>
            <w:tcW w:w="14317" w:type="dxa"/>
            <w:tcBorders>
              <w:top w:val="single" w:sz="4" w:space="0" w:color="auto"/>
              <w:left w:val="single" w:sz="4" w:space="0" w:color="auto"/>
              <w:bottom w:val="single" w:sz="4" w:space="0" w:color="auto"/>
              <w:right w:val="single" w:sz="4" w:space="0" w:color="auto"/>
            </w:tcBorders>
            <w:hideMark/>
          </w:tcPr>
          <w:p w14:paraId="1169189A" w14:textId="77777777" w:rsidR="00A8221D" w:rsidRPr="00B55E3E" w:rsidRDefault="00A8221D" w:rsidP="00FB1467">
            <w:pPr>
              <w:pStyle w:val="TAL"/>
              <w:rPr>
                <w:b/>
                <w:bCs/>
                <w:i/>
                <w:noProof/>
                <w:lang w:eastAsia="en-GB"/>
              </w:rPr>
            </w:pPr>
            <w:r w:rsidRPr="00B55E3E">
              <w:rPr>
                <w:b/>
                <w:bCs/>
                <w:i/>
                <w:noProof/>
                <w:lang w:eastAsia="en-GB"/>
              </w:rPr>
              <w:t>sourcePhysCellId</w:t>
            </w:r>
          </w:p>
          <w:p w14:paraId="07E189C4" w14:textId="77777777" w:rsidR="00A8221D" w:rsidRPr="00B55E3E" w:rsidRDefault="00A8221D" w:rsidP="00FB1467">
            <w:pPr>
              <w:pStyle w:val="TAL"/>
              <w:rPr>
                <w:lang w:eastAsia="sv-SE"/>
              </w:rPr>
            </w:pPr>
            <w:r w:rsidRPr="00B55E3E">
              <w:rPr>
                <w:lang w:eastAsia="sv-SE"/>
              </w:rPr>
              <w:t>Set to the physical cell identity of the PCell the UE was connected to prior to the reestablishment.</w:t>
            </w:r>
          </w:p>
        </w:tc>
      </w:tr>
    </w:tbl>
    <w:p w14:paraId="207D6996" w14:textId="77777777" w:rsidR="00A8221D" w:rsidRPr="00B55E3E" w:rsidRDefault="00A8221D" w:rsidP="00A8221D"/>
    <w:p w14:paraId="064854C5" w14:textId="77777777" w:rsidR="00A8221D" w:rsidRPr="00B55E3E" w:rsidRDefault="00A8221D" w:rsidP="00A8221D">
      <w:pPr>
        <w:pStyle w:val="Heading4"/>
      </w:pPr>
      <w:bookmarkStart w:id="2420" w:name="_Toc115429487"/>
      <w:r w:rsidRPr="00B55E3E">
        <w:t>–</w:t>
      </w:r>
      <w:r w:rsidRPr="00B55E3E">
        <w:tab/>
      </w:r>
      <w:r w:rsidRPr="00B55E3E">
        <w:rPr>
          <w:i/>
        </w:rPr>
        <w:t>VarSuccessHO-Report</w:t>
      </w:r>
      <w:bookmarkEnd w:id="2420"/>
    </w:p>
    <w:p w14:paraId="1FE8C2AA" w14:textId="77777777" w:rsidR="00A8221D" w:rsidRPr="00B55E3E" w:rsidRDefault="00A8221D" w:rsidP="00A8221D">
      <w:r w:rsidRPr="00B55E3E">
        <w:t xml:space="preserve">The UE variable </w:t>
      </w:r>
      <w:r w:rsidRPr="00B55E3E">
        <w:rPr>
          <w:i/>
        </w:rPr>
        <w:t>VarSuccessHO-Report</w:t>
      </w:r>
      <w:r w:rsidRPr="00B55E3E">
        <w:rPr>
          <w:iCs/>
        </w:rPr>
        <w:t xml:space="preserve"> includes the successful handover information</w:t>
      </w:r>
      <w:r w:rsidRPr="00B55E3E">
        <w:t>.</w:t>
      </w:r>
    </w:p>
    <w:p w14:paraId="3F80B6F8" w14:textId="77777777" w:rsidR="00A8221D" w:rsidRPr="00B55E3E" w:rsidRDefault="00A8221D" w:rsidP="00A8221D">
      <w:pPr>
        <w:pStyle w:val="TH"/>
      </w:pPr>
      <w:r w:rsidRPr="00B55E3E">
        <w:rPr>
          <w:i/>
        </w:rPr>
        <w:t>VarSccessHO-Report</w:t>
      </w:r>
      <w:r w:rsidRPr="00B55E3E">
        <w:t xml:space="preserve"> variable</w:t>
      </w:r>
    </w:p>
    <w:p w14:paraId="47F81F4F" w14:textId="77777777" w:rsidR="00A8221D" w:rsidRPr="00B55E3E" w:rsidRDefault="00A8221D" w:rsidP="00A8221D">
      <w:pPr>
        <w:pStyle w:val="PL"/>
        <w:rPr>
          <w:color w:val="808080"/>
        </w:rPr>
      </w:pPr>
      <w:r w:rsidRPr="00B55E3E">
        <w:rPr>
          <w:color w:val="808080"/>
        </w:rPr>
        <w:t>-- ASN1START</w:t>
      </w:r>
    </w:p>
    <w:p w14:paraId="14D60407" w14:textId="77777777" w:rsidR="00A8221D" w:rsidRPr="00B55E3E" w:rsidRDefault="00A8221D" w:rsidP="00A8221D">
      <w:pPr>
        <w:pStyle w:val="PL"/>
        <w:rPr>
          <w:color w:val="808080"/>
        </w:rPr>
      </w:pPr>
      <w:r w:rsidRPr="00B55E3E">
        <w:rPr>
          <w:color w:val="808080"/>
        </w:rPr>
        <w:t>-- TAG-VARSUCCESSHO-Report-START</w:t>
      </w:r>
    </w:p>
    <w:p w14:paraId="71652A5A" w14:textId="77777777" w:rsidR="00A8221D" w:rsidRPr="00B55E3E" w:rsidRDefault="00A8221D" w:rsidP="00A8221D">
      <w:pPr>
        <w:pStyle w:val="PL"/>
      </w:pPr>
    </w:p>
    <w:p w14:paraId="5116A62C" w14:textId="77777777" w:rsidR="00A8221D" w:rsidRPr="00B55E3E" w:rsidRDefault="00A8221D" w:rsidP="00A8221D">
      <w:pPr>
        <w:pStyle w:val="PL"/>
      </w:pPr>
      <w:r w:rsidRPr="00B55E3E">
        <w:t xml:space="preserve">VarSuccessHO-Report-r17-IEs ::= </w:t>
      </w:r>
      <w:r w:rsidRPr="00B55E3E">
        <w:rPr>
          <w:color w:val="993366"/>
        </w:rPr>
        <w:t>SEQUENCE</w:t>
      </w:r>
      <w:r w:rsidRPr="00B55E3E">
        <w:t xml:space="preserve"> {</w:t>
      </w:r>
    </w:p>
    <w:p w14:paraId="6CF1B9FA" w14:textId="77777777" w:rsidR="00A8221D" w:rsidRPr="00B55E3E" w:rsidRDefault="00A8221D" w:rsidP="00A8221D">
      <w:pPr>
        <w:pStyle w:val="PL"/>
      </w:pPr>
      <w:r w:rsidRPr="00B55E3E">
        <w:t xml:space="preserve">    successHO-Report-r17            SuccessHO-Report-r17,</w:t>
      </w:r>
    </w:p>
    <w:p w14:paraId="10789D6A" w14:textId="77777777" w:rsidR="00A8221D" w:rsidRPr="00B55E3E" w:rsidRDefault="00A8221D" w:rsidP="00A8221D">
      <w:pPr>
        <w:pStyle w:val="PL"/>
      </w:pPr>
      <w:r w:rsidRPr="00B55E3E">
        <w:t xml:space="preserve">    plmn-IdentityList-r17           PLMN-IdentityList2-r16</w:t>
      </w:r>
    </w:p>
    <w:p w14:paraId="7E3BAD11" w14:textId="77777777" w:rsidR="00A8221D" w:rsidRPr="00B55E3E" w:rsidRDefault="00A8221D" w:rsidP="00A8221D">
      <w:pPr>
        <w:pStyle w:val="PL"/>
      </w:pPr>
      <w:r w:rsidRPr="00B55E3E">
        <w:t>}</w:t>
      </w:r>
    </w:p>
    <w:p w14:paraId="526B62E8" w14:textId="77777777" w:rsidR="00A8221D" w:rsidRPr="00B55E3E" w:rsidRDefault="00A8221D" w:rsidP="00A8221D">
      <w:pPr>
        <w:pStyle w:val="PL"/>
        <w:rPr>
          <w:color w:val="808080"/>
        </w:rPr>
      </w:pPr>
      <w:r w:rsidRPr="00B55E3E">
        <w:rPr>
          <w:color w:val="808080"/>
        </w:rPr>
        <w:t>-- TAG-VARSUCCESSHO-Report-STOP</w:t>
      </w:r>
    </w:p>
    <w:p w14:paraId="7CBE3053" w14:textId="77777777" w:rsidR="00A8221D" w:rsidRPr="00B55E3E" w:rsidRDefault="00A8221D" w:rsidP="00A8221D">
      <w:pPr>
        <w:pStyle w:val="PL"/>
        <w:rPr>
          <w:color w:val="808080"/>
        </w:rPr>
      </w:pPr>
      <w:r w:rsidRPr="00B55E3E">
        <w:rPr>
          <w:color w:val="808080"/>
        </w:rPr>
        <w:t>-- ASN1STOP</w:t>
      </w:r>
    </w:p>
    <w:p w14:paraId="2750DC63" w14:textId="77777777" w:rsidR="00A8221D" w:rsidRPr="00B55E3E" w:rsidRDefault="00A8221D" w:rsidP="00A8221D"/>
    <w:p w14:paraId="64237BBC" w14:textId="77777777" w:rsidR="00A8221D" w:rsidRPr="00B55E3E" w:rsidRDefault="00A8221D" w:rsidP="00A8221D">
      <w:pPr>
        <w:pStyle w:val="Heading4"/>
        <w:rPr>
          <w:rFonts w:eastAsia="MS Mincho"/>
        </w:rPr>
      </w:pPr>
      <w:bookmarkStart w:id="2421" w:name="_Toc60777599"/>
      <w:bookmarkStart w:id="2422" w:name="_Toc115429488"/>
      <w:r w:rsidRPr="00B55E3E">
        <w:rPr>
          <w:rFonts w:eastAsia="MS Mincho"/>
        </w:rPr>
        <w:t>–</w:t>
      </w:r>
      <w:r w:rsidRPr="00B55E3E">
        <w:rPr>
          <w:rFonts w:eastAsia="MS Mincho"/>
        </w:rPr>
        <w:tab/>
        <w:t xml:space="preserve">End of </w:t>
      </w:r>
      <w:r w:rsidRPr="00B55E3E">
        <w:rPr>
          <w:rFonts w:eastAsia="MS Mincho"/>
          <w:i/>
        </w:rPr>
        <w:t>NR-UE-Variables</w:t>
      </w:r>
      <w:bookmarkEnd w:id="2421"/>
      <w:bookmarkEnd w:id="2422"/>
    </w:p>
    <w:p w14:paraId="404EB6DC" w14:textId="77777777" w:rsidR="00A8221D" w:rsidRPr="00B55E3E" w:rsidRDefault="00A8221D" w:rsidP="00A8221D">
      <w:pPr>
        <w:pStyle w:val="PL"/>
        <w:rPr>
          <w:color w:val="808080"/>
        </w:rPr>
      </w:pPr>
      <w:r w:rsidRPr="00B55E3E">
        <w:rPr>
          <w:color w:val="808080"/>
        </w:rPr>
        <w:t>-- ASN1START</w:t>
      </w:r>
    </w:p>
    <w:p w14:paraId="26C9EE6A" w14:textId="77777777" w:rsidR="00A8221D" w:rsidRPr="00B55E3E" w:rsidRDefault="00A8221D" w:rsidP="00A8221D">
      <w:pPr>
        <w:pStyle w:val="PL"/>
      </w:pPr>
    </w:p>
    <w:p w14:paraId="2BCC1FD7" w14:textId="77777777" w:rsidR="00A8221D" w:rsidRPr="00B55E3E" w:rsidRDefault="00A8221D" w:rsidP="00A8221D">
      <w:pPr>
        <w:pStyle w:val="PL"/>
      </w:pPr>
      <w:r w:rsidRPr="00B55E3E">
        <w:t>END</w:t>
      </w:r>
    </w:p>
    <w:p w14:paraId="50EE51F2" w14:textId="77777777" w:rsidR="00A8221D" w:rsidRPr="00B55E3E" w:rsidRDefault="00A8221D" w:rsidP="00A8221D">
      <w:pPr>
        <w:pStyle w:val="PL"/>
      </w:pPr>
    </w:p>
    <w:p w14:paraId="61CA9EC2" w14:textId="77777777" w:rsidR="00A8221D" w:rsidRPr="00B55E3E" w:rsidRDefault="00A8221D" w:rsidP="00A8221D">
      <w:pPr>
        <w:pStyle w:val="PL"/>
        <w:rPr>
          <w:color w:val="808080"/>
        </w:rPr>
      </w:pPr>
      <w:r w:rsidRPr="00B55E3E">
        <w:rPr>
          <w:color w:val="808080"/>
        </w:rPr>
        <w:t>-- ASN1STOP</w:t>
      </w:r>
    </w:p>
    <w:p w14:paraId="35395D42" w14:textId="77777777" w:rsidR="00A8221D" w:rsidRPr="00B55E3E" w:rsidRDefault="00A8221D" w:rsidP="00A8221D"/>
    <w:p w14:paraId="74BB6C37" w14:textId="77777777" w:rsidR="00A8221D" w:rsidRPr="00B55E3E" w:rsidRDefault="00A8221D" w:rsidP="00A8221D">
      <w:pPr>
        <w:overflowPunct/>
        <w:autoSpaceDE/>
        <w:autoSpaceDN/>
        <w:adjustRightInd/>
        <w:spacing w:after="0"/>
        <w:rPr>
          <w:rFonts w:ascii="Arial" w:hAnsi="Arial"/>
          <w:sz w:val="36"/>
        </w:rPr>
        <w:sectPr w:rsidR="00A8221D" w:rsidRPr="00B55E3E">
          <w:footnotePr>
            <w:numRestart w:val="eachSect"/>
          </w:footnotePr>
          <w:pgSz w:w="16840" w:h="11907" w:orient="landscape"/>
          <w:pgMar w:top="1133" w:right="1416" w:bottom="1133" w:left="1133" w:header="850" w:footer="340" w:gutter="0"/>
          <w:cols w:space="720"/>
          <w:formProt w:val="0"/>
        </w:sectPr>
      </w:pPr>
    </w:p>
    <w:p w14:paraId="55335F82" w14:textId="77777777" w:rsidR="00A8221D" w:rsidRPr="00B55E3E" w:rsidRDefault="00A8221D" w:rsidP="00A8221D">
      <w:pPr>
        <w:pStyle w:val="Heading1"/>
      </w:pPr>
      <w:bookmarkStart w:id="2423" w:name="_Toc60777600"/>
      <w:bookmarkStart w:id="2424" w:name="_Toc115429489"/>
      <w:r w:rsidRPr="00B55E3E">
        <w:lastRenderedPageBreak/>
        <w:t>8</w:t>
      </w:r>
      <w:r w:rsidRPr="00B55E3E">
        <w:tab/>
        <w:t>Protocol data unit abstract syntax</w:t>
      </w:r>
      <w:bookmarkEnd w:id="2423"/>
      <w:bookmarkEnd w:id="2424"/>
    </w:p>
    <w:p w14:paraId="2EE3DCDD" w14:textId="77777777" w:rsidR="00A8221D" w:rsidRPr="00B55E3E" w:rsidRDefault="00A8221D" w:rsidP="00A8221D">
      <w:pPr>
        <w:pStyle w:val="Heading2"/>
      </w:pPr>
      <w:bookmarkStart w:id="2425" w:name="_Toc60777601"/>
      <w:bookmarkStart w:id="2426" w:name="_Toc115429490"/>
      <w:r w:rsidRPr="00B55E3E">
        <w:t>8.1</w:t>
      </w:r>
      <w:r w:rsidRPr="00B55E3E">
        <w:tab/>
        <w:t>General</w:t>
      </w:r>
      <w:bookmarkEnd w:id="2425"/>
      <w:bookmarkEnd w:id="2426"/>
    </w:p>
    <w:p w14:paraId="769CCD91" w14:textId="77777777" w:rsidR="00A8221D" w:rsidRPr="00B55E3E" w:rsidRDefault="00A8221D" w:rsidP="00A8221D">
      <w:r w:rsidRPr="00B55E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8873839" w14:textId="77777777" w:rsidR="00A8221D" w:rsidRPr="00B55E3E" w:rsidRDefault="00A8221D" w:rsidP="00A8221D">
      <w:r w:rsidRPr="00B55E3E">
        <w:t>The following encoding rules apply in addition to what has been specified in X.691:</w:t>
      </w:r>
    </w:p>
    <w:p w14:paraId="7684C8FB" w14:textId="77777777" w:rsidR="00A8221D" w:rsidRPr="00B55E3E" w:rsidRDefault="00A8221D" w:rsidP="00A8221D">
      <w:pPr>
        <w:pStyle w:val="B1"/>
      </w:pPr>
      <w:r w:rsidRPr="00B55E3E">
        <w:t>-</w:t>
      </w:r>
      <w:r w:rsidRPr="00B55E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F1F4323" w14:textId="77777777" w:rsidR="00A8221D" w:rsidRPr="00B55E3E" w:rsidRDefault="00A8221D" w:rsidP="00A8221D">
      <w:pPr>
        <w:pStyle w:val="NO"/>
      </w:pPr>
      <w:r w:rsidRPr="00B55E3E">
        <w:t>NOTE:</w:t>
      </w:r>
      <w:r w:rsidRPr="00B55E3E">
        <w:tab/>
        <w:t>The terms 'leading bit' and 'trailing bit' are defined in ITU-T Rec. X.680. When using the 'bstring' notation, the leading bit of the bit string value is on the left, and the trailing bit of the bit string value is on the right.</w:t>
      </w:r>
    </w:p>
    <w:p w14:paraId="4D5F7C97" w14:textId="77777777" w:rsidR="00A8221D" w:rsidRPr="00B55E3E" w:rsidRDefault="00A8221D" w:rsidP="00A8221D">
      <w:pPr>
        <w:pStyle w:val="B1"/>
      </w:pPr>
      <w:r w:rsidRPr="00B55E3E">
        <w:t>-</w:t>
      </w:r>
      <w:r w:rsidRPr="00B55E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33B95C1" w14:textId="77777777" w:rsidR="00A8221D" w:rsidRPr="00B55E3E" w:rsidRDefault="00A8221D" w:rsidP="00A8221D">
      <w:pPr>
        <w:pStyle w:val="B1"/>
      </w:pPr>
      <w:r w:rsidRPr="00B55E3E">
        <w:t>-</w:t>
      </w:r>
      <w:r w:rsidRPr="00B55E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FECF256" w14:textId="77777777" w:rsidR="00A8221D" w:rsidRPr="00B55E3E" w:rsidRDefault="00A8221D" w:rsidP="00A8221D">
      <w:pPr>
        <w:pStyle w:val="Heading2"/>
      </w:pPr>
      <w:bookmarkStart w:id="2427" w:name="_Toc60777602"/>
      <w:bookmarkStart w:id="2428" w:name="_Toc115429491"/>
      <w:r w:rsidRPr="00B55E3E">
        <w:t>8.2</w:t>
      </w:r>
      <w:r w:rsidRPr="00B55E3E">
        <w:tab/>
        <w:t>Structure of encoded RRC messages</w:t>
      </w:r>
      <w:bookmarkEnd w:id="2427"/>
      <w:bookmarkEnd w:id="2428"/>
    </w:p>
    <w:p w14:paraId="4019DCA8" w14:textId="77777777" w:rsidR="00A8221D" w:rsidRPr="00B55E3E" w:rsidRDefault="00A8221D" w:rsidP="00A8221D">
      <w:r w:rsidRPr="00B55E3E">
        <w:t>An RRC PDU, which is the bit string that is exchanged between peer entities/across the radio interface contains the basic production as defined in X.691.</w:t>
      </w:r>
    </w:p>
    <w:p w14:paraId="3B32E5FC" w14:textId="77777777" w:rsidR="00A8221D" w:rsidRPr="00B55E3E" w:rsidRDefault="00A8221D" w:rsidP="00A8221D">
      <w:r w:rsidRPr="00B55E3E">
        <w:t>RRC PDUs shall be mapped to and from PDCP SDUs (in case of DCCH) or RLC SDUs (in case of PCCH, BCCH or CCCH) upon transmission and reception as follows:</w:t>
      </w:r>
    </w:p>
    <w:p w14:paraId="2AADBCEE" w14:textId="77777777" w:rsidR="00A8221D" w:rsidRPr="00B55E3E" w:rsidRDefault="00A8221D" w:rsidP="00A8221D">
      <w:pPr>
        <w:pStyle w:val="B1"/>
      </w:pPr>
      <w:r w:rsidRPr="00B55E3E">
        <w:t>-</w:t>
      </w:r>
      <w:r w:rsidRPr="00B55E3E">
        <w:tab/>
        <w:t>when delivering an RRC PDU as an PDCP SDU to the PDCP layer for transmission, the first bit of the RRC PDU shall be represented as the first bit in the PDCP SDU and onwards; and</w:t>
      </w:r>
    </w:p>
    <w:p w14:paraId="6635BBC5" w14:textId="77777777" w:rsidR="00A8221D" w:rsidRPr="00B55E3E" w:rsidRDefault="00A8221D" w:rsidP="00A8221D">
      <w:pPr>
        <w:pStyle w:val="B1"/>
      </w:pPr>
      <w:r w:rsidRPr="00B55E3E">
        <w:t>-</w:t>
      </w:r>
      <w:r w:rsidRPr="00B55E3E">
        <w:tab/>
        <w:t>when delivering an RRC PDU as an RLC SDU to the RLC layer for transmission, the first bit of the RRC PDU shall be represented as the first bit in the RLC SDU and onwards; and</w:t>
      </w:r>
    </w:p>
    <w:p w14:paraId="36714F15" w14:textId="77777777" w:rsidR="00A8221D" w:rsidRPr="00B55E3E" w:rsidRDefault="00A8221D" w:rsidP="00A8221D">
      <w:pPr>
        <w:pStyle w:val="B1"/>
      </w:pPr>
      <w:r w:rsidRPr="00B55E3E">
        <w:t>-</w:t>
      </w:r>
      <w:r w:rsidRPr="00B55E3E">
        <w:tab/>
        <w:t>upon reception of an PDCP SDU from the PDCP layer, the first bit of the PDCP SDU shall represent the first bit of the RRC PDU and onwards; and</w:t>
      </w:r>
    </w:p>
    <w:p w14:paraId="33F39C4A" w14:textId="77777777" w:rsidR="00A8221D" w:rsidRPr="00B55E3E" w:rsidRDefault="00A8221D" w:rsidP="00A8221D">
      <w:pPr>
        <w:pStyle w:val="B1"/>
      </w:pPr>
      <w:r w:rsidRPr="00B55E3E">
        <w:t>-</w:t>
      </w:r>
      <w:r w:rsidRPr="00B55E3E">
        <w:tab/>
        <w:t>upon reception of an RLC SDU from the RLC layer, the first bit of the RLC SDU shall represent the first bit of the RRC PDU and onwards.</w:t>
      </w:r>
    </w:p>
    <w:p w14:paraId="23BF9D8C" w14:textId="77777777" w:rsidR="00A8221D" w:rsidRPr="00B55E3E" w:rsidRDefault="00A8221D" w:rsidP="00A8221D">
      <w:pPr>
        <w:pStyle w:val="Heading2"/>
      </w:pPr>
      <w:bookmarkStart w:id="2429" w:name="_Toc60777603"/>
      <w:bookmarkStart w:id="2430" w:name="_Toc115429492"/>
      <w:r w:rsidRPr="00B55E3E">
        <w:t>8.3</w:t>
      </w:r>
      <w:r w:rsidRPr="00B55E3E">
        <w:tab/>
        <w:t>Basic production</w:t>
      </w:r>
      <w:bookmarkEnd w:id="2429"/>
      <w:bookmarkEnd w:id="2430"/>
    </w:p>
    <w:p w14:paraId="090BD576" w14:textId="77777777" w:rsidR="00A8221D" w:rsidRPr="00B55E3E" w:rsidRDefault="00A8221D" w:rsidP="00A8221D">
      <w:r w:rsidRPr="00B55E3E">
        <w:t>The 'basic production' is obtained by applying UNALIGNED PER to the abstract syntax value (the ASN.1 description) as specified in X.691. It always contains a multiple of 8 bits.</w:t>
      </w:r>
    </w:p>
    <w:p w14:paraId="2608BBED" w14:textId="77777777" w:rsidR="00A8221D" w:rsidRPr="00B55E3E" w:rsidRDefault="00A8221D" w:rsidP="00A8221D">
      <w:pPr>
        <w:pStyle w:val="Heading2"/>
      </w:pPr>
      <w:bookmarkStart w:id="2431" w:name="_Toc60777604"/>
      <w:bookmarkStart w:id="2432" w:name="_Toc115429493"/>
      <w:r w:rsidRPr="00B55E3E">
        <w:t>8.4</w:t>
      </w:r>
      <w:r w:rsidRPr="00B55E3E">
        <w:tab/>
        <w:t>Extension</w:t>
      </w:r>
      <w:bookmarkEnd w:id="2431"/>
      <w:bookmarkEnd w:id="2432"/>
    </w:p>
    <w:p w14:paraId="381E4572" w14:textId="77777777" w:rsidR="00A8221D" w:rsidRPr="00B55E3E" w:rsidRDefault="00A8221D" w:rsidP="00A8221D">
      <w:r w:rsidRPr="00B55E3E">
        <w:t>The following rules apply with respect to the use of protocol extensions:</w:t>
      </w:r>
    </w:p>
    <w:p w14:paraId="7C5AF1CA" w14:textId="77777777" w:rsidR="00A8221D" w:rsidRPr="00B55E3E" w:rsidRDefault="00A8221D" w:rsidP="00A8221D">
      <w:pPr>
        <w:pStyle w:val="B1"/>
      </w:pPr>
      <w:r w:rsidRPr="00B55E3E">
        <w:lastRenderedPageBreak/>
        <w:t>-</w:t>
      </w:r>
      <w:r w:rsidRPr="00B55E3E">
        <w:tab/>
        <w:t>A transmitter compliant with this version of the specification shall, unless explicitly indicated otherwise on a PDU type basis, set the extension part empty. Transmitters compliant with a later version may send non-empty extensions;</w:t>
      </w:r>
    </w:p>
    <w:p w14:paraId="47FAC83F" w14:textId="77777777" w:rsidR="00A8221D" w:rsidRPr="00B55E3E" w:rsidRDefault="00A8221D" w:rsidP="00A8221D">
      <w:pPr>
        <w:pStyle w:val="B1"/>
      </w:pPr>
      <w:r w:rsidRPr="00B55E3E">
        <w:t>-</w:t>
      </w:r>
      <w:r w:rsidRPr="00B55E3E">
        <w:tab/>
        <w:t>A transmitter compliant with this version of the specification shall set spare bits to zero.</w:t>
      </w:r>
    </w:p>
    <w:p w14:paraId="7AE0E815" w14:textId="77777777" w:rsidR="00A8221D" w:rsidRPr="00B55E3E" w:rsidRDefault="00A8221D" w:rsidP="00A8221D">
      <w:pPr>
        <w:pStyle w:val="Heading2"/>
      </w:pPr>
      <w:bookmarkStart w:id="2433" w:name="_Toc60777605"/>
      <w:bookmarkStart w:id="2434" w:name="_Toc115429494"/>
      <w:r w:rsidRPr="00B55E3E">
        <w:t>8.5</w:t>
      </w:r>
      <w:r w:rsidRPr="00B55E3E">
        <w:tab/>
        <w:t>Padding</w:t>
      </w:r>
      <w:bookmarkEnd w:id="2433"/>
      <w:bookmarkEnd w:id="2434"/>
    </w:p>
    <w:p w14:paraId="21346D9C" w14:textId="77777777" w:rsidR="00A8221D" w:rsidRPr="00B55E3E" w:rsidRDefault="00A8221D" w:rsidP="00A8221D">
      <w:r w:rsidRPr="00B55E3E">
        <w:t>If the encoded RRC message does not fill a transport block, the RRC layer shall add padding bits. This applies to PCCH and BCCH.</w:t>
      </w:r>
    </w:p>
    <w:p w14:paraId="735DB670" w14:textId="77777777" w:rsidR="00A8221D" w:rsidRPr="00B55E3E" w:rsidRDefault="00A8221D" w:rsidP="00A8221D">
      <w:r w:rsidRPr="00B55E3E">
        <w:t>Padding bits shall be set to 0 and the number of padding bits is a multiple of 8.</w:t>
      </w:r>
    </w:p>
    <w:p w14:paraId="6D2CCC70" w14:textId="77777777" w:rsidR="00A8221D" w:rsidRPr="00B55E3E" w:rsidRDefault="00A8221D" w:rsidP="00A8221D">
      <w:pPr>
        <w:pStyle w:val="TH"/>
      </w:pPr>
      <w:r w:rsidRPr="00B55E3E">
        <w:object w:dxaOrig="8355" w:dyaOrig="5055" w14:anchorId="5C1E3E98">
          <v:shape id="_x0000_i1089" type="#_x0000_t75" style="width:418pt;height:251pt" o:ole="">
            <v:imagedata r:id="rId142" o:title=""/>
          </v:shape>
          <o:OLEObject Type="Embed" ProgID="Word.Picture.8" ShapeID="_x0000_i1089" DrawAspect="Content" ObjectID="_1731120201" r:id="rId143"/>
        </w:object>
      </w:r>
    </w:p>
    <w:p w14:paraId="6AABD84D" w14:textId="77777777" w:rsidR="00A8221D" w:rsidRPr="00B55E3E" w:rsidRDefault="00A8221D" w:rsidP="00A8221D">
      <w:pPr>
        <w:pStyle w:val="TF"/>
      </w:pPr>
      <w:r w:rsidRPr="00B55E3E">
        <w:t>Figure 8.5-1: RRC level padding</w:t>
      </w:r>
    </w:p>
    <w:p w14:paraId="5D95E64D" w14:textId="77777777" w:rsidR="00A8221D" w:rsidRPr="00B55E3E" w:rsidRDefault="00A8221D" w:rsidP="00A8221D">
      <w:pPr>
        <w:pStyle w:val="Heading1"/>
      </w:pPr>
      <w:bookmarkStart w:id="2435" w:name="_Toc60777606"/>
      <w:bookmarkStart w:id="2436" w:name="_Toc115429495"/>
      <w:r w:rsidRPr="00B55E3E">
        <w:t>9</w:t>
      </w:r>
      <w:r w:rsidRPr="00B55E3E">
        <w:tab/>
        <w:t>Specified and default radio configurations</w:t>
      </w:r>
      <w:bookmarkEnd w:id="2435"/>
      <w:bookmarkEnd w:id="2436"/>
    </w:p>
    <w:p w14:paraId="5AB0FA21" w14:textId="77777777" w:rsidR="00A8221D" w:rsidRPr="00B55E3E" w:rsidRDefault="00A8221D" w:rsidP="00A8221D">
      <w:r w:rsidRPr="00B55E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sidRPr="00B55E3E">
        <w:rPr>
          <w:i/>
        </w:rPr>
        <w:t>release</w:t>
      </w:r>
      <w:r w:rsidRPr="00B55E3E">
        <w:t xml:space="preserve"> or </w:t>
      </w:r>
      <w:r w:rsidRPr="00B55E3E">
        <w:rPr>
          <w:i/>
        </w:rPr>
        <w:t>false</w:t>
      </w:r>
      <w:r w:rsidRPr="00B55E3E">
        <w:t xml:space="preserve"> unless explicitly stated otherwise.</w:t>
      </w:r>
    </w:p>
    <w:p w14:paraId="52789BE1" w14:textId="77777777" w:rsidR="00A8221D" w:rsidRPr="00B55E3E" w:rsidRDefault="00A8221D" w:rsidP="00A8221D">
      <w:pPr>
        <w:pStyle w:val="NO"/>
      </w:pPr>
      <w:r w:rsidRPr="00B55E3E">
        <w:t>NOTE:</w:t>
      </w:r>
      <w:r w:rsidRPr="00B55E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7800E30C" w14:textId="77777777" w:rsidR="00A8221D" w:rsidRPr="00B55E3E" w:rsidRDefault="00A8221D" w:rsidP="00A8221D">
      <w:pPr>
        <w:pStyle w:val="Heading2"/>
      </w:pPr>
      <w:bookmarkStart w:id="2437" w:name="_Toc60777607"/>
      <w:bookmarkStart w:id="2438" w:name="_Toc115429496"/>
      <w:r w:rsidRPr="00B55E3E">
        <w:t>9.1</w:t>
      </w:r>
      <w:r w:rsidRPr="00B55E3E">
        <w:tab/>
        <w:t>Specified configurations</w:t>
      </w:r>
      <w:bookmarkEnd w:id="2437"/>
      <w:bookmarkEnd w:id="2438"/>
    </w:p>
    <w:p w14:paraId="55133B2B" w14:textId="77777777" w:rsidR="00A8221D" w:rsidRPr="00B55E3E" w:rsidRDefault="00A8221D" w:rsidP="00A8221D">
      <w:pPr>
        <w:pStyle w:val="Heading3"/>
      </w:pPr>
      <w:bookmarkStart w:id="2439" w:name="_Toc60777608"/>
      <w:bookmarkStart w:id="2440" w:name="_Toc115429497"/>
      <w:r w:rsidRPr="00B55E3E">
        <w:t>9.1.1</w:t>
      </w:r>
      <w:r w:rsidRPr="00B55E3E">
        <w:tab/>
        <w:t>Logical channel configurations</w:t>
      </w:r>
      <w:bookmarkEnd w:id="2439"/>
      <w:bookmarkEnd w:id="2440"/>
    </w:p>
    <w:p w14:paraId="5DD1CB8B" w14:textId="77777777" w:rsidR="00A8221D" w:rsidRPr="00B55E3E" w:rsidRDefault="00A8221D" w:rsidP="00A8221D">
      <w:pPr>
        <w:pStyle w:val="Heading4"/>
      </w:pPr>
      <w:bookmarkStart w:id="2441" w:name="_Toc60777609"/>
      <w:bookmarkStart w:id="2442" w:name="_Toc115429498"/>
      <w:r w:rsidRPr="00B55E3E">
        <w:t>9.1.1.1</w:t>
      </w:r>
      <w:r w:rsidRPr="00B55E3E">
        <w:tab/>
        <w:t>BCCH configuration</w:t>
      </w:r>
      <w:bookmarkEnd w:id="2441"/>
      <w:bookmarkEnd w:id="2442"/>
    </w:p>
    <w:p w14:paraId="547A750D" w14:textId="77777777" w:rsidR="00A8221D" w:rsidRPr="00B55E3E" w:rsidRDefault="00A8221D" w:rsidP="00A8221D">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8221D" w:rsidRPr="00B55E3E" w14:paraId="429740FC" w14:textId="77777777" w:rsidTr="00FB1467">
        <w:trPr>
          <w:tblHeader/>
        </w:trPr>
        <w:tc>
          <w:tcPr>
            <w:tcW w:w="3260" w:type="dxa"/>
            <w:tcBorders>
              <w:top w:val="single" w:sz="4" w:space="0" w:color="auto"/>
              <w:left w:val="single" w:sz="4" w:space="0" w:color="auto"/>
              <w:bottom w:val="single" w:sz="4" w:space="0" w:color="auto"/>
              <w:right w:val="single" w:sz="4" w:space="0" w:color="auto"/>
            </w:tcBorders>
            <w:hideMark/>
          </w:tcPr>
          <w:p w14:paraId="78E96097" w14:textId="77777777" w:rsidR="00A8221D" w:rsidRPr="00B55E3E" w:rsidRDefault="00A8221D" w:rsidP="00FB1467">
            <w:pPr>
              <w:pStyle w:val="TAH"/>
              <w:keepNext w:val="0"/>
              <w:keepLines w:val="0"/>
              <w:rPr>
                <w:lang w:eastAsia="en-GB"/>
              </w:rPr>
            </w:pPr>
            <w:r w:rsidRPr="00B55E3E">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2C2B7E23" w14:textId="77777777" w:rsidR="00A8221D" w:rsidRPr="00B55E3E" w:rsidRDefault="00A8221D" w:rsidP="00FB1467">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B92D32B" w14:textId="77777777" w:rsidR="00A8221D" w:rsidRPr="00B55E3E" w:rsidRDefault="00A8221D" w:rsidP="00FB1467">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ABBD2EA" w14:textId="77777777" w:rsidR="00A8221D" w:rsidRPr="00B55E3E" w:rsidRDefault="00A8221D" w:rsidP="00FB1467">
            <w:pPr>
              <w:pStyle w:val="TAH"/>
              <w:keepNext w:val="0"/>
              <w:keepLines w:val="0"/>
              <w:rPr>
                <w:lang w:eastAsia="en-GB"/>
              </w:rPr>
            </w:pPr>
            <w:r w:rsidRPr="00B55E3E">
              <w:rPr>
                <w:lang w:eastAsia="en-GB"/>
              </w:rPr>
              <w:t>Ver</w:t>
            </w:r>
          </w:p>
        </w:tc>
      </w:tr>
      <w:tr w:rsidR="00A8221D" w:rsidRPr="00B55E3E" w14:paraId="635B94BE"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3FA4E58E" w14:textId="77777777" w:rsidR="00A8221D" w:rsidRPr="00B55E3E" w:rsidRDefault="00A8221D" w:rsidP="00FB1467">
            <w:pPr>
              <w:pStyle w:val="TAL"/>
              <w:rPr>
                <w:lang w:eastAsia="sv-SE"/>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407428B" w14:textId="77777777" w:rsidR="00A8221D" w:rsidRPr="00B55E3E" w:rsidRDefault="00A8221D" w:rsidP="00FB1467">
            <w:pPr>
              <w:pStyle w:val="TAL"/>
              <w:rPr>
                <w:lang w:eastAsia="sv-SE"/>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908CB1"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720CA2" w14:textId="77777777" w:rsidR="00A8221D" w:rsidRPr="00B55E3E" w:rsidRDefault="00A8221D" w:rsidP="00FB1467">
            <w:pPr>
              <w:pStyle w:val="TAL"/>
              <w:rPr>
                <w:lang w:eastAsia="en-GB"/>
              </w:rPr>
            </w:pPr>
          </w:p>
        </w:tc>
      </w:tr>
      <w:tr w:rsidR="00A8221D" w:rsidRPr="00B55E3E" w14:paraId="022845D7"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4B661A75" w14:textId="77777777" w:rsidR="00A8221D" w:rsidRPr="00B55E3E" w:rsidRDefault="00A8221D" w:rsidP="00FB1467">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2711E7C0" w14:textId="77777777" w:rsidR="00A8221D" w:rsidRPr="00B55E3E" w:rsidRDefault="00A8221D" w:rsidP="00FB1467">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4F48424"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7E5FA6" w14:textId="77777777" w:rsidR="00A8221D" w:rsidRPr="00B55E3E" w:rsidRDefault="00A8221D" w:rsidP="00FB1467">
            <w:pPr>
              <w:pStyle w:val="TAL"/>
              <w:rPr>
                <w:lang w:eastAsia="en-GB"/>
              </w:rPr>
            </w:pPr>
          </w:p>
        </w:tc>
      </w:tr>
      <w:tr w:rsidR="00A8221D" w:rsidRPr="00B55E3E" w14:paraId="6A7109FD"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5E0BF71C" w14:textId="77777777" w:rsidR="00A8221D" w:rsidRPr="00B55E3E" w:rsidRDefault="00A8221D" w:rsidP="00FB1467">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13DB3F" w14:textId="77777777" w:rsidR="00A8221D" w:rsidRPr="00B55E3E" w:rsidRDefault="00A8221D" w:rsidP="00FB1467">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0CEC3D8"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3C2C01" w14:textId="77777777" w:rsidR="00A8221D" w:rsidRPr="00B55E3E" w:rsidRDefault="00A8221D" w:rsidP="00FB1467">
            <w:pPr>
              <w:pStyle w:val="TAL"/>
              <w:rPr>
                <w:lang w:eastAsia="en-GB"/>
              </w:rPr>
            </w:pPr>
          </w:p>
        </w:tc>
      </w:tr>
      <w:tr w:rsidR="00A8221D" w:rsidRPr="00B55E3E" w14:paraId="0A03B7EF"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0D9910C5" w14:textId="77777777" w:rsidR="00A8221D" w:rsidRPr="00B55E3E" w:rsidRDefault="00A8221D" w:rsidP="00FB1467">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4251196" w14:textId="77777777" w:rsidR="00A8221D" w:rsidRPr="00B55E3E" w:rsidRDefault="00A8221D" w:rsidP="00FB1467">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D206DEC"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025ED0C" w14:textId="77777777" w:rsidR="00A8221D" w:rsidRPr="00B55E3E" w:rsidRDefault="00A8221D" w:rsidP="00FB1467">
            <w:pPr>
              <w:pStyle w:val="TAL"/>
              <w:rPr>
                <w:lang w:eastAsia="en-GB"/>
              </w:rPr>
            </w:pPr>
          </w:p>
        </w:tc>
      </w:tr>
    </w:tbl>
    <w:p w14:paraId="4BB405BE" w14:textId="77777777" w:rsidR="00A8221D" w:rsidRPr="00B55E3E" w:rsidRDefault="00A8221D" w:rsidP="00A8221D"/>
    <w:p w14:paraId="544D3386" w14:textId="77777777" w:rsidR="00A8221D" w:rsidRPr="00B55E3E" w:rsidRDefault="00A8221D" w:rsidP="00A8221D">
      <w:pPr>
        <w:pStyle w:val="NO"/>
      </w:pPr>
      <w:r w:rsidRPr="00B55E3E">
        <w:t>NOTE:</w:t>
      </w:r>
      <w:r w:rsidRPr="00B55E3E">
        <w:tab/>
        <w:t>RRC will perform padding, if required due to the granularity of the TF signalling, as defined in 8.5.</w:t>
      </w:r>
    </w:p>
    <w:p w14:paraId="30BE6BEE" w14:textId="77777777" w:rsidR="00A8221D" w:rsidRPr="00B55E3E" w:rsidRDefault="00A8221D" w:rsidP="00A8221D">
      <w:pPr>
        <w:pStyle w:val="Heading4"/>
      </w:pPr>
      <w:bookmarkStart w:id="2443" w:name="_Toc60777610"/>
      <w:bookmarkStart w:id="2444" w:name="_Toc115429499"/>
      <w:r w:rsidRPr="00B55E3E">
        <w:t>9.1.1.2</w:t>
      </w:r>
      <w:r w:rsidRPr="00B55E3E">
        <w:tab/>
        <w:t>CCCH configuration</w:t>
      </w:r>
      <w:bookmarkEnd w:id="2443"/>
      <w:bookmarkEnd w:id="2444"/>
    </w:p>
    <w:p w14:paraId="143F518C" w14:textId="77777777" w:rsidR="00A8221D" w:rsidRPr="00B55E3E" w:rsidRDefault="00A8221D" w:rsidP="00A8221D">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8221D" w:rsidRPr="00B55E3E" w14:paraId="2DA17E77" w14:textId="77777777" w:rsidTr="00FB1467">
        <w:trPr>
          <w:tblHeader/>
        </w:trPr>
        <w:tc>
          <w:tcPr>
            <w:tcW w:w="3260" w:type="dxa"/>
            <w:tcBorders>
              <w:top w:val="single" w:sz="4" w:space="0" w:color="auto"/>
              <w:left w:val="single" w:sz="4" w:space="0" w:color="auto"/>
              <w:bottom w:val="single" w:sz="4" w:space="0" w:color="auto"/>
              <w:right w:val="single" w:sz="4" w:space="0" w:color="auto"/>
            </w:tcBorders>
            <w:hideMark/>
          </w:tcPr>
          <w:p w14:paraId="5C28114B" w14:textId="77777777" w:rsidR="00A8221D" w:rsidRPr="00B55E3E" w:rsidRDefault="00A8221D" w:rsidP="00FB1467">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82C553F" w14:textId="77777777" w:rsidR="00A8221D" w:rsidRPr="00B55E3E" w:rsidRDefault="00A8221D" w:rsidP="00FB1467">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7CF140D" w14:textId="77777777" w:rsidR="00A8221D" w:rsidRPr="00B55E3E" w:rsidRDefault="00A8221D" w:rsidP="00FB1467">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40F91C" w14:textId="77777777" w:rsidR="00A8221D" w:rsidRPr="00B55E3E" w:rsidRDefault="00A8221D" w:rsidP="00FB1467">
            <w:pPr>
              <w:pStyle w:val="TAH"/>
              <w:keepNext w:val="0"/>
              <w:keepLines w:val="0"/>
              <w:rPr>
                <w:lang w:eastAsia="en-GB"/>
              </w:rPr>
            </w:pPr>
            <w:r w:rsidRPr="00B55E3E">
              <w:rPr>
                <w:lang w:eastAsia="en-GB"/>
              </w:rPr>
              <w:t>Ver</w:t>
            </w:r>
          </w:p>
        </w:tc>
      </w:tr>
      <w:tr w:rsidR="00A8221D" w:rsidRPr="00B55E3E" w14:paraId="0C13B60B"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277D6629" w14:textId="77777777" w:rsidR="00A8221D" w:rsidRPr="00B55E3E" w:rsidRDefault="00A8221D" w:rsidP="00FB1467">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0C4FEF3" w14:textId="77777777" w:rsidR="00A8221D" w:rsidRPr="00B55E3E" w:rsidRDefault="00A8221D" w:rsidP="00FB1467">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7571C3"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9A3C99" w14:textId="77777777" w:rsidR="00A8221D" w:rsidRPr="00B55E3E" w:rsidRDefault="00A8221D" w:rsidP="00FB1467">
            <w:pPr>
              <w:pStyle w:val="TAL"/>
              <w:rPr>
                <w:lang w:eastAsia="en-GB"/>
              </w:rPr>
            </w:pPr>
          </w:p>
        </w:tc>
      </w:tr>
      <w:tr w:rsidR="00A8221D" w:rsidRPr="00B55E3E" w14:paraId="21F9E8A8"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6B3B6C28" w14:textId="77777777" w:rsidR="00A8221D" w:rsidRPr="00B55E3E" w:rsidRDefault="00A8221D" w:rsidP="00FB1467">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1B12228" w14:textId="77777777" w:rsidR="00A8221D" w:rsidRPr="00B55E3E" w:rsidRDefault="00A8221D" w:rsidP="00FB1467">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3783A76"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667AA38" w14:textId="77777777" w:rsidR="00A8221D" w:rsidRPr="00B55E3E" w:rsidRDefault="00A8221D" w:rsidP="00FB1467">
            <w:pPr>
              <w:pStyle w:val="TAL"/>
              <w:rPr>
                <w:lang w:eastAsia="en-GB"/>
              </w:rPr>
            </w:pPr>
          </w:p>
        </w:tc>
      </w:tr>
      <w:tr w:rsidR="00A8221D" w:rsidRPr="00B55E3E" w14:paraId="2B7493E5"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0B5F455C" w14:textId="77777777" w:rsidR="00A8221D" w:rsidRPr="00B55E3E" w:rsidRDefault="00A8221D" w:rsidP="00FB1467">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0F4831B" w14:textId="77777777" w:rsidR="00A8221D" w:rsidRPr="00B55E3E" w:rsidRDefault="00A8221D" w:rsidP="00FB1467">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F5694DA"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93434" w14:textId="77777777" w:rsidR="00A8221D" w:rsidRPr="00B55E3E" w:rsidRDefault="00A8221D" w:rsidP="00FB1467">
            <w:pPr>
              <w:pStyle w:val="TAL"/>
              <w:rPr>
                <w:lang w:eastAsia="en-GB"/>
              </w:rPr>
            </w:pPr>
          </w:p>
        </w:tc>
      </w:tr>
      <w:tr w:rsidR="00A8221D" w:rsidRPr="00B55E3E" w14:paraId="3A46CF30"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325A8C56" w14:textId="77777777" w:rsidR="00A8221D" w:rsidRPr="00B55E3E" w:rsidRDefault="00A8221D" w:rsidP="00FB1467">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C69868" w14:textId="77777777" w:rsidR="00A8221D" w:rsidRPr="00B55E3E" w:rsidRDefault="00A8221D" w:rsidP="00FB1467">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1BD1AD78"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F88658" w14:textId="77777777" w:rsidR="00A8221D" w:rsidRPr="00B55E3E" w:rsidRDefault="00A8221D" w:rsidP="00FB1467">
            <w:pPr>
              <w:pStyle w:val="TAL"/>
              <w:rPr>
                <w:lang w:eastAsia="en-GB"/>
              </w:rPr>
            </w:pPr>
          </w:p>
        </w:tc>
      </w:tr>
      <w:tr w:rsidR="00A8221D" w:rsidRPr="00B55E3E" w14:paraId="7A23AE86"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49872985" w14:textId="77777777" w:rsidR="00A8221D" w:rsidRPr="00B55E3E" w:rsidRDefault="00A8221D" w:rsidP="00FB1467">
            <w:pPr>
              <w:pStyle w:val="TAL"/>
              <w:rPr>
                <w:i/>
                <w:lang w:eastAsia="en-GB"/>
              </w:rPr>
            </w:pPr>
            <w:r w:rsidRPr="00B55E3E">
              <w:rPr>
                <w:i/>
                <w:lang w:eastAsia="sv-SE"/>
              </w:rPr>
              <w:t>&gt;</w:t>
            </w:r>
            <w:r w:rsidRPr="00B55E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6150BF49" w14:textId="77777777" w:rsidR="00A8221D" w:rsidRPr="00B55E3E" w:rsidRDefault="00A8221D" w:rsidP="00FB1467">
            <w:pPr>
              <w:pStyle w:val="TAL"/>
              <w:rPr>
                <w:lang w:eastAsia="en-GB"/>
              </w:rPr>
            </w:pPr>
            <w:r w:rsidRPr="00B55E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1C749E7" w14:textId="77777777" w:rsidR="00A8221D" w:rsidRPr="00B55E3E" w:rsidRDefault="00A8221D" w:rsidP="00FB1467">
            <w:pPr>
              <w:pStyle w:val="TAL"/>
              <w:rPr>
                <w:lang w:eastAsia="en-GB"/>
              </w:rPr>
            </w:pPr>
            <w:r w:rsidRPr="00B55E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56B22D3" w14:textId="77777777" w:rsidR="00A8221D" w:rsidRPr="00B55E3E" w:rsidRDefault="00A8221D" w:rsidP="00FB1467">
            <w:pPr>
              <w:pStyle w:val="TAL"/>
              <w:rPr>
                <w:lang w:eastAsia="en-GB"/>
              </w:rPr>
            </w:pPr>
          </w:p>
        </w:tc>
      </w:tr>
      <w:tr w:rsidR="00A8221D" w:rsidRPr="00B55E3E" w14:paraId="159F48C9"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45EB3B86" w14:textId="77777777" w:rsidR="00A8221D" w:rsidRPr="00B55E3E" w:rsidRDefault="00A8221D" w:rsidP="00FB1467">
            <w:pPr>
              <w:pStyle w:val="TAL"/>
              <w:rPr>
                <w:i/>
                <w:lang w:eastAsia="en-GB"/>
              </w:rPr>
            </w:pPr>
            <w:r w:rsidRPr="00B55E3E">
              <w:rPr>
                <w:i/>
                <w:lang w:eastAsia="sv-SE"/>
              </w:rPr>
              <w:t>&gt;</w:t>
            </w:r>
            <w:r w:rsidRPr="00B55E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74C6F" w14:textId="77777777" w:rsidR="00A8221D" w:rsidRPr="00B55E3E" w:rsidRDefault="00A8221D" w:rsidP="00FB1467">
            <w:pPr>
              <w:pStyle w:val="TAL"/>
              <w:rPr>
                <w:lang w:eastAsia="en-GB"/>
              </w:rPr>
            </w:pPr>
            <w:r w:rsidRPr="00B55E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C1C2679"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FCDC62" w14:textId="77777777" w:rsidR="00A8221D" w:rsidRPr="00B55E3E" w:rsidRDefault="00A8221D" w:rsidP="00FB1467">
            <w:pPr>
              <w:pStyle w:val="TAL"/>
              <w:rPr>
                <w:lang w:eastAsia="en-GB"/>
              </w:rPr>
            </w:pPr>
          </w:p>
        </w:tc>
      </w:tr>
      <w:tr w:rsidR="00A8221D" w:rsidRPr="00B55E3E" w14:paraId="71F4E660"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1AB80ECE" w14:textId="77777777" w:rsidR="00A8221D" w:rsidRPr="00B55E3E" w:rsidRDefault="00A8221D" w:rsidP="00FB1467">
            <w:pPr>
              <w:pStyle w:val="TAL"/>
              <w:rPr>
                <w:i/>
                <w:lang w:eastAsia="en-GB"/>
              </w:rPr>
            </w:pPr>
            <w:r w:rsidRPr="00B55E3E">
              <w:rPr>
                <w:i/>
                <w:lang w:eastAsia="sv-SE"/>
              </w:rPr>
              <w:t>&gt;</w:t>
            </w:r>
            <w:r w:rsidRPr="00B55E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21CA8C3" w14:textId="77777777" w:rsidR="00A8221D" w:rsidRPr="00B55E3E" w:rsidRDefault="00A8221D" w:rsidP="00FB1467">
            <w:pPr>
              <w:pStyle w:val="TAL"/>
              <w:rPr>
                <w:lang w:eastAsia="sv-SE"/>
              </w:rPr>
            </w:pPr>
            <w:r w:rsidRPr="00B55E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408315F5"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EE3F07" w14:textId="77777777" w:rsidR="00A8221D" w:rsidRPr="00B55E3E" w:rsidRDefault="00A8221D" w:rsidP="00FB1467">
            <w:pPr>
              <w:pStyle w:val="TAL"/>
              <w:rPr>
                <w:lang w:eastAsia="en-GB"/>
              </w:rPr>
            </w:pPr>
          </w:p>
        </w:tc>
      </w:tr>
      <w:tr w:rsidR="00A8221D" w:rsidRPr="00B55E3E" w14:paraId="669F8076"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5B36F45F" w14:textId="77777777" w:rsidR="00A8221D" w:rsidRPr="00B55E3E" w:rsidRDefault="00A8221D" w:rsidP="00FB1467">
            <w:pPr>
              <w:pStyle w:val="TAL"/>
              <w:rPr>
                <w:i/>
                <w:lang w:eastAsia="en-GB"/>
              </w:rPr>
            </w:pPr>
            <w:r w:rsidRPr="00B55E3E">
              <w:rPr>
                <w:i/>
                <w:lang w:eastAsia="sv-SE"/>
              </w:rPr>
              <w:t>&gt;</w:t>
            </w:r>
            <w:r w:rsidRPr="00B55E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6649D852" w14:textId="77777777" w:rsidR="00A8221D" w:rsidRPr="00B55E3E" w:rsidRDefault="00A8221D" w:rsidP="00FB1467">
            <w:pPr>
              <w:pStyle w:val="TAL"/>
              <w:rPr>
                <w:lang w:eastAsia="en-GB"/>
              </w:rPr>
            </w:pPr>
            <w:r w:rsidRPr="00B55E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9FCACA3"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D77C3CE" w14:textId="77777777" w:rsidR="00A8221D" w:rsidRPr="00B55E3E" w:rsidRDefault="00A8221D" w:rsidP="00FB1467">
            <w:pPr>
              <w:pStyle w:val="TAL"/>
              <w:rPr>
                <w:lang w:eastAsia="en-GB"/>
              </w:rPr>
            </w:pPr>
          </w:p>
        </w:tc>
      </w:tr>
    </w:tbl>
    <w:p w14:paraId="10102BC7" w14:textId="77777777" w:rsidR="00A8221D" w:rsidRPr="00B55E3E" w:rsidRDefault="00A8221D" w:rsidP="00A8221D"/>
    <w:p w14:paraId="576C1CE6" w14:textId="77777777" w:rsidR="00A8221D" w:rsidRPr="00B55E3E" w:rsidRDefault="00A8221D" w:rsidP="00A8221D">
      <w:pPr>
        <w:pStyle w:val="Heading4"/>
      </w:pPr>
      <w:bookmarkStart w:id="2445" w:name="_Toc60777611"/>
      <w:bookmarkStart w:id="2446" w:name="_Toc115429500"/>
      <w:r w:rsidRPr="00B55E3E">
        <w:t>9.1.1.3</w:t>
      </w:r>
      <w:r w:rsidRPr="00B55E3E">
        <w:tab/>
        <w:t>PCCH configuration</w:t>
      </w:r>
      <w:bookmarkEnd w:id="2445"/>
      <w:bookmarkEnd w:id="2446"/>
    </w:p>
    <w:p w14:paraId="699D98D1" w14:textId="77777777" w:rsidR="00A8221D" w:rsidRPr="00B55E3E" w:rsidRDefault="00A8221D" w:rsidP="00A8221D">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8221D" w:rsidRPr="00B55E3E" w14:paraId="2E18DF44" w14:textId="77777777" w:rsidTr="00FB1467">
        <w:trPr>
          <w:tblHeader/>
        </w:trPr>
        <w:tc>
          <w:tcPr>
            <w:tcW w:w="3260" w:type="dxa"/>
            <w:tcBorders>
              <w:top w:val="single" w:sz="4" w:space="0" w:color="auto"/>
              <w:left w:val="single" w:sz="4" w:space="0" w:color="auto"/>
              <w:bottom w:val="single" w:sz="4" w:space="0" w:color="auto"/>
              <w:right w:val="single" w:sz="4" w:space="0" w:color="auto"/>
            </w:tcBorders>
            <w:hideMark/>
          </w:tcPr>
          <w:p w14:paraId="5DFC6E07" w14:textId="77777777" w:rsidR="00A8221D" w:rsidRPr="00B55E3E" w:rsidRDefault="00A8221D" w:rsidP="00FB1467">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815F628" w14:textId="77777777" w:rsidR="00A8221D" w:rsidRPr="00B55E3E" w:rsidRDefault="00A8221D" w:rsidP="00FB1467">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9140C9" w14:textId="77777777" w:rsidR="00A8221D" w:rsidRPr="00B55E3E" w:rsidRDefault="00A8221D" w:rsidP="00FB1467">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86F3A36" w14:textId="77777777" w:rsidR="00A8221D" w:rsidRPr="00B55E3E" w:rsidRDefault="00A8221D" w:rsidP="00FB1467">
            <w:pPr>
              <w:pStyle w:val="TAH"/>
              <w:keepNext w:val="0"/>
              <w:keepLines w:val="0"/>
              <w:rPr>
                <w:lang w:eastAsia="en-GB"/>
              </w:rPr>
            </w:pPr>
            <w:r w:rsidRPr="00B55E3E">
              <w:rPr>
                <w:lang w:eastAsia="en-GB"/>
              </w:rPr>
              <w:t>Ver</w:t>
            </w:r>
          </w:p>
        </w:tc>
      </w:tr>
      <w:tr w:rsidR="00A8221D" w:rsidRPr="00B55E3E" w14:paraId="5EA3D882"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0B3A0FA5" w14:textId="77777777" w:rsidR="00A8221D" w:rsidRPr="00B55E3E" w:rsidRDefault="00A8221D" w:rsidP="00FB1467">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D76DB8C" w14:textId="77777777" w:rsidR="00A8221D" w:rsidRPr="00B55E3E" w:rsidRDefault="00A8221D" w:rsidP="00FB1467">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3D162F2"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CDDCFD" w14:textId="77777777" w:rsidR="00A8221D" w:rsidRPr="00B55E3E" w:rsidRDefault="00A8221D" w:rsidP="00FB1467">
            <w:pPr>
              <w:pStyle w:val="TAL"/>
              <w:rPr>
                <w:lang w:eastAsia="en-GB"/>
              </w:rPr>
            </w:pPr>
          </w:p>
        </w:tc>
      </w:tr>
      <w:tr w:rsidR="00A8221D" w:rsidRPr="00B55E3E" w14:paraId="4465AE3A"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4EB5E425" w14:textId="77777777" w:rsidR="00A8221D" w:rsidRPr="00B55E3E" w:rsidRDefault="00A8221D" w:rsidP="00FB1467">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2FE2F04" w14:textId="77777777" w:rsidR="00A8221D" w:rsidRPr="00B55E3E" w:rsidRDefault="00A8221D" w:rsidP="00FB1467">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C5E828B"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C30363" w14:textId="77777777" w:rsidR="00A8221D" w:rsidRPr="00B55E3E" w:rsidRDefault="00A8221D" w:rsidP="00FB1467">
            <w:pPr>
              <w:pStyle w:val="TAL"/>
              <w:rPr>
                <w:lang w:eastAsia="en-GB"/>
              </w:rPr>
            </w:pPr>
          </w:p>
        </w:tc>
      </w:tr>
      <w:tr w:rsidR="00A8221D" w:rsidRPr="00B55E3E" w14:paraId="1892907B"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0BD9C8EE" w14:textId="77777777" w:rsidR="00A8221D" w:rsidRPr="00B55E3E" w:rsidRDefault="00A8221D" w:rsidP="00FB1467">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CFE0E7B" w14:textId="77777777" w:rsidR="00A8221D" w:rsidRPr="00B55E3E" w:rsidRDefault="00A8221D" w:rsidP="00FB1467">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97E4B1D"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148DD8" w14:textId="77777777" w:rsidR="00A8221D" w:rsidRPr="00B55E3E" w:rsidRDefault="00A8221D" w:rsidP="00FB1467">
            <w:pPr>
              <w:pStyle w:val="TAL"/>
              <w:rPr>
                <w:lang w:eastAsia="en-GB"/>
              </w:rPr>
            </w:pPr>
          </w:p>
        </w:tc>
      </w:tr>
      <w:tr w:rsidR="00A8221D" w:rsidRPr="00B55E3E" w14:paraId="67A46F96"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49BD7FA5" w14:textId="77777777" w:rsidR="00A8221D" w:rsidRPr="00B55E3E" w:rsidRDefault="00A8221D" w:rsidP="00FB1467">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05D6C94B" w14:textId="77777777" w:rsidR="00A8221D" w:rsidRPr="00B55E3E" w:rsidRDefault="00A8221D" w:rsidP="00FB1467">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BF4E863"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83E2E7" w14:textId="77777777" w:rsidR="00A8221D" w:rsidRPr="00B55E3E" w:rsidRDefault="00A8221D" w:rsidP="00FB1467">
            <w:pPr>
              <w:pStyle w:val="TAL"/>
              <w:rPr>
                <w:lang w:eastAsia="en-GB"/>
              </w:rPr>
            </w:pPr>
          </w:p>
        </w:tc>
      </w:tr>
    </w:tbl>
    <w:p w14:paraId="2A59CC1F" w14:textId="77777777" w:rsidR="00A8221D" w:rsidRPr="00B55E3E" w:rsidRDefault="00A8221D" w:rsidP="00A8221D"/>
    <w:p w14:paraId="51F89A0D" w14:textId="77777777" w:rsidR="00A8221D" w:rsidRPr="00B55E3E" w:rsidRDefault="00A8221D" w:rsidP="00A8221D">
      <w:pPr>
        <w:pStyle w:val="NO"/>
      </w:pPr>
      <w:r w:rsidRPr="00B55E3E">
        <w:t>NOTE:</w:t>
      </w:r>
      <w:r w:rsidRPr="00B55E3E">
        <w:tab/>
        <w:t>RRC will perform padding, if required due to the granularity of the TF signalling, as defined in 8.5.</w:t>
      </w:r>
    </w:p>
    <w:p w14:paraId="493AC7ED" w14:textId="77777777" w:rsidR="00A8221D" w:rsidRPr="00B55E3E" w:rsidRDefault="00A8221D" w:rsidP="00A8221D"/>
    <w:p w14:paraId="6F14BBD1" w14:textId="77777777" w:rsidR="00A8221D" w:rsidRPr="00B55E3E" w:rsidRDefault="00A8221D" w:rsidP="00A8221D">
      <w:pPr>
        <w:pStyle w:val="Heading4"/>
      </w:pPr>
      <w:bookmarkStart w:id="2447" w:name="_Toc60777612"/>
      <w:bookmarkStart w:id="2448" w:name="_Toc115429501"/>
      <w:r w:rsidRPr="00B55E3E">
        <w:t>9.1.1.4</w:t>
      </w:r>
      <w:r w:rsidRPr="00B55E3E">
        <w:tab/>
        <w:t>SCCH configuration</w:t>
      </w:r>
      <w:bookmarkEnd w:id="2447"/>
      <w:bookmarkEnd w:id="2448"/>
    </w:p>
    <w:p w14:paraId="09763046" w14:textId="77777777" w:rsidR="00A8221D" w:rsidRPr="00B55E3E" w:rsidRDefault="00A8221D" w:rsidP="00A8221D">
      <w:pPr>
        <w:rPr>
          <w:rFonts w:eastAsia="DengXian"/>
          <w:lang w:eastAsia="zh-CN"/>
        </w:rPr>
      </w:pPr>
      <w:r w:rsidRPr="00B55E3E">
        <w:rPr>
          <w:rFonts w:eastAsia="DengXian"/>
          <w:lang w:eastAsia="zh-CN"/>
        </w:rPr>
        <w:t>Parameters that are specified for unicast of NR sidelink communication, which is used for the sidelink signalling radio bearer of PC5-RRC message. The SL-SRB using this</w:t>
      </w:r>
      <w:r w:rsidRPr="00B55E3E">
        <w:t xml:space="preserve"> </w:t>
      </w:r>
      <w:r w:rsidRPr="00B55E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8221D" w:rsidRPr="00B55E3E" w14:paraId="08795D59" w14:textId="77777777" w:rsidTr="00FB1467">
        <w:trPr>
          <w:tblHeader/>
        </w:trPr>
        <w:tc>
          <w:tcPr>
            <w:tcW w:w="3262" w:type="dxa"/>
            <w:tcBorders>
              <w:top w:val="single" w:sz="4" w:space="0" w:color="auto"/>
              <w:left w:val="single" w:sz="4" w:space="0" w:color="auto"/>
              <w:bottom w:val="single" w:sz="4" w:space="0" w:color="auto"/>
              <w:right w:val="single" w:sz="4" w:space="0" w:color="auto"/>
            </w:tcBorders>
            <w:hideMark/>
          </w:tcPr>
          <w:p w14:paraId="16269DE9" w14:textId="77777777" w:rsidR="00A8221D" w:rsidRPr="00B55E3E" w:rsidRDefault="00A8221D" w:rsidP="00FB1467">
            <w:pPr>
              <w:pStyle w:val="TAH"/>
              <w:keepNext w:val="0"/>
              <w:keepLines w:val="0"/>
              <w:rPr>
                <w:lang w:eastAsia="en-GB"/>
              </w:rPr>
            </w:pPr>
            <w:r w:rsidRPr="00B55E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284BB20" w14:textId="77777777" w:rsidR="00A8221D" w:rsidRPr="00B55E3E" w:rsidRDefault="00A8221D" w:rsidP="00FB1467">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90B9F68" w14:textId="77777777" w:rsidR="00A8221D" w:rsidRPr="00B55E3E" w:rsidRDefault="00A8221D" w:rsidP="00FB1467">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DEF1805" w14:textId="77777777" w:rsidR="00A8221D" w:rsidRPr="00B55E3E" w:rsidRDefault="00A8221D" w:rsidP="00FB1467">
            <w:pPr>
              <w:pStyle w:val="TAH"/>
              <w:keepNext w:val="0"/>
              <w:keepLines w:val="0"/>
              <w:rPr>
                <w:lang w:eastAsia="en-GB"/>
              </w:rPr>
            </w:pPr>
            <w:r w:rsidRPr="00B55E3E">
              <w:rPr>
                <w:lang w:eastAsia="en-GB"/>
              </w:rPr>
              <w:t>Ver</w:t>
            </w:r>
          </w:p>
        </w:tc>
      </w:tr>
      <w:tr w:rsidR="00A8221D" w:rsidRPr="00B55E3E" w14:paraId="1AC86A2F"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32FED79B" w14:textId="77777777" w:rsidR="00A8221D" w:rsidRPr="00B55E3E" w:rsidRDefault="00A8221D" w:rsidP="00FB1467">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5A21897" w14:textId="77777777" w:rsidR="00A8221D" w:rsidRPr="00B55E3E" w:rsidRDefault="00A8221D" w:rsidP="00FB146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965D67"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8A1EB2" w14:textId="77777777" w:rsidR="00A8221D" w:rsidRPr="00B55E3E" w:rsidRDefault="00A8221D" w:rsidP="00FB1467">
            <w:pPr>
              <w:pStyle w:val="TAL"/>
              <w:rPr>
                <w:lang w:eastAsia="sv-SE"/>
              </w:rPr>
            </w:pPr>
          </w:p>
        </w:tc>
      </w:tr>
      <w:tr w:rsidR="00A8221D" w:rsidRPr="00B55E3E" w14:paraId="14E5EA34"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159E468C" w14:textId="77777777" w:rsidR="00A8221D" w:rsidRPr="00B55E3E" w:rsidRDefault="00A8221D" w:rsidP="00FB1467">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405288C" w14:textId="77777777" w:rsidR="00A8221D" w:rsidRPr="00B55E3E" w:rsidRDefault="00A8221D" w:rsidP="00FB1467">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F16BD6" w14:textId="77777777" w:rsidR="00A8221D" w:rsidRPr="00B55E3E" w:rsidRDefault="00A8221D" w:rsidP="00FB1467">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CC2B6A7" w14:textId="77777777" w:rsidR="00A8221D" w:rsidRPr="00B55E3E" w:rsidRDefault="00A8221D" w:rsidP="00FB1467">
            <w:pPr>
              <w:pStyle w:val="TAL"/>
              <w:rPr>
                <w:lang w:eastAsia="sv-SE"/>
              </w:rPr>
            </w:pPr>
          </w:p>
        </w:tc>
      </w:tr>
      <w:tr w:rsidR="00A8221D" w:rsidRPr="00B55E3E" w14:paraId="774B37B5"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535695F2" w14:textId="77777777" w:rsidR="00A8221D" w:rsidRPr="00B55E3E" w:rsidRDefault="00A8221D" w:rsidP="00FB1467">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BC34293" w14:textId="77777777" w:rsidR="00A8221D" w:rsidRPr="00B55E3E" w:rsidRDefault="00A8221D" w:rsidP="00FB1467">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DDDD30" w14:textId="77777777" w:rsidR="00A8221D" w:rsidRPr="00B55E3E" w:rsidRDefault="00A8221D" w:rsidP="00FB146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67B67D4" w14:textId="77777777" w:rsidR="00A8221D" w:rsidRPr="00B55E3E" w:rsidRDefault="00A8221D" w:rsidP="00FB1467">
            <w:pPr>
              <w:pStyle w:val="TAL"/>
              <w:rPr>
                <w:lang w:eastAsia="sv-SE"/>
              </w:rPr>
            </w:pPr>
          </w:p>
        </w:tc>
      </w:tr>
      <w:tr w:rsidR="00A8221D" w:rsidRPr="00B55E3E" w14:paraId="55500323"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1BA51929" w14:textId="77777777" w:rsidR="00A8221D" w:rsidRPr="00B55E3E" w:rsidRDefault="00A8221D" w:rsidP="00FB1467">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7C2FDDB" w14:textId="77777777" w:rsidR="00A8221D" w:rsidRPr="00B55E3E" w:rsidRDefault="00A8221D" w:rsidP="00FB146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918ABA" w14:textId="77777777" w:rsidR="00A8221D" w:rsidRPr="00B55E3E" w:rsidRDefault="00A8221D" w:rsidP="00FB1467">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0840F69" w14:textId="77777777" w:rsidR="00A8221D" w:rsidRPr="00B55E3E" w:rsidRDefault="00A8221D" w:rsidP="00FB1467">
            <w:pPr>
              <w:pStyle w:val="TAL"/>
              <w:rPr>
                <w:lang w:eastAsia="sv-SE"/>
              </w:rPr>
            </w:pPr>
          </w:p>
        </w:tc>
      </w:tr>
      <w:tr w:rsidR="00A8221D" w:rsidRPr="00B55E3E" w14:paraId="15763D5D"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7995474E" w14:textId="77777777" w:rsidR="00A8221D" w:rsidRPr="00B55E3E" w:rsidRDefault="00A8221D" w:rsidP="00FB1467">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EDD6342" w14:textId="77777777" w:rsidR="00A8221D" w:rsidRPr="00B55E3E" w:rsidRDefault="00A8221D" w:rsidP="00FB1467">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35D8C8"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CA4999" w14:textId="77777777" w:rsidR="00A8221D" w:rsidRPr="00B55E3E" w:rsidRDefault="00A8221D" w:rsidP="00FB1467">
            <w:pPr>
              <w:pStyle w:val="TAL"/>
              <w:rPr>
                <w:lang w:eastAsia="sv-SE"/>
              </w:rPr>
            </w:pPr>
          </w:p>
        </w:tc>
      </w:tr>
      <w:tr w:rsidR="00A8221D" w:rsidRPr="00B55E3E" w14:paraId="211D7CCC"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741CD6E6" w14:textId="77777777" w:rsidR="00A8221D" w:rsidRPr="00B55E3E" w:rsidRDefault="00A8221D" w:rsidP="00FB1467">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16D25A7" w14:textId="77777777" w:rsidR="00A8221D" w:rsidRPr="00B55E3E" w:rsidRDefault="00A8221D" w:rsidP="00FB1467">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4A20F5" w14:textId="77777777" w:rsidR="00A8221D" w:rsidRPr="00B55E3E" w:rsidRDefault="00A8221D" w:rsidP="00FB1467">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DDF0DB3" w14:textId="77777777" w:rsidR="00A8221D" w:rsidRPr="00B55E3E" w:rsidRDefault="00A8221D" w:rsidP="00FB1467">
            <w:pPr>
              <w:pStyle w:val="TAL"/>
              <w:rPr>
                <w:lang w:eastAsia="sv-SE"/>
              </w:rPr>
            </w:pPr>
          </w:p>
        </w:tc>
      </w:tr>
      <w:tr w:rsidR="00A8221D" w:rsidRPr="00B55E3E" w14:paraId="4B959491"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03495FD3" w14:textId="77777777" w:rsidR="00A8221D" w:rsidRPr="00B55E3E" w:rsidRDefault="00A8221D" w:rsidP="00FB1467">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0EDE098" w14:textId="77777777" w:rsidR="00A8221D" w:rsidRPr="00B55E3E" w:rsidRDefault="00A8221D" w:rsidP="00FB1467">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0CDF0E0" w14:textId="77777777" w:rsidR="00A8221D" w:rsidRPr="00B55E3E" w:rsidRDefault="00A8221D" w:rsidP="00FB1467">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79EA10E" w14:textId="77777777" w:rsidR="00A8221D" w:rsidRPr="00B55E3E" w:rsidRDefault="00A8221D" w:rsidP="00FB1467">
            <w:pPr>
              <w:pStyle w:val="TAL"/>
              <w:rPr>
                <w:lang w:eastAsia="sv-SE"/>
              </w:rPr>
            </w:pPr>
          </w:p>
        </w:tc>
      </w:tr>
      <w:tr w:rsidR="00A8221D" w:rsidRPr="00B55E3E" w14:paraId="20526CAB"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44714987" w14:textId="77777777" w:rsidR="00A8221D" w:rsidRPr="00B55E3E" w:rsidRDefault="00A8221D" w:rsidP="00FB1467">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91EAB7D" w14:textId="77777777" w:rsidR="00A8221D" w:rsidRPr="00B55E3E" w:rsidRDefault="00A8221D" w:rsidP="00FB1467">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8A5C662" w14:textId="77777777" w:rsidR="00A8221D" w:rsidRPr="00B55E3E" w:rsidRDefault="00A8221D" w:rsidP="00FB1467">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B86DA0" w14:textId="77777777" w:rsidR="00A8221D" w:rsidRPr="00B55E3E" w:rsidRDefault="00A8221D" w:rsidP="00FB1467">
            <w:pPr>
              <w:pStyle w:val="TAL"/>
              <w:rPr>
                <w:lang w:eastAsia="sv-SE"/>
              </w:rPr>
            </w:pPr>
          </w:p>
        </w:tc>
      </w:tr>
      <w:tr w:rsidR="00A8221D" w:rsidRPr="00B55E3E" w14:paraId="76F92E0B"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151F91EC" w14:textId="77777777" w:rsidR="00A8221D" w:rsidRPr="00B55E3E" w:rsidRDefault="00A8221D" w:rsidP="00FB1467">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72DCE3E" w14:textId="77777777" w:rsidR="00A8221D" w:rsidRPr="00B55E3E" w:rsidRDefault="00A8221D" w:rsidP="00FB1467">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34E139D" w14:textId="77777777" w:rsidR="00A8221D" w:rsidRPr="00B55E3E" w:rsidRDefault="00A8221D" w:rsidP="00FB1467">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5347E0" w14:textId="77777777" w:rsidR="00A8221D" w:rsidRPr="00B55E3E" w:rsidRDefault="00A8221D" w:rsidP="00FB1467">
            <w:pPr>
              <w:pStyle w:val="TAL"/>
              <w:rPr>
                <w:lang w:eastAsia="sv-SE"/>
              </w:rPr>
            </w:pPr>
          </w:p>
        </w:tc>
      </w:tr>
      <w:tr w:rsidR="00A8221D" w:rsidRPr="00B55E3E" w14:paraId="06075D54"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50685BC0" w14:textId="77777777" w:rsidR="00A8221D" w:rsidRPr="00B55E3E" w:rsidRDefault="00A8221D" w:rsidP="00FB1467">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E94A30D" w14:textId="77777777" w:rsidR="00A8221D" w:rsidRPr="00B55E3E" w:rsidRDefault="00A8221D" w:rsidP="00FB1467">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3FFC72" w14:textId="77777777" w:rsidR="00A8221D" w:rsidRPr="00B55E3E" w:rsidRDefault="00A8221D" w:rsidP="00FB1467">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C46946" w14:textId="77777777" w:rsidR="00A8221D" w:rsidRPr="00B55E3E" w:rsidRDefault="00A8221D" w:rsidP="00FB1467">
            <w:pPr>
              <w:pStyle w:val="TAL"/>
              <w:rPr>
                <w:lang w:eastAsia="sv-SE"/>
              </w:rPr>
            </w:pPr>
          </w:p>
        </w:tc>
      </w:tr>
      <w:tr w:rsidR="00A8221D" w:rsidRPr="00B55E3E" w14:paraId="2078BC87"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63940A26" w14:textId="77777777" w:rsidR="00A8221D" w:rsidRPr="00B55E3E" w:rsidRDefault="00A8221D" w:rsidP="00FB1467">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1563B35" w14:textId="77777777" w:rsidR="00A8221D" w:rsidRPr="00B55E3E" w:rsidRDefault="00A8221D" w:rsidP="00FB1467">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2A2D35" w14:textId="77777777" w:rsidR="00A8221D" w:rsidRPr="00B55E3E" w:rsidRDefault="00A8221D" w:rsidP="00FB1467">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1512A4" w14:textId="77777777" w:rsidR="00A8221D" w:rsidRPr="00B55E3E" w:rsidRDefault="00A8221D" w:rsidP="00FB1467">
            <w:pPr>
              <w:pStyle w:val="TAL"/>
              <w:rPr>
                <w:lang w:eastAsia="sv-SE"/>
              </w:rPr>
            </w:pPr>
          </w:p>
        </w:tc>
      </w:tr>
      <w:tr w:rsidR="00A8221D" w:rsidRPr="00B55E3E" w14:paraId="403176AC"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52E53B32" w14:textId="77777777" w:rsidR="00A8221D" w:rsidRPr="00B55E3E" w:rsidRDefault="00A8221D" w:rsidP="00FB1467">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F1CBC54" w14:textId="77777777" w:rsidR="00A8221D" w:rsidRPr="00B55E3E" w:rsidRDefault="00A8221D" w:rsidP="00FB1467">
            <w:pPr>
              <w:pStyle w:val="TAL"/>
              <w:rPr>
                <w:lang w:eastAsia="sv-SE"/>
              </w:rPr>
            </w:pPr>
            <w:r w:rsidRPr="00B55E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4C71A580"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E7082D" w14:textId="77777777" w:rsidR="00A8221D" w:rsidRPr="00B55E3E" w:rsidRDefault="00A8221D" w:rsidP="00FB1467">
            <w:pPr>
              <w:pStyle w:val="TAL"/>
              <w:rPr>
                <w:lang w:eastAsia="sv-SE"/>
              </w:rPr>
            </w:pPr>
          </w:p>
        </w:tc>
      </w:tr>
      <w:tr w:rsidR="00A8221D" w:rsidRPr="00B55E3E" w14:paraId="0B37B054"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44A27389" w14:textId="77777777" w:rsidR="00A8221D" w:rsidRPr="00B55E3E" w:rsidRDefault="00A8221D" w:rsidP="00FB1467">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7371A73" w14:textId="77777777" w:rsidR="00A8221D" w:rsidRPr="00B55E3E" w:rsidRDefault="00A8221D" w:rsidP="00FB146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FE72CA"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66E06" w14:textId="77777777" w:rsidR="00A8221D" w:rsidRPr="00B55E3E" w:rsidRDefault="00A8221D" w:rsidP="00FB1467">
            <w:pPr>
              <w:pStyle w:val="TAL"/>
              <w:rPr>
                <w:lang w:eastAsia="sv-SE"/>
              </w:rPr>
            </w:pPr>
          </w:p>
        </w:tc>
      </w:tr>
      <w:tr w:rsidR="00A8221D" w:rsidRPr="00B55E3E" w14:paraId="15EE9082"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72743950" w14:textId="77777777" w:rsidR="00A8221D" w:rsidRPr="00B55E3E" w:rsidRDefault="00A8221D" w:rsidP="00FB1467">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FC7B81B" w14:textId="77777777" w:rsidR="00A8221D" w:rsidRPr="00B55E3E" w:rsidRDefault="00A8221D" w:rsidP="00FB1467">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BEEE25C"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6EDBAE" w14:textId="77777777" w:rsidR="00A8221D" w:rsidRPr="00B55E3E" w:rsidRDefault="00A8221D" w:rsidP="00FB1467">
            <w:pPr>
              <w:pStyle w:val="TAL"/>
              <w:rPr>
                <w:lang w:eastAsia="sv-SE"/>
              </w:rPr>
            </w:pPr>
          </w:p>
        </w:tc>
      </w:tr>
      <w:tr w:rsidR="00A8221D" w:rsidRPr="00B55E3E" w14:paraId="7DAE866D"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7C2A8D16" w14:textId="77777777" w:rsidR="00A8221D" w:rsidRPr="00B55E3E" w:rsidRDefault="00A8221D" w:rsidP="00FB1467">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773783C" w14:textId="77777777" w:rsidR="00A8221D" w:rsidRPr="00B55E3E" w:rsidRDefault="00A8221D" w:rsidP="00FB1467">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3D8575B"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9C3BCA" w14:textId="77777777" w:rsidR="00A8221D" w:rsidRPr="00B55E3E" w:rsidRDefault="00A8221D" w:rsidP="00FB1467">
            <w:pPr>
              <w:pStyle w:val="TAL"/>
              <w:rPr>
                <w:lang w:eastAsia="sv-SE"/>
              </w:rPr>
            </w:pPr>
          </w:p>
        </w:tc>
      </w:tr>
      <w:tr w:rsidR="00A8221D" w:rsidRPr="00B55E3E" w14:paraId="2932EDE9"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2B67FFD5" w14:textId="77777777" w:rsidR="00A8221D" w:rsidRPr="00B55E3E" w:rsidRDefault="00A8221D" w:rsidP="00FB1467">
            <w:pPr>
              <w:pStyle w:val="TAL"/>
              <w:rPr>
                <w:i/>
                <w:lang w:eastAsia="zh-CN"/>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FCE4826" w14:textId="77777777" w:rsidR="00A8221D" w:rsidRPr="00B55E3E" w:rsidRDefault="00A8221D" w:rsidP="00FB1467">
            <w:pPr>
              <w:pStyle w:val="TAL"/>
              <w:rPr>
                <w:lang w:eastAsia="zh-CN"/>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7B2B55E"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E4AFA3" w14:textId="77777777" w:rsidR="00A8221D" w:rsidRPr="00B55E3E" w:rsidRDefault="00A8221D" w:rsidP="00FB1467">
            <w:pPr>
              <w:pStyle w:val="TAL"/>
              <w:rPr>
                <w:lang w:eastAsia="sv-SE"/>
              </w:rPr>
            </w:pPr>
          </w:p>
        </w:tc>
      </w:tr>
      <w:tr w:rsidR="00A8221D" w:rsidRPr="00B55E3E" w14:paraId="0EF15E2D"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21DDDA7D" w14:textId="77777777" w:rsidR="00A8221D" w:rsidRPr="00B55E3E" w:rsidRDefault="00A8221D" w:rsidP="00FB1467">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713B4E4" w14:textId="77777777" w:rsidR="00A8221D" w:rsidRPr="00B55E3E" w:rsidRDefault="00A8221D" w:rsidP="00FB1467">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A0F739C" w14:textId="77777777" w:rsidR="00A8221D" w:rsidRPr="00B55E3E" w:rsidRDefault="00A8221D" w:rsidP="00FB1467">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D2E6EA" w14:textId="77777777" w:rsidR="00A8221D" w:rsidRPr="00B55E3E" w:rsidRDefault="00A8221D" w:rsidP="00FB1467">
            <w:pPr>
              <w:pStyle w:val="TAL"/>
            </w:pPr>
          </w:p>
        </w:tc>
      </w:tr>
      <w:tr w:rsidR="00A8221D" w:rsidRPr="00B55E3E" w14:paraId="15F12749"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5CB69C8B" w14:textId="77777777" w:rsidR="00A8221D" w:rsidRPr="00B55E3E" w:rsidRDefault="00A8221D" w:rsidP="00FB1467">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4A0632D" w14:textId="77777777" w:rsidR="00A8221D" w:rsidRPr="00B55E3E" w:rsidRDefault="00A8221D" w:rsidP="00FB1467">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80997A7" w14:textId="77777777" w:rsidR="00A8221D" w:rsidRPr="00B55E3E" w:rsidRDefault="00A8221D" w:rsidP="00FB1467">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0BC77F" w14:textId="77777777" w:rsidR="00A8221D" w:rsidRPr="00B55E3E" w:rsidRDefault="00A8221D" w:rsidP="00FB1467">
            <w:pPr>
              <w:pStyle w:val="TAL"/>
            </w:pPr>
          </w:p>
        </w:tc>
      </w:tr>
    </w:tbl>
    <w:p w14:paraId="5F7CCE52" w14:textId="77777777" w:rsidR="00A8221D" w:rsidRPr="00B55E3E" w:rsidRDefault="00A8221D" w:rsidP="00A8221D">
      <w:pPr>
        <w:rPr>
          <w:rFonts w:eastAsia="DengXian"/>
          <w:lang w:eastAsia="zh-CN"/>
        </w:rPr>
      </w:pPr>
    </w:p>
    <w:p w14:paraId="5203FF79" w14:textId="77777777" w:rsidR="00A8221D" w:rsidRPr="00B55E3E" w:rsidRDefault="00A8221D" w:rsidP="00A8221D">
      <w:pPr>
        <w:rPr>
          <w:rFonts w:eastAsia="DengXian"/>
          <w:lang w:eastAsia="zh-CN"/>
        </w:rPr>
      </w:pPr>
      <w:r w:rsidRPr="00B55E3E">
        <w:rPr>
          <w:rFonts w:eastAsia="DengXian"/>
          <w:lang w:eastAsia="zh-CN"/>
        </w:rPr>
        <w:t xml:space="preserve">Parameters that are specified of NR sidelink communication, which is used for the sidelink signalling radio bearer of unprotected PC5-S message (e.g. </w:t>
      </w:r>
      <w:r w:rsidRPr="00B55E3E">
        <w:t>Direct Link Establishment Request, TS 24.587 [57]</w:t>
      </w:r>
      <w:r w:rsidRPr="00B55E3E">
        <w:rPr>
          <w:rFonts w:eastAsia="DengXian"/>
          <w:lang w:eastAsia="zh-CN"/>
        </w:rPr>
        <w:t>). The SL-SRB using this</w:t>
      </w:r>
      <w:r w:rsidRPr="00B55E3E">
        <w:t xml:space="preserve"> </w:t>
      </w:r>
      <w:r w:rsidRPr="00B55E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8221D" w:rsidRPr="00B55E3E" w14:paraId="403917A6" w14:textId="77777777" w:rsidTr="00FB1467">
        <w:trPr>
          <w:tblHeader/>
        </w:trPr>
        <w:tc>
          <w:tcPr>
            <w:tcW w:w="3262" w:type="dxa"/>
            <w:tcBorders>
              <w:top w:val="single" w:sz="4" w:space="0" w:color="auto"/>
              <w:left w:val="single" w:sz="4" w:space="0" w:color="auto"/>
              <w:bottom w:val="single" w:sz="4" w:space="0" w:color="auto"/>
              <w:right w:val="single" w:sz="4" w:space="0" w:color="auto"/>
            </w:tcBorders>
            <w:hideMark/>
          </w:tcPr>
          <w:p w14:paraId="7E6C9D12" w14:textId="77777777" w:rsidR="00A8221D" w:rsidRPr="00B55E3E" w:rsidRDefault="00A8221D" w:rsidP="00FB1467">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7D2ACC2" w14:textId="77777777" w:rsidR="00A8221D" w:rsidRPr="00B55E3E" w:rsidRDefault="00A8221D" w:rsidP="00FB1467">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83A53A2" w14:textId="77777777" w:rsidR="00A8221D" w:rsidRPr="00B55E3E" w:rsidRDefault="00A8221D" w:rsidP="00FB1467">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0A760CA" w14:textId="77777777" w:rsidR="00A8221D" w:rsidRPr="00B55E3E" w:rsidRDefault="00A8221D" w:rsidP="00FB1467">
            <w:pPr>
              <w:pStyle w:val="TAH"/>
              <w:keepNext w:val="0"/>
              <w:keepLines w:val="0"/>
              <w:rPr>
                <w:lang w:eastAsia="en-GB"/>
              </w:rPr>
            </w:pPr>
            <w:r w:rsidRPr="00B55E3E">
              <w:rPr>
                <w:lang w:eastAsia="en-GB"/>
              </w:rPr>
              <w:t>Ver</w:t>
            </w:r>
          </w:p>
        </w:tc>
      </w:tr>
      <w:tr w:rsidR="00A8221D" w:rsidRPr="00B55E3E" w14:paraId="51854C46"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694D1537" w14:textId="77777777" w:rsidR="00A8221D" w:rsidRPr="00B55E3E" w:rsidRDefault="00A8221D" w:rsidP="00FB1467">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D33DDFC" w14:textId="77777777" w:rsidR="00A8221D" w:rsidRPr="00B55E3E" w:rsidRDefault="00A8221D" w:rsidP="00FB146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D7E1D0"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FEDD86" w14:textId="77777777" w:rsidR="00A8221D" w:rsidRPr="00B55E3E" w:rsidRDefault="00A8221D" w:rsidP="00FB1467">
            <w:pPr>
              <w:pStyle w:val="TAL"/>
              <w:rPr>
                <w:lang w:eastAsia="sv-SE"/>
              </w:rPr>
            </w:pPr>
          </w:p>
        </w:tc>
      </w:tr>
      <w:tr w:rsidR="00A8221D" w:rsidRPr="00B55E3E" w14:paraId="05F4888B"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01CBF72B" w14:textId="77777777" w:rsidR="00A8221D" w:rsidRPr="00B55E3E" w:rsidRDefault="00A8221D" w:rsidP="00FB1467">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8D5E904" w14:textId="77777777" w:rsidR="00A8221D" w:rsidRPr="00B55E3E" w:rsidRDefault="00A8221D" w:rsidP="00FB1467">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59015F" w14:textId="77777777" w:rsidR="00A8221D" w:rsidRPr="00B55E3E" w:rsidRDefault="00A8221D" w:rsidP="00FB1467">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E96457D" w14:textId="77777777" w:rsidR="00A8221D" w:rsidRPr="00B55E3E" w:rsidRDefault="00A8221D" w:rsidP="00FB1467">
            <w:pPr>
              <w:pStyle w:val="TAL"/>
              <w:rPr>
                <w:lang w:eastAsia="sv-SE"/>
              </w:rPr>
            </w:pPr>
          </w:p>
        </w:tc>
      </w:tr>
      <w:tr w:rsidR="00A8221D" w:rsidRPr="00B55E3E" w14:paraId="280E3DE4"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1126FA34" w14:textId="77777777" w:rsidR="00A8221D" w:rsidRPr="00B55E3E" w:rsidRDefault="00A8221D" w:rsidP="00FB1467">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F59537A" w14:textId="77777777" w:rsidR="00A8221D" w:rsidRPr="00B55E3E" w:rsidRDefault="00A8221D" w:rsidP="00FB1467">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E44274" w14:textId="77777777" w:rsidR="00A8221D" w:rsidRPr="00B55E3E" w:rsidRDefault="00A8221D" w:rsidP="00FB146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D63725" w14:textId="77777777" w:rsidR="00A8221D" w:rsidRPr="00B55E3E" w:rsidRDefault="00A8221D" w:rsidP="00FB1467">
            <w:pPr>
              <w:pStyle w:val="TAL"/>
              <w:rPr>
                <w:lang w:eastAsia="sv-SE"/>
              </w:rPr>
            </w:pPr>
          </w:p>
        </w:tc>
      </w:tr>
      <w:tr w:rsidR="00A8221D" w:rsidRPr="00B55E3E" w14:paraId="6AF8E179"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45691730" w14:textId="77777777" w:rsidR="00A8221D" w:rsidRPr="00B55E3E" w:rsidRDefault="00A8221D" w:rsidP="00FB1467">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BAB7197" w14:textId="77777777" w:rsidR="00A8221D" w:rsidRPr="00B55E3E" w:rsidRDefault="00A8221D" w:rsidP="00FB146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318FF0" w14:textId="77777777" w:rsidR="00A8221D" w:rsidRPr="00B55E3E" w:rsidRDefault="00A8221D" w:rsidP="00FB1467">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76BBB30" w14:textId="77777777" w:rsidR="00A8221D" w:rsidRPr="00B55E3E" w:rsidRDefault="00A8221D" w:rsidP="00FB1467">
            <w:pPr>
              <w:pStyle w:val="TAL"/>
              <w:rPr>
                <w:lang w:eastAsia="sv-SE"/>
              </w:rPr>
            </w:pPr>
          </w:p>
        </w:tc>
      </w:tr>
      <w:tr w:rsidR="00A8221D" w:rsidRPr="00B55E3E" w14:paraId="47FD9AE8"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68EED245" w14:textId="77777777" w:rsidR="00A8221D" w:rsidRPr="00B55E3E" w:rsidRDefault="00A8221D" w:rsidP="00FB1467">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D058FE3" w14:textId="77777777" w:rsidR="00A8221D" w:rsidRPr="00B55E3E" w:rsidRDefault="00A8221D" w:rsidP="00FB1467">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96DC3BE"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FB266B" w14:textId="77777777" w:rsidR="00A8221D" w:rsidRPr="00B55E3E" w:rsidRDefault="00A8221D" w:rsidP="00FB1467">
            <w:pPr>
              <w:pStyle w:val="TAL"/>
              <w:rPr>
                <w:lang w:eastAsia="sv-SE"/>
              </w:rPr>
            </w:pPr>
          </w:p>
        </w:tc>
      </w:tr>
      <w:tr w:rsidR="00A8221D" w:rsidRPr="00B55E3E" w14:paraId="567427B9"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672C8D6C" w14:textId="77777777" w:rsidR="00A8221D" w:rsidRPr="00B55E3E" w:rsidRDefault="00A8221D" w:rsidP="00FB1467">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33A4B97" w14:textId="77777777" w:rsidR="00A8221D" w:rsidRPr="00B55E3E" w:rsidRDefault="00A8221D" w:rsidP="00FB1467">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72B426" w14:textId="77777777" w:rsidR="00A8221D" w:rsidRPr="00B55E3E" w:rsidRDefault="00A8221D" w:rsidP="00FB1467">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75FCE7" w14:textId="77777777" w:rsidR="00A8221D" w:rsidRPr="00B55E3E" w:rsidRDefault="00A8221D" w:rsidP="00FB1467">
            <w:pPr>
              <w:pStyle w:val="TAL"/>
              <w:rPr>
                <w:lang w:eastAsia="sv-SE"/>
              </w:rPr>
            </w:pPr>
          </w:p>
        </w:tc>
      </w:tr>
      <w:tr w:rsidR="00A8221D" w:rsidRPr="00B55E3E" w14:paraId="2FC03211"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4124BD26" w14:textId="77777777" w:rsidR="00A8221D" w:rsidRPr="00B55E3E" w:rsidRDefault="00A8221D" w:rsidP="00FB1467">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9792595" w14:textId="77777777" w:rsidR="00A8221D" w:rsidRPr="00B55E3E" w:rsidRDefault="00A8221D" w:rsidP="00FB1467">
            <w:pPr>
              <w:pStyle w:val="TAL"/>
              <w:rPr>
                <w:lang w:eastAsia="sv-SE"/>
              </w:rPr>
            </w:pPr>
            <w:r w:rsidRPr="00B55E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7A3A99B"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AE8F66" w14:textId="77777777" w:rsidR="00A8221D" w:rsidRPr="00B55E3E" w:rsidRDefault="00A8221D" w:rsidP="00FB1467">
            <w:pPr>
              <w:pStyle w:val="TAL"/>
              <w:rPr>
                <w:lang w:eastAsia="sv-SE"/>
              </w:rPr>
            </w:pPr>
          </w:p>
        </w:tc>
      </w:tr>
      <w:tr w:rsidR="00A8221D" w:rsidRPr="00B55E3E" w14:paraId="6D6314B8"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7B4D933C" w14:textId="77777777" w:rsidR="00A8221D" w:rsidRPr="00B55E3E" w:rsidRDefault="00A8221D" w:rsidP="00FB1467">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A165590" w14:textId="77777777" w:rsidR="00A8221D" w:rsidRPr="00B55E3E" w:rsidRDefault="00A8221D" w:rsidP="00FB146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DD5D63"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548445" w14:textId="77777777" w:rsidR="00A8221D" w:rsidRPr="00B55E3E" w:rsidRDefault="00A8221D" w:rsidP="00FB1467">
            <w:pPr>
              <w:pStyle w:val="TAL"/>
              <w:rPr>
                <w:lang w:eastAsia="sv-SE"/>
              </w:rPr>
            </w:pPr>
          </w:p>
        </w:tc>
      </w:tr>
      <w:tr w:rsidR="00A8221D" w:rsidRPr="00B55E3E" w14:paraId="5F456C37"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0D1EC5E4" w14:textId="77777777" w:rsidR="00A8221D" w:rsidRPr="00B55E3E" w:rsidRDefault="00A8221D" w:rsidP="00FB1467">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09A76CB" w14:textId="77777777" w:rsidR="00A8221D" w:rsidRPr="00B55E3E" w:rsidRDefault="00A8221D" w:rsidP="00FB1467">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0CC4813"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F5E455" w14:textId="77777777" w:rsidR="00A8221D" w:rsidRPr="00B55E3E" w:rsidRDefault="00A8221D" w:rsidP="00FB1467">
            <w:pPr>
              <w:pStyle w:val="TAL"/>
              <w:rPr>
                <w:lang w:eastAsia="sv-SE"/>
              </w:rPr>
            </w:pPr>
          </w:p>
        </w:tc>
      </w:tr>
      <w:tr w:rsidR="00A8221D" w:rsidRPr="00B55E3E" w14:paraId="740C1B79"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055563EF" w14:textId="77777777" w:rsidR="00A8221D" w:rsidRPr="00B55E3E" w:rsidRDefault="00A8221D" w:rsidP="00FB1467">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7E77528" w14:textId="77777777" w:rsidR="00A8221D" w:rsidRPr="00B55E3E" w:rsidRDefault="00A8221D" w:rsidP="00FB1467">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5865540"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14A4C" w14:textId="77777777" w:rsidR="00A8221D" w:rsidRPr="00B55E3E" w:rsidRDefault="00A8221D" w:rsidP="00FB1467">
            <w:pPr>
              <w:pStyle w:val="TAL"/>
              <w:rPr>
                <w:lang w:eastAsia="sv-SE"/>
              </w:rPr>
            </w:pPr>
          </w:p>
        </w:tc>
      </w:tr>
      <w:tr w:rsidR="00A8221D" w:rsidRPr="00B55E3E" w14:paraId="4CF7FCA1"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0F86F74F" w14:textId="77777777" w:rsidR="00A8221D" w:rsidRPr="00B55E3E" w:rsidRDefault="00A8221D" w:rsidP="00FB1467">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CA3909" w14:textId="77777777" w:rsidR="00A8221D" w:rsidRPr="00B55E3E" w:rsidRDefault="00A8221D" w:rsidP="00FB1467">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3FAF5F9"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B13EB" w14:textId="77777777" w:rsidR="00A8221D" w:rsidRPr="00B55E3E" w:rsidRDefault="00A8221D" w:rsidP="00FB1467">
            <w:pPr>
              <w:pStyle w:val="TAL"/>
              <w:rPr>
                <w:lang w:eastAsia="sv-SE"/>
              </w:rPr>
            </w:pPr>
          </w:p>
        </w:tc>
      </w:tr>
      <w:tr w:rsidR="00A8221D" w:rsidRPr="00B55E3E" w14:paraId="537CB26C"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60A399A8" w14:textId="77777777" w:rsidR="00A8221D" w:rsidRPr="00B55E3E" w:rsidRDefault="00A8221D" w:rsidP="00FB1467">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F4AB4D1" w14:textId="77777777" w:rsidR="00A8221D" w:rsidRPr="00B55E3E" w:rsidRDefault="00A8221D" w:rsidP="00FB1467">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007C09E" w14:textId="77777777" w:rsidR="00A8221D" w:rsidRPr="00B55E3E" w:rsidRDefault="00A8221D" w:rsidP="00FB1467">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4754FA0" w14:textId="77777777" w:rsidR="00A8221D" w:rsidRPr="00B55E3E" w:rsidRDefault="00A8221D" w:rsidP="00FB1467">
            <w:pPr>
              <w:pStyle w:val="TAL"/>
            </w:pPr>
          </w:p>
        </w:tc>
      </w:tr>
      <w:tr w:rsidR="00A8221D" w:rsidRPr="00B55E3E" w14:paraId="78818CB5"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71D5B877" w14:textId="77777777" w:rsidR="00A8221D" w:rsidRPr="00B55E3E" w:rsidRDefault="00A8221D" w:rsidP="00FB1467">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12A844" w14:textId="77777777" w:rsidR="00A8221D" w:rsidRPr="00B55E3E" w:rsidRDefault="00A8221D" w:rsidP="00FB1467">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9CDF611" w14:textId="77777777" w:rsidR="00A8221D" w:rsidRPr="00B55E3E" w:rsidRDefault="00A8221D" w:rsidP="00FB1467">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65E14F" w14:textId="77777777" w:rsidR="00A8221D" w:rsidRPr="00B55E3E" w:rsidRDefault="00A8221D" w:rsidP="00FB1467">
            <w:pPr>
              <w:pStyle w:val="TAL"/>
            </w:pPr>
          </w:p>
        </w:tc>
      </w:tr>
    </w:tbl>
    <w:p w14:paraId="1CFFE315" w14:textId="77777777" w:rsidR="00A8221D" w:rsidRPr="00B55E3E" w:rsidRDefault="00A8221D" w:rsidP="00A8221D">
      <w:pPr>
        <w:rPr>
          <w:rFonts w:eastAsia="DengXian"/>
          <w:lang w:eastAsia="zh-CN"/>
        </w:rPr>
      </w:pPr>
    </w:p>
    <w:p w14:paraId="1FB762B0" w14:textId="77777777" w:rsidR="00A8221D" w:rsidRPr="00B55E3E" w:rsidRDefault="00A8221D" w:rsidP="00A8221D">
      <w:pPr>
        <w:rPr>
          <w:rFonts w:eastAsia="DengXian"/>
          <w:lang w:eastAsia="zh-CN"/>
        </w:rPr>
      </w:pPr>
      <w:r w:rsidRPr="00B55E3E">
        <w:rPr>
          <w:rFonts w:eastAsia="DengXian"/>
          <w:lang w:eastAsia="zh-CN"/>
        </w:rPr>
        <w:t>Parameters that are specified for unicast of NR sidelink communication, which is used for the sidelink signalling radio bearer of PC5-S message</w:t>
      </w:r>
      <w:r w:rsidRPr="00B55E3E">
        <w:t xml:space="preserve"> </w:t>
      </w:r>
      <w:r w:rsidRPr="00B55E3E">
        <w:rPr>
          <w:rFonts w:eastAsia="DengXian"/>
          <w:lang w:eastAsia="zh-CN"/>
        </w:rPr>
        <w:t xml:space="preserve">establishing PC5-S security (e.g. </w:t>
      </w:r>
      <w:r w:rsidRPr="00B55E3E">
        <w:t>Direct Link Security Mode Command and Direct Link Security Mode Complete, TS 24.587 [57]</w:t>
      </w:r>
      <w:r w:rsidRPr="00B55E3E">
        <w:rPr>
          <w:rFonts w:eastAsia="DengXian"/>
          <w:lang w:eastAsia="zh-CN"/>
        </w:rPr>
        <w:t>). The SL-SRB using this</w:t>
      </w:r>
      <w:r w:rsidRPr="00B55E3E">
        <w:t xml:space="preserve"> </w:t>
      </w:r>
      <w:r w:rsidRPr="00B55E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8221D" w:rsidRPr="00B55E3E" w14:paraId="494FC2CC" w14:textId="77777777" w:rsidTr="00FB1467">
        <w:trPr>
          <w:tblHeader/>
        </w:trPr>
        <w:tc>
          <w:tcPr>
            <w:tcW w:w="3262" w:type="dxa"/>
            <w:tcBorders>
              <w:top w:val="single" w:sz="4" w:space="0" w:color="auto"/>
              <w:left w:val="single" w:sz="4" w:space="0" w:color="auto"/>
              <w:bottom w:val="single" w:sz="4" w:space="0" w:color="auto"/>
              <w:right w:val="single" w:sz="4" w:space="0" w:color="auto"/>
            </w:tcBorders>
            <w:hideMark/>
          </w:tcPr>
          <w:p w14:paraId="5951CD68" w14:textId="77777777" w:rsidR="00A8221D" w:rsidRPr="00B55E3E" w:rsidRDefault="00A8221D" w:rsidP="00FB1467">
            <w:pPr>
              <w:pStyle w:val="TAH"/>
              <w:keepNext w:val="0"/>
              <w:keepLines w:val="0"/>
              <w:rPr>
                <w:lang w:eastAsia="en-GB"/>
              </w:rPr>
            </w:pPr>
            <w:r w:rsidRPr="00B55E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241F5F5" w14:textId="77777777" w:rsidR="00A8221D" w:rsidRPr="00B55E3E" w:rsidRDefault="00A8221D" w:rsidP="00FB1467">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785966A" w14:textId="77777777" w:rsidR="00A8221D" w:rsidRPr="00B55E3E" w:rsidRDefault="00A8221D" w:rsidP="00FB1467">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AE83540" w14:textId="77777777" w:rsidR="00A8221D" w:rsidRPr="00B55E3E" w:rsidRDefault="00A8221D" w:rsidP="00FB1467">
            <w:pPr>
              <w:pStyle w:val="TAH"/>
              <w:keepNext w:val="0"/>
              <w:keepLines w:val="0"/>
              <w:rPr>
                <w:lang w:eastAsia="en-GB"/>
              </w:rPr>
            </w:pPr>
            <w:r w:rsidRPr="00B55E3E">
              <w:rPr>
                <w:lang w:eastAsia="en-GB"/>
              </w:rPr>
              <w:t>Ver</w:t>
            </w:r>
          </w:p>
        </w:tc>
      </w:tr>
      <w:tr w:rsidR="00A8221D" w:rsidRPr="00B55E3E" w14:paraId="36A3006F"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13F0F131" w14:textId="77777777" w:rsidR="00A8221D" w:rsidRPr="00B55E3E" w:rsidRDefault="00A8221D" w:rsidP="00FB1467">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D61998E" w14:textId="77777777" w:rsidR="00A8221D" w:rsidRPr="00B55E3E" w:rsidRDefault="00A8221D" w:rsidP="00FB146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4C8B44"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78FC3" w14:textId="77777777" w:rsidR="00A8221D" w:rsidRPr="00B55E3E" w:rsidRDefault="00A8221D" w:rsidP="00FB1467">
            <w:pPr>
              <w:pStyle w:val="TAL"/>
              <w:rPr>
                <w:lang w:eastAsia="sv-SE"/>
              </w:rPr>
            </w:pPr>
          </w:p>
        </w:tc>
      </w:tr>
      <w:tr w:rsidR="00A8221D" w:rsidRPr="00B55E3E" w14:paraId="68C1B3A3"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26547EF0" w14:textId="77777777" w:rsidR="00A8221D" w:rsidRPr="00B55E3E" w:rsidRDefault="00A8221D" w:rsidP="00FB1467">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2968426" w14:textId="77777777" w:rsidR="00A8221D" w:rsidRPr="00B55E3E" w:rsidRDefault="00A8221D" w:rsidP="00FB1467">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35859CE" w14:textId="77777777" w:rsidR="00A8221D" w:rsidRPr="00B55E3E" w:rsidRDefault="00A8221D" w:rsidP="00FB1467">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7A0FEC" w14:textId="77777777" w:rsidR="00A8221D" w:rsidRPr="00B55E3E" w:rsidRDefault="00A8221D" w:rsidP="00FB1467">
            <w:pPr>
              <w:pStyle w:val="TAL"/>
              <w:rPr>
                <w:lang w:eastAsia="sv-SE"/>
              </w:rPr>
            </w:pPr>
          </w:p>
        </w:tc>
      </w:tr>
      <w:tr w:rsidR="00A8221D" w:rsidRPr="00B55E3E" w14:paraId="0D2A72C7"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6A156B6C" w14:textId="77777777" w:rsidR="00A8221D" w:rsidRPr="00B55E3E" w:rsidRDefault="00A8221D" w:rsidP="00FB1467">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2C70E10" w14:textId="77777777" w:rsidR="00A8221D" w:rsidRPr="00B55E3E" w:rsidRDefault="00A8221D" w:rsidP="00FB1467">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735102" w14:textId="77777777" w:rsidR="00A8221D" w:rsidRPr="00B55E3E" w:rsidRDefault="00A8221D" w:rsidP="00FB146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7F7815C" w14:textId="77777777" w:rsidR="00A8221D" w:rsidRPr="00B55E3E" w:rsidRDefault="00A8221D" w:rsidP="00FB1467">
            <w:pPr>
              <w:pStyle w:val="TAL"/>
              <w:rPr>
                <w:lang w:eastAsia="sv-SE"/>
              </w:rPr>
            </w:pPr>
          </w:p>
        </w:tc>
      </w:tr>
      <w:tr w:rsidR="00A8221D" w:rsidRPr="00B55E3E" w14:paraId="0C88DBE0"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3081F34B" w14:textId="77777777" w:rsidR="00A8221D" w:rsidRPr="00B55E3E" w:rsidRDefault="00A8221D" w:rsidP="00FB1467">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45F442A" w14:textId="77777777" w:rsidR="00A8221D" w:rsidRPr="00B55E3E" w:rsidRDefault="00A8221D" w:rsidP="00FB146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C6B069" w14:textId="77777777" w:rsidR="00A8221D" w:rsidRPr="00B55E3E" w:rsidRDefault="00A8221D" w:rsidP="00FB1467">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6A8BFA" w14:textId="77777777" w:rsidR="00A8221D" w:rsidRPr="00B55E3E" w:rsidRDefault="00A8221D" w:rsidP="00FB1467">
            <w:pPr>
              <w:pStyle w:val="TAL"/>
              <w:rPr>
                <w:lang w:eastAsia="sv-SE"/>
              </w:rPr>
            </w:pPr>
          </w:p>
        </w:tc>
      </w:tr>
      <w:tr w:rsidR="00A8221D" w:rsidRPr="00B55E3E" w14:paraId="177EEA37"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7967E2FC" w14:textId="77777777" w:rsidR="00A8221D" w:rsidRPr="00B55E3E" w:rsidRDefault="00A8221D" w:rsidP="00FB1467">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7BC9BF" w14:textId="77777777" w:rsidR="00A8221D" w:rsidRPr="00B55E3E" w:rsidRDefault="00A8221D" w:rsidP="00FB1467">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4F762F4"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9BF7D1" w14:textId="77777777" w:rsidR="00A8221D" w:rsidRPr="00B55E3E" w:rsidRDefault="00A8221D" w:rsidP="00FB1467">
            <w:pPr>
              <w:pStyle w:val="TAL"/>
              <w:rPr>
                <w:lang w:eastAsia="sv-SE"/>
              </w:rPr>
            </w:pPr>
          </w:p>
        </w:tc>
      </w:tr>
      <w:tr w:rsidR="00A8221D" w:rsidRPr="00B55E3E" w14:paraId="5D2DF831"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7AEBF8EC" w14:textId="77777777" w:rsidR="00A8221D" w:rsidRPr="00B55E3E" w:rsidRDefault="00A8221D" w:rsidP="00FB1467">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9B977BC" w14:textId="77777777" w:rsidR="00A8221D" w:rsidRPr="00B55E3E" w:rsidRDefault="00A8221D" w:rsidP="00FB1467">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3346D4" w14:textId="77777777" w:rsidR="00A8221D" w:rsidRPr="00B55E3E" w:rsidRDefault="00A8221D" w:rsidP="00FB1467">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31238F" w14:textId="77777777" w:rsidR="00A8221D" w:rsidRPr="00B55E3E" w:rsidRDefault="00A8221D" w:rsidP="00FB1467">
            <w:pPr>
              <w:pStyle w:val="TAL"/>
              <w:rPr>
                <w:lang w:eastAsia="sv-SE"/>
              </w:rPr>
            </w:pPr>
          </w:p>
        </w:tc>
      </w:tr>
      <w:tr w:rsidR="00A8221D" w:rsidRPr="00B55E3E" w14:paraId="7C322E51"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4797686F" w14:textId="77777777" w:rsidR="00A8221D" w:rsidRPr="00B55E3E" w:rsidRDefault="00A8221D" w:rsidP="00FB1467">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68E551A" w14:textId="77777777" w:rsidR="00A8221D" w:rsidRPr="00B55E3E" w:rsidRDefault="00A8221D" w:rsidP="00FB1467">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6373B3" w14:textId="77777777" w:rsidR="00A8221D" w:rsidRPr="00B55E3E" w:rsidRDefault="00A8221D" w:rsidP="00FB1467">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5A8F25" w14:textId="77777777" w:rsidR="00A8221D" w:rsidRPr="00B55E3E" w:rsidRDefault="00A8221D" w:rsidP="00FB1467">
            <w:pPr>
              <w:pStyle w:val="TAL"/>
              <w:rPr>
                <w:lang w:eastAsia="sv-SE"/>
              </w:rPr>
            </w:pPr>
          </w:p>
        </w:tc>
      </w:tr>
      <w:tr w:rsidR="00A8221D" w:rsidRPr="00B55E3E" w14:paraId="40A2D476"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2C27DC41" w14:textId="77777777" w:rsidR="00A8221D" w:rsidRPr="00B55E3E" w:rsidRDefault="00A8221D" w:rsidP="00FB1467">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03962C9" w14:textId="77777777" w:rsidR="00A8221D" w:rsidRPr="00B55E3E" w:rsidRDefault="00A8221D" w:rsidP="00FB1467">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8F8334" w14:textId="77777777" w:rsidR="00A8221D" w:rsidRPr="00B55E3E" w:rsidRDefault="00A8221D" w:rsidP="00FB1467">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A90EA0" w14:textId="77777777" w:rsidR="00A8221D" w:rsidRPr="00B55E3E" w:rsidRDefault="00A8221D" w:rsidP="00FB1467">
            <w:pPr>
              <w:pStyle w:val="TAL"/>
              <w:rPr>
                <w:lang w:eastAsia="sv-SE"/>
              </w:rPr>
            </w:pPr>
          </w:p>
        </w:tc>
      </w:tr>
      <w:tr w:rsidR="00A8221D" w:rsidRPr="00B55E3E" w14:paraId="6A3CF086"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41BD7F85" w14:textId="77777777" w:rsidR="00A8221D" w:rsidRPr="00B55E3E" w:rsidRDefault="00A8221D" w:rsidP="00FB1467">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DD1E431" w14:textId="77777777" w:rsidR="00A8221D" w:rsidRPr="00B55E3E" w:rsidRDefault="00A8221D" w:rsidP="00FB1467">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82BDB3C" w14:textId="77777777" w:rsidR="00A8221D" w:rsidRPr="00B55E3E" w:rsidRDefault="00A8221D" w:rsidP="00FB1467">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863F72" w14:textId="77777777" w:rsidR="00A8221D" w:rsidRPr="00B55E3E" w:rsidRDefault="00A8221D" w:rsidP="00FB1467">
            <w:pPr>
              <w:pStyle w:val="TAL"/>
              <w:rPr>
                <w:lang w:eastAsia="sv-SE"/>
              </w:rPr>
            </w:pPr>
          </w:p>
        </w:tc>
      </w:tr>
      <w:tr w:rsidR="00A8221D" w:rsidRPr="00B55E3E" w14:paraId="0CA1ED76"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3EE4250A" w14:textId="77777777" w:rsidR="00A8221D" w:rsidRPr="00B55E3E" w:rsidRDefault="00A8221D" w:rsidP="00FB1467">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516DBABC" w14:textId="77777777" w:rsidR="00A8221D" w:rsidRPr="00B55E3E" w:rsidRDefault="00A8221D" w:rsidP="00FB1467">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A1B0C9" w14:textId="77777777" w:rsidR="00A8221D" w:rsidRPr="00B55E3E" w:rsidRDefault="00A8221D" w:rsidP="00FB1467">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7FDD7" w14:textId="77777777" w:rsidR="00A8221D" w:rsidRPr="00B55E3E" w:rsidRDefault="00A8221D" w:rsidP="00FB1467">
            <w:pPr>
              <w:pStyle w:val="TAL"/>
              <w:rPr>
                <w:lang w:eastAsia="sv-SE"/>
              </w:rPr>
            </w:pPr>
          </w:p>
        </w:tc>
      </w:tr>
      <w:tr w:rsidR="00A8221D" w:rsidRPr="00B55E3E" w14:paraId="1E2FF3F6"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3B1F7EDD" w14:textId="77777777" w:rsidR="00A8221D" w:rsidRPr="00B55E3E" w:rsidRDefault="00A8221D" w:rsidP="00FB1467">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252CA90" w14:textId="77777777" w:rsidR="00A8221D" w:rsidRPr="00B55E3E" w:rsidRDefault="00A8221D" w:rsidP="00FB1467">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D31CDD3" w14:textId="77777777" w:rsidR="00A8221D" w:rsidRPr="00B55E3E" w:rsidRDefault="00A8221D" w:rsidP="00FB1467">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B21DD8" w14:textId="77777777" w:rsidR="00A8221D" w:rsidRPr="00B55E3E" w:rsidRDefault="00A8221D" w:rsidP="00FB1467">
            <w:pPr>
              <w:pStyle w:val="TAL"/>
              <w:rPr>
                <w:lang w:eastAsia="sv-SE"/>
              </w:rPr>
            </w:pPr>
          </w:p>
        </w:tc>
      </w:tr>
      <w:tr w:rsidR="00A8221D" w:rsidRPr="00B55E3E" w14:paraId="08E37345"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30AEEE06" w14:textId="77777777" w:rsidR="00A8221D" w:rsidRPr="00B55E3E" w:rsidRDefault="00A8221D" w:rsidP="00FB1467">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1EE24DC" w14:textId="77777777" w:rsidR="00A8221D" w:rsidRPr="00B55E3E" w:rsidRDefault="00A8221D" w:rsidP="00FB1467">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08ED1A"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7CEED7" w14:textId="77777777" w:rsidR="00A8221D" w:rsidRPr="00B55E3E" w:rsidRDefault="00A8221D" w:rsidP="00FB1467">
            <w:pPr>
              <w:pStyle w:val="TAL"/>
              <w:rPr>
                <w:lang w:eastAsia="sv-SE"/>
              </w:rPr>
            </w:pPr>
          </w:p>
        </w:tc>
      </w:tr>
      <w:tr w:rsidR="00A8221D" w:rsidRPr="00B55E3E" w14:paraId="7A1265DD"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18C9C448" w14:textId="77777777" w:rsidR="00A8221D" w:rsidRPr="00B55E3E" w:rsidRDefault="00A8221D" w:rsidP="00FB1467">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F7BCA10" w14:textId="77777777" w:rsidR="00A8221D" w:rsidRPr="00B55E3E" w:rsidRDefault="00A8221D" w:rsidP="00FB146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037B5E"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A0776C" w14:textId="77777777" w:rsidR="00A8221D" w:rsidRPr="00B55E3E" w:rsidRDefault="00A8221D" w:rsidP="00FB1467">
            <w:pPr>
              <w:pStyle w:val="TAL"/>
              <w:rPr>
                <w:lang w:eastAsia="sv-SE"/>
              </w:rPr>
            </w:pPr>
          </w:p>
        </w:tc>
      </w:tr>
      <w:tr w:rsidR="00A8221D" w:rsidRPr="00B55E3E" w14:paraId="7EE2CC56"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2EDAC466" w14:textId="77777777" w:rsidR="00A8221D" w:rsidRPr="00B55E3E" w:rsidRDefault="00A8221D" w:rsidP="00FB1467">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9AD534D" w14:textId="77777777" w:rsidR="00A8221D" w:rsidRPr="00B55E3E" w:rsidRDefault="00A8221D" w:rsidP="00FB1467">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9616713"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BBFCED" w14:textId="77777777" w:rsidR="00A8221D" w:rsidRPr="00B55E3E" w:rsidRDefault="00A8221D" w:rsidP="00FB1467">
            <w:pPr>
              <w:pStyle w:val="TAL"/>
              <w:rPr>
                <w:lang w:eastAsia="sv-SE"/>
              </w:rPr>
            </w:pPr>
          </w:p>
        </w:tc>
      </w:tr>
      <w:tr w:rsidR="00A8221D" w:rsidRPr="00B55E3E" w14:paraId="37DDDC5A"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5DC600F1" w14:textId="77777777" w:rsidR="00A8221D" w:rsidRPr="00B55E3E" w:rsidRDefault="00A8221D" w:rsidP="00FB1467">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01F0794" w14:textId="77777777" w:rsidR="00A8221D" w:rsidRPr="00B55E3E" w:rsidRDefault="00A8221D" w:rsidP="00FB1467">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1726D12"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CEF6C5" w14:textId="77777777" w:rsidR="00A8221D" w:rsidRPr="00B55E3E" w:rsidRDefault="00A8221D" w:rsidP="00FB1467">
            <w:pPr>
              <w:pStyle w:val="TAL"/>
              <w:rPr>
                <w:lang w:eastAsia="sv-SE"/>
              </w:rPr>
            </w:pPr>
          </w:p>
        </w:tc>
      </w:tr>
      <w:tr w:rsidR="00A8221D" w:rsidRPr="00B55E3E" w14:paraId="5E669EA5"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555B3B0A" w14:textId="77777777" w:rsidR="00A8221D" w:rsidRPr="00B55E3E" w:rsidRDefault="00A8221D" w:rsidP="00FB1467">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7F4E060" w14:textId="77777777" w:rsidR="00A8221D" w:rsidRPr="00B55E3E" w:rsidRDefault="00A8221D" w:rsidP="00FB1467">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850925F"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0C3C00" w14:textId="77777777" w:rsidR="00A8221D" w:rsidRPr="00B55E3E" w:rsidRDefault="00A8221D" w:rsidP="00FB1467">
            <w:pPr>
              <w:pStyle w:val="TAL"/>
              <w:rPr>
                <w:lang w:eastAsia="sv-SE"/>
              </w:rPr>
            </w:pPr>
          </w:p>
        </w:tc>
      </w:tr>
      <w:tr w:rsidR="00A8221D" w:rsidRPr="00B55E3E" w14:paraId="4CF64A07"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21E10732" w14:textId="77777777" w:rsidR="00A8221D" w:rsidRPr="00B55E3E" w:rsidRDefault="00A8221D" w:rsidP="00FB1467">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DDC82E" w14:textId="77777777" w:rsidR="00A8221D" w:rsidRPr="00B55E3E" w:rsidRDefault="00A8221D" w:rsidP="00FB1467">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555D55" w14:textId="77777777" w:rsidR="00A8221D" w:rsidRPr="00B55E3E" w:rsidRDefault="00A8221D" w:rsidP="00FB1467">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0EA70CD" w14:textId="77777777" w:rsidR="00A8221D" w:rsidRPr="00B55E3E" w:rsidRDefault="00A8221D" w:rsidP="00FB1467">
            <w:pPr>
              <w:pStyle w:val="TAL"/>
            </w:pPr>
          </w:p>
        </w:tc>
      </w:tr>
      <w:tr w:rsidR="00A8221D" w:rsidRPr="00B55E3E" w14:paraId="7991E45F"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1F82DB6B" w14:textId="77777777" w:rsidR="00A8221D" w:rsidRPr="00B55E3E" w:rsidRDefault="00A8221D" w:rsidP="00FB1467">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A28486C" w14:textId="77777777" w:rsidR="00A8221D" w:rsidRPr="00B55E3E" w:rsidRDefault="00A8221D" w:rsidP="00FB1467">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66F4C0B" w14:textId="77777777" w:rsidR="00A8221D" w:rsidRPr="00B55E3E" w:rsidRDefault="00A8221D" w:rsidP="00FB1467">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C54918" w14:textId="77777777" w:rsidR="00A8221D" w:rsidRPr="00B55E3E" w:rsidRDefault="00A8221D" w:rsidP="00FB1467">
            <w:pPr>
              <w:pStyle w:val="TAL"/>
            </w:pPr>
          </w:p>
        </w:tc>
      </w:tr>
    </w:tbl>
    <w:p w14:paraId="6CF31BBA" w14:textId="77777777" w:rsidR="00A8221D" w:rsidRPr="00B55E3E" w:rsidRDefault="00A8221D" w:rsidP="00A8221D">
      <w:pPr>
        <w:rPr>
          <w:rFonts w:eastAsia="DengXian"/>
          <w:lang w:eastAsia="zh-CN"/>
        </w:rPr>
      </w:pPr>
    </w:p>
    <w:p w14:paraId="457B9B4B" w14:textId="77777777" w:rsidR="00A8221D" w:rsidRPr="00B55E3E" w:rsidRDefault="00A8221D" w:rsidP="00A8221D">
      <w:pPr>
        <w:rPr>
          <w:rFonts w:eastAsia="DengXian"/>
          <w:lang w:eastAsia="zh-CN"/>
        </w:rPr>
      </w:pPr>
      <w:r w:rsidRPr="00B55E3E">
        <w:rPr>
          <w:rFonts w:eastAsia="DengXian"/>
          <w:lang w:eastAsia="zh-CN"/>
        </w:rPr>
        <w:t>Parameters that are specified for unicast of NR sidelink communication, which is used for the sidelink signalling radio bearer of</w:t>
      </w:r>
      <w:r w:rsidRPr="00B55E3E">
        <w:t xml:space="preserve"> </w:t>
      </w:r>
      <w:r w:rsidRPr="00B55E3E">
        <w:rPr>
          <w:rFonts w:eastAsia="DengXian"/>
          <w:lang w:eastAsia="zh-CN"/>
        </w:rPr>
        <w:t xml:space="preserve">protected PC5-S message except </w:t>
      </w:r>
      <w:r w:rsidRPr="00B55E3E">
        <w:t>Direct Link Security Mode Complete</w:t>
      </w:r>
      <w:r w:rsidRPr="00B55E3E">
        <w:rPr>
          <w:rFonts w:eastAsia="DengXian"/>
          <w:lang w:eastAsia="zh-CN"/>
        </w:rPr>
        <w:t>. The SL-SRB using this</w:t>
      </w:r>
      <w:r w:rsidRPr="00B55E3E">
        <w:t xml:space="preserve"> </w:t>
      </w:r>
      <w:r w:rsidRPr="00B55E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8221D" w:rsidRPr="00B55E3E" w14:paraId="1491EDE1" w14:textId="77777777" w:rsidTr="00FB1467">
        <w:trPr>
          <w:tblHeader/>
        </w:trPr>
        <w:tc>
          <w:tcPr>
            <w:tcW w:w="3262" w:type="dxa"/>
            <w:tcBorders>
              <w:top w:val="single" w:sz="4" w:space="0" w:color="auto"/>
              <w:left w:val="single" w:sz="4" w:space="0" w:color="auto"/>
              <w:bottom w:val="single" w:sz="4" w:space="0" w:color="auto"/>
              <w:right w:val="single" w:sz="4" w:space="0" w:color="auto"/>
            </w:tcBorders>
            <w:hideMark/>
          </w:tcPr>
          <w:p w14:paraId="3201554D" w14:textId="77777777" w:rsidR="00A8221D" w:rsidRPr="00B55E3E" w:rsidRDefault="00A8221D" w:rsidP="00FB1467">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83248A1" w14:textId="77777777" w:rsidR="00A8221D" w:rsidRPr="00B55E3E" w:rsidRDefault="00A8221D" w:rsidP="00FB1467">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C194AA4" w14:textId="77777777" w:rsidR="00A8221D" w:rsidRPr="00B55E3E" w:rsidRDefault="00A8221D" w:rsidP="00FB1467">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1513CB0" w14:textId="77777777" w:rsidR="00A8221D" w:rsidRPr="00B55E3E" w:rsidRDefault="00A8221D" w:rsidP="00FB1467">
            <w:pPr>
              <w:pStyle w:val="TAH"/>
              <w:keepNext w:val="0"/>
              <w:keepLines w:val="0"/>
              <w:rPr>
                <w:lang w:eastAsia="en-GB"/>
              </w:rPr>
            </w:pPr>
            <w:r w:rsidRPr="00B55E3E">
              <w:rPr>
                <w:lang w:eastAsia="en-GB"/>
              </w:rPr>
              <w:t>Ver</w:t>
            </w:r>
          </w:p>
        </w:tc>
      </w:tr>
      <w:tr w:rsidR="00A8221D" w:rsidRPr="00B55E3E" w14:paraId="619E1314"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3D5F7E38" w14:textId="77777777" w:rsidR="00A8221D" w:rsidRPr="00B55E3E" w:rsidRDefault="00A8221D" w:rsidP="00FB1467">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37A0E00" w14:textId="77777777" w:rsidR="00A8221D" w:rsidRPr="00B55E3E" w:rsidRDefault="00A8221D" w:rsidP="00FB146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77DFCE"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D1B874" w14:textId="77777777" w:rsidR="00A8221D" w:rsidRPr="00B55E3E" w:rsidRDefault="00A8221D" w:rsidP="00FB1467">
            <w:pPr>
              <w:pStyle w:val="TAL"/>
              <w:rPr>
                <w:lang w:eastAsia="sv-SE"/>
              </w:rPr>
            </w:pPr>
          </w:p>
        </w:tc>
      </w:tr>
      <w:tr w:rsidR="00A8221D" w:rsidRPr="00B55E3E" w14:paraId="3E2FA580"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084ED769" w14:textId="77777777" w:rsidR="00A8221D" w:rsidRPr="00B55E3E" w:rsidRDefault="00A8221D" w:rsidP="00FB1467">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3AA9542" w14:textId="77777777" w:rsidR="00A8221D" w:rsidRPr="00B55E3E" w:rsidRDefault="00A8221D" w:rsidP="00FB1467">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22CF512" w14:textId="77777777" w:rsidR="00A8221D" w:rsidRPr="00B55E3E" w:rsidRDefault="00A8221D" w:rsidP="00FB1467">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1C28331" w14:textId="77777777" w:rsidR="00A8221D" w:rsidRPr="00B55E3E" w:rsidRDefault="00A8221D" w:rsidP="00FB1467">
            <w:pPr>
              <w:pStyle w:val="TAL"/>
              <w:rPr>
                <w:lang w:eastAsia="sv-SE"/>
              </w:rPr>
            </w:pPr>
          </w:p>
        </w:tc>
      </w:tr>
      <w:tr w:rsidR="00A8221D" w:rsidRPr="00B55E3E" w14:paraId="671091B6"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44ECE9E7" w14:textId="77777777" w:rsidR="00A8221D" w:rsidRPr="00B55E3E" w:rsidRDefault="00A8221D" w:rsidP="00FB1467">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4FD62AEB" w14:textId="77777777" w:rsidR="00A8221D" w:rsidRPr="00B55E3E" w:rsidRDefault="00A8221D" w:rsidP="00FB1467">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3957B4" w14:textId="77777777" w:rsidR="00A8221D" w:rsidRPr="00B55E3E" w:rsidRDefault="00A8221D" w:rsidP="00FB146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0E68888" w14:textId="77777777" w:rsidR="00A8221D" w:rsidRPr="00B55E3E" w:rsidRDefault="00A8221D" w:rsidP="00FB1467">
            <w:pPr>
              <w:pStyle w:val="TAL"/>
              <w:rPr>
                <w:lang w:eastAsia="sv-SE"/>
              </w:rPr>
            </w:pPr>
          </w:p>
        </w:tc>
      </w:tr>
      <w:tr w:rsidR="00A8221D" w:rsidRPr="00B55E3E" w14:paraId="4970AA85"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01B2D7D3" w14:textId="77777777" w:rsidR="00A8221D" w:rsidRPr="00B55E3E" w:rsidRDefault="00A8221D" w:rsidP="00FB1467">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0E71EC" w14:textId="77777777" w:rsidR="00A8221D" w:rsidRPr="00B55E3E" w:rsidRDefault="00A8221D" w:rsidP="00FB146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355462" w14:textId="77777777" w:rsidR="00A8221D" w:rsidRPr="00B55E3E" w:rsidRDefault="00A8221D" w:rsidP="00FB1467">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6F328CA" w14:textId="77777777" w:rsidR="00A8221D" w:rsidRPr="00B55E3E" w:rsidRDefault="00A8221D" w:rsidP="00FB1467">
            <w:pPr>
              <w:pStyle w:val="TAL"/>
              <w:rPr>
                <w:lang w:eastAsia="sv-SE"/>
              </w:rPr>
            </w:pPr>
          </w:p>
        </w:tc>
      </w:tr>
      <w:tr w:rsidR="00A8221D" w:rsidRPr="00B55E3E" w14:paraId="2C3B78D4"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024A81B1" w14:textId="77777777" w:rsidR="00A8221D" w:rsidRPr="00B55E3E" w:rsidRDefault="00A8221D" w:rsidP="00FB1467">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F5E20D0" w14:textId="77777777" w:rsidR="00A8221D" w:rsidRPr="00B55E3E" w:rsidRDefault="00A8221D" w:rsidP="00FB1467">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91DD0A3"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9DE8B" w14:textId="77777777" w:rsidR="00A8221D" w:rsidRPr="00B55E3E" w:rsidRDefault="00A8221D" w:rsidP="00FB1467">
            <w:pPr>
              <w:pStyle w:val="TAL"/>
              <w:rPr>
                <w:lang w:eastAsia="sv-SE"/>
              </w:rPr>
            </w:pPr>
          </w:p>
        </w:tc>
      </w:tr>
      <w:tr w:rsidR="00A8221D" w:rsidRPr="00B55E3E" w14:paraId="46ED4446"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009719F0" w14:textId="77777777" w:rsidR="00A8221D" w:rsidRPr="00B55E3E" w:rsidRDefault="00A8221D" w:rsidP="00FB1467">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FCAB327" w14:textId="77777777" w:rsidR="00A8221D" w:rsidRPr="00B55E3E" w:rsidRDefault="00A8221D" w:rsidP="00FB1467">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47A407" w14:textId="77777777" w:rsidR="00A8221D" w:rsidRPr="00B55E3E" w:rsidRDefault="00A8221D" w:rsidP="00FB1467">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6C8312" w14:textId="77777777" w:rsidR="00A8221D" w:rsidRPr="00B55E3E" w:rsidRDefault="00A8221D" w:rsidP="00FB1467">
            <w:pPr>
              <w:pStyle w:val="TAL"/>
              <w:rPr>
                <w:lang w:eastAsia="sv-SE"/>
              </w:rPr>
            </w:pPr>
          </w:p>
        </w:tc>
      </w:tr>
      <w:tr w:rsidR="00A8221D" w:rsidRPr="00B55E3E" w14:paraId="0E703C58"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1760F94A" w14:textId="77777777" w:rsidR="00A8221D" w:rsidRPr="00B55E3E" w:rsidRDefault="00A8221D" w:rsidP="00FB1467">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E4846C6" w14:textId="77777777" w:rsidR="00A8221D" w:rsidRPr="00B55E3E" w:rsidRDefault="00A8221D" w:rsidP="00FB1467">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D0114B" w14:textId="77777777" w:rsidR="00A8221D" w:rsidRPr="00B55E3E" w:rsidRDefault="00A8221D" w:rsidP="00FB1467">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342B5D" w14:textId="77777777" w:rsidR="00A8221D" w:rsidRPr="00B55E3E" w:rsidRDefault="00A8221D" w:rsidP="00FB1467">
            <w:pPr>
              <w:pStyle w:val="TAL"/>
              <w:rPr>
                <w:lang w:eastAsia="sv-SE"/>
              </w:rPr>
            </w:pPr>
          </w:p>
        </w:tc>
      </w:tr>
      <w:tr w:rsidR="00A8221D" w:rsidRPr="00B55E3E" w14:paraId="646053B8"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02C7C03C" w14:textId="77777777" w:rsidR="00A8221D" w:rsidRPr="00B55E3E" w:rsidRDefault="00A8221D" w:rsidP="00FB1467">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4265D1E" w14:textId="77777777" w:rsidR="00A8221D" w:rsidRPr="00B55E3E" w:rsidRDefault="00A8221D" w:rsidP="00FB1467">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ECF1EE5" w14:textId="77777777" w:rsidR="00A8221D" w:rsidRPr="00B55E3E" w:rsidRDefault="00A8221D" w:rsidP="00FB1467">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E0FD40" w14:textId="77777777" w:rsidR="00A8221D" w:rsidRPr="00B55E3E" w:rsidRDefault="00A8221D" w:rsidP="00FB1467">
            <w:pPr>
              <w:pStyle w:val="TAL"/>
              <w:rPr>
                <w:lang w:eastAsia="sv-SE"/>
              </w:rPr>
            </w:pPr>
          </w:p>
        </w:tc>
      </w:tr>
      <w:tr w:rsidR="00A8221D" w:rsidRPr="00B55E3E" w14:paraId="15660941"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5E78A105" w14:textId="77777777" w:rsidR="00A8221D" w:rsidRPr="00B55E3E" w:rsidRDefault="00A8221D" w:rsidP="00FB1467">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4C61B3A" w14:textId="77777777" w:rsidR="00A8221D" w:rsidRPr="00B55E3E" w:rsidRDefault="00A8221D" w:rsidP="00FB1467">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0F54D0" w14:textId="77777777" w:rsidR="00A8221D" w:rsidRPr="00B55E3E" w:rsidRDefault="00A8221D" w:rsidP="00FB1467">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359A1D" w14:textId="77777777" w:rsidR="00A8221D" w:rsidRPr="00B55E3E" w:rsidRDefault="00A8221D" w:rsidP="00FB1467">
            <w:pPr>
              <w:pStyle w:val="TAL"/>
              <w:rPr>
                <w:lang w:eastAsia="sv-SE"/>
              </w:rPr>
            </w:pPr>
          </w:p>
        </w:tc>
      </w:tr>
      <w:tr w:rsidR="00A8221D" w:rsidRPr="00B55E3E" w14:paraId="684785BF"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067DB75E" w14:textId="77777777" w:rsidR="00A8221D" w:rsidRPr="00B55E3E" w:rsidRDefault="00A8221D" w:rsidP="00FB1467">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1FF03FD5" w14:textId="77777777" w:rsidR="00A8221D" w:rsidRPr="00B55E3E" w:rsidRDefault="00A8221D" w:rsidP="00FB1467">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CD8812" w14:textId="77777777" w:rsidR="00A8221D" w:rsidRPr="00B55E3E" w:rsidRDefault="00A8221D" w:rsidP="00FB1467">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EA1580" w14:textId="77777777" w:rsidR="00A8221D" w:rsidRPr="00B55E3E" w:rsidRDefault="00A8221D" w:rsidP="00FB1467">
            <w:pPr>
              <w:pStyle w:val="TAL"/>
              <w:rPr>
                <w:lang w:eastAsia="sv-SE"/>
              </w:rPr>
            </w:pPr>
          </w:p>
        </w:tc>
      </w:tr>
      <w:tr w:rsidR="00A8221D" w:rsidRPr="00B55E3E" w14:paraId="627379FD"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1AE2DDB6" w14:textId="77777777" w:rsidR="00A8221D" w:rsidRPr="00B55E3E" w:rsidRDefault="00A8221D" w:rsidP="00FB1467">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C60431F" w14:textId="77777777" w:rsidR="00A8221D" w:rsidRPr="00B55E3E" w:rsidRDefault="00A8221D" w:rsidP="00FB1467">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FBB1FC" w14:textId="77777777" w:rsidR="00A8221D" w:rsidRPr="00B55E3E" w:rsidRDefault="00A8221D" w:rsidP="00FB1467">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E7F374" w14:textId="77777777" w:rsidR="00A8221D" w:rsidRPr="00B55E3E" w:rsidRDefault="00A8221D" w:rsidP="00FB1467">
            <w:pPr>
              <w:pStyle w:val="TAL"/>
              <w:rPr>
                <w:lang w:eastAsia="sv-SE"/>
              </w:rPr>
            </w:pPr>
          </w:p>
        </w:tc>
      </w:tr>
      <w:tr w:rsidR="00A8221D" w:rsidRPr="00B55E3E" w14:paraId="2B99A6E7"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031BB861" w14:textId="77777777" w:rsidR="00A8221D" w:rsidRPr="00B55E3E" w:rsidRDefault="00A8221D" w:rsidP="00FB1467">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97D1011" w14:textId="77777777" w:rsidR="00A8221D" w:rsidRPr="00B55E3E" w:rsidRDefault="00A8221D" w:rsidP="00FB1467">
            <w:pPr>
              <w:pStyle w:val="TAL"/>
              <w:rPr>
                <w:lang w:eastAsia="sv-SE"/>
              </w:rPr>
            </w:pPr>
            <w:r w:rsidRPr="00B55E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DDE4A2D"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D05D57" w14:textId="77777777" w:rsidR="00A8221D" w:rsidRPr="00B55E3E" w:rsidRDefault="00A8221D" w:rsidP="00FB1467">
            <w:pPr>
              <w:pStyle w:val="TAL"/>
              <w:rPr>
                <w:lang w:eastAsia="sv-SE"/>
              </w:rPr>
            </w:pPr>
          </w:p>
        </w:tc>
      </w:tr>
      <w:tr w:rsidR="00A8221D" w:rsidRPr="00B55E3E" w14:paraId="4F30FB77"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40A4ACA8" w14:textId="77777777" w:rsidR="00A8221D" w:rsidRPr="00B55E3E" w:rsidRDefault="00A8221D" w:rsidP="00FB1467">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80807A" w14:textId="77777777" w:rsidR="00A8221D" w:rsidRPr="00B55E3E" w:rsidRDefault="00A8221D" w:rsidP="00FB146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CD7AD2"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EDB477" w14:textId="77777777" w:rsidR="00A8221D" w:rsidRPr="00B55E3E" w:rsidRDefault="00A8221D" w:rsidP="00FB1467">
            <w:pPr>
              <w:pStyle w:val="TAL"/>
              <w:rPr>
                <w:lang w:eastAsia="sv-SE"/>
              </w:rPr>
            </w:pPr>
          </w:p>
        </w:tc>
      </w:tr>
      <w:tr w:rsidR="00A8221D" w:rsidRPr="00B55E3E" w14:paraId="2A338124"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252BF3F3" w14:textId="77777777" w:rsidR="00A8221D" w:rsidRPr="00B55E3E" w:rsidRDefault="00A8221D" w:rsidP="00FB1467">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3A8473" w14:textId="77777777" w:rsidR="00A8221D" w:rsidRPr="00B55E3E" w:rsidRDefault="00A8221D" w:rsidP="00FB1467">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F7FB15"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681D28" w14:textId="77777777" w:rsidR="00A8221D" w:rsidRPr="00B55E3E" w:rsidRDefault="00A8221D" w:rsidP="00FB1467">
            <w:pPr>
              <w:pStyle w:val="TAL"/>
              <w:rPr>
                <w:lang w:eastAsia="sv-SE"/>
              </w:rPr>
            </w:pPr>
          </w:p>
        </w:tc>
      </w:tr>
      <w:tr w:rsidR="00A8221D" w:rsidRPr="00B55E3E" w14:paraId="680085A7"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14EE146D" w14:textId="77777777" w:rsidR="00A8221D" w:rsidRPr="00B55E3E" w:rsidRDefault="00A8221D" w:rsidP="00FB1467">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C9264FB" w14:textId="77777777" w:rsidR="00A8221D" w:rsidRPr="00B55E3E" w:rsidRDefault="00A8221D" w:rsidP="00FB1467">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7389A51"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850AEB" w14:textId="77777777" w:rsidR="00A8221D" w:rsidRPr="00B55E3E" w:rsidRDefault="00A8221D" w:rsidP="00FB1467">
            <w:pPr>
              <w:pStyle w:val="TAL"/>
              <w:rPr>
                <w:lang w:eastAsia="sv-SE"/>
              </w:rPr>
            </w:pPr>
          </w:p>
        </w:tc>
      </w:tr>
      <w:tr w:rsidR="00A8221D" w:rsidRPr="00B55E3E" w14:paraId="109B61B0"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77143EEB" w14:textId="77777777" w:rsidR="00A8221D" w:rsidRPr="00B55E3E" w:rsidRDefault="00A8221D" w:rsidP="00FB1467">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EBEAE36" w14:textId="77777777" w:rsidR="00A8221D" w:rsidRPr="00B55E3E" w:rsidRDefault="00A8221D" w:rsidP="00FB1467">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42E3CBC"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DCE073" w14:textId="77777777" w:rsidR="00A8221D" w:rsidRPr="00B55E3E" w:rsidRDefault="00A8221D" w:rsidP="00FB1467">
            <w:pPr>
              <w:pStyle w:val="TAL"/>
              <w:rPr>
                <w:lang w:eastAsia="sv-SE"/>
              </w:rPr>
            </w:pPr>
          </w:p>
        </w:tc>
      </w:tr>
      <w:tr w:rsidR="00A8221D" w:rsidRPr="00B55E3E" w14:paraId="3CCA5B2A"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33FF6279" w14:textId="77777777" w:rsidR="00A8221D" w:rsidRPr="00B55E3E" w:rsidRDefault="00A8221D" w:rsidP="00FB1467">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7718503" w14:textId="77777777" w:rsidR="00A8221D" w:rsidRPr="00B55E3E" w:rsidRDefault="00A8221D" w:rsidP="00FB1467">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908A1C1" w14:textId="77777777" w:rsidR="00A8221D" w:rsidRPr="00B55E3E" w:rsidRDefault="00A8221D" w:rsidP="00FB1467">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321E8A" w14:textId="77777777" w:rsidR="00A8221D" w:rsidRPr="00B55E3E" w:rsidRDefault="00A8221D" w:rsidP="00FB1467">
            <w:pPr>
              <w:pStyle w:val="TAL"/>
            </w:pPr>
          </w:p>
        </w:tc>
      </w:tr>
      <w:tr w:rsidR="00A8221D" w:rsidRPr="00B55E3E" w14:paraId="49810702" w14:textId="77777777" w:rsidTr="00FB1467">
        <w:tc>
          <w:tcPr>
            <w:tcW w:w="3262" w:type="dxa"/>
            <w:tcBorders>
              <w:top w:val="single" w:sz="4" w:space="0" w:color="auto"/>
              <w:left w:val="single" w:sz="4" w:space="0" w:color="auto"/>
              <w:bottom w:val="single" w:sz="4" w:space="0" w:color="auto"/>
              <w:right w:val="single" w:sz="4" w:space="0" w:color="auto"/>
            </w:tcBorders>
            <w:hideMark/>
          </w:tcPr>
          <w:p w14:paraId="3A183B97" w14:textId="77777777" w:rsidR="00A8221D" w:rsidRPr="00B55E3E" w:rsidRDefault="00A8221D" w:rsidP="00FB1467">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EB2E7D2" w14:textId="77777777" w:rsidR="00A8221D" w:rsidRPr="00B55E3E" w:rsidRDefault="00A8221D" w:rsidP="00FB1467">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744692" w14:textId="77777777" w:rsidR="00A8221D" w:rsidRPr="00B55E3E" w:rsidRDefault="00A8221D" w:rsidP="00FB1467">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C41C5D" w14:textId="77777777" w:rsidR="00A8221D" w:rsidRPr="00B55E3E" w:rsidRDefault="00A8221D" w:rsidP="00FB1467">
            <w:pPr>
              <w:pStyle w:val="TAL"/>
            </w:pPr>
          </w:p>
        </w:tc>
      </w:tr>
    </w:tbl>
    <w:p w14:paraId="75F6AECA" w14:textId="77777777" w:rsidR="00A8221D" w:rsidRPr="00B55E3E" w:rsidRDefault="00A8221D" w:rsidP="00A8221D"/>
    <w:p w14:paraId="139C7E23" w14:textId="77777777" w:rsidR="00A8221D" w:rsidRPr="00B55E3E" w:rsidRDefault="00A8221D" w:rsidP="00A8221D">
      <w:pPr>
        <w:rPr>
          <w:rFonts w:eastAsia="DengXian"/>
          <w:lang w:eastAsia="zh-CN"/>
        </w:rPr>
      </w:pPr>
      <w:r w:rsidRPr="00B55E3E">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rsidRPr="00B55E3E">
        <w:t xml:space="preserve"> </w:t>
      </w:r>
      <w:r w:rsidRPr="00B55E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8221D" w:rsidRPr="00B55E3E" w14:paraId="2A264110" w14:textId="77777777" w:rsidTr="00FB1467">
        <w:trPr>
          <w:tblHeader/>
        </w:trPr>
        <w:tc>
          <w:tcPr>
            <w:tcW w:w="3262" w:type="dxa"/>
            <w:tcBorders>
              <w:top w:val="single" w:sz="4" w:space="0" w:color="auto"/>
              <w:left w:val="single" w:sz="4" w:space="0" w:color="auto"/>
              <w:bottom w:val="single" w:sz="4" w:space="0" w:color="auto"/>
              <w:right w:val="single" w:sz="4" w:space="0" w:color="auto"/>
            </w:tcBorders>
          </w:tcPr>
          <w:p w14:paraId="759FB6D7" w14:textId="77777777" w:rsidR="00A8221D" w:rsidRPr="00B55E3E" w:rsidRDefault="00A8221D" w:rsidP="00FB1467">
            <w:pPr>
              <w:pStyle w:val="TAH"/>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B3643CE" w14:textId="77777777" w:rsidR="00A8221D" w:rsidRPr="00B55E3E" w:rsidRDefault="00A8221D" w:rsidP="00FB1467">
            <w:pPr>
              <w:pStyle w:val="TAH"/>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D3E651" w14:textId="77777777" w:rsidR="00A8221D" w:rsidRPr="00B55E3E" w:rsidRDefault="00A8221D" w:rsidP="00FB1467">
            <w:pPr>
              <w:pStyle w:val="TAH"/>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B3778E8" w14:textId="77777777" w:rsidR="00A8221D" w:rsidRPr="00B55E3E" w:rsidRDefault="00A8221D" w:rsidP="00FB1467">
            <w:pPr>
              <w:pStyle w:val="TAH"/>
              <w:rPr>
                <w:lang w:eastAsia="en-GB"/>
              </w:rPr>
            </w:pPr>
            <w:r w:rsidRPr="00B55E3E">
              <w:rPr>
                <w:lang w:eastAsia="en-GB"/>
              </w:rPr>
              <w:t>Ver</w:t>
            </w:r>
          </w:p>
        </w:tc>
      </w:tr>
      <w:tr w:rsidR="00A8221D" w:rsidRPr="00B55E3E" w14:paraId="64DEFC1E" w14:textId="77777777" w:rsidTr="00FB1467">
        <w:tc>
          <w:tcPr>
            <w:tcW w:w="3262" w:type="dxa"/>
            <w:tcBorders>
              <w:top w:val="single" w:sz="4" w:space="0" w:color="auto"/>
              <w:left w:val="single" w:sz="4" w:space="0" w:color="auto"/>
              <w:bottom w:val="single" w:sz="4" w:space="0" w:color="auto"/>
              <w:right w:val="single" w:sz="4" w:space="0" w:color="auto"/>
            </w:tcBorders>
          </w:tcPr>
          <w:p w14:paraId="189AC20E" w14:textId="77777777" w:rsidR="00A8221D" w:rsidRPr="00B55E3E" w:rsidRDefault="00A8221D" w:rsidP="00FB1467">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4135241" w14:textId="77777777" w:rsidR="00A8221D" w:rsidRPr="00B55E3E" w:rsidRDefault="00A8221D" w:rsidP="00FB146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473FCE"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67CAE1" w14:textId="77777777" w:rsidR="00A8221D" w:rsidRPr="00B55E3E" w:rsidRDefault="00A8221D" w:rsidP="00FB1467">
            <w:pPr>
              <w:pStyle w:val="TAL"/>
              <w:rPr>
                <w:lang w:eastAsia="sv-SE"/>
              </w:rPr>
            </w:pPr>
          </w:p>
        </w:tc>
      </w:tr>
      <w:tr w:rsidR="00A8221D" w:rsidRPr="00B55E3E" w14:paraId="6166C7B9" w14:textId="77777777" w:rsidTr="00FB1467">
        <w:tc>
          <w:tcPr>
            <w:tcW w:w="3262" w:type="dxa"/>
            <w:tcBorders>
              <w:top w:val="single" w:sz="4" w:space="0" w:color="auto"/>
              <w:left w:val="single" w:sz="4" w:space="0" w:color="auto"/>
              <w:bottom w:val="single" w:sz="4" w:space="0" w:color="auto"/>
              <w:right w:val="single" w:sz="4" w:space="0" w:color="auto"/>
            </w:tcBorders>
          </w:tcPr>
          <w:p w14:paraId="597AF7C5" w14:textId="77777777" w:rsidR="00A8221D" w:rsidRPr="00B55E3E" w:rsidRDefault="00A8221D" w:rsidP="00FB1467">
            <w:pPr>
              <w:pStyle w:val="TAL"/>
              <w:rPr>
                <w:lang w:eastAsia="sv-SE"/>
              </w:rPr>
            </w:pPr>
            <w:r w:rsidRPr="00B55E3E">
              <w:rPr>
                <w:i/>
                <w:lang w:eastAsia="en-GB"/>
              </w:rPr>
              <w:t>&gt;</w:t>
            </w:r>
            <w:r w:rsidRPr="00B55E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D80177B" w14:textId="77777777" w:rsidR="00A8221D" w:rsidRPr="00B55E3E" w:rsidRDefault="00A8221D" w:rsidP="00FB1467">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611BE80" w14:textId="77777777" w:rsidR="00A8221D" w:rsidRPr="00B55E3E" w:rsidRDefault="00A8221D" w:rsidP="00FB1467">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C5EECB" w14:textId="77777777" w:rsidR="00A8221D" w:rsidRPr="00B55E3E" w:rsidRDefault="00A8221D" w:rsidP="00FB1467">
            <w:pPr>
              <w:pStyle w:val="TAL"/>
              <w:rPr>
                <w:lang w:eastAsia="sv-SE"/>
              </w:rPr>
            </w:pPr>
          </w:p>
        </w:tc>
      </w:tr>
      <w:tr w:rsidR="00A8221D" w:rsidRPr="00B55E3E" w14:paraId="61E41DB7" w14:textId="77777777" w:rsidTr="00FB1467">
        <w:tc>
          <w:tcPr>
            <w:tcW w:w="3262" w:type="dxa"/>
            <w:tcBorders>
              <w:top w:val="single" w:sz="4" w:space="0" w:color="auto"/>
              <w:left w:val="single" w:sz="4" w:space="0" w:color="auto"/>
              <w:bottom w:val="single" w:sz="4" w:space="0" w:color="auto"/>
              <w:right w:val="single" w:sz="4" w:space="0" w:color="auto"/>
            </w:tcBorders>
          </w:tcPr>
          <w:p w14:paraId="3F08E637" w14:textId="77777777" w:rsidR="00A8221D" w:rsidRPr="00B55E3E" w:rsidRDefault="00A8221D" w:rsidP="00FB1467">
            <w:pPr>
              <w:pStyle w:val="TAL"/>
              <w:rPr>
                <w:lang w:eastAsia="sv-SE"/>
              </w:rPr>
            </w:pPr>
            <w:r w:rsidRPr="00B55E3E">
              <w:rPr>
                <w:i/>
                <w:lang w:eastAsia="en-GB"/>
              </w:rPr>
              <w:t>&gt;</w:t>
            </w:r>
            <w:r w:rsidRPr="00B55E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37495EF" w14:textId="77777777" w:rsidR="00A8221D" w:rsidRPr="00B55E3E" w:rsidRDefault="00A8221D" w:rsidP="00FB1467">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AA8D661" w14:textId="77777777" w:rsidR="00A8221D" w:rsidRPr="00B55E3E" w:rsidRDefault="00A8221D" w:rsidP="00FB146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A3517EF" w14:textId="77777777" w:rsidR="00A8221D" w:rsidRPr="00B55E3E" w:rsidRDefault="00A8221D" w:rsidP="00FB1467">
            <w:pPr>
              <w:pStyle w:val="TAL"/>
              <w:rPr>
                <w:lang w:eastAsia="sv-SE"/>
              </w:rPr>
            </w:pPr>
          </w:p>
        </w:tc>
      </w:tr>
      <w:tr w:rsidR="00A8221D" w:rsidRPr="00B55E3E" w14:paraId="3D63F05B" w14:textId="77777777" w:rsidTr="00FB1467">
        <w:tc>
          <w:tcPr>
            <w:tcW w:w="3262" w:type="dxa"/>
            <w:tcBorders>
              <w:top w:val="single" w:sz="4" w:space="0" w:color="auto"/>
              <w:left w:val="single" w:sz="4" w:space="0" w:color="auto"/>
              <w:bottom w:val="single" w:sz="4" w:space="0" w:color="auto"/>
              <w:right w:val="single" w:sz="4" w:space="0" w:color="auto"/>
            </w:tcBorders>
          </w:tcPr>
          <w:p w14:paraId="0754D2EB" w14:textId="77777777" w:rsidR="00A8221D" w:rsidRPr="00B55E3E" w:rsidRDefault="00A8221D" w:rsidP="00FB1467">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C2C4840" w14:textId="77777777" w:rsidR="00A8221D" w:rsidRPr="00B55E3E" w:rsidRDefault="00A8221D" w:rsidP="00FB146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DCB903" w14:textId="77777777" w:rsidR="00A8221D" w:rsidRPr="00B55E3E" w:rsidRDefault="00A8221D" w:rsidP="00FB1467">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3B261F0" w14:textId="77777777" w:rsidR="00A8221D" w:rsidRPr="00B55E3E" w:rsidRDefault="00A8221D" w:rsidP="00FB1467">
            <w:pPr>
              <w:pStyle w:val="TAL"/>
              <w:rPr>
                <w:lang w:eastAsia="sv-SE"/>
              </w:rPr>
            </w:pPr>
          </w:p>
        </w:tc>
      </w:tr>
      <w:tr w:rsidR="00A8221D" w:rsidRPr="00B55E3E" w14:paraId="7EDC969B" w14:textId="77777777" w:rsidTr="00FB1467">
        <w:tc>
          <w:tcPr>
            <w:tcW w:w="3262" w:type="dxa"/>
            <w:tcBorders>
              <w:top w:val="single" w:sz="4" w:space="0" w:color="auto"/>
              <w:left w:val="single" w:sz="4" w:space="0" w:color="auto"/>
              <w:bottom w:val="single" w:sz="4" w:space="0" w:color="auto"/>
              <w:right w:val="single" w:sz="4" w:space="0" w:color="auto"/>
            </w:tcBorders>
          </w:tcPr>
          <w:p w14:paraId="3E08A76E" w14:textId="77777777" w:rsidR="00A8221D" w:rsidRPr="00B55E3E" w:rsidRDefault="00A8221D" w:rsidP="00FB1467">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D0BEEAA" w14:textId="77777777" w:rsidR="00A8221D" w:rsidRPr="00B55E3E" w:rsidRDefault="00A8221D" w:rsidP="00FB1467">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CFE970"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3B6D4B" w14:textId="77777777" w:rsidR="00A8221D" w:rsidRPr="00B55E3E" w:rsidRDefault="00A8221D" w:rsidP="00FB1467">
            <w:pPr>
              <w:pStyle w:val="TAL"/>
              <w:rPr>
                <w:lang w:eastAsia="sv-SE"/>
              </w:rPr>
            </w:pPr>
          </w:p>
        </w:tc>
      </w:tr>
      <w:tr w:rsidR="00A8221D" w:rsidRPr="00B55E3E" w14:paraId="72FD4F7A" w14:textId="77777777" w:rsidTr="00FB1467">
        <w:tc>
          <w:tcPr>
            <w:tcW w:w="3262" w:type="dxa"/>
            <w:tcBorders>
              <w:top w:val="single" w:sz="4" w:space="0" w:color="auto"/>
              <w:left w:val="single" w:sz="4" w:space="0" w:color="auto"/>
              <w:bottom w:val="single" w:sz="4" w:space="0" w:color="auto"/>
              <w:right w:val="single" w:sz="4" w:space="0" w:color="auto"/>
            </w:tcBorders>
          </w:tcPr>
          <w:p w14:paraId="6F8AB9A2" w14:textId="77777777" w:rsidR="00A8221D" w:rsidRPr="00B55E3E" w:rsidRDefault="00A8221D" w:rsidP="00FB1467">
            <w:pPr>
              <w:pStyle w:val="TAL"/>
              <w:rPr>
                <w:i/>
                <w:lang w:eastAsia="en-GB"/>
              </w:rPr>
            </w:pPr>
            <w:r w:rsidRPr="00B55E3E">
              <w:rPr>
                <w:i/>
                <w:lang w:eastAsia="en-GB"/>
              </w:rPr>
              <w:t>&gt;</w:t>
            </w:r>
            <w:r w:rsidRPr="00B55E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8006979" w14:textId="77777777" w:rsidR="00A8221D" w:rsidRPr="00B55E3E" w:rsidRDefault="00A8221D" w:rsidP="00FB1467">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2DB16E9" w14:textId="77777777" w:rsidR="00A8221D" w:rsidRPr="00B55E3E" w:rsidRDefault="00A8221D" w:rsidP="00FB1467">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A0A94DB" w14:textId="77777777" w:rsidR="00A8221D" w:rsidRPr="00B55E3E" w:rsidRDefault="00A8221D" w:rsidP="00FB1467">
            <w:pPr>
              <w:pStyle w:val="TAL"/>
              <w:rPr>
                <w:lang w:eastAsia="sv-SE"/>
              </w:rPr>
            </w:pPr>
          </w:p>
        </w:tc>
      </w:tr>
      <w:tr w:rsidR="00A8221D" w:rsidRPr="00B55E3E" w14:paraId="7768A8D0" w14:textId="77777777" w:rsidTr="00FB1467">
        <w:tc>
          <w:tcPr>
            <w:tcW w:w="3262" w:type="dxa"/>
            <w:tcBorders>
              <w:top w:val="single" w:sz="4" w:space="0" w:color="auto"/>
              <w:left w:val="single" w:sz="4" w:space="0" w:color="auto"/>
              <w:bottom w:val="single" w:sz="4" w:space="0" w:color="auto"/>
              <w:right w:val="single" w:sz="4" w:space="0" w:color="auto"/>
            </w:tcBorders>
          </w:tcPr>
          <w:p w14:paraId="7ADEFBD2" w14:textId="77777777" w:rsidR="00A8221D" w:rsidRPr="00B55E3E" w:rsidRDefault="00A8221D" w:rsidP="00FB1467">
            <w:pPr>
              <w:pStyle w:val="TAL"/>
              <w:rPr>
                <w:lang w:eastAsia="sv-SE"/>
              </w:rPr>
            </w:pPr>
            <w:r w:rsidRPr="00B55E3E">
              <w:rPr>
                <w:i/>
                <w:lang w:eastAsia="en-GB"/>
              </w:rPr>
              <w:t>&gt;</w:t>
            </w:r>
            <w:r w:rsidRPr="00B55E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76F94E8" w14:textId="77777777" w:rsidR="00A8221D" w:rsidRPr="00B55E3E" w:rsidRDefault="00A8221D" w:rsidP="00FB1467">
            <w:pPr>
              <w:pStyle w:val="TAL"/>
              <w:rPr>
                <w:lang w:eastAsia="sv-SE"/>
              </w:rPr>
            </w:pPr>
            <w:r w:rsidRPr="00B55E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EB07E97"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55FCB" w14:textId="77777777" w:rsidR="00A8221D" w:rsidRPr="00B55E3E" w:rsidRDefault="00A8221D" w:rsidP="00FB1467">
            <w:pPr>
              <w:pStyle w:val="TAL"/>
              <w:rPr>
                <w:lang w:eastAsia="sv-SE"/>
              </w:rPr>
            </w:pPr>
          </w:p>
        </w:tc>
      </w:tr>
      <w:tr w:rsidR="00A8221D" w:rsidRPr="00B55E3E" w14:paraId="65D9A005" w14:textId="77777777" w:rsidTr="00FB1467">
        <w:tc>
          <w:tcPr>
            <w:tcW w:w="3262" w:type="dxa"/>
            <w:tcBorders>
              <w:top w:val="single" w:sz="4" w:space="0" w:color="auto"/>
              <w:left w:val="single" w:sz="4" w:space="0" w:color="auto"/>
              <w:bottom w:val="single" w:sz="4" w:space="0" w:color="auto"/>
              <w:right w:val="single" w:sz="4" w:space="0" w:color="auto"/>
            </w:tcBorders>
          </w:tcPr>
          <w:p w14:paraId="05212B01" w14:textId="77777777" w:rsidR="00A8221D" w:rsidRPr="00B55E3E" w:rsidRDefault="00A8221D" w:rsidP="00FB1467">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47B6727" w14:textId="77777777" w:rsidR="00A8221D" w:rsidRPr="00B55E3E" w:rsidRDefault="00A8221D" w:rsidP="00FB146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D31404C"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7C8A7D" w14:textId="77777777" w:rsidR="00A8221D" w:rsidRPr="00B55E3E" w:rsidRDefault="00A8221D" w:rsidP="00FB1467">
            <w:pPr>
              <w:pStyle w:val="TAL"/>
              <w:rPr>
                <w:lang w:eastAsia="sv-SE"/>
              </w:rPr>
            </w:pPr>
          </w:p>
        </w:tc>
      </w:tr>
      <w:tr w:rsidR="00A8221D" w:rsidRPr="00B55E3E" w14:paraId="2C2E5613" w14:textId="77777777" w:rsidTr="00FB1467">
        <w:tc>
          <w:tcPr>
            <w:tcW w:w="3262" w:type="dxa"/>
            <w:tcBorders>
              <w:top w:val="single" w:sz="4" w:space="0" w:color="auto"/>
              <w:left w:val="single" w:sz="4" w:space="0" w:color="auto"/>
              <w:bottom w:val="single" w:sz="4" w:space="0" w:color="auto"/>
              <w:right w:val="single" w:sz="4" w:space="0" w:color="auto"/>
            </w:tcBorders>
          </w:tcPr>
          <w:p w14:paraId="68DCCC03" w14:textId="77777777" w:rsidR="00A8221D" w:rsidRPr="00B55E3E" w:rsidRDefault="00A8221D" w:rsidP="00FB1467">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98B7404" w14:textId="77777777" w:rsidR="00A8221D" w:rsidRPr="00B55E3E" w:rsidRDefault="00A8221D" w:rsidP="00FB1467">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5EEB0FD"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08DDB5" w14:textId="77777777" w:rsidR="00A8221D" w:rsidRPr="00B55E3E" w:rsidRDefault="00A8221D" w:rsidP="00FB1467">
            <w:pPr>
              <w:pStyle w:val="TAL"/>
              <w:rPr>
                <w:lang w:eastAsia="sv-SE"/>
              </w:rPr>
            </w:pPr>
          </w:p>
        </w:tc>
      </w:tr>
      <w:tr w:rsidR="00A8221D" w:rsidRPr="00B55E3E" w14:paraId="20432F66" w14:textId="77777777" w:rsidTr="00FB1467">
        <w:tc>
          <w:tcPr>
            <w:tcW w:w="3262" w:type="dxa"/>
            <w:tcBorders>
              <w:top w:val="single" w:sz="4" w:space="0" w:color="auto"/>
              <w:left w:val="single" w:sz="4" w:space="0" w:color="auto"/>
              <w:bottom w:val="single" w:sz="4" w:space="0" w:color="auto"/>
              <w:right w:val="single" w:sz="4" w:space="0" w:color="auto"/>
            </w:tcBorders>
          </w:tcPr>
          <w:p w14:paraId="08A8F145" w14:textId="77777777" w:rsidR="00A8221D" w:rsidRPr="00B55E3E" w:rsidRDefault="00A8221D" w:rsidP="00FB1467">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43C99CA" w14:textId="77777777" w:rsidR="00A8221D" w:rsidRPr="00B55E3E" w:rsidRDefault="00A8221D" w:rsidP="00FB1467">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3E4BD4A"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E90BA" w14:textId="77777777" w:rsidR="00A8221D" w:rsidRPr="00B55E3E" w:rsidRDefault="00A8221D" w:rsidP="00FB1467">
            <w:pPr>
              <w:pStyle w:val="TAL"/>
              <w:rPr>
                <w:lang w:eastAsia="sv-SE"/>
              </w:rPr>
            </w:pPr>
          </w:p>
        </w:tc>
      </w:tr>
      <w:tr w:rsidR="00A8221D" w:rsidRPr="00B55E3E" w14:paraId="673948C6" w14:textId="77777777" w:rsidTr="00FB1467">
        <w:tc>
          <w:tcPr>
            <w:tcW w:w="3262" w:type="dxa"/>
            <w:tcBorders>
              <w:top w:val="single" w:sz="4" w:space="0" w:color="auto"/>
              <w:left w:val="single" w:sz="4" w:space="0" w:color="auto"/>
              <w:bottom w:val="single" w:sz="4" w:space="0" w:color="auto"/>
              <w:right w:val="single" w:sz="4" w:space="0" w:color="auto"/>
            </w:tcBorders>
          </w:tcPr>
          <w:p w14:paraId="4C7E313F" w14:textId="77777777" w:rsidR="00A8221D" w:rsidRPr="00B55E3E" w:rsidRDefault="00A8221D" w:rsidP="00FB1467">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0342BE2" w14:textId="77777777" w:rsidR="00A8221D" w:rsidRPr="00B55E3E" w:rsidRDefault="00A8221D" w:rsidP="00FB1467">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C844975"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02C480" w14:textId="77777777" w:rsidR="00A8221D" w:rsidRPr="00B55E3E" w:rsidRDefault="00A8221D" w:rsidP="00FB1467">
            <w:pPr>
              <w:pStyle w:val="TAL"/>
              <w:rPr>
                <w:lang w:eastAsia="sv-SE"/>
              </w:rPr>
            </w:pPr>
          </w:p>
        </w:tc>
      </w:tr>
      <w:tr w:rsidR="00A8221D" w:rsidRPr="00B55E3E" w14:paraId="021A1805" w14:textId="77777777" w:rsidTr="00FB1467">
        <w:tc>
          <w:tcPr>
            <w:tcW w:w="3262" w:type="dxa"/>
            <w:tcBorders>
              <w:top w:val="single" w:sz="4" w:space="0" w:color="auto"/>
              <w:left w:val="single" w:sz="4" w:space="0" w:color="auto"/>
              <w:bottom w:val="single" w:sz="4" w:space="0" w:color="auto"/>
              <w:right w:val="single" w:sz="4" w:space="0" w:color="auto"/>
            </w:tcBorders>
          </w:tcPr>
          <w:p w14:paraId="1BA9D1D0" w14:textId="77777777" w:rsidR="00A8221D" w:rsidRPr="00B55E3E" w:rsidRDefault="00A8221D" w:rsidP="00FB1467">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CE2D208" w14:textId="77777777" w:rsidR="00A8221D" w:rsidRPr="00B55E3E" w:rsidRDefault="00A8221D" w:rsidP="00FB1467">
            <w:pPr>
              <w:pStyle w:val="TAL"/>
              <w:rPr>
                <w:lang w:eastAsia="en-GB"/>
              </w:rPr>
            </w:pPr>
            <w:r w:rsidRPr="00B55E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A062F6" w14:textId="77777777" w:rsidR="00A8221D" w:rsidRPr="00B55E3E" w:rsidRDefault="00A8221D" w:rsidP="00FB1467">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80139FB" w14:textId="77777777" w:rsidR="00A8221D" w:rsidRPr="00B55E3E" w:rsidRDefault="00A8221D" w:rsidP="00FB1467">
            <w:pPr>
              <w:pStyle w:val="TAL"/>
            </w:pPr>
          </w:p>
        </w:tc>
      </w:tr>
      <w:tr w:rsidR="00A8221D" w:rsidRPr="00B55E3E" w14:paraId="35C8530D" w14:textId="77777777" w:rsidTr="00FB1467">
        <w:tc>
          <w:tcPr>
            <w:tcW w:w="3262" w:type="dxa"/>
            <w:tcBorders>
              <w:top w:val="single" w:sz="4" w:space="0" w:color="auto"/>
              <w:left w:val="single" w:sz="4" w:space="0" w:color="auto"/>
              <w:bottom w:val="single" w:sz="4" w:space="0" w:color="auto"/>
              <w:right w:val="single" w:sz="4" w:space="0" w:color="auto"/>
            </w:tcBorders>
          </w:tcPr>
          <w:p w14:paraId="3E183662" w14:textId="77777777" w:rsidR="00A8221D" w:rsidRPr="00B55E3E" w:rsidRDefault="00A8221D" w:rsidP="00FB1467">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1EB1AC8" w14:textId="77777777" w:rsidR="00A8221D" w:rsidRPr="00B55E3E" w:rsidRDefault="00A8221D" w:rsidP="00FB1467">
            <w:pPr>
              <w:pStyle w:val="TAL"/>
              <w:rPr>
                <w:rFonts w:eastAsia="Yu Mincho"/>
                <w:lang w:eastAsia="zh-CN"/>
              </w:rPr>
            </w:pPr>
            <w:r w:rsidRPr="00B55E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736F3894" w14:textId="77777777" w:rsidR="00A8221D" w:rsidRPr="00B55E3E" w:rsidRDefault="00A8221D" w:rsidP="00FB1467">
            <w:pPr>
              <w:pStyle w:val="TAL"/>
            </w:pPr>
            <w:r w:rsidRPr="00B55E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0CDA8260" w14:textId="77777777" w:rsidR="00A8221D" w:rsidRPr="00B55E3E" w:rsidRDefault="00A8221D" w:rsidP="00FB1467">
            <w:pPr>
              <w:pStyle w:val="TAL"/>
            </w:pPr>
          </w:p>
        </w:tc>
      </w:tr>
    </w:tbl>
    <w:p w14:paraId="6126D9B6" w14:textId="77777777" w:rsidR="00A8221D" w:rsidRPr="00B55E3E" w:rsidRDefault="00A8221D" w:rsidP="00A8221D">
      <w:pPr>
        <w:rPr>
          <w:rFonts w:eastAsia="MS Mincho"/>
        </w:rPr>
      </w:pPr>
    </w:p>
    <w:p w14:paraId="2A7AF99A" w14:textId="77777777" w:rsidR="00A8221D" w:rsidRPr="00B55E3E" w:rsidRDefault="00A8221D" w:rsidP="00A8221D">
      <w:pPr>
        <w:rPr>
          <w:rFonts w:eastAsia="SimSun"/>
          <w:lang w:eastAsia="ko-KR"/>
        </w:rPr>
      </w:pPr>
      <w:r w:rsidRPr="00B55E3E">
        <w:rPr>
          <w:rFonts w:eastAsia="SimSun"/>
          <w:lang w:eastAsia="ko-KR"/>
        </w:rPr>
        <w:t xml:space="preserve">Parameters </w:t>
      </w:r>
      <w:r w:rsidRPr="00B55E3E">
        <w:rPr>
          <w:rFonts w:eastAsia="DengXian"/>
          <w:lang w:eastAsia="zh-CN"/>
        </w:rPr>
        <w:t>that are specified for NR sidelink L2 U2N Relay operations, which is used for the PC5 Relay RLC channel for Remote UE's SRB0 message transmission. The PC5 Relay RLC channel using this</w:t>
      </w:r>
      <w:r w:rsidRPr="00B55E3E">
        <w:t xml:space="preserve"> c</w:t>
      </w:r>
      <w:r w:rsidRPr="00B55E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A8221D" w:rsidRPr="00B55E3E" w14:paraId="395EDC05" w14:textId="77777777" w:rsidTr="00FB1467">
        <w:trPr>
          <w:tblHeader/>
        </w:trPr>
        <w:tc>
          <w:tcPr>
            <w:tcW w:w="3259" w:type="dxa"/>
            <w:tcBorders>
              <w:top w:val="single" w:sz="4" w:space="0" w:color="auto"/>
              <w:left w:val="single" w:sz="4" w:space="0" w:color="auto"/>
              <w:bottom w:val="single" w:sz="4" w:space="0" w:color="auto"/>
              <w:right w:val="single" w:sz="4" w:space="0" w:color="auto"/>
            </w:tcBorders>
          </w:tcPr>
          <w:p w14:paraId="4AC664A8" w14:textId="77777777" w:rsidR="00A8221D" w:rsidRPr="00B55E3E" w:rsidRDefault="00A8221D" w:rsidP="00FB1467">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8106776" w14:textId="77777777" w:rsidR="00A8221D" w:rsidRPr="00B55E3E" w:rsidRDefault="00A8221D" w:rsidP="00FB1467">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85DD8F4" w14:textId="77777777" w:rsidR="00A8221D" w:rsidRPr="00B55E3E" w:rsidRDefault="00A8221D" w:rsidP="00FB1467">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3590698" w14:textId="77777777" w:rsidR="00A8221D" w:rsidRPr="00B55E3E" w:rsidRDefault="00A8221D" w:rsidP="00FB1467">
            <w:pPr>
              <w:pStyle w:val="TAH"/>
              <w:rPr>
                <w:lang w:eastAsia="en-GB"/>
              </w:rPr>
            </w:pPr>
            <w:r w:rsidRPr="00B55E3E">
              <w:rPr>
                <w:lang w:eastAsia="en-GB"/>
              </w:rPr>
              <w:t>Ver</w:t>
            </w:r>
          </w:p>
        </w:tc>
      </w:tr>
      <w:tr w:rsidR="00A8221D" w:rsidRPr="00B55E3E" w14:paraId="127DE0B5" w14:textId="77777777" w:rsidTr="00FB1467">
        <w:tc>
          <w:tcPr>
            <w:tcW w:w="3259" w:type="dxa"/>
            <w:tcBorders>
              <w:top w:val="single" w:sz="4" w:space="0" w:color="auto"/>
              <w:left w:val="single" w:sz="4" w:space="0" w:color="auto"/>
              <w:bottom w:val="single" w:sz="4" w:space="0" w:color="auto"/>
              <w:right w:val="single" w:sz="4" w:space="0" w:color="auto"/>
            </w:tcBorders>
          </w:tcPr>
          <w:p w14:paraId="072B8DC0" w14:textId="77777777" w:rsidR="00A8221D" w:rsidRPr="00B55E3E" w:rsidRDefault="00A8221D" w:rsidP="00FB1467">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CE9C1BD" w14:textId="77777777" w:rsidR="00A8221D" w:rsidRPr="00B55E3E" w:rsidRDefault="00A8221D" w:rsidP="00FB146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EBA31F9" w14:textId="77777777" w:rsidR="00A8221D" w:rsidRPr="00B55E3E" w:rsidRDefault="00A8221D" w:rsidP="00FB1467">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81BEDC7" w14:textId="77777777" w:rsidR="00A8221D" w:rsidRPr="00B55E3E" w:rsidRDefault="00A8221D" w:rsidP="00FB1467">
            <w:pPr>
              <w:pStyle w:val="TAL"/>
              <w:rPr>
                <w:lang w:eastAsia="en-GB"/>
              </w:rPr>
            </w:pPr>
          </w:p>
        </w:tc>
      </w:tr>
      <w:tr w:rsidR="00A8221D" w:rsidRPr="00B55E3E" w14:paraId="0E21F339" w14:textId="77777777" w:rsidTr="00FB1467">
        <w:tc>
          <w:tcPr>
            <w:tcW w:w="3259" w:type="dxa"/>
            <w:tcBorders>
              <w:top w:val="single" w:sz="4" w:space="0" w:color="auto"/>
              <w:left w:val="single" w:sz="4" w:space="0" w:color="auto"/>
              <w:bottom w:val="single" w:sz="4" w:space="0" w:color="auto"/>
              <w:right w:val="single" w:sz="4" w:space="0" w:color="auto"/>
            </w:tcBorders>
          </w:tcPr>
          <w:p w14:paraId="02224B70" w14:textId="77777777" w:rsidR="00A8221D" w:rsidRPr="00B55E3E" w:rsidRDefault="00A8221D" w:rsidP="00FB1467">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8B4A654" w14:textId="77777777" w:rsidR="00A8221D" w:rsidRPr="00B55E3E" w:rsidRDefault="00A8221D" w:rsidP="00FB1467">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55DEFE2" w14:textId="77777777" w:rsidR="00A8221D" w:rsidRPr="00B55E3E" w:rsidRDefault="00A8221D" w:rsidP="00FB146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FC89C53" w14:textId="77777777" w:rsidR="00A8221D" w:rsidRPr="00B55E3E" w:rsidRDefault="00A8221D" w:rsidP="00FB1467">
            <w:pPr>
              <w:pStyle w:val="TAL"/>
              <w:rPr>
                <w:lang w:eastAsia="en-GB"/>
              </w:rPr>
            </w:pPr>
          </w:p>
        </w:tc>
      </w:tr>
      <w:tr w:rsidR="00A8221D" w:rsidRPr="00B55E3E" w14:paraId="1D4F8D9E" w14:textId="77777777" w:rsidTr="00FB1467">
        <w:tc>
          <w:tcPr>
            <w:tcW w:w="3259" w:type="dxa"/>
            <w:tcBorders>
              <w:top w:val="single" w:sz="4" w:space="0" w:color="auto"/>
              <w:left w:val="single" w:sz="4" w:space="0" w:color="auto"/>
              <w:bottom w:val="single" w:sz="4" w:space="0" w:color="auto"/>
              <w:right w:val="single" w:sz="4" w:space="0" w:color="auto"/>
            </w:tcBorders>
          </w:tcPr>
          <w:p w14:paraId="477C87BB" w14:textId="77777777" w:rsidR="00A8221D" w:rsidRPr="00B55E3E" w:rsidRDefault="00A8221D" w:rsidP="00FB1467">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F6FE95A" w14:textId="77777777" w:rsidR="00A8221D" w:rsidRPr="00B55E3E" w:rsidRDefault="00A8221D" w:rsidP="00FB1467">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357E20F" w14:textId="77777777" w:rsidR="00A8221D" w:rsidRPr="00B55E3E" w:rsidRDefault="00A8221D" w:rsidP="00FB1467">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D883469" w14:textId="77777777" w:rsidR="00A8221D" w:rsidRPr="00B55E3E" w:rsidRDefault="00A8221D" w:rsidP="00FB1467">
            <w:pPr>
              <w:pStyle w:val="TAL"/>
              <w:rPr>
                <w:lang w:eastAsia="en-GB"/>
              </w:rPr>
            </w:pPr>
          </w:p>
        </w:tc>
      </w:tr>
      <w:tr w:rsidR="00A8221D" w:rsidRPr="00B55E3E" w14:paraId="62164428" w14:textId="77777777" w:rsidTr="00FB1467">
        <w:tc>
          <w:tcPr>
            <w:tcW w:w="3259" w:type="dxa"/>
            <w:tcBorders>
              <w:top w:val="single" w:sz="4" w:space="0" w:color="auto"/>
              <w:left w:val="single" w:sz="4" w:space="0" w:color="auto"/>
              <w:bottom w:val="single" w:sz="4" w:space="0" w:color="auto"/>
              <w:right w:val="single" w:sz="4" w:space="0" w:color="auto"/>
            </w:tcBorders>
          </w:tcPr>
          <w:p w14:paraId="0FF8A86A" w14:textId="77777777" w:rsidR="00A8221D" w:rsidRPr="00B55E3E" w:rsidRDefault="00A8221D" w:rsidP="00FB1467">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1619EF5" w14:textId="77777777" w:rsidR="00A8221D" w:rsidRPr="00B55E3E" w:rsidRDefault="00A8221D" w:rsidP="00FB1467">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1BFC8A" w14:textId="77777777" w:rsidR="00A8221D" w:rsidRPr="00B55E3E" w:rsidRDefault="00A8221D" w:rsidP="00FB1467">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B40450" w14:textId="77777777" w:rsidR="00A8221D" w:rsidRPr="00B55E3E" w:rsidRDefault="00A8221D" w:rsidP="00FB1467">
            <w:pPr>
              <w:pStyle w:val="TAL"/>
              <w:rPr>
                <w:lang w:eastAsia="en-GB"/>
              </w:rPr>
            </w:pPr>
          </w:p>
        </w:tc>
      </w:tr>
      <w:tr w:rsidR="00A8221D" w:rsidRPr="00B55E3E" w14:paraId="27152B06" w14:textId="77777777" w:rsidTr="00FB1467">
        <w:tc>
          <w:tcPr>
            <w:tcW w:w="3259" w:type="dxa"/>
            <w:tcBorders>
              <w:top w:val="single" w:sz="4" w:space="0" w:color="auto"/>
              <w:left w:val="single" w:sz="4" w:space="0" w:color="auto"/>
              <w:bottom w:val="single" w:sz="4" w:space="0" w:color="auto"/>
              <w:right w:val="single" w:sz="4" w:space="0" w:color="auto"/>
            </w:tcBorders>
          </w:tcPr>
          <w:p w14:paraId="0B419D3C" w14:textId="77777777" w:rsidR="00A8221D" w:rsidRPr="00B55E3E" w:rsidRDefault="00A8221D" w:rsidP="00FB1467">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F39AD15" w14:textId="77777777" w:rsidR="00A8221D" w:rsidRPr="00B55E3E" w:rsidRDefault="00A8221D" w:rsidP="00FB1467">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2B1F7DE" w14:textId="77777777" w:rsidR="00A8221D" w:rsidRPr="00B55E3E" w:rsidRDefault="00A8221D" w:rsidP="00FB1467">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7EAF3A" w14:textId="77777777" w:rsidR="00A8221D" w:rsidRPr="00B55E3E" w:rsidRDefault="00A8221D" w:rsidP="00FB1467">
            <w:pPr>
              <w:pStyle w:val="TAL"/>
              <w:rPr>
                <w:lang w:eastAsia="en-GB"/>
              </w:rPr>
            </w:pPr>
          </w:p>
        </w:tc>
      </w:tr>
      <w:tr w:rsidR="00A8221D" w:rsidRPr="00B55E3E" w14:paraId="09257E7E" w14:textId="77777777" w:rsidTr="00FB1467">
        <w:tc>
          <w:tcPr>
            <w:tcW w:w="3259" w:type="dxa"/>
            <w:tcBorders>
              <w:top w:val="single" w:sz="4" w:space="0" w:color="auto"/>
              <w:left w:val="single" w:sz="4" w:space="0" w:color="auto"/>
              <w:bottom w:val="single" w:sz="4" w:space="0" w:color="auto"/>
              <w:right w:val="single" w:sz="4" w:space="0" w:color="auto"/>
            </w:tcBorders>
          </w:tcPr>
          <w:p w14:paraId="72204EAE" w14:textId="77777777" w:rsidR="00A8221D" w:rsidRPr="00B55E3E" w:rsidRDefault="00A8221D" w:rsidP="00FB1467">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C7770AE" w14:textId="77777777" w:rsidR="00A8221D" w:rsidRPr="00B55E3E" w:rsidRDefault="00A8221D" w:rsidP="00FB1467">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2AACA2" w14:textId="77777777" w:rsidR="00A8221D" w:rsidRPr="00B55E3E" w:rsidRDefault="00A8221D" w:rsidP="00FB1467">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DB27F" w14:textId="77777777" w:rsidR="00A8221D" w:rsidRPr="00B55E3E" w:rsidRDefault="00A8221D" w:rsidP="00FB1467">
            <w:pPr>
              <w:pStyle w:val="TAL"/>
              <w:rPr>
                <w:lang w:eastAsia="en-GB"/>
              </w:rPr>
            </w:pPr>
          </w:p>
        </w:tc>
      </w:tr>
      <w:tr w:rsidR="00A8221D" w:rsidRPr="00B55E3E" w14:paraId="0C35822F" w14:textId="77777777" w:rsidTr="00FB1467">
        <w:tc>
          <w:tcPr>
            <w:tcW w:w="3259" w:type="dxa"/>
            <w:tcBorders>
              <w:top w:val="single" w:sz="4" w:space="0" w:color="auto"/>
              <w:left w:val="single" w:sz="4" w:space="0" w:color="auto"/>
              <w:bottom w:val="single" w:sz="4" w:space="0" w:color="auto"/>
              <w:right w:val="single" w:sz="4" w:space="0" w:color="auto"/>
            </w:tcBorders>
          </w:tcPr>
          <w:p w14:paraId="7E725EC4" w14:textId="77777777" w:rsidR="00A8221D" w:rsidRPr="00B55E3E" w:rsidRDefault="00A8221D" w:rsidP="00FB1467">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4AA91D9" w14:textId="77777777" w:rsidR="00A8221D" w:rsidRPr="00B55E3E" w:rsidRDefault="00A8221D" w:rsidP="00FB1467">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EA9E310" w14:textId="77777777" w:rsidR="00A8221D" w:rsidRPr="00B55E3E" w:rsidRDefault="00A8221D" w:rsidP="00FB1467">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789D3F" w14:textId="77777777" w:rsidR="00A8221D" w:rsidRPr="00B55E3E" w:rsidRDefault="00A8221D" w:rsidP="00FB1467">
            <w:pPr>
              <w:pStyle w:val="TAL"/>
              <w:rPr>
                <w:lang w:eastAsia="en-GB"/>
              </w:rPr>
            </w:pPr>
          </w:p>
        </w:tc>
      </w:tr>
      <w:tr w:rsidR="00A8221D" w:rsidRPr="00B55E3E" w14:paraId="317DA537" w14:textId="77777777" w:rsidTr="00FB1467">
        <w:tc>
          <w:tcPr>
            <w:tcW w:w="3259" w:type="dxa"/>
            <w:tcBorders>
              <w:top w:val="single" w:sz="4" w:space="0" w:color="auto"/>
              <w:left w:val="single" w:sz="4" w:space="0" w:color="auto"/>
              <w:bottom w:val="single" w:sz="4" w:space="0" w:color="auto"/>
              <w:right w:val="single" w:sz="4" w:space="0" w:color="auto"/>
            </w:tcBorders>
          </w:tcPr>
          <w:p w14:paraId="7BD00822" w14:textId="77777777" w:rsidR="00A8221D" w:rsidRPr="00B55E3E" w:rsidRDefault="00A8221D" w:rsidP="00FB1467">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6D4EFFE" w14:textId="77777777" w:rsidR="00A8221D" w:rsidRPr="00B55E3E" w:rsidRDefault="00A8221D" w:rsidP="00FB1467">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207D5FD" w14:textId="77777777" w:rsidR="00A8221D" w:rsidRPr="00B55E3E" w:rsidRDefault="00A8221D" w:rsidP="00FB1467">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A92858" w14:textId="77777777" w:rsidR="00A8221D" w:rsidRPr="00B55E3E" w:rsidRDefault="00A8221D" w:rsidP="00FB1467">
            <w:pPr>
              <w:pStyle w:val="TAL"/>
              <w:rPr>
                <w:lang w:eastAsia="en-GB"/>
              </w:rPr>
            </w:pPr>
          </w:p>
        </w:tc>
      </w:tr>
      <w:tr w:rsidR="00A8221D" w:rsidRPr="00B55E3E" w14:paraId="4ED7A669" w14:textId="77777777" w:rsidTr="00FB1467">
        <w:tc>
          <w:tcPr>
            <w:tcW w:w="3259" w:type="dxa"/>
            <w:tcBorders>
              <w:top w:val="single" w:sz="4" w:space="0" w:color="auto"/>
              <w:left w:val="single" w:sz="4" w:space="0" w:color="auto"/>
              <w:bottom w:val="single" w:sz="4" w:space="0" w:color="auto"/>
              <w:right w:val="single" w:sz="4" w:space="0" w:color="auto"/>
            </w:tcBorders>
          </w:tcPr>
          <w:p w14:paraId="3C380260" w14:textId="77777777" w:rsidR="00A8221D" w:rsidRPr="00B55E3E" w:rsidRDefault="00A8221D" w:rsidP="00FB1467">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BBFFD15" w14:textId="77777777" w:rsidR="00A8221D" w:rsidRPr="00B55E3E" w:rsidRDefault="00A8221D" w:rsidP="00FB1467">
            <w:pPr>
              <w:pStyle w:val="TAL"/>
              <w:rPr>
                <w:lang w:eastAsia="sv-SE"/>
              </w:rPr>
            </w:pPr>
            <w:r w:rsidRPr="00B55E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1F5CF129" w14:textId="77777777" w:rsidR="00A8221D" w:rsidRPr="00B55E3E" w:rsidRDefault="00A8221D" w:rsidP="00FB146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9C8643" w14:textId="77777777" w:rsidR="00A8221D" w:rsidRPr="00B55E3E" w:rsidRDefault="00A8221D" w:rsidP="00FB1467">
            <w:pPr>
              <w:pStyle w:val="TAL"/>
              <w:rPr>
                <w:lang w:eastAsia="en-GB"/>
              </w:rPr>
            </w:pPr>
          </w:p>
        </w:tc>
      </w:tr>
      <w:tr w:rsidR="00A8221D" w:rsidRPr="00B55E3E" w14:paraId="0F66A255" w14:textId="77777777" w:rsidTr="00FB1467">
        <w:tc>
          <w:tcPr>
            <w:tcW w:w="3259" w:type="dxa"/>
            <w:tcBorders>
              <w:top w:val="single" w:sz="4" w:space="0" w:color="auto"/>
              <w:left w:val="single" w:sz="4" w:space="0" w:color="auto"/>
              <w:bottom w:val="single" w:sz="4" w:space="0" w:color="auto"/>
              <w:right w:val="single" w:sz="4" w:space="0" w:color="auto"/>
            </w:tcBorders>
          </w:tcPr>
          <w:p w14:paraId="4217DD77" w14:textId="77777777" w:rsidR="00A8221D" w:rsidRPr="00B55E3E" w:rsidRDefault="00A8221D" w:rsidP="00FB1467">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897F779" w14:textId="77777777" w:rsidR="00A8221D" w:rsidRPr="00B55E3E" w:rsidRDefault="00A8221D" w:rsidP="00FB146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8FD9D3E" w14:textId="77777777" w:rsidR="00A8221D" w:rsidRPr="00B55E3E" w:rsidRDefault="00A8221D" w:rsidP="00FB146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4864DE1" w14:textId="77777777" w:rsidR="00A8221D" w:rsidRPr="00B55E3E" w:rsidRDefault="00A8221D" w:rsidP="00FB1467">
            <w:pPr>
              <w:pStyle w:val="TAL"/>
              <w:rPr>
                <w:lang w:eastAsia="en-GB"/>
              </w:rPr>
            </w:pPr>
          </w:p>
        </w:tc>
      </w:tr>
      <w:tr w:rsidR="00A8221D" w:rsidRPr="00B55E3E" w14:paraId="34D77D17" w14:textId="77777777" w:rsidTr="00FB1467">
        <w:tc>
          <w:tcPr>
            <w:tcW w:w="3259" w:type="dxa"/>
            <w:tcBorders>
              <w:top w:val="single" w:sz="4" w:space="0" w:color="auto"/>
              <w:left w:val="single" w:sz="4" w:space="0" w:color="auto"/>
              <w:bottom w:val="single" w:sz="4" w:space="0" w:color="auto"/>
              <w:right w:val="single" w:sz="4" w:space="0" w:color="auto"/>
            </w:tcBorders>
          </w:tcPr>
          <w:p w14:paraId="6F6E5870" w14:textId="77777777" w:rsidR="00A8221D" w:rsidRPr="00B55E3E" w:rsidRDefault="00A8221D" w:rsidP="00FB1467">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743BE6A" w14:textId="77777777" w:rsidR="00A8221D" w:rsidRPr="00B55E3E" w:rsidRDefault="00A8221D" w:rsidP="00FB1467">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CECE0EA" w14:textId="77777777" w:rsidR="00A8221D" w:rsidRPr="00B55E3E" w:rsidRDefault="00A8221D" w:rsidP="00FB146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67D6D51" w14:textId="77777777" w:rsidR="00A8221D" w:rsidRPr="00B55E3E" w:rsidRDefault="00A8221D" w:rsidP="00FB1467">
            <w:pPr>
              <w:pStyle w:val="TAL"/>
              <w:rPr>
                <w:lang w:eastAsia="en-GB"/>
              </w:rPr>
            </w:pPr>
          </w:p>
        </w:tc>
      </w:tr>
      <w:tr w:rsidR="00A8221D" w:rsidRPr="00B55E3E" w14:paraId="7B4C3165" w14:textId="77777777" w:rsidTr="00FB1467">
        <w:tc>
          <w:tcPr>
            <w:tcW w:w="3259" w:type="dxa"/>
            <w:tcBorders>
              <w:top w:val="single" w:sz="4" w:space="0" w:color="auto"/>
              <w:left w:val="single" w:sz="4" w:space="0" w:color="auto"/>
              <w:bottom w:val="single" w:sz="4" w:space="0" w:color="auto"/>
              <w:right w:val="single" w:sz="4" w:space="0" w:color="auto"/>
            </w:tcBorders>
          </w:tcPr>
          <w:p w14:paraId="49E6ABD4" w14:textId="77777777" w:rsidR="00A8221D" w:rsidRPr="00B55E3E" w:rsidRDefault="00A8221D" w:rsidP="00FB1467">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15AC101" w14:textId="77777777" w:rsidR="00A8221D" w:rsidRPr="00B55E3E" w:rsidRDefault="00A8221D" w:rsidP="00FB1467">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1AB06CE" w14:textId="77777777" w:rsidR="00A8221D" w:rsidRPr="00B55E3E" w:rsidRDefault="00A8221D" w:rsidP="00FB146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30AC3C" w14:textId="77777777" w:rsidR="00A8221D" w:rsidRPr="00B55E3E" w:rsidRDefault="00A8221D" w:rsidP="00FB1467">
            <w:pPr>
              <w:pStyle w:val="TAL"/>
              <w:rPr>
                <w:lang w:eastAsia="en-GB"/>
              </w:rPr>
            </w:pPr>
          </w:p>
        </w:tc>
      </w:tr>
      <w:tr w:rsidR="00A8221D" w:rsidRPr="00B55E3E" w14:paraId="008FECF3" w14:textId="77777777" w:rsidTr="00FB1467">
        <w:tc>
          <w:tcPr>
            <w:tcW w:w="3259" w:type="dxa"/>
            <w:tcBorders>
              <w:top w:val="single" w:sz="4" w:space="0" w:color="auto"/>
              <w:left w:val="single" w:sz="4" w:space="0" w:color="auto"/>
              <w:bottom w:val="single" w:sz="4" w:space="0" w:color="auto"/>
              <w:right w:val="single" w:sz="4" w:space="0" w:color="auto"/>
            </w:tcBorders>
          </w:tcPr>
          <w:p w14:paraId="350FD7FE" w14:textId="77777777" w:rsidR="00A8221D" w:rsidRPr="00B55E3E" w:rsidRDefault="00A8221D" w:rsidP="00FB1467">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BDDFF1E" w14:textId="77777777" w:rsidR="00A8221D" w:rsidRPr="00B55E3E" w:rsidRDefault="00A8221D" w:rsidP="00FB1467">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E91058D" w14:textId="77777777" w:rsidR="00A8221D" w:rsidRPr="00B55E3E" w:rsidRDefault="00A8221D" w:rsidP="00FB146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C8EE264" w14:textId="77777777" w:rsidR="00A8221D" w:rsidRPr="00B55E3E" w:rsidRDefault="00A8221D" w:rsidP="00FB1467">
            <w:pPr>
              <w:pStyle w:val="TAL"/>
              <w:rPr>
                <w:lang w:eastAsia="en-GB"/>
              </w:rPr>
            </w:pPr>
          </w:p>
        </w:tc>
      </w:tr>
      <w:tr w:rsidR="00A8221D" w:rsidRPr="00B55E3E" w14:paraId="35422204" w14:textId="77777777" w:rsidTr="00FB1467">
        <w:tc>
          <w:tcPr>
            <w:tcW w:w="3259" w:type="dxa"/>
            <w:tcBorders>
              <w:top w:val="single" w:sz="4" w:space="0" w:color="auto"/>
              <w:left w:val="single" w:sz="4" w:space="0" w:color="auto"/>
              <w:bottom w:val="single" w:sz="4" w:space="0" w:color="auto"/>
              <w:right w:val="single" w:sz="4" w:space="0" w:color="auto"/>
            </w:tcBorders>
          </w:tcPr>
          <w:p w14:paraId="2C81D8DB" w14:textId="77777777" w:rsidR="00A8221D" w:rsidRPr="00B55E3E" w:rsidRDefault="00A8221D" w:rsidP="00FB1467">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C691457" w14:textId="77777777" w:rsidR="00A8221D" w:rsidRPr="00B55E3E" w:rsidRDefault="00A8221D" w:rsidP="00FB1467">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3E1739" w14:textId="77777777" w:rsidR="00A8221D" w:rsidRPr="00B55E3E" w:rsidRDefault="00A8221D" w:rsidP="00FB1467">
            <w:pPr>
              <w:pStyle w:val="TAL"/>
              <w:rPr>
                <w:lang w:eastAsia="en-GB"/>
              </w:rPr>
            </w:pPr>
            <w:r w:rsidRPr="00B55E3E">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70DBE17" w14:textId="77777777" w:rsidR="00A8221D" w:rsidRPr="00B55E3E" w:rsidRDefault="00A8221D" w:rsidP="00FB1467">
            <w:pPr>
              <w:pStyle w:val="TAL"/>
              <w:rPr>
                <w:lang w:eastAsia="en-GB"/>
              </w:rPr>
            </w:pPr>
          </w:p>
        </w:tc>
      </w:tr>
      <w:tr w:rsidR="00A8221D" w:rsidRPr="00B55E3E" w14:paraId="17439867" w14:textId="77777777" w:rsidTr="00FB1467">
        <w:tc>
          <w:tcPr>
            <w:tcW w:w="3259" w:type="dxa"/>
            <w:tcBorders>
              <w:top w:val="single" w:sz="4" w:space="0" w:color="auto"/>
              <w:left w:val="single" w:sz="4" w:space="0" w:color="auto"/>
              <w:bottom w:val="single" w:sz="4" w:space="0" w:color="auto"/>
              <w:right w:val="single" w:sz="4" w:space="0" w:color="auto"/>
            </w:tcBorders>
          </w:tcPr>
          <w:p w14:paraId="451FCCFE" w14:textId="77777777" w:rsidR="00A8221D" w:rsidRPr="00B55E3E" w:rsidRDefault="00A8221D" w:rsidP="00FB1467">
            <w:pPr>
              <w:pStyle w:val="TAL"/>
              <w:rPr>
                <w:kern w:val="2"/>
                <w:lang w:eastAsia="en-GB"/>
              </w:rPr>
            </w:pPr>
            <w:r w:rsidRPr="00B55E3E">
              <w:rPr>
                <w:kern w:val="2"/>
                <w:lang w:eastAsia="en-GB"/>
              </w:rPr>
              <w:t>&gt;</w:t>
            </w:r>
            <w:r w:rsidRPr="00B55E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008086F" w14:textId="77777777" w:rsidR="00A8221D" w:rsidRPr="00B55E3E" w:rsidRDefault="00A8221D" w:rsidP="00FB1467">
            <w:pPr>
              <w:pStyle w:val="TAL"/>
              <w:rPr>
                <w:rFonts w:eastAsia="Yu Mincho"/>
                <w:kern w:val="2"/>
                <w:lang w:eastAsia="zh-CN"/>
              </w:rPr>
            </w:pPr>
            <w:r w:rsidRPr="00B55E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F387432" w14:textId="77777777" w:rsidR="00A8221D" w:rsidRPr="00B55E3E" w:rsidRDefault="00A8221D" w:rsidP="00FB1467">
            <w:pPr>
              <w:pStyle w:val="TAL"/>
              <w:rPr>
                <w:kern w:val="2"/>
              </w:rPr>
            </w:pPr>
            <w:r w:rsidRPr="00B55E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CE9554" w14:textId="77777777" w:rsidR="00A8221D" w:rsidRPr="00B55E3E" w:rsidRDefault="00A8221D" w:rsidP="00FB1467">
            <w:pPr>
              <w:pStyle w:val="TAL"/>
              <w:rPr>
                <w:lang w:eastAsia="en-GB"/>
              </w:rPr>
            </w:pPr>
          </w:p>
        </w:tc>
      </w:tr>
    </w:tbl>
    <w:p w14:paraId="173A5594" w14:textId="77777777" w:rsidR="00A8221D" w:rsidRPr="00B55E3E" w:rsidRDefault="00A8221D" w:rsidP="00A8221D"/>
    <w:p w14:paraId="33F1BE0C" w14:textId="77777777" w:rsidR="00A8221D" w:rsidRPr="00B55E3E" w:rsidRDefault="00A8221D" w:rsidP="00A8221D">
      <w:pPr>
        <w:pStyle w:val="Heading4"/>
      </w:pPr>
      <w:bookmarkStart w:id="2449" w:name="_Toc60777613"/>
      <w:bookmarkStart w:id="2450" w:name="_Toc115429502"/>
      <w:r w:rsidRPr="00B55E3E">
        <w:t>9.1.1.</w:t>
      </w:r>
      <w:r w:rsidRPr="00B55E3E">
        <w:rPr>
          <w:lang w:eastAsia="zh-CN"/>
        </w:rPr>
        <w:t>5</w:t>
      </w:r>
      <w:r w:rsidRPr="00B55E3E">
        <w:tab/>
        <w:t>STCH configuration</w:t>
      </w:r>
      <w:bookmarkEnd w:id="2449"/>
      <w:bookmarkEnd w:id="2450"/>
    </w:p>
    <w:p w14:paraId="5C149D70" w14:textId="77777777" w:rsidR="00A8221D" w:rsidRPr="00B55E3E" w:rsidRDefault="00A8221D" w:rsidP="00A8221D">
      <w:pPr>
        <w:rPr>
          <w:rFonts w:eastAsia="DengXian"/>
          <w:lang w:eastAsia="zh-CN"/>
        </w:rPr>
      </w:pPr>
      <w:r w:rsidRPr="00B55E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8221D" w:rsidRPr="00B55E3E" w14:paraId="11ED6EA8" w14:textId="77777777" w:rsidTr="00FB1467">
        <w:trPr>
          <w:tblHeader/>
        </w:trPr>
        <w:tc>
          <w:tcPr>
            <w:tcW w:w="3260" w:type="dxa"/>
            <w:tcBorders>
              <w:top w:val="single" w:sz="4" w:space="0" w:color="auto"/>
              <w:left w:val="single" w:sz="4" w:space="0" w:color="auto"/>
              <w:bottom w:val="single" w:sz="4" w:space="0" w:color="auto"/>
              <w:right w:val="single" w:sz="4" w:space="0" w:color="auto"/>
            </w:tcBorders>
            <w:hideMark/>
          </w:tcPr>
          <w:p w14:paraId="1DE8ABAE" w14:textId="77777777" w:rsidR="00A8221D" w:rsidRPr="00B55E3E" w:rsidRDefault="00A8221D" w:rsidP="00FB1467">
            <w:pPr>
              <w:pStyle w:val="TAH"/>
              <w:keepNext w:val="0"/>
              <w:keepLines w:val="0"/>
              <w:rPr>
                <w:lang w:eastAsia="en-GB"/>
              </w:rPr>
            </w:pPr>
            <w:r w:rsidRPr="00B55E3E">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20EEB76" w14:textId="77777777" w:rsidR="00A8221D" w:rsidRPr="00B55E3E" w:rsidRDefault="00A8221D" w:rsidP="00FB1467">
            <w:pPr>
              <w:pStyle w:val="TAH"/>
              <w:keepNext w:val="0"/>
              <w:keepLines w:val="0"/>
              <w:rPr>
                <w:lang w:eastAsia="en-GB"/>
              </w:rPr>
            </w:pPr>
            <w:r w:rsidRPr="00B55E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16BB8A8" w14:textId="77777777" w:rsidR="00A8221D" w:rsidRPr="00B55E3E" w:rsidRDefault="00A8221D" w:rsidP="00FB1467">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C97ADA4" w14:textId="77777777" w:rsidR="00A8221D" w:rsidRPr="00B55E3E" w:rsidRDefault="00A8221D" w:rsidP="00FB1467">
            <w:pPr>
              <w:pStyle w:val="TAH"/>
              <w:keepNext w:val="0"/>
              <w:keepLines w:val="0"/>
              <w:rPr>
                <w:lang w:eastAsia="en-GB"/>
              </w:rPr>
            </w:pPr>
            <w:r w:rsidRPr="00B55E3E">
              <w:rPr>
                <w:lang w:eastAsia="en-GB"/>
              </w:rPr>
              <w:t>Ver</w:t>
            </w:r>
          </w:p>
        </w:tc>
      </w:tr>
      <w:tr w:rsidR="00A8221D" w:rsidRPr="00B55E3E" w14:paraId="1BF912D3"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5CBAE318" w14:textId="77777777" w:rsidR="00A8221D" w:rsidRPr="00B55E3E" w:rsidRDefault="00A8221D" w:rsidP="00FB1467">
            <w:pPr>
              <w:pStyle w:val="TAL"/>
              <w:rPr>
                <w:lang w:eastAsia="sv-SE"/>
              </w:rPr>
            </w:pPr>
            <w:r w:rsidRPr="00B55E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8A6F52D" w14:textId="77777777" w:rsidR="00A8221D" w:rsidRPr="00B55E3E" w:rsidRDefault="00A8221D" w:rsidP="00FB146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8187094"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A39E35" w14:textId="77777777" w:rsidR="00A8221D" w:rsidRPr="00B55E3E" w:rsidRDefault="00A8221D" w:rsidP="00FB1467">
            <w:pPr>
              <w:pStyle w:val="TAL"/>
              <w:rPr>
                <w:lang w:eastAsia="sv-SE"/>
              </w:rPr>
            </w:pPr>
          </w:p>
        </w:tc>
      </w:tr>
      <w:tr w:rsidR="00A8221D" w:rsidRPr="00B55E3E" w14:paraId="780A7218"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3D53EBA4" w14:textId="77777777" w:rsidR="00A8221D" w:rsidRPr="00B55E3E" w:rsidRDefault="00A8221D" w:rsidP="00FB1467">
            <w:pPr>
              <w:pStyle w:val="TAL"/>
              <w:rPr>
                <w:lang w:eastAsia="sv-SE"/>
              </w:rPr>
            </w:pPr>
            <w:r w:rsidRPr="00B55E3E">
              <w:rPr>
                <w:i/>
                <w:lang w:eastAsia="en-GB"/>
              </w:rPr>
              <w:t>&gt;</w:t>
            </w:r>
            <w:r w:rsidRPr="00B55E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5783B4E3" w14:textId="77777777" w:rsidR="00A8221D" w:rsidRPr="00B55E3E" w:rsidRDefault="00A8221D" w:rsidP="00FB1467">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2BF5F26" w14:textId="77777777" w:rsidR="00A8221D" w:rsidRPr="00B55E3E" w:rsidRDefault="00A8221D" w:rsidP="00FB1467">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2B22A38" w14:textId="77777777" w:rsidR="00A8221D" w:rsidRPr="00B55E3E" w:rsidRDefault="00A8221D" w:rsidP="00FB1467">
            <w:pPr>
              <w:pStyle w:val="TAL"/>
              <w:rPr>
                <w:lang w:eastAsia="sv-SE"/>
              </w:rPr>
            </w:pPr>
          </w:p>
        </w:tc>
      </w:tr>
      <w:tr w:rsidR="00A8221D" w:rsidRPr="00B55E3E" w14:paraId="1FA8A283"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43C7F50F" w14:textId="77777777" w:rsidR="00A8221D" w:rsidRPr="00B55E3E" w:rsidRDefault="00A8221D" w:rsidP="00FB1467">
            <w:pPr>
              <w:pStyle w:val="TAL"/>
              <w:rPr>
                <w:lang w:eastAsia="sv-SE"/>
              </w:rPr>
            </w:pPr>
            <w:r w:rsidRPr="00B55E3E">
              <w:rPr>
                <w:i/>
                <w:lang w:eastAsia="en-GB"/>
              </w:rPr>
              <w:t>&gt;</w:t>
            </w:r>
            <w:r w:rsidRPr="00B55E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911217B" w14:textId="77777777" w:rsidR="00A8221D" w:rsidRPr="00B55E3E" w:rsidRDefault="00A8221D" w:rsidP="00FB1467">
            <w:pPr>
              <w:pStyle w:val="TAL"/>
              <w:rPr>
                <w:lang w:eastAsia="zh-CN"/>
              </w:rPr>
            </w:pPr>
            <w:r w:rsidRPr="00B55E3E">
              <w:rPr>
                <w:lang w:eastAsia="sv-SE"/>
              </w:rPr>
              <w:t>1</w:t>
            </w:r>
            <w:r w:rsidRPr="00B55E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513E4E23" w14:textId="77777777" w:rsidR="00A8221D" w:rsidRPr="00B55E3E" w:rsidRDefault="00A8221D" w:rsidP="00FB1467">
            <w:pPr>
              <w:pStyle w:val="TAL"/>
              <w:rPr>
                <w:lang w:eastAsia="zh-CN"/>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E48887A" w14:textId="77777777" w:rsidR="00A8221D" w:rsidRPr="00B55E3E" w:rsidRDefault="00A8221D" w:rsidP="00FB1467">
            <w:pPr>
              <w:pStyle w:val="TAL"/>
              <w:rPr>
                <w:lang w:eastAsia="sv-SE"/>
              </w:rPr>
            </w:pPr>
          </w:p>
        </w:tc>
      </w:tr>
      <w:tr w:rsidR="00A8221D" w:rsidRPr="00B55E3E" w14:paraId="2C8AF7F1"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236F4E8A" w14:textId="77777777" w:rsidR="00A8221D" w:rsidRPr="00B55E3E" w:rsidRDefault="00A8221D" w:rsidP="00FB1467">
            <w:pPr>
              <w:pStyle w:val="TAL"/>
              <w:rPr>
                <w:lang w:eastAsia="sv-SE"/>
              </w:rPr>
            </w:pPr>
            <w:r w:rsidRPr="00B55E3E">
              <w:rPr>
                <w:i/>
                <w:lang w:eastAsia="en-GB"/>
              </w:rPr>
              <w:t>&gt;</w:t>
            </w:r>
            <w:r w:rsidRPr="00B55E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0024BA89" w14:textId="77777777" w:rsidR="00A8221D" w:rsidRPr="00B55E3E" w:rsidRDefault="00A8221D" w:rsidP="00FB1467">
            <w:pPr>
              <w:pStyle w:val="TAL"/>
              <w:rPr>
                <w:lang w:eastAsia="sv-SE"/>
              </w:rPr>
            </w:pPr>
            <w:r w:rsidRPr="00B55E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1C14C84D" w14:textId="77777777" w:rsidR="00A8221D" w:rsidRPr="00B55E3E" w:rsidRDefault="00A8221D" w:rsidP="00FB1467">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550418" w14:textId="77777777" w:rsidR="00A8221D" w:rsidRPr="00B55E3E" w:rsidRDefault="00A8221D" w:rsidP="00FB1467">
            <w:pPr>
              <w:pStyle w:val="TAL"/>
              <w:rPr>
                <w:lang w:eastAsia="sv-SE"/>
              </w:rPr>
            </w:pPr>
          </w:p>
        </w:tc>
      </w:tr>
      <w:tr w:rsidR="00A8221D" w:rsidRPr="00B55E3E" w14:paraId="3C230DC3"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6A56AF9D" w14:textId="77777777" w:rsidR="00A8221D" w:rsidRPr="00B55E3E" w:rsidRDefault="00A8221D" w:rsidP="00FB1467">
            <w:pPr>
              <w:pStyle w:val="TAL"/>
              <w:rPr>
                <w:lang w:eastAsia="sv-SE"/>
              </w:rPr>
            </w:pPr>
            <w:r w:rsidRPr="00B55E3E">
              <w:rPr>
                <w:i/>
                <w:lang w:eastAsia="en-GB"/>
              </w:rPr>
              <w:t>&gt;</w:t>
            </w:r>
            <w:r w:rsidRPr="00B55E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A9C1CCA" w14:textId="77777777" w:rsidR="00A8221D" w:rsidRPr="00B55E3E" w:rsidRDefault="00A8221D" w:rsidP="00FB146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209236F"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A1400D" w14:textId="77777777" w:rsidR="00A8221D" w:rsidRPr="00B55E3E" w:rsidRDefault="00A8221D" w:rsidP="00FB1467">
            <w:pPr>
              <w:pStyle w:val="TAL"/>
              <w:rPr>
                <w:lang w:eastAsia="sv-SE"/>
              </w:rPr>
            </w:pPr>
          </w:p>
        </w:tc>
      </w:tr>
      <w:tr w:rsidR="00A8221D" w:rsidRPr="00B55E3E" w14:paraId="7F4980ED"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27D3BFEB" w14:textId="77777777" w:rsidR="00A8221D" w:rsidRPr="00B55E3E" w:rsidRDefault="00A8221D" w:rsidP="00FB1467">
            <w:pPr>
              <w:pStyle w:val="TAL"/>
              <w:rPr>
                <w:lang w:eastAsia="sv-SE"/>
              </w:rPr>
            </w:pPr>
            <w:r w:rsidRPr="00B55E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1765831" w14:textId="77777777" w:rsidR="00A8221D" w:rsidRPr="00B55E3E" w:rsidRDefault="00A8221D" w:rsidP="00FB146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421FDA8" w14:textId="77777777" w:rsidR="00A8221D" w:rsidRPr="00B55E3E" w:rsidRDefault="00A8221D" w:rsidP="00FB1467">
            <w:pPr>
              <w:pStyle w:val="TAL"/>
              <w:rPr>
                <w:lang w:eastAsia="sv-SE"/>
              </w:rPr>
            </w:pPr>
            <w:r w:rsidRPr="00B55E3E">
              <w:rPr>
                <w:lang w:eastAsia="zh-CN"/>
              </w:rPr>
              <w:t>For broadcast and groupcast of NR sidelink communication, u</w:t>
            </w:r>
            <w:r w:rsidRPr="00B55E3E">
              <w:rPr>
                <w:lang w:eastAsia="sv-SE"/>
              </w:rPr>
              <w:t>ni-directional UM RLC</w:t>
            </w:r>
          </w:p>
          <w:p w14:paraId="170CF62B" w14:textId="77777777" w:rsidR="00A8221D" w:rsidRPr="00B55E3E" w:rsidRDefault="00A8221D" w:rsidP="00FB1467">
            <w:pPr>
              <w:pStyle w:val="TAL"/>
              <w:rPr>
                <w:lang w:eastAsia="zh-CN"/>
              </w:rPr>
            </w:pPr>
            <w:r w:rsidRPr="00B55E3E">
              <w:rPr>
                <w:lang w:eastAsia="sv-SE"/>
              </w:rPr>
              <w:t xml:space="preserve">UM window size is set to </w:t>
            </w:r>
            <w:r w:rsidRPr="00B55E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74C9052" w14:textId="77777777" w:rsidR="00A8221D" w:rsidRPr="00B55E3E" w:rsidRDefault="00A8221D" w:rsidP="00FB1467">
            <w:pPr>
              <w:pStyle w:val="TAL"/>
              <w:rPr>
                <w:lang w:eastAsia="sv-SE"/>
              </w:rPr>
            </w:pPr>
          </w:p>
        </w:tc>
      </w:tr>
      <w:tr w:rsidR="00A8221D" w:rsidRPr="00B55E3E" w14:paraId="5A84AD0A"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41E3F23E" w14:textId="77777777" w:rsidR="00A8221D" w:rsidRPr="00B55E3E" w:rsidRDefault="00A8221D" w:rsidP="00FB1467">
            <w:pPr>
              <w:pStyle w:val="TAL"/>
              <w:rPr>
                <w:lang w:eastAsia="sv-SE"/>
              </w:rPr>
            </w:pPr>
            <w:r w:rsidRPr="00B55E3E">
              <w:rPr>
                <w:i/>
                <w:lang w:eastAsia="en-GB"/>
              </w:rPr>
              <w:t>&gt;</w:t>
            </w:r>
            <w:r w:rsidRPr="00B55E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60D10EF6" w14:textId="77777777" w:rsidR="00A8221D" w:rsidRPr="00B55E3E" w:rsidRDefault="00A8221D" w:rsidP="00FB1467">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F37D66C" w14:textId="77777777" w:rsidR="00A8221D" w:rsidRPr="00B55E3E" w:rsidRDefault="00A8221D" w:rsidP="00FB1467">
            <w:pPr>
              <w:pStyle w:val="TAL"/>
              <w:rPr>
                <w:lang w:eastAsia="zh-CN"/>
              </w:rPr>
            </w:pPr>
            <w:r w:rsidRPr="00B55E3E">
              <w:rPr>
                <w:lang w:eastAsia="zh-CN"/>
              </w:rPr>
              <w:t>Selected by the receiving UE, u</w:t>
            </w:r>
            <w:r w:rsidRPr="00B55E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C29CC05" w14:textId="77777777" w:rsidR="00A8221D" w:rsidRPr="00B55E3E" w:rsidRDefault="00A8221D" w:rsidP="00FB1467">
            <w:pPr>
              <w:pStyle w:val="TAL"/>
              <w:rPr>
                <w:lang w:eastAsia="sv-SE"/>
              </w:rPr>
            </w:pPr>
          </w:p>
        </w:tc>
      </w:tr>
      <w:tr w:rsidR="00A8221D" w:rsidRPr="00B55E3E" w14:paraId="39DF734C"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2EEF2E94" w14:textId="77777777" w:rsidR="00A8221D" w:rsidRPr="00B55E3E" w:rsidRDefault="00A8221D" w:rsidP="00FB1467">
            <w:pPr>
              <w:pStyle w:val="TAL"/>
              <w:rPr>
                <w:i/>
                <w:lang w:eastAsia="sv-SE"/>
              </w:rPr>
            </w:pPr>
            <w:r w:rsidRPr="00B55E3E">
              <w:rPr>
                <w:i/>
                <w:lang w:eastAsia="en-GB"/>
              </w:rPr>
              <w:t>&gt;</w:t>
            </w:r>
            <w:r w:rsidRPr="00B55E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28DAA45B" w14:textId="77777777" w:rsidR="00A8221D" w:rsidRPr="00B55E3E" w:rsidRDefault="00A8221D" w:rsidP="00FB1467">
            <w:pPr>
              <w:pStyle w:val="TAL"/>
              <w:rPr>
                <w:lang w:eastAsia="zh-CN"/>
              </w:rPr>
            </w:pPr>
            <w:r w:rsidRPr="00B55E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6E00090" w14:textId="77777777" w:rsidR="00A8221D" w:rsidRPr="00B55E3E" w:rsidRDefault="00A8221D" w:rsidP="00FB1467">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82756C" w14:textId="77777777" w:rsidR="00A8221D" w:rsidRPr="00B55E3E" w:rsidRDefault="00A8221D" w:rsidP="00FB1467">
            <w:pPr>
              <w:pStyle w:val="TAL"/>
              <w:rPr>
                <w:lang w:eastAsia="sv-SE"/>
              </w:rPr>
            </w:pPr>
          </w:p>
        </w:tc>
      </w:tr>
      <w:tr w:rsidR="00A8221D" w:rsidRPr="00B55E3E" w14:paraId="4D2F4909"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4C56F3E4" w14:textId="77777777" w:rsidR="00A8221D" w:rsidRPr="00B55E3E" w:rsidRDefault="00A8221D" w:rsidP="00FB1467">
            <w:pPr>
              <w:pStyle w:val="TAL"/>
              <w:rPr>
                <w:lang w:eastAsia="sv-SE"/>
              </w:rPr>
            </w:pPr>
            <w:r w:rsidRPr="00B55E3E">
              <w:rPr>
                <w:i/>
                <w:lang w:eastAsia="en-GB"/>
              </w:rPr>
              <w:t>&gt;</w:t>
            </w:r>
            <w:r w:rsidRPr="00B55E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ED73E08" w14:textId="77777777" w:rsidR="00A8221D" w:rsidRPr="00B55E3E" w:rsidRDefault="00A8221D" w:rsidP="00FB1467">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2738854" w14:textId="77777777" w:rsidR="00A8221D" w:rsidRPr="00B55E3E" w:rsidRDefault="00A8221D" w:rsidP="00FB1467">
            <w:pPr>
              <w:pStyle w:val="TAL"/>
              <w:rPr>
                <w:lang w:eastAsia="sv-SE"/>
              </w:rPr>
            </w:pPr>
            <w:r w:rsidRPr="00B55E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41ED0A" w14:textId="77777777" w:rsidR="00A8221D" w:rsidRPr="00B55E3E" w:rsidRDefault="00A8221D" w:rsidP="00FB1467">
            <w:pPr>
              <w:pStyle w:val="TAL"/>
              <w:rPr>
                <w:lang w:eastAsia="sv-SE"/>
              </w:rPr>
            </w:pPr>
          </w:p>
        </w:tc>
      </w:tr>
      <w:tr w:rsidR="00A8221D" w:rsidRPr="00B55E3E" w14:paraId="4CB143C3"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2A11C526" w14:textId="77777777" w:rsidR="00A8221D" w:rsidRPr="00B55E3E" w:rsidRDefault="00A8221D" w:rsidP="00FB1467">
            <w:pPr>
              <w:pStyle w:val="TAL"/>
              <w:rPr>
                <w:lang w:eastAsia="sv-SE"/>
              </w:rPr>
            </w:pPr>
            <w:r w:rsidRPr="00B55E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06C50558" w14:textId="77777777" w:rsidR="00A8221D" w:rsidRPr="00B55E3E" w:rsidRDefault="00A8221D" w:rsidP="00FB146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F6ABFD5"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E376E" w14:textId="77777777" w:rsidR="00A8221D" w:rsidRPr="00B55E3E" w:rsidRDefault="00A8221D" w:rsidP="00FB1467">
            <w:pPr>
              <w:pStyle w:val="TAL"/>
              <w:rPr>
                <w:lang w:eastAsia="sv-SE"/>
              </w:rPr>
            </w:pPr>
          </w:p>
        </w:tc>
      </w:tr>
      <w:tr w:rsidR="00A8221D" w:rsidRPr="00B55E3E" w14:paraId="57AED511"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478170A6" w14:textId="77777777" w:rsidR="00A8221D" w:rsidRPr="00B55E3E" w:rsidRDefault="00A8221D" w:rsidP="00FB1467">
            <w:pPr>
              <w:pStyle w:val="TAL"/>
              <w:rPr>
                <w:lang w:eastAsia="sv-SE"/>
              </w:rPr>
            </w:pPr>
            <w:r w:rsidRPr="00B55E3E">
              <w:rPr>
                <w:i/>
                <w:lang w:eastAsia="en-GB"/>
              </w:rPr>
              <w:t>&gt;</w:t>
            </w:r>
            <w:r w:rsidRPr="00B55E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BCB5DDB" w14:textId="77777777" w:rsidR="00A8221D" w:rsidRPr="00B55E3E" w:rsidRDefault="00A8221D" w:rsidP="00FB146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3DC7452"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675EDB" w14:textId="77777777" w:rsidR="00A8221D" w:rsidRPr="00B55E3E" w:rsidRDefault="00A8221D" w:rsidP="00FB1467">
            <w:pPr>
              <w:pStyle w:val="TAL"/>
              <w:rPr>
                <w:lang w:eastAsia="sv-SE"/>
              </w:rPr>
            </w:pPr>
          </w:p>
        </w:tc>
      </w:tr>
    </w:tbl>
    <w:p w14:paraId="6930E163" w14:textId="77777777" w:rsidR="00A8221D" w:rsidRPr="00B55E3E" w:rsidRDefault="00A8221D" w:rsidP="00A8221D"/>
    <w:p w14:paraId="1343889B" w14:textId="77777777" w:rsidR="00A8221D" w:rsidRPr="00B55E3E" w:rsidRDefault="00A8221D" w:rsidP="00A8221D">
      <w:pPr>
        <w:pStyle w:val="Heading4"/>
      </w:pPr>
      <w:bookmarkStart w:id="2451" w:name="_Toc115429503"/>
      <w:r w:rsidRPr="00B55E3E">
        <w:t>9.1.1.6</w:t>
      </w:r>
      <w:r w:rsidRPr="00B55E3E">
        <w:tab/>
        <w:t>MCCH configuration</w:t>
      </w:r>
      <w:bookmarkEnd w:id="2451"/>
    </w:p>
    <w:p w14:paraId="20DC5C88" w14:textId="77777777" w:rsidR="00A8221D" w:rsidRPr="00B55E3E" w:rsidRDefault="00A8221D" w:rsidP="00A8221D">
      <w:pPr>
        <w:rPr>
          <w:rFonts w:eastAsia="DengXian"/>
          <w:lang w:eastAsia="zh-CN"/>
        </w:rPr>
      </w:pPr>
      <w:r w:rsidRPr="00B55E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8221D" w:rsidRPr="00B55E3E" w14:paraId="63E88D21" w14:textId="77777777" w:rsidTr="00FB1467">
        <w:trPr>
          <w:tblHeader/>
        </w:trPr>
        <w:tc>
          <w:tcPr>
            <w:tcW w:w="3262" w:type="dxa"/>
            <w:tcBorders>
              <w:top w:val="single" w:sz="4" w:space="0" w:color="auto"/>
              <w:left w:val="single" w:sz="4" w:space="0" w:color="auto"/>
              <w:bottom w:val="single" w:sz="4" w:space="0" w:color="auto"/>
              <w:right w:val="single" w:sz="4" w:space="0" w:color="auto"/>
            </w:tcBorders>
          </w:tcPr>
          <w:p w14:paraId="40D6860D" w14:textId="77777777" w:rsidR="00A8221D" w:rsidRPr="00B55E3E" w:rsidRDefault="00A8221D" w:rsidP="00FB1467">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0E186DB" w14:textId="77777777" w:rsidR="00A8221D" w:rsidRPr="00B55E3E" w:rsidRDefault="00A8221D" w:rsidP="00FB1467">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6FF22C6" w14:textId="77777777" w:rsidR="00A8221D" w:rsidRPr="00B55E3E" w:rsidRDefault="00A8221D" w:rsidP="00FB1467">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E5EE01" w14:textId="77777777" w:rsidR="00A8221D" w:rsidRPr="00B55E3E" w:rsidRDefault="00A8221D" w:rsidP="00FB1467">
            <w:pPr>
              <w:pStyle w:val="TAH"/>
              <w:keepNext w:val="0"/>
              <w:keepLines w:val="0"/>
              <w:rPr>
                <w:lang w:eastAsia="en-GB"/>
              </w:rPr>
            </w:pPr>
            <w:r w:rsidRPr="00B55E3E">
              <w:rPr>
                <w:lang w:eastAsia="en-GB"/>
              </w:rPr>
              <w:t>Ver</w:t>
            </w:r>
          </w:p>
        </w:tc>
      </w:tr>
      <w:tr w:rsidR="00A8221D" w:rsidRPr="00B55E3E" w14:paraId="163CD648" w14:textId="77777777" w:rsidTr="00FB1467">
        <w:tc>
          <w:tcPr>
            <w:tcW w:w="3262" w:type="dxa"/>
            <w:tcBorders>
              <w:top w:val="single" w:sz="4" w:space="0" w:color="auto"/>
              <w:left w:val="single" w:sz="4" w:space="0" w:color="auto"/>
              <w:bottom w:val="single" w:sz="4" w:space="0" w:color="auto"/>
              <w:right w:val="single" w:sz="4" w:space="0" w:color="auto"/>
            </w:tcBorders>
          </w:tcPr>
          <w:p w14:paraId="6B7B12FD" w14:textId="77777777" w:rsidR="00A8221D" w:rsidRPr="00B55E3E" w:rsidRDefault="00A8221D" w:rsidP="00FB1467">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B94523E" w14:textId="77777777" w:rsidR="00A8221D" w:rsidRPr="00B55E3E" w:rsidRDefault="00A8221D" w:rsidP="00FB146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2408BD" w14:textId="77777777" w:rsidR="00A8221D" w:rsidRPr="00B55E3E" w:rsidRDefault="00A8221D" w:rsidP="00FB1467">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5700A02" w14:textId="77777777" w:rsidR="00A8221D" w:rsidRPr="00B55E3E" w:rsidRDefault="00A8221D" w:rsidP="00FB1467">
            <w:pPr>
              <w:pStyle w:val="TAL"/>
              <w:rPr>
                <w:lang w:eastAsia="sv-SE"/>
              </w:rPr>
            </w:pPr>
          </w:p>
        </w:tc>
      </w:tr>
      <w:tr w:rsidR="00A8221D" w:rsidRPr="00B55E3E" w14:paraId="7B96D2FD" w14:textId="77777777" w:rsidTr="00FB1467">
        <w:tc>
          <w:tcPr>
            <w:tcW w:w="3262" w:type="dxa"/>
            <w:tcBorders>
              <w:top w:val="single" w:sz="4" w:space="0" w:color="auto"/>
              <w:left w:val="single" w:sz="4" w:space="0" w:color="auto"/>
              <w:bottom w:val="single" w:sz="4" w:space="0" w:color="auto"/>
              <w:right w:val="single" w:sz="4" w:space="0" w:color="auto"/>
            </w:tcBorders>
          </w:tcPr>
          <w:p w14:paraId="36F53CAF" w14:textId="77777777" w:rsidR="00A8221D" w:rsidRPr="00B55E3E" w:rsidRDefault="00A8221D" w:rsidP="00FB1467">
            <w:pPr>
              <w:pStyle w:val="TAL"/>
              <w:rPr>
                <w:i/>
                <w:lang w:eastAsia="sv-SE"/>
              </w:rPr>
            </w:pPr>
            <w:r w:rsidRPr="00B55E3E">
              <w:rPr>
                <w:i/>
                <w:lang w:eastAsia="en-GB"/>
              </w:rPr>
              <w:t>&gt;</w:t>
            </w:r>
            <w:r w:rsidRPr="00B55E3E">
              <w:rPr>
                <w:i/>
                <w:lang w:eastAsia="sv-SE"/>
              </w:rPr>
              <w:t>sn-</w:t>
            </w:r>
            <w:r w:rsidRPr="00B55E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7925C5B6" w14:textId="77777777" w:rsidR="00A8221D" w:rsidRPr="00B55E3E" w:rsidRDefault="00A8221D" w:rsidP="00FB1467">
            <w:pPr>
              <w:pStyle w:val="TAL"/>
              <w:rPr>
                <w:lang w:eastAsia="zh-CN"/>
              </w:rPr>
            </w:pPr>
            <w:r w:rsidRPr="00B55E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91EC38A"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058AD" w14:textId="77777777" w:rsidR="00A8221D" w:rsidRPr="00B55E3E" w:rsidRDefault="00A8221D" w:rsidP="00FB1467">
            <w:pPr>
              <w:pStyle w:val="TAL"/>
              <w:rPr>
                <w:lang w:eastAsia="sv-SE"/>
              </w:rPr>
            </w:pPr>
          </w:p>
        </w:tc>
      </w:tr>
      <w:tr w:rsidR="00A8221D" w:rsidRPr="00B55E3E" w14:paraId="7C629086" w14:textId="77777777" w:rsidTr="00FB1467">
        <w:tc>
          <w:tcPr>
            <w:tcW w:w="3262" w:type="dxa"/>
            <w:tcBorders>
              <w:top w:val="single" w:sz="4" w:space="0" w:color="auto"/>
              <w:left w:val="single" w:sz="4" w:space="0" w:color="auto"/>
              <w:bottom w:val="single" w:sz="4" w:space="0" w:color="auto"/>
              <w:right w:val="single" w:sz="4" w:space="0" w:color="auto"/>
            </w:tcBorders>
          </w:tcPr>
          <w:p w14:paraId="642934B6" w14:textId="77777777" w:rsidR="00A8221D" w:rsidRPr="00B55E3E" w:rsidRDefault="00A8221D" w:rsidP="00FB1467">
            <w:pPr>
              <w:pStyle w:val="TAL"/>
              <w:rPr>
                <w:i/>
                <w:lang w:eastAsia="en-GB"/>
              </w:rPr>
            </w:pPr>
            <w:r w:rsidRPr="00B55E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BD80D40" w14:textId="77777777" w:rsidR="00A8221D" w:rsidRPr="00B55E3E" w:rsidRDefault="00A8221D" w:rsidP="00FB1467">
            <w:pPr>
              <w:pStyle w:val="TAL"/>
              <w:rPr>
                <w:lang w:eastAsia="zh-CN"/>
              </w:rPr>
            </w:pPr>
            <w:r w:rsidRPr="00B55E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A810FA4"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41D3AE" w14:textId="77777777" w:rsidR="00A8221D" w:rsidRPr="00B55E3E" w:rsidRDefault="00A8221D" w:rsidP="00FB1467">
            <w:pPr>
              <w:pStyle w:val="TAL"/>
              <w:rPr>
                <w:lang w:eastAsia="sv-SE"/>
              </w:rPr>
            </w:pPr>
          </w:p>
        </w:tc>
      </w:tr>
    </w:tbl>
    <w:p w14:paraId="6C4F6E78" w14:textId="77777777" w:rsidR="00A8221D" w:rsidRPr="00B55E3E" w:rsidRDefault="00A8221D" w:rsidP="00A8221D">
      <w:pPr>
        <w:rPr>
          <w:rFonts w:eastAsiaTheme="minorEastAsia"/>
        </w:rPr>
      </w:pPr>
    </w:p>
    <w:p w14:paraId="3E4DF34C" w14:textId="77777777" w:rsidR="00A8221D" w:rsidRPr="00B55E3E" w:rsidRDefault="00A8221D" w:rsidP="00A8221D">
      <w:pPr>
        <w:pStyle w:val="Heading4"/>
      </w:pPr>
      <w:bookmarkStart w:id="2452" w:name="_Toc115429504"/>
      <w:r w:rsidRPr="00B55E3E">
        <w:t>9.1.1.7</w:t>
      </w:r>
      <w:r w:rsidRPr="00B55E3E">
        <w:tab/>
        <w:t>MTCH configuration for MBS broadcast</w:t>
      </w:r>
      <w:bookmarkEnd w:id="2452"/>
    </w:p>
    <w:p w14:paraId="4F7B6E45" w14:textId="77777777" w:rsidR="00A8221D" w:rsidRPr="00B55E3E" w:rsidRDefault="00A8221D" w:rsidP="00A8221D">
      <w:pPr>
        <w:rPr>
          <w:rFonts w:eastAsia="DengXian"/>
          <w:lang w:eastAsia="zh-CN"/>
        </w:rPr>
      </w:pPr>
      <w:r w:rsidRPr="00B55E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8221D" w:rsidRPr="00B55E3E" w14:paraId="2AE6AB2A" w14:textId="77777777" w:rsidTr="00FB1467">
        <w:trPr>
          <w:tblHeader/>
        </w:trPr>
        <w:tc>
          <w:tcPr>
            <w:tcW w:w="3262" w:type="dxa"/>
            <w:tcBorders>
              <w:top w:val="single" w:sz="4" w:space="0" w:color="auto"/>
              <w:left w:val="single" w:sz="4" w:space="0" w:color="auto"/>
              <w:bottom w:val="single" w:sz="4" w:space="0" w:color="auto"/>
              <w:right w:val="single" w:sz="4" w:space="0" w:color="auto"/>
            </w:tcBorders>
          </w:tcPr>
          <w:p w14:paraId="4D4227BB" w14:textId="77777777" w:rsidR="00A8221D" w:rsidRPr="00B55E3E" w:rsidRDefault="00A8221D" w:rsidP="00FB1467">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DFB0287" w14:textId="77777777" w:rsidR="00A8221D" w:rsidRPr="00B55E3E" w:rsidRDefault="00A8221D" w:rsidP="00FB1467">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19CEDD4" w14:textId="77777777" w:rsidR="00A8221D" w:rsidRPr="00B55E3E" w:rsidRDefault="00A8221D" w:rsidP="00FB1467">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5CB05D" w14:textId="77777777" w:rsidR="00A8221D" w:rsidRPr="00B55E3E" w:rsidRDefault="00A8221D" w:rsidP="00FB1467">
            <w:pPr>
              <w:pStyle w:val="TAH"/>
              <w:keepNext w:val="0"/>
              <w:keepLines w:val="0"/>
              <w:rPr>
                <w:lang w:eastAsia="en-GB"/>
              </w:rPr>
            </w:pPr>
            <w:r w:rsidRPr="00B55E3E">
              <w:rPr>
                <w:lang w:eastAsia="en-GB"/>
              </w:rPr>
              <w:t>Ver</w:t>
            </w:r>
          </w:p>
        </w:tc>
      </w:tr>
      <w:tr w:rsidR="00A8221D" w:rsidRPr="00B55E3E" w14:paraId="3AEEDD56" w14:textId="77777777" w:rsidTr="00FB1467">
        <w:tc>
          <w:tcPr>
            <w:tcW w:w="3262" w:type="dxa"/>
            <w:tcBorders>
              <w:top w:val="single" w:sz="4" w:space="0" w:color="auto"/>
              <w:left w:val="single" w:sz="4" w:space="0" w:color="auto"/>
              <w:bottom w:val="single" w:sz="4" w:space="0" w:color="auto"/>
              <w:right w:val="single" w:sz="4" w:space="0" w:color="auto"/>
            </w:tcBorders>
          </w:tcPr>
          <w:p w14:paraId="6E4139C1" w14:textId="77777777" w:rsidR="00A8221D" w:rsidRPr="00B55E3E" w:rsidRDefault="00A8221D" w:rsidP="00FB1467">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751969A" w14:textId="77777777" w:rsidR="00A8221D" w:rsidRPr="00B55E3E" w:rsidRDefault="00A8221D" w:rsidP="00FB146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0B6497"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1EDC1C" w14:textId="77777777" w:rsidR="00A8221D" w:rsidRPr="00B55E3E" w:rsidRDefault="00A8221D" w:rsidP="00FB1467">
            <w:pPr>
              <w:pStyle w:val="TAL"/>
              <w:rPr>
                <w:lang w:eastAsia="sv-SE"/>
              </w:rPr>
            </w:pPr>
          </w:p>
        </w:tc>
      </w:tr>
      <w:tr w:rsidR="00A8221D" w:rsidRPr="00B55E3E" w14:paraId="791149E8" w14:textId="77777777" w:rsidTr="00FB1467">
        <w:tc>
          <w:tcPr>
            <w:tcW w:w="3262" w:type="dxa"/>
            <w:tcBorders>
              <w:top w:val="single" w:sz="4" w:space="0" w:color="auto"/>
              <w:left w:val="single" w:sz="4" w:space="0" w:color="auto"/>
              <w:bottom w:val="single" w:sz="4" w:space="0" w:color="auto"/>
              <w:right w:val="single" w:sz="4" w:space="0" w:color="auto"/>
            </w:tcBorders>
          </w:tcPr>
          <w:p w14:paraId="78AE0ACD" w14:textId="77777777" w:rsidR="00A8221D" w:rsidRPr="00B55E3E" w:rsidRDefault="00A8221D" w:rsidP="00FB1467">
            <w:pPr>
              <w:pStyle w:val="TAL"/>
              <w:rPr>
                <w:i/>
                <w:lang w:eastAsia="sv-SE"/>
              </w:rPr>
            </w:pPr>
            <w:r w:rsidRPr="00B55E3E">
              <w:rPr>
                <w:i/>
                <w:lang w:eastAsia="en-GB"/>
              </w:rPr>
              <w:t>&gt;</w:t>
            </w:r>
            <w:r w:rsidRPr="00B55E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7E14B8A" w14:textId="77777777" w:rsidR="00A8221D" w:rsidRPr="00B55E3E" w:rsidRDefault="00A8221D" w:rsidP="00FB1467">
            <w:pPr>
              <w:pStyle w:val="TAL"/>
              <w:rPr>
                <w:lang w:eastAsia="sv-SE"/>
              </w:rPr>
            </w:pPr>
            <w:r w:rsidRPr="00B55E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91BCAB8"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3CC9AA" w14:textId="77777777" w:rsidR="00A8221D" w:rsidRPr="00B55E3E" w:rsidRDefault="00A8221D" w:rsidP="00FB1467">
            <w:pPr>
              <w:pStyle w:val="TAL"/>
              <w:rPr>
                <w:lang w:eastAsia="sv-SE"/>
              </w:rPr>
            </w:pPr>
          </w:p>
        </w:tc>
      </w:tr>
      <w:tr w:rsidR="00A8221D" w:rsidRPr="00B55E3E" w14:paraId="58C6BD77" w14:textId="77777777" w:rsidTr="00FB1467">
        <w:tc>
          <w:tcPr>
            <w:tcW w:w="3262" w:type="dxa"/>
            <w:tcBorders>
              <w:top w:val="single" w:sz="4" w:space="0" w:color="auto"/>
              <w:left w:val="single" w:sz="4" w:space="0" w:color="auto"/>
              <w:bottom w:val="single" w:sz="4" w:space="0" w:color="auto"/>
              <w:right w:val="single" w:sz="4" w:space="0" w:color="auto"/>
            </w:tcBorders>
          </w:tcPr>
          <w:p w14:paraId="274D509B" w14:textId="77777777" w:rsidR="00A8221D" w:rsidRPr="00B55E3E" w:rsidRDefault="00A8221D" w:rsidP="00FB1467">
            <w:pPr>
              <w:pStyle w:val="TAL"/>
              <w:rPr>
                <w:i/>
                <w:lang w:eastAsia="sv-SE"/>
              </w:rPr>
            </w:pPr>
            <w:r w:rsidRPr="00B55E3E">
              <w:rPr>
                <w:i/>
                <w:lang w:eastAsia="en-GB"/>
              </w:rPr>
              <w:t>&gt;</w:t>
            </w:r>
            <w:r w:rsidRPr="00B55E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C19FF95" w14:textId="77777777" w:rsidR="00A8221D" w:rsidRPr="00B55E3E" w:rsidRDefault="00A8221D" w:rsidP="00FB1467">
            <w:pPr>
              <w:pStyle w:val="TAL"/>
              <w:rPr>
                <w:lang w:eastAsia="zh-CN"/>
              </w:rPr>
            </w:pPr>
            <w:r w:rsidRPr="00B55E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C6ED696" w14:textId="77777777" w:rsidR="00A8221D" w:rsidRPr="00B55E3E" w:rsidRDefault="00A8221D" w:rsidP="00FB146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32B2210" w14:textId="77777777" w:rsidR="00A8221D" w:rsidRPr="00B55E3E" w:rsidRDefault="00A8221D" w:rsidP="00FB1467">
            <w:pPr>
              <w:pStyle w:val="TAL"/>
              <w:rPr>
                <w:lang w:eastAsia="sv-SE"/>
              </w:rPr>
            </w:pPr>
          </w:p>
        </w:tc>
      </w:tr>
      <w:tr w:rsidR="00A8221D" w:rsidRPr="00B55E3E" w14:paraId="72257D20" w14:textId="77777777" w:rsidTr="00FB1467">
        <w:tc>
          <w:tcPr>
            <w:tcW w:w="3262" w:type="dxa"/>
            <w:tcBorders>
              <w:top w:val="single" w:sz="4" w:space="0" w:color="auto"/>
              <w:left w:val="single" w:sz="4" w:space="0" w:color="auto"/>
              <w:bottom w:val="single" w:sz="4" w:space="0" w:color="auto"/>
              <w:right w:val="single" w:sz="4" w:space="0" w:color="auto"/>
            </w:tcBorders>
          </w:tcPr>
          <w:p w14:paraId="5B5F6F98" w14:textId="77777777" w:rsidR="00A8221D" w:rsidRPr="00B55E3E" w:rsidRDefault="00A8221D" w:rsidP="00FB1467">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491399" w14:textId="77777777" w:rsidR="00A8221D" w:rsidRPr="00B55E3E" w:rsidRDefault="00A8221D" w:rsidP="00FB146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81DEAD" w14:textId="77777777" w:rsidR="00A8221D" w:rsidRPr="00B55E3E" w:rsidRDefault="00A8221D" w:rsidP="00FB1467">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64863B3" w14:textId="77777777" w:rsidR="00A8221D" w:rsidRPr="00B55E3E" w:rsidRDefault="00A8221D" w:rsidP="00FB1467">
            <w:pPr>
              <w:pStyle w:val="TAL"/>
              <w:rPr>
                <w:lang w:eastAsia="sv-SE"/>
              </w:rPr>
            </w:pPr>
          </w:p>
        </w:tc>
      </w:tr>
      <w:tr w:rsidR="00A8221D" w:rsidRPr="00B55E3E" w14:paraId="3A36E31A" w14:textId="77777777" w:rsidTr="00FB1467">
        <w:tc>
          <w:tcPr>
            <w:tcW w:w="3262" w:type="dxa"/>
            <w:tcBorders>
              <w:top w:val="single" w:sz="4" w:space="0" w:color="auto"/>
              <w:left w:val="single" w:sz="4" w:space="0" w:color="auto"/>
              <w:bottom w:val="single" w:sz="4" w:space="0" w:color="auto"/>
              <w:right w:val="single" w:sz="4" w:space="0" w:color="auto"/>
            </w:tcBorders>
          </w:tcPr>
          <w:p w14:paraId="233E302F" w14:textId="77777777" w:rsidR="00A8221D" w:rsidRPr="00B55E3E" w:rsidRDefault="00A8221D" w:rsidP="00FB1467">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3CB42C8" w14:textId="77777777" w:rsidR="00A8221D" w:rsidRPr="00B55E3E" w:rsidRDefault="00A8221D" w:rsidP="00FB1467">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CDC5FA"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30E10F" w14:textId="77777777" w:rsidR="00A8221D" w:rsidRPr="00B55E3E" w:rsidRDefault="00A8221D" w:rsidP="00FB1467">
            <w:pPr>
              <w:pStyle w:val="TAL"/>
              <w:rPr>
                <w:lang w:eastAsia="sv-SE"/>
              </w:rPr>
            </w:pPr>
          </w:p>
        </w:tc>
      </w:tr>
      <w:tr w:rsidR="00A8221D" w:rsidRPr="00B55E3E" w14:paraId="54196083" w14:textId="77777777" w:rsidTr="00FB1467">
        <w:tc>
          <w:tcPr>
            <w:tcW w:w="3262" w:type="dxa"/>
            <w:tcBorders>
              <w:top w:val="single" w:sz="4" w:space="0" w:color="auto"/>
              <w:left w:val="single" w:sz="4" w:space="0" w:color="auto"/>
              <w:bottom w:val="single" w:sz="4" w:space="0" w:color="auto"/>
              <w:right w:val="single" w:sz="4" w:space="0" w:color="auto"/>
            </w:tcBorders>
          </w:tcPr>
          <w:p w14:paraId="66B33070" w14:textId="77777777" w:rsidR="00A8221D" w:rsidRPr="00B55E3E" w:rsidRDefault="00A8221D" w:rsidP="00FB1467">
            <w:pPr>
              <w:pStyle w:val="TAL"/>
              <w:rPr>
                <w:i/>
                <w:lang w:eastAsia="en-GB"/>
              </w:rPr>
            </w:pPr>
            <w:r w:rsidRPr="00B55E3E">
              <w:rPr>
                <w:i/>
                <w:lang w:eastAsia="en-GB"/>
              </w:rPr>
              <w:t>&gt;</w:t>
            </w:r>
            <w:r w:rsidRPr="00B55E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3562A48" w14:textId="77777777" w:rsidR="00A8221D" w:rsidRPr="00B55E3E" w:rsidRDefault="00A8221D" w:rsidP="00FB1467">
            <w:pPr>
              <w:pStyle w:val="TAL"/>
              <w:rPr>
                <w:rFonts w:eastAsia="DengXian"/>
                <w:lang w:eastAsia="zh-CN"/>
              </w:rPr>
            </w:pPr>
            <w:r w:rsidRPr="00B55E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BA0CDB9" w14:textId="77777777" w:rsidR="00A8221D" w:rsidRPr="00B55E3E" w:rsidRDefault="00A8221D" w:rsidP="00FB146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00E337" w14:textId="77777777" w:rsidR="00A8221D" w:rsidRPr="00B55E3E" w:rsidRDefault="00A8221D" w:rsidP="00FB1467">
            <w:pPr>
              <w:pStyle w:val="TAL"/>
              <w:rPr>
                <w:lang w:eastAsia="sv-SE"/>
              </w:rPr>
            </w:pPr>
          </w:p>
        </w:tc>
      </w:tr>
    </w:tbl>
    <w:p w14:paraId="6C986FE2" w14:textId="77777777" w:rsidR="00A8221D" w:rsidRPr="00B55E3E" w:rsidRDefault="00A8221D" w:rsidP="00A8221D"/>
    <w:p w14:paraId="2F093055" w14:textId="77777777" w:rsidR="00A8221D" w:rsidRPr="00B55E3E" w:rsidRDefault="00A8221D" w:rsidP="00A8221D">
      <w:pPr>
        <w:pStyle w:val="Heading3"/>
      </w:pPr>
      <w:bookmarkStart w:id="2453" w:name="_Toc60777614"/>
      <w:bookmarkStart w:id="2454" w:name="_Toc115429505"/>
      <w:r w:rsidRPr="00B55E3E">
        <w:t>9.1.2</w:t>
      </w:r>
      <w:r w:rsidRPr="00B55E3E">
        <w:tab/>
        <w:t>Void</w:t>
      </w:r>
      <w:bookmarkEnd w:id="2453"/>
      <w:bookmarkEnd w:id="2454"/>
    </w:p>
    <w:p w14:paraId="0E8FF0D8" w14:textId="77777777" w:rsidR="00A8221D" w:rsidRPr="00B55E3E" w:rsidRDefault="00A8221D" w:rsidP="00A8221D">
      <w:pPr>
        <w:pStyle w:val="Heading2"/>
      </w:pPr>
      <w:bookmarkStart w:id="2455" w:name="_Toc60777615"/>
      <w:bookmarkStart w:id="2456" w:name="_Toc115429506"/>
      <w:r w:rsidRPr="00B55E3E">
        <w:t>9.2</w:t>
      </w:r>
      <w:r w:rsidRPr="00B55E3E">
        <w:tab/>
        <w:t>Default radio configurations</w:t>
      </w:r>
      <w:bookmarkEnd w:id="2455"/>
      <w:bookmarkEnd w:id="2456"/>
    </w:p>
    <w:p w14:paraId="43173847" w14:textId="77777777" w:rsidR="00A8221D" w:rsidRPr="00B55E3E" w:rsidRDefault="00A8221D" w:rsidP="00A8221D">
      <w:r w:rsidRPr="00B55E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CD6E344" w14:textId="77777777" w:rsidR="00A8221D" w:rsidRPr="00B55E3E" w:rsidRDefault="00A8221D" w:rsidP="00A8221D">
      <w:pPr>
        <w:pStyle w:val="NO"/>
      </w:pPr>
      <w:r w:rsidRPr="00B55E3E">
        <w:t>NOTE 1:</w:t>
      </w:r>
      <w:r w:rsidRPr="00B55E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AD9A1FD" w14:textId="77777777" w:rsidR="00A8221D" w:rsidRPr="00B55E3E" w:rsidRDefault="00A8221D" w:rsidP="00A8221D">
      <w:pPr>
        <w:pStyle w:val="NO"/>
      </w:pPr>
      <w:r w:rsidRPr="00B55E3E">
        <w:t>NOTE 2:</w:t>
      </w:r>
      <w:r w:rsidRPr="00B55E3E">
        <w:tab/>
        <w:t xml:space="preserve">For parameters in </w:t>
      </w:r>
      <w:r w:rsidRPr="00B55E3E">
        <w:rPr>
          <w:i/>
        </w:rPr>
        <w:t>ServingCellConfig</w:t>
      </w:r>
      <w:r w:rsidRPr="00B55E3E">
        <w:t>, the default values are specified in the corresponding specification.</w:t>
      </w:r>
    </w:p>
    <w:p w14:paraId="5A282B2B" w14:textId="77777777" w:rsidR="00A8221D" w:rsidRPr="00B55E3E" w:rsidRDefault="00A8221D" w:rsidP="00A8221D">
      <w:pPr>
        <w:pStyle w:val="Heading3"/>
      </w:pPr>
      <w:bookmarkStart w:id="2457" w:name="_Toc60777616"/>
      <w:bookmarkStart w:id="2458" w:name="_Toc115429507"/>
      <w:r w:rsidRPr="00B55E3E">
        <w:lastRenderedPageBreak/>
        <w:t>9.2.1</w:t>
      </w:r>
      <w:r w:rsidRPr="00B55E3E">
        <w:tab/>
        <w:t>Default SRB configurations</w:t>
      </w:r>
      <w:bookmarkEnd w:id="2457"/>
      <w:bookmarkEnd w:id="2458"/>
    </w:p>
    <w:p w14:paraId="520CFCAB" w14:textId="77777777" w:rsidR="00A8221D" w:rsidRPr="00B55E3E" w:rsidRDefault="00A8221D" w:rsidP="00A8221D">
      <w:pPr>
        <w:rPr>
          <w:lang w:eastAsia="ko-KR"/>
        </w:rPr>
      </w:pPr>
      <w:r w:rsidRPr="00B55E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8221D" w:rsidRPr="00B55E3E" w14:paraId="5AC52EA9" w14:textId="77777777" w:rsidTr="00FB1467">
        <w:trPr>
          <w:tblHeader/>
        </w:trPr>
        <w:tc>
          <w:tcPr>
            <w:tcW w:w="2268" w:type="dxa"/>
            <w:tcBorders>
              <w:top w:val="single" w:sz="4" w:space="0" w:color="auto"/>
              <w:left w:val="single" w:sz="4" w:space="0" w:color="auto"/>
              <w:bottom w:val="single" w:sz="4" w:space="0" w:color="auto"/>
              <w:right w:val="single" w:sz="4" w:space="0" w:color="auto"/>
            </w:tcBorders>
            <w:hideMark/>
          </w:tcPr>
          <w:p w14:paraId="5746031D" w14:textId="77777777" w:rsidR="00A8221D" w:rsidRPr="00B55E3E" w:rsidRDefault="00A8221D" w:rsidP="00FB1467">
            <w:pPr>
              <w:pStyle w:val="TAH"/>
              <w:keepNext w:val="0"/>
              <w:keepLines w:val="0"/>
              <w:rPr>
                <w:lang w:eastAsia="en-GB"/>
              </w:rPr>
            </w:pPr>
            <w:r w:rsidRPr="00B55E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3F244F4" w14:textId="77777777" w:rsidR="00A8221D" w:rsidRPr="00B55E3E" w:rsidRDefault="00A8221D" w:rsidP="00FB1467">
            <w:pPr>
              <w:pStyle w:val="TAH"/>
              <w:keepNext w:val="0"/>
              <w:keepLines w:val="0"/>
              <w:rPr>
                <w:lang w:eastAsia="en-GB"/>
              </w:rPr>
            </w:pPr>
            <w:r w:rsidRPr="00B55E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704C212D" w14:textId="77777777" w:rsidR="00A8221D" w:rsidRPr="00B55E3E" w:rsidRDefault="00A8221D" w:rsidP="00FB1467">
            <w:pPr>
              <w:pStyle w:val="TAH"/>
              <w:keepNext w:val="0"/>
              <w:keepLines w:val="0"/>
              <w:rPr>
                <w:lang w:eastAsia="en-GB"/>
              </w:rPr>
            </w:pPr>
            <w:r w:rsidRPr="00B55E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3A1A1B3" w14:textId="77777777" w:rsidR="00A8221D" w:rsidRPr="00B55E3E" w:rsidRDefault="00A8221D" w:rsidP="00FB1467">
            <w:pPr>
              <w:pStyle w:val="TAH"/>
              <w:keepNext w:val="0"/>
              <w:keepLines w:val="0"/>
              <w:rPr>
                <w:lang w:eastAsia="en-GB"/>
              </w:rPr>
            </w:pPr>
            <w:r w:rsidRPr="00B55E3E">
              <w:rPr>
                <w:lang w:eastAsia="en-GB"/>
              </w:rPr>
              <w:t>Ver</w:t>
            </w:r>
          </w:p>
        </w:tc>
      </w:tr>
      <w:tr w:rsidR="00A8221D" w:rsidRPr="00B55E3E" w14:paraId="64F359B2" w14:textId="77777777" w:rsidTr="00FB1467">
        <w:trPr>
          <w:tblHeader/>
        </w:trPr>
        <w:tc>
          <w:tcPr>
            <w:tcW w:w="2268" w:type="dxa"/>
            <w:tcBorders>
              <w:top w:val="single" w:sz="4" w:space="0" w:color="auto"/>
              <w:left w:val="single" w:sz="4" w:space="0" w:color="auto"/>
              <w:bottom w:val="single" w:sz="4" w:space="0" w:color="auto"/>
              <w:right w:val="single" w:sz="4" w:space="0" w:color="auto"/>
            </w:tcBorders>
          </w:tcPr>
          <w:p w14:paraId="599BF30B" w14:textId="77777777" w:rsidR="00A8221D" w:rsidRPr="00B55E3E" w:rsidRDefault="00A8221D" w:rsidP="00FB1467">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4EC7CB2E" w14:textId="77777777" w:rsidR="00A8221D" w:rsidRPr="00B55E3E" w:rsidRDefault="00A8221D" w:rsidP="00FB1467">
            <w:pPr>
              <w:pStyle w:val="TAC"/>
              <w:rPr>
                <w:sz w:val="16"/>
                <w:lang w:eastAsia="sv-SE"/>
              </w:rPr>
            </w:pPr>
            <w:r w:rsidRPr="00B55E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61CA89E9" w14:textId="77777777" w:rsidR="00A8221D" w:rsidRPr="00B55E3E" w:rsidRDefault="00A8221D" w:rsidP="00FB1467">
            <w:pPr>
              <w:pStyle w:val="TAC"/>
              <w:rPr>
                <w:sz w:val="16"/>
                <w:lang w:eastAsia="sv-SE"/>
              </w:rPr>
            </w:pPr>
            <w:r w:rsidRPr="00B55E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3219A68F" w14:textId="77777777" w:rsidR="00A8221D" w:rsidRPr="00B55E3E" w:rsidRDefault="00A8221D" w:rsidP="00FB1467">
            <w:pPr>
              <w:pStyle w:val="TAC"/>
              <w:rPr>
                <w:sz w:val="16"/>
                <w:lang w:eastAsia="sv-SE"/>
              </w:rPr>
            </w:pPr>
            <w:r w:rsidRPr="00B55E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D17798B" w14:textId="77777777" w:rsidR="00A8221D" w:rsidRPr="00B55E3E" w:rsidRDefault="00A8221D" w:rsidP="00FB1467">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9E88D0" w14:textId="77777777" w:rsidR="00A8221D" w:rsidRPr="00B55E3E" w:rsidRDefault="00A8221D" w:rsidP="00FB1467">
            <w:pPr>
              <w:pStyle w:val="TAH"/>
              <w:keepNext w:val="0"/>
              <w:keepLines w:val="0"/>
              <w:rPr>
                <w:lang w:eastAsia="en-GB"/>
              </w:rPr>
            </w:pPr>
          </w:p>
        </w:tc>
      </w:tr>
      <w:tr w:rsidR="00A8221D" w:rsidRPr="00B55E3E" w14:paraId="56104914" w14:textId="77777777" w:rsidTr="00FB1467">
        <w:trPr>
          <w:tblHeader/>
        </w:trPr>
        <w:tc>
          <w:tcPr>
            <w:tcW w:w="2268" w:type="dxa"/>
            <w:tcBorders>
              <w:top w:val="single" w:sz="4" w:space="0" w:color="auto"/>
              <w:left w:val="single" w:sz="4" w:space="0" w:color="auto"/>
              <w:bottom w:val="single" w:sz="4" w:space="0" w:color="auto"/>
              <w:right w:val="single" w:sz="4" w:space="0" w:color="auto"/>
            </w:tcBorders>
            <w:hideMark/>
          </w:tcPr>
          <w:p w14:paraId="66C4DC1A" w14:textId="77777777" w:rsidR="00A8221D" w:rsidRPr="00B55E3E" w:rsidRDefault="00A8221D" w:rsidP="00FB1467">
            <w:pPr>
              <w:pStyle w:val="TAL"/>
              <w:rPr>
                <w:i/>
                <w:lang w:eastAsia="sv-SE"/>
              </w:rPr>
            </w:pPr>
            <w:r w:rsidRPr="00B55E3E">
              <w:rPr>
                <w:i/>
                <w:lang w:eastAsia="sv-SE"/>
              </w:rPr>
              <w:t>PDCP-Config</w:t>
            </w:r>
          </w:p>
          <w:p w14:paraId="293CB481" w14:textId="77777777" w:rsidR="00A8221D" w:rsidRPr="00B55E3E" w:rsidRDefault="00A8221D" w:rsidP="00FB1467">
            <w:pPr>
              <w:pStyle w:val="TAL"/>
              <w:rPr>
                <w:i/>
                <w:lang w:eastAsia="sv-SE"/>
              </w:rPr>
            </w:pPr>
            <w:r w:rsidRPr="00B55E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8E57149" w14:textId="77777777" w:rsidR="00A8221D" w:rsidRPr="00B55E3E" w:rsidRDefault="00A8221D" w:rsidP="00FB1467">
            <w:pPr>
              <w:pStyle w:val="TAL"/>
              <w:rPr>
                <w:i/>
                <w:lang w:eastAsia="sv-SE"/>
              </w:rPr>
            </w:pPr>
          </w:p>
          <w:p w14:paraId="3537CEBE" w14:textId="77777777" w:rsidR="00A8221D" w:rsidRPr="00B55E3E" w:rsidRDefault="00A8221D" w:rsidP="00FB1467">
            <w:pPr>
              <w:pStyle w:val="TAL"/>
              <w:rPr>
                <w:lang w:eastAsia="sv-SE"/>
              </w:rPr>
            </w:pPr>
            <w:r w:rsidRPr="00B55E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390324F8" w14:textId="77777777" w:rsidR="00A8221D" w:rsidRPr="00B55E3E" w:rsidRDefault="00A8221D" w:rsidP="00FB1467">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48ADFEAF" w14:textId="77777777" w:rsidR="00A8221D" w:rsidRPr="00B55E3E" w:rsidRDefault="00A8221D" w:rsidP="00FB1467">
            <w:pPr>
              <w:pStyle w:val="TAL"/>
              <w:rPr>
                <w:i/>
                <w:lang w:eastAsia="sv-SE"/>
              </w:rPr>
            </w:pPr>
          </w:p>
        </w:tc>
      </w:tr>
      <w:tr w:rsidR="00A8221D" w:rsidRPr="00B55E3E" w14:paraId="151F9A89" w14:textId="77777777" w:rsidTr="00FB1467">
        <w:tc>
          <w:tcPr>
            <w:tcW w:w="2268" w:type="dxa"/>
            <w:tcBorders>
              <w:top w:val="single" w:sz="4" w:space="0" w:color="auto"/>
              <w:left w:val="single" w:sz="4" w:space="0" w:color="auto"/>
              <w:bottom w:val="single" w:sz="4" w:space="0" w:color="auto"/>
              <w:right w:val="single" w:sz="4" w:space="0" w:color="auto"/>
            </w:tcBorders>
            <w:hideMark/>
          </w:tcPr>
          <w:p w14:paraId="49D0655F" w14:textId="77777777" w:rsidR="00A8221D" w:rsidRPr="00B55E3E" w:rsidRDefault="00A8221D" w:rsidP="00FB1467">
            <w:pPr>
              <w:pStyle w:val="TAL"/>
              <w:rPr>
                <w:lang w:eastAsia="en-GB"/>
              </w:rPr>
            </w:pPr>
            <w:r w:rsidRPr="00B55E3E">
              <w:rPr>
                <w:i/>
                <w:lang w:eastAsia="en-GB"/>
              </w:rPr>
              <w:t>RLC-Config</w:t>
            </w:r>
            <w:r w:rsidRPr="00B55E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ACDD6EF" w14:textId="77777777" w:rsidR="00A8221D" w:rsidRPr="00B55E3E" w:rsidRDefault="00A8221D" w:rsidP="00FB1467">
            <w:pPr>
              <w:pStyle w:val="TAL"/>
              <w:rPr>
                <w:lang w:eastAsia="en-GB"/>
              </w:rPr>
            </w:pPr>
            <w:r w:rsidRPr="00B55E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5BB7E78" w14:textId="77777777" w:rsidR="00A8221D" w:rsidRPr="00B55E3E" w:rsidRDefault="00A8221D" w:rsidP="00FB146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EF8DCC" w14:textId="77777777" w:rsidR="00A8221D" w:rsidRPr="00B55E3E" w:rsidRDefault="00A8221D" w:rsidP="00FB1467">
            <w:pPr>
              <w:pStyle w:val="TAL"/>
              <w:rPr>
                <w:lang w:eastAsia="en-GB"/>
              </w:rPr>
            </w:pPr>
          </w:p>
        </w:tc>
      </w:tr>
      <w:tr w:rsidR="00A8221D" w:rsidRPr="00B55E3E" w14:paraId="3B4B1001" w14:textId="77777777" w:rsidTr="00FB1467">
        <w:tc>
          <w:tcPr>
            <w:tcW w:w="2268" w:type="dxa"/>
            <w:tcBorders>
              <w:top w:val="single" w:sz="4" w:space="0" w:color="auto"/>
              <w:left w:val="single" w:sz="4" w:space="0" w:color="auto"/>
              <w:bottom w:val="single" w:sz="4" w:space="0" w:color="auto"/>
              <w:right w:val="single" w:sz="4" w:space="0" w:color="auto"/>
            </w:tcBorders>
            <w:hideMark/>
          </w:tcPr>
          <w:p w14:paraId="787841EC" w14:textId="77777777" w:rsidR="00A8221D" w:rsidRPr="00B55E3E" w:rsidRDefault="00A8221D" w:rsidP="00FB1467">
            <w:pPr>
              <w:pStyle w:val="TAL"/>
              <w:rPr>
                <w:i/>
                <w:lang w:eastAsia="en-GB"/>
              </w:rPr>
            </w:pPr>
            <w:r w:rsidRPr="00B55E3E">
              <w:rPr>
                <w:i/>
                <w:lang w:eastAsia="en-GB"/>
              </w:rPr>
              <w:t>ul-AM-RLC</w:t>
            </w:r>
          </w:p>
          <w:p w14:paraId="3885F7DE" w14:textId="77777777" w:rsidR="00A8221D" w:rsidRPr="00B55E3E" w:rsidRDefault="00A8221D" w:rsidP="00FB1467">
            <w:pPr>
              <w:pStyle w:val="TAL"/>
              <w:rPr>
                <w:i/>
                <w:lang w:eastAsia="en-GB"/>
              </w:rPr>
            </w:pPr>
            <w:r w:rsidRPr="00B55E3E">
              <w:rPr>
                <w:i/>
                <w:lang w:eastAsia="en-GB"/>
              </w:rPr>
              <w:t>&gt;sn-FieldLength</w:t>
            </w:r>
          </w:p>
          <w:p w14:paraId="0682C051" w14:textId="77777777" w:rsidR="00A8221D" w:rsidRPr="00B55E3E" w:rsidRDefault="00A8221D" w:rsidP="00FB1467">
            <w:pPr>
              <w:pStyle w:val="TAL"/>
              <w:rPr>
                <w:i/>
                <w:lang w:eastAsia="en-GB"/>
              </w:rPr>
            </w:pPr>
            <w:r w:rsidRPr="00B55E3E">
              <w:rPr>
                <w:i/>
                <w:lang w:eastAsia="en-GB"/>
              </w:rPr>
              <w:t>&gt;t-PollRetransmit</w:t>
            </w:r>
          </w:p>
          <w:p w14:paraId="61188D89" w14:textId="77777777" w:rsidR="00A8221D" w:rsidRPr="00B55E3E" w:rsidRDefault="00A8221D" w:rsidP="00FB1467">
            <w:pPr>
              <w:pStyle w:val="TAL"/>
              <w:rPr>
                <w:i/>
                <w:lang w:eastAsia="en-GB"/>
              </w:rPr>
            </w:pPr>
            <w:r w:rsidRPr="00B55E3E">
              <w:rPr>
                <w:i/>
                <w:lang w:eastAsia="en-GB"/>
              </w:rPr>
              <w:t>&gt;pollPDU</w:t>
            </w:r>
          </w:p>
          <w:p w14:paraId="05FA9DC2" w14:textId="77777777" w:rsidR="00A8221D" w:rsidRPr="00B55E3E" w:rsidRDefault="00A8221D" w:rsidP="00FB1467">
            <w:pPr>
              <w:pStyle w:val="TAL"/>
              <w:rPr>
                <w:i/>
                <w:lang w:eastAsia="en-GB"/>
              </w:rPr>
            </w:pPr>
            <w:r w:rsidRPr="00B55E3E">
              <w:rPr>
                <w:i/>
                <w:lang w:eastAsia="en-GB"/>
              </w:rPr>
              <w:t>&gt;pollByte</w:t>
            </w:r>
          </w:p>
          <w:p w14:paraId="7A82DEE9" w14:textId="77777777" w:rsidR="00A8221D" w:rsidRPr="00B55E3E" w:rsidRDefault="00A8221D" w:rsidP="00FB1467">
            <w:pPr>
              <w:pStyle w:val="TAL"/>
              <w:rPr>
                <w:i/>
                <w:lang w:eastAsia="en-GB"/>
              </w:rPr>
            </w:pPr>
            <w:r w:rsidRPr="00B55E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9AE7CC5" w14:textId="77777777" w:rsidR="00A8221D" w:rsidRPr="00B55E3E" w:rsidRDefault="00A8221D" w:rsidP="00FB1467">
            <w:pPr>
              <w:pStyle w:val="TAL"/>
              <w:rPr>
                <w:lang w:eastAsia="en-GB"/>
              </w:rPr>
            </w:pPr>
          </w:p>
          <w:p w14:paraId="05F5493E" w14:textId="77777777" w:rsidR="00A8221D" w:rsidRPr="00B55E3E" w:rsidRDefault="00A8221D" w:rsidP="00FB1467">
            <w:pPr>
              <w:pStyle w:val="TAL"/>
              <w:rPr>
                <w:lang w:eastAsia="en-GB"/>
              </w:rPr>
            </w:pPr>
            <w:r w:rsidRPr="00B55E3E">
              <w:rPr>
                <w:lang w:eastAsia="en-GB"/>
              </w:rPr>
              <w:t>size12</w:t>
            </w:r>
          </w:p>
          <w:p w14:paraId="2E07816D" w14:textId="77777777" w:rsidR="00A8221D" w:rsidRPr="00B55E3E" w:rsidRDefault="00A8221D" w:rsidP="00FB1467">
            <w:pPr>
              <w:pStyle w:val="TAL"/>
              <w:rPr>
                <w:lang w:eastAsia="en-GB"/>
              </w:rPr>
            </w:pPr>
            <w:r w:rsidRPr="00B55E3E">
              <w:rPr>
                <w:lang w:eastAsia="en-GB"/>
              </w:rPr>
              <w:t>ms45</w:t>
            </w:r>
          </w:p>
          <w:p w14:paraId="70FD0B63" w14:textId="77777777" w:rsidR="00A8221D" w:rsidRPr="00B55E3E" w:rsidRDefault="00A8221D" w:rsidP="00FB1467">
            <w:pPr>
              <w:pStyle w:val="TAL"/>
              <w:rPr>
                <w:lang w:eastAsia="en-GB"/>
              </w:rPr>
            </w:pPr>
            <w:r w:rsidRPr="00B55E3E">
              <w:rPr>
                <w:lang w:eastAsia="en-GB"/>
              </w:rPr>
              <w:t>infinity</w:t>
            </w:r>
          </w:p>
          <w:p w14:paraId="36AAB82C" w14:textId="77777777" w:rsidR="00A8221D" w:rsidRPr="00B55E3E" w:rsidRDefault="00A8221D" w:rsidP="00FB1467">
            <w:pPr>
              <w:pStyle w:val="TAL"/>
              <w:rPr>
                <w:lang w:eastAsia="en-GB"/>
              </w:rPr>
            </w:pPr>
            <w:r w:rsidRPr="00B55E3E">
              <w:rPr>
                <w:lang w:eastAsia="en-GB"/>
              </w:rPr>
              <w:t>infinity</w:t>
            </w:r>
          </w:p>
          <w:p w14:paraId="4E683657" w14:textId="77777777" w:rsidR="00A8221D" w:rsidRPr="00B55E3E" w:rsidRDefault="00A8221D" w:rsidP="00FB1467">
            <w:pPr>
              <w:pStyle w:val="TAL"/>
              <w:rPr>
                <w:lang w:eastAsia="sv-SE"/>
              </w:rPr>
            </w:pPr>
            <w:r w:rsidRPr="00B55E3E">
              <w:rPr>
                <w:lang w:eastAsia="en-GB"/>
              </w:rPr>
              <w:t>t</w:t>
            </w:r>
            <w:r w:rsidRPr="00B55E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EF996F4" w14:textId="77777777" w:rsidR="00A8221D" w:rsidRPr="00B55E3E" w:rsidRDefault="00A8221D" w:rsidP="00FB146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820BEF9" w14:textId="77777777" w:rsidR="00A8221D" w:rsidRPr="00B55E3E" w:rsidRDefault="00A8221D" w:rsidP="00FB1467">
            <w:pPr>
              <w:pStyle w:val="TAL"/>
              <w:rPr>
                <w:lang w:eastAsia="en-GB"/>
              </w:rPr>
            </w:pPr>
          </w:p>
        </w:tc>
      </w:tr>
      <w:tr w:rsidR="00A8221D" w:rsidRPr="00B55E3E" w14:paraId="45B8EDE8" w14:textId="77777777" w:rsidTr="00FB1467">
        <w:tc>
          <w:tcPr>
            <w:tcW w:w="2268" w:type="dxa"/>
            <w:tcBorders>
              <w:top w:val="single" w:sz="4" w:space="0" w:color="auto"/>
              <w:left w:val="single" w:sz="4" w:space="0" w:color="auto"/>
              <w:bottom w:val="single" w:sz="4" w:space="0" w:color="auto"/>
              <w:right w:val="single" w:sz="4" w:space="0" w:color="auto"/>
            </w:tcBorders>
            <w:hideMark/>
          </w:tcPr>
          <w:p w14:paraId="49B1BD05" w14:textId="77777777" w:rsidR="00A8221D" w:rsidRPr="00B55E3E" w:rsidRDefault="00A8221D" w:rsidP="00FB1467">
            <w:pPr>
              <w:pStyle w:val="TAL"/>
              <w:rPr>
                <w:i/>
                <w:lang w:eastAsia="en-GB"/>
              </w:rPr>
            </w:pPr>
            <w:r w:rsidRPr="00B55E3E">
              <w:rPr>
                <w:i/>
                <w:lang w:eastAsia="en-GB"/>
              </w:rPr>
              <w:t>dl-AM-RLC</w:t>
            </w:r>
          </w:p>
          <w:p w14:paraId="42AD4DAC" w14:textId="77777777" w:rsidR="00A8221D" w:rsidRPr="00B55E3E" w:rsidRDefault="00A8221D" w:rsidP="00FB1467">
            <w:pPr>
              <w:pStyle w:val="TAL"/>
              <w:rPr>
                <w:i/>
                <w:lang w:eastAsia="en-GB"/>
              </w:rPr>
            </w:pPr>
            <w:r w:rsidRPr="00B55E3E">
              <w:rPr>
                <w:i/>
                <w:lang w:eastAsia="en-GB"/>
              </w:rPr>
              <w:t>&gt;sn-FieldLength</w:t>
            </w:r>
          </w:p>
          <w:p w14:paraId="0D8985B2" w14:textId="77777777" w:rsidR="00A8221D" w:rsidRPr="00B55E3E" w:rsidRDefault="00A8221D" w:rsidP="00FB1467">
            <w:pPr>
              <w:pStyle w:val="TAL"/>
              <w:rPr>
                <w:i/>
                <w:lang w:eastAsia="en-GB"/>
              </w:rPr>
            </w:pPr>
            <w:r w:rsidRPr="00B55E3E">
              <w:rPr>
                <w:i/>
                <w:lang w:eastAsia="en-GB"/>
              </w:rPr>
              <w:t>&gt;t-Reassembly</w:t>
            </w:r>
          </w:p>
          <w:p w14:paraId="6FDAB8B4" w14:textId="77777777" w:rsidR="00A8221D" w:rsidRPr="00B55E3E" w:rsidRDefault="00A8221D" w:rsidP="00FB1467">
            <w:pPr>
              <w:pStyle w:val="TAL"/>
              <w:rPr>
                <w:i/>
                <w:lang w:eastAsia="en-GB"/>
              </w:rPr>
            </w:pPr>
            <w:r w:rsidRPr="00B55E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34ECD6B0" w14:textId="77777777" w:rsidR="00A8221D" w:rsidRPr="00B55E3E" w:rsidRDefault="00A8221D" w:rsidP="00FB1467">
            <w:pPr>
              <w:pStyle w:val="TAL"/>
              <w:rPr>
                <w:lang w:eastAsia="en-GB"/>
              </w:rPr>
            </w:pPr>
          </w:p>
          <w:p w14:paraId="7CF4FD2B" w14:textId="77777777" w:rsidR="00A8221D" w:rsidRPr="00B55E3E" w:rsidRDefault="00A8221D" w:rsidP="00FB1467">
            <w:pPr>
              <w:pStyle w:val="TAL"/>
              <w:rPr>
                <w:lang w:eastAsia="en-GB"/>
              </w:rPr>
            </w:pPr>
            <w:r w:rsidRPr="00B55E3E">
              <w:rPr>
                <w:lang w:eastAsia="en-GB"/>
              </w:rPr>
              <w:t>size12</w:t>
            </w:r>
          </w:p>
          <w:p w14:paraId="5DA155A7" w14:textId="77777777" w:rsidR="00A8221D" w:rsidRPr="00B55E3E" w:rsidRDefault="00A8221D" w:rsidP="00FB1467">
            <w:pPr>
              <w:pStyle w:val="TAL"/>
              <w:rPr>
                <w:lang w:eastAsia="en-GB"/>
              </w:rPr>
            </w:pPr>
            <w:r w:rsidRPr="00B55E3E">
              <w:rPr>
                <w:lang w:eastAsia="en-GB"/>
              </w:rPr>
              <w:t>ms</w:t>
            </w:r>
            <w:r w:rsidRPr="00B55E3E">
              <w:rPr>
                <w:rFonts w:eastAsia="Yu Mincho"/>
                <w:lang w:eastAsia="sv-SE"/>
              </w:rPr>
              <w:t>35</w:t>
            </w:r>
          </w:p>
          <w:p w14:paraId="115FCB67" w14:textId="77777777" w:rsidR="00A8221D" w:rsidRPr="00B55E3E" w:rsidRDefault="00A8221D" w:rsidP="00FB1467">
            <w:pPr>
              <w:pStyle w:val="TAL"/>
              <w:rPr>
                <w:lang w:eastAsia="en-GB"/>
              </w:rPr>
            </w:pPr>
            <w:r w:rsidRPr="00B55E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0AD8D4" w14:textId="77777777" w:rsidR="00A8221D" w:rsidRPr="00B55E3E" w:rsidRDefault="00A8221D" w:rsidP="00FB146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22D0F82" w14:textId="77777777" w:rsidR="00A8221D" w:rsidRPr="00B55E3E" w:rsidRDefault="00A8221D" w:rsidP="00FB1467">
            <w:pPr>
              <w:pStyle w:val="TAL"/>
              <w:rPr>
                <w:lang w:eastAsia="en-GB"/>
              </w:rPr>
            </w:pPr>
          </w:p>
        </w:tc>
      </w:tr>
      <w:tr w:rsidR="00A8221D" w:rsidRPr="00B55E3E" w14:paraId="6B41F3F7" w14:textId="77777777" w:rsidTr="00FB1467">
        <w:tc>
          <w:tcPr>
            <w:tcW w:w="2268" w:type="dxa"/>
            <w:tcBorders>
              <w:top w:val="single" w:sz="4" w:space="0" w:color="auto"/>
              <w:left w:val="single" w:sz="4" w:space="0" w:color="auto"/>
              <w:bottom w:val="single" w:sz="4" w:space="0" w:color="auto"/>
              <w:right w:val="single" w:sz="4" w:space="0" w:color="auto"/>
            </w:tcBorders>
            <w:hideMark/>
          </w:tcPr>
          <w:p w14:paraId="628BA489" w14:textId="77777777" w:rsidR="00A8221D" w:rsidRPr="00B55E3E" w:rsidRDefault="00A8221D" w:rsidP="00FB1467">
            <w:pPr>
              <w:pStyle w:val="TAL"/>
              <w:rPr>
                <w:i/>
                <w:lang w:eastAsia="en-GB"/>
              </w:rPr>
            </w:pPr>
            <w:r w:rsidRPr="00B55E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2341202" w14:textId="77777777" w:rsidR="00A8221D" w:rsidRPr="00B55E3E" w:rsidRDefault="00A8221D" w:rsidP="00FB1467">
            <w:pPr>
              <w:pStyle w:val="TAL"/>
              <w:rPr>
                <w:lang w:eastAsia="sv-SE"/>
              </w:rPr>
            </w:pPr>
            <w:r w:rsidRPr="00B55E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42A3A254" w14:textId="77777777" w:rsidR="00A8221D" w:rsidRPr="00B55E3E" w:rsidRDefault="00A8221D" w:rsidP="00FB1467">
            <w:pPr>
              <w:pStyle w:val="TAL"/>
              <w:rPr>
                <w:lang w:eastAsia="sv-SE"/>
              </w:rPr>
            </w:pPr>
            <w:r w:rsidRPr="00B55E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1A9754EC" w14:textId="77777777" w:rsidR="00A8221D" w:rsidRPr="00B55E3E" w:rsidRDefault="00A8221D" w:rsidP="00FB1467">
            <w:pPr>
              <w:pStyle w:val="TAL"/>
              <w:rPr>
                <w:lang w:eastAsia="sv-SE"/>
              </w:rPr>
            </w:pPr>
            <w:r w:rsidRPr="00B55E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AA1A47F" w14:textId="77777777" w:rsidR="00A8221D" w:rsidRPr="00B55E3E" w:rsidRDefault="00A8221D" w:rsidP="00FB146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6306FE8" w14:textId="77777777" w:rsidR="00A8221D" w:rsidRPr="00B55E3E" w:rsidRDefault="00A8221D" w:rsidP="00FB1467">
            <w:pPr>
              <w:pStyle w:val="TAL"/>
              <w:rPr>
                <w:lang w:eastAsia="en-GB"/>
              </w:rPr>
            </w:pPr>
          </w:p>
        </w:tc>
      </w:tr>
      <w:tr w:rsidR="00A8221D" w:rsidRPr="00B55E3E" w14:paraId="17BAE127" w14:textId="77777777" w:rsidTr="00FB1467">
        <w:tc>
          <w:tcPr>
            <w:tcW w:w="2268" w:type="dxa"/>
            <w:tcBorders>
              <w:top w:val="single" w:sz="4" w:space="0" w:color="auto"/>
              <w:left w:val="single" w:sz="4" w:space="0" w:color="auto"/>
              <w:bottom w:val="single" w:sz="4" w:space="0" w:color="auto"/>
              <w:right w:val="single" w:sz="4" w:space="0" w:color="auto"/>
            </w:tcBorders>
            <w:hideMark/>
          </w:tcPr>
          <w:p w14:paraId="5C393F05" w14:textId="77777777" w:rsidR="00A8221D" w:rsidRPr="00B55E3E" w:rsidRDefault="00A8221D" w:rsidP="00FB1467">
            <w:pPr>
              <w:pStyle w:val="TAL"/>
              <w:rPr>
                <w:i/>
                <w:lang w:eastAsia="en-GB"/>
              </w:rPr>
            </w:pPr>
            <w:r w:rsidRPr="00B55E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B337910" w14:textId="77777777" w:rsidR="00A8221D" w:rsidRPr="00B55E3E" w:rsidRDefault="00A8221D" w:rsidP="00FB1467">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0B810EA" w14:textId="77777777" w:rsidR="00A8221D" w:rsidRPr="00B55E3E" w:rsidRDefault="00A8221D" w:rsidP="00FB146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6D9A07" w14:textId="77777777" w:rsidR="00A8221D" w:rsidRPr="00B55E3E" w:rsidRDefault="00A8221D" w:rsidP="00FB1467">
            <w:pPr>
              <w:pStyle w:val="TAL"/>
              <w:rPr>
                <w:lang w:eastAsia="en-GB"/>
              </w:rPr>
            </w:pPr>
          </w:p>
        </w:tc>
      </w:tr>
      <w:tr w:rsidR="00A8221D" w:rsidRPr="00B55E3E" w14:paraId="3375E230" w14:textId="77777777" w:rsidTr="00FB1467">
        <w:tc>
          <w:tcPr>
            <w:tcW w:w="2268" w:type="dxa"/>
            <w:tcBorders>
              <w:top w:val="single" w:sz="4" w:space="0" w:color="auto"/>
              <w:left w:val="single" w:sz="4" w:space="0" w:color="auto"/>
              <w:bottom w:val="single" w:sz="4" w:space="0" w:color="auto"/>
              <w:right w:val="single" w:sz="4" w:space="0" w:color="auto"/>
            </w:tcBorders>
            <w:hideMark/>
          </w:tcPr>
          <w:p w14:paraId="775C4A24" w14:textId="77777777" w:rsidR="00A8221D" w:rsidRPr="00B55E3E" w:rsidRDefault="00A8221D" w:rsidP="00FB1467">
            <w:pPr>
              <w:pStyle w:val="TAL"/>
              <w:rPr>
                <w:i/>
                <w:lang w:eastAsia="en-GB"/>
              </w:rPr>
            </w:pPr>
            <w:r w:rsidRPr="00B55E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2A953107" w14:textId="77777777" w:rsidR="00A8221D" w:rsidRPr="00B55E3E" w:rsidRDefault="00A8221D" w:rsidP="00FB1467">
            <w:pPr>
              <w:pStyle w:val="TAL"/>
              <w:rPr>
                <w:lang w:eastAsia="en-GB"/>
              </w:rPr>
            </w:pPr>
            <w:r w:rsidRPr="00B55E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3886AD63" w14:textId="77777777" w:rsidR="00A8221D" w:rsidRPr="00B55E3E" w:rsidRDefault="00A8221D" w:rsidP="00FB1467">
            <w:pPr>
              <w:pStyle w:val="TAL"/>
              <w:rPr>
                <w:lang w:eastAsia="sv-SE"/>
              </w:rPr>
            </w:pPr>
            <w:r w:rsidRPr="00B55E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21B6929F" w14:textId="77777777" w:rsidR="00A8221D" w:rsidRPr="00B55E3E" w:rsidRDefault="00A8221D" w:rsidP="00FB1467">
            <w:pPr>
              <w:pStyle w:val="TAL"/>
              <w:rPr>
                <w:lang w:eastAsia="sv-SE"/>
              </w:rPr>
            </w:pPr>
            <w:r w:rsidRPr="00B55E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7423A790" w14:textId="77777777" w:rsidR="00A8221D" w:rsidRPr="00B55E3E" w:rsidRDefault="00A8221D" w:rsidP="00FB1467">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16E03C4C" w14:textId="77777777" w:rsidR="00A8221D" w:rsidRPr="00B55E3E" w:rsidRDefault="00A8221D" w:rsidP="00FB1467">
            <w:pPr>
              <w:pStyle w:val="TAL"/>
              <w:rPr>
                <w:lang w:eastAsia="en-GB"/>
              </w:rPr>
            </w:pPr>
          </w:p>
        </w:tc>
      </w:tr>
      <w:tr w:rsidR="00A8221D" w:rsidRPr="00B55E3E" w14:paraId="1E6C3592" w14:textId="77777777" w:rsidTr="00FB1467">
        <w:tc>
          <w:tcPr>
            <w:tcW w:w="2268" w:type="dxa"/>
            <w:tcBorders>
              <w:top w:val="single" w:sz="4" w:space="0" w:color="auto"/>
              <w:left w:val="single" w:sz="4" w:space="0" w:color="auto"/>
              <w:bottom w:val="single" w:sz="4" w:space="0" w:color="auto"/>
              <w:right w:val="single" w:sz="4" w:space="0" w:color="auto"/>
            </w:tcBorders>
            <w:hideMark/>
          </w:tcPr>
          <w:p w14:paraId="4C731637" w14:textId="77777777" w:rsidR="00A8221D" w:rsidRPr="00B55E3E" w:rsidRDefault="00A8221D" w:rsidP="00FB1467">
            <w:pPr>
              <w:pStyle w:val="TAL"/>
              <w:rPr>
                <w:i/>
                <w:lang w:eastAsia="en-GB"/>
              </w:rPr>
            </w:pPr>
            <w:r w:rsidRPr="00B55E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6282075" w14:textId="77777777" w:rsidR="00A8221D" w:rsidRPr="00B55E3E" w:rsidRDefault="00A8221D" w:rsidP="00FB1467">
            <w:pPr>
              <w:pStyle w:val="TAL"/>
              <w:rPr>
                <w:lang w:eastAsia="en-GB"/>
              </w:rPr>
            </w:pPr>
            <w:r w:rsidRPr="00B55E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C721898" w14:textId="77777777" w:rsidR="00A8221D" w:rsidRPr="00B55E3E" w:rsidRDefault="00A8221D" w:rsidP="00FB146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026753B" w14:textId="77777777" w:rsidR="00A8221D" w:rsidRPr="00B55E3E" w:rsidRDefault="00A8221D" w:rsidP="00FB1467">
            <w:pPr>
              <w:pStyle w:val="TAL"/>
              <w:rPr>
                <w:lang w:eastAsia="en-GB"/>
              </w:rPr>
            </w:pPr>
          </w:p>
        </w:tc>
      </w:tr>
      <w:tr w:rsidR="00A8221D" w:rsidRPr="00B55E3E" w14:paraId="5F9967B1" w14:textId="77777777" w:rsidTr="00FB1467">
        <w:tc>
          <w:tcPr>
            <w:tcW w:w="2268" w:type="dxa"/>
            <w:tcBorders>
              <w:top w:val="single" w:sz="4" w:space="0" w:color="auto"/>
              <w:left w:val="single" w:sz="4" w:space="0" w:color="auto"/>
              <w:bottom w:val="single" w:sz="4" w:space="0" w:color="auto"/>
              <w:right w:val="single" w:sz="4" w:space="0" w:color="auto"/>
            </w:tcBorders>
            <w:hideMark/>
          </w:tcPr>
          <w:p w14:paraId="384FF369" w14:textId="77777777" w:rsidR="00A8221D" w:rsidRPr="00B55E3E" w:rsidRDefault="00A8221D" w:rsidP="00FB1467">
            <w:pPr>
              <w:pStyle w:val="TAL"/>
              <w:rPr>
                <w:i/>
                <w:lang w:eastAsia="en-GB"/>
              </w:rPr>
            </w:pPr>
            <w:r w:rsidRPr="00B55E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6E39E705" w14:textId="77777777" w:rsidR="00A8221D" w:rsidRPr="00B55E3E" w:rsidRDefault="00A8221D" w:rsidP="00FB1467">
            <w:pPr>
              <w:pStyle w:val="TAL"/>
              <w:rPr>
                <w:lang w:eastAsia="en-GB"/>
              </w:rPr>
            </w:pPr>
            <w:r w:rsidRPr="00B55E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3E60AFE4" w14:textId="77777777" w:rsidR="00A8221D" w:rsidRPr="00B55E3E" w:rsidRDefault="00A8221D" w:rsidP="00FB146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488816" w14:textId="77777777" w:rsidR="00A8221D" w:rsidRPr="00B55E3E" w:rsidRDefault="00A8221D" w:rsidP="00FB1467">
            <w:pPr>
              <w:pStyle w:val="TAL"/>
              <w:rPr>
                <w:lang w:eastAsia="en-GB"/>
              </w:rPr>
            </w:pPr>
          </w:p>
        </w:tc>
      </w:tr>
    </w:tbl>
    <w:p w14:paraId="1B2BD7E1" w14:textId="77777777" w:rsidR="00A8221D" w:rsidRPr="00B55E3E" w:rsidRDefault="00A8221D" w:rsidP="00A8221D"/>
    <w:p w14:paraId="7C059FC3" w14:textId="77777777" w:rsidR="00A8221D" w:rsidRPr="00B55E3E" w:rsidRDefault="00A8221D" w:rsidP="00A8221D">
      <w:pPr>
        <w:pStyle w:val="Heading3"/>
      </w:pPr>
      <w:bookmarkStart w:id="2459" w:name="_Toc60777617"/>
      <w:bookmarkStart w:id="2460" w:name="_Toc115429508"/>
      <w:r w:rsidRPr="00B55E3E">
        <w:t>9.2.2</w:t>
      </w:r>
      <w:r w:rsidRPr="00B55E3E">
        <w:tab/>
        <w:t>Default MAC Cell Group configuration</w:t>
      </w:r>
      <w:bookmarkEnd w:id="2459"/>
      <w:bookmarkEnd w:id="2460"/>
    </w:p>
    <w:p w14:paraId="7ECEF18C" w14:textId="77777777" w:rsidR="00A8221D" w:rsidRPr="00B55E3E" w:rsidRDefault="00A8221D" w:rsidP="00A8221D">
      <w:pPr>
        <w:rPr>
          <w:rFonts w:eastAsia="SimSun"/>
          <w:lang w:eastAsia="ko-KR"/>
        </w:rPr>
      </w:pPr>
      <w:r w:rsidRPr="00B55E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8221D" w:rsidRPr="00B55E3E" w14:paraId="508DEFDC" w14:textId="77777777" w:rsidTr="00FB1467">
        <w:trPr>
          <w:tblHeader/>
        </w:trPr>
        <w:tc>
          <w:tcPr>
            <w:tcW w:w="3260" w:type="dxa"/>
            <w:tcBorders>
              <w:top w:val="single" w:sz="4" w:space="0" w:color="auto"/>
              <w:left w:val="single" w:sz="4" w:space="0" w:color="auto"/>
              <w:bottom w:val="single" w:sz="4" w:space="0" w:color="auto"/>
              <w:right w:val="single" w:sz="4" w:space="0" w:color="auto"/>
            </w:tcBorders>
            <w:hideMark/>
          </w:tcPr>
          <w:p w14:paraId="641595D9" w14:textId="77777777" w:rsidR="00A8221D" w:rsidRPr="00B55E3E" w:rsidRDefault="00A8221D" w:rsidP="00FB1467">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B2287C4" w14:textId="77777777" w:rsidR="00A8221D" w:rsidRPr="00B55E3E" w:rsidRDefault="00A8221D" w:rsidP="00FB1467">
            <w:pPr>
              <w:pStyle w:val="TAH"/>
              <w:keepNext w:val="0"/>
              <w:keepLines w:val="0"/>
              <w:rPr>
                <w:lang w:eastAsia="en-GB"/>
              </w:rPr>
            </w:pPr>
            <w:r w:rsidRPr="00B55E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6BF2D30" w14:textId="77777777" w:rsidR="00A8221D" w:rsidRPr="00B55E3E" w:rsidRDefault="00A8221D" w:rsidP="00FB1467">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F35731D" w14:textId="77777777" w:rsidR="00A8221D" w:rsidRPr="00B55E3E" w:rsidRDefault="00A8221D" w:rsidP="00FB1467">
            <w:pPr>
              <w:pStyle w:val="TAH"/>
              <w:keepNext w:val="0"/>
              <w:keepLines w:val="0"/>
              <w:rPr>
                <w:lang w:eastAsia="en-GB"/>
              </w:rPr>
            </w:pPr>
            <w:r w:rsidRPr="00B55E3E">
              <w:rPr>
                <w:lang w:eastAsia="en-GB"/>
              </w:rPr>
              <w:t>Ver</w:t>
            </w:r>
          </w:p>
        </w:tc>
      </w:tr>
      <w:tr w:rsidR="00A8221D" w:rsidRPr="00B55E3E" w14:paraId="04FFF58C"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703799F8" w14:textId="77777777" w:rsidR="00A8221D" w:rsidRPr="00B55E3E" w:rsidRDefault="00A8221D" w:rsidP="00FB1467">
            <w:pPr>
              <w:pStyle w:val="TAL"/>
              <w:rPr>
                <w:lang w:eastAsia="en-GB"/>
              </w:rPr>
            </w:pPr>
            <w:r w:rsidRPr="00B55E3E">
              <w:rPr>
                <w:lang w:eastAsia="en-GB"/>
              </w:rPr>
              <w:t xml:space="preserve">MAC </w:t>
            </w:r>
            <w:r w:rsidRPr="00B55E3E">
              <w:rPr>
                <w:lang w:eastAsia="sv-SE"/>
              </w:rPr>
              <w:t>Cell Group</w:t>
            </w:r>
            <w:r w:rsidRPr="00B55E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01AB123" w14:textId="77777777" w:rsidR="00A8221D" w:rsidRPr="00B55E3E" w:rsidRDefault="00A8221D" w:rsidP="00FB1467">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B0A50E0"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5CD6DF4" w14:textId="77777777" w:rsidR="00A8221D" w:rsidRPr="00B55E3E" w:rsidRDefault="00A8221D" w:rsidP="00FB1467">
            <w:pPr>
              <w:pStyle w:val="TAL"/>
              <w:rPr>
                <w:lang w:eastAsia="en-GB"/>
              </w:rPr>
            </w:pPr>
          </w:p>
        </w:tc>
      </w:tr>
      <w:tr w:rsidR="00A8221D" w:rsidRPr="00B55E3E" w14:paraId="7F3AE546"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6A7BAF68" w14:textId="77777777" w:rsidR="00A8221D" w:rsidRPr="00B55E3E" w:rsidRDefault="00A8221D" w:rsidP="00FB1467">
            <w:pPr>
              <w:pStyle w:val="TAL"/>
              <w:rPr>
                <w:i/>
                <w:lang w:eastAsia="en-GB"/>
              </w:rPr>
            </w:pPr>
            <w:r w:rsidRPr="00B55E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60527C9" w14:textId="77777777" w:rsidR="00A8221D" w:rsidRPr="00B55E3E" w:rsidRDefault="00A8221D" w:rsidP="00FB1467">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ED41F4A"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C1287C" w14:textId="77777777" w:rsidR="00A8221D" w:rsidRPr="00B55E3E" w:rsidRDefault="00A8221D" w:rsidP="00FB1467">
            <w:pPr>
              <w:pStyle w:val="TAL"/>
              <w:rPr>
                <w:lang w:eastAsia="en-GB"/>
              </w:rPr>
            </w:pPr>
          </w:p>
        </w:tc>
      </w:tr>
      <w:tr w:rsidR="00A8221D" w:rsidRPr="00B55E3E" w14:paraId="72F81E6B"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117AB288" w14:textId="77777777" w:rsidR="00A8221D" w:rsidRPr="00B55E3E" w:rsidRDefault="00A8221D" w:rsidP="00FB1467">
            <w:pPr>
              <w:pStyle w:val="TAL"/>
              <w:rPr>
                <w:i/>
                <w:lang w:eastAsia="en-GB"/>
              </w:rPr>
            </w:pPr>
            <w:r w:rsidRPr="00B55E3E">
              <w:rPr>
                <w:i/>
                <w:lang w:eastAsia="sv-SE"/>
              </w:rPr>
              <w:t>&gt;</w:t>
            </w:r>
            <w:r w:rsidRPr="00B55E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2B1FC7E0" w14:textId="77777777" w:rsidR="00A8221D" w:rsidRPr="00B55E3E" w:rsidRDefault="00A8221D" w:rsidP="00FB1467">
            <w:pPr>
              <w:pStyle w:val="TAL"/>
              <w:rPr>
                <w:lang w:eastAsia="sv-SE"/>
              </w:rPr>
            </w:pPr>
            <w:r w:rsidRPr="00B55E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D43A640"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4DE933" w14:textId="77777777" w:rsidR="00A8221D" w:rsidRPr="00B55E3E" w:rsidRDefault="00A8221D" w:rsidP="00FB1467">
            <w:pPr>
              <w:pStyle w:val="TAL"/>
              <w:rPr>
                <w:lang w:eastAsia="en-GB"/>
              </w:rPr>
            </w:pPr>
          </w:p>
        </w:tc>
      </w:tr>
      <w:tr w:rsidR="00A8221D" w:rsidRPr="00B55E3E" w14:paraId="44947B34"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33B3E75B" w14:textId="77777777" w:rsidR="00A8221D" w:rsidRPr="00B55E3E" w:rsidRDefault="00A8221D" w:rsidP="00FB1467">
            <w:pPr>
              <w:pStyle w:val="TAL"/>
              <w:rPr>
                <w:i/>
                <w:lang w:eastAsia="en-GB"/>
              </w:rPr>
            </w:pPr>
            <w:r w:rsidRPr="00B55E3E">
              <w:rPr>
                <w:i/>
                <w:lang w:eastAsia="sv-SE"/>
              </w:rPr>
              <w:t>&gt;</w:t>
            </w:r>
            <w:r w:rsidRPr="00B55E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17BF6AE6" w14:textId="77777777" w:rsidR="00A8221D" w:rsidRPr="00B55E3E" w:rsidRDefault="00A8221D" w:rsidP="00FB1467">
            <w:pPr>
              <w:pStyle w:val="TAL"/>
              <w:rPr>
                <w:lang w:eastAsia="sv-SE"/>
              </w:rPr>
            </w:pPr>
            <w:r w:rsidRPr="00B55E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574AF0E"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6C7A17" w14:textId="77777777" w:rsidR="00A8221D" w:rsidRPr="00B55E3E" w:rsidRDefault="00A8221D" w:rsidP="00FB1467">
            <w:pPr>
              <w:pStyle w:val="TAL"/>
              <w:rPr>
                <w:lang w:eastAsia="en-GB"/>
              </w:rPr>
            </w:pPr>
          </w:p>
        </w:tc>
      </w:tr>
      <w:tr w:rsidR="00A8221D" w:rsidRPr="00B55E3E" w14:paraId="248F13FD"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0F47523C" w14:textId="77777777" w:rsidR="00A8221D" w:rsidRPr="00B55E3E" w:rsidRDefault="00A8221D" w:rsidP="00FB1467">
            <w:pPr>
              <w:pStyle w:val="TAL"/>
              <w:rPr>
                <w:i/>
                <w:lang w:eastAsia="en-GB"/>
              </w:rPr>
            </w:pPr>
            <w:r w:rsidRPr="00B55E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E2A8131" w14:textId="77777777" w:rsidR="00A8221D" w:rsidRPr="00B55E3E" w:rsidRDefault="00A8221D" w:rsidP="00FB1467">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FAB13E2"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26B232" w14:textId="77777777" w:rsidR="00A8221D" w:rsidRPr="00B55E3E" w:rsidRDefault="00A8221D" w:rsidP="00FB1467">
            <w:pPr>
              <w:pStyle w:val="TAL"/>
              <w:rPr>
                <w:lang w:eastAsia="en-GB"/>
              </w:rPr>
            </w:pPr>
          </w:p>
        </w:tc>
      </w:tr>
      <w:tr w:rsidR="00A8221D" w:rsidRPr="00B55E3E" w14:paraId="38C6457A"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1FFE9300" w14:textId="77777777" w:rsidR="00A8221D" w:rsidRPr="00B55E3E" w:rsidRDefault="00A8221D" w:rsidP="00FB1467">
            <w:pPr>
              <w:pStyle w:val="TAL"/>
              <w:rPr>
                <w:i/>
                <w:lang w:eastAsia="en-GB"/>
              </w:rPr>
            </w:pPr>
            <w:r w:rsidRPr="00B55E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045A226C" w14:textId="77777777" w:rsidR="00A8221D" w:rsidRPr="00B55E3E" w:rsidRDefault="00A8221D" w:rsidP="00FB1467">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0E73E49"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4D4114" w14:textId="77777777" w:rsidR="00A8221D" w:rsidRPr="00B55E3E" w:rsidRDefault="00A8221D" w:rsidP="00FB1467">
            <w:pPr>
              <w:pStyle w:val="TAL"/>
              <w:rPr>
                <w:lang w:eastAsia="en-GB"/>
              </w:rPr>
            </w:pPr>
          </w:p>
        </w:tc>
      </w:tr>
      <w:tr w:rsidR="00A8221D" w:rsidRPr="00B55E3E" w14:paraId="41ED81B9"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29642F6A" w14:textId="77777777" w:rsidR="00A8221D" w:rsidRPr="00B55E3E" w:rsidRDefault="00A8221D" w:rsidP="00FB1467">
            <w:pPr>
              <w:pStyle w:val="TAL"/>
              <w:rPr>
                <w:i/>
                <w:lang w:eastAsia="sv-SE"/>
              </w:rPr>
            </w:pPr>
            <w:r w:rsidRPr="00B55E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037BC409" w14:textId="77777777" w:rsidR="00A8221D" w:rsidRPr="00B55E3E" w:rsidRDefault="00A8221D" w:rsidP="00FB1467">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E1C4E88"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FD9943" w14:textId="77777777" w:rsidR="00A8221D" w:rsidRPr="00B55E3E" w:rsidRDefault="00A8221D" w:rsidP="00FB1467">
            <w:pPr>
              <w:pStyle w:val="TAL"/>
              <w:rPr>
                <w:lang w:eastAsia="en-GB"/>
              </w:rPr>
            </w:pPr>
          </w:p>
        </w:tc>
      </w:tr>
      <w:tr w:rsidR="00A8221D" w:rsidRPr="00B55E3E" w14:paraId="1400B7EE"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4F965CA4" w14:textId="77777777" w:rsidR="00A8221D" w:rsidRPr="00B55E3E" w:rsidRDefault="00A8221D" w:rsidP="00FB1467">
            <w:pPr>
              <w:pStyle w:val="TAL"/>
              <w:rPr>
                <w:i/>
                <w:lang w:eastAsia="sv-SE"/>
              </w:rPr>
            </w:pPr>
            <w:r w:rsidRPr="00B55E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566CCF87" w14:textId="77777777" w:rsidR="00A8221D" w:rsidRPr="00B55E3E" w:rsidRDefault="00A8221D" w:rsidP="00FB1467">
            <w:pPr>
              <w:pStyle w:val="TAL"/>
              <w:rPr>
                <w:lang w:eastAsia="en-GB"/>
              </w:rPr>
            </w:pPr>
            <w:r w:rsidRPr="00B55E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762409E" w14:textId="77777777" w:rsidR="00A8221D" w:rsidRPr="00B55E3E" w:rsidRDefault="00A8221D" w:rsidP="00FB146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55A751" w14:textId="77777777" w:rsidR="00A8221D" w:rsidRPr="00B55E3E" w:rsidRDefault="00A8221D" w:rsidP="00FB1467">
            <w:pPr>
              <w:pStyle w:val="TAL"/>
              <w:rPr>
                <w:lang w:eastAsia="en-GB"/>
              </w:rPr>
            </w:pPr>
          </w:p>
        </w:tc>
      </w:tr>
    </w:tbl>
    <w:p w14:paraId="7A9CCF58" w14:textId="77777777" w:rsidR="00A8221D" w:rsidRPr="00B55E3E" w:rsidRDefault="00A8221D" w:rsidP="00A8221D"/>
    <w:p w14:paraId="6CCB5169" w14:textId="77777777" w:rsidR="00A8221D" w:rsidRPr="00B55E3E" w:rsidRDefault="00A8221D" w:rsidP="00A8221D">
      <w:pPr>
        <w:pStyle w:val="Heading3"/>
      </w:pPr>
      <w:bookmarkStart w:id="2461" w:name="_Toc60777618"/>
      <w:bookmarkStart w:id="2462" w:name="_Toc115429509"/>
      <w:r w:rsidRPr="00B55E3E">
        <w:t>9.2.3</w:t>
      </w:r>
      <w:r w:rsidRPr="00B55E3E">
        <w:tab/>
        <w:t>Default values timers and constants</w:t>
      </w:r>
      <w:bookmarkEnd w:id="2461"/>
      <w:bookmarkEnd w:id="2462"/>
    </w:p>
    <w:p w14:paraId="4EFF1F75" w14:textId="77777777" w:rsidR="00A8221D" w:rsidRPr="00B55E3E" w:rsidRDefault="00A8221D" w:rsidP="00A8221D">
      <w:r w:rsidRPr="00B55E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8221D" w:rsidRPr="00B55E3E" w14:paraId="4759CFFD" w14:textId="77777777" w:rsidTr="00FB1467">
        <w:trPr>
          <w:tblHeader/>
        </w:trPr>
        <w:tc>
          <w:tcPr>
            <w:tcW w:w="3260" w:type="dxa"/>
            <w:tcBorders>
              <w:top w:val="single" w:sz="4" w:space="0" w:color="auto"/>
              <w:left w:val="single" w:sz="4" w:space="0" w:color="auto"/>
              <w:bottom w:val="single" w:sz="4" w:space="0" w:color="auto"/>
              <w:right w:val="single" w:sz="4" w:space="0" w:color="auto"/>
            </w:tcBorders>
            <w:hideMark/>
          </w:tcPr>
          <w:p w14:paraId="2C669E27" w14:textId="77777777" w:rsidR="00A8221D" w:rsidRPr="00B55E3E" w:rsidRDefault="00A8221D" w:rsidP="00FB1467">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7CDFF0E" w14:textId="77777777" w:rsidR="00A8221D" w:rsidRPr="00B55E3E" w:rsidRDefault="00A8221D" w:rsidP="00FB1467">
            <w:pPr>
              <w:pStyle w:val="TAH"/>
              <w:keepNext w:val="0"/>
              <w:keepLines w:val="0"/>
              <w:rPr>
                <w:lang w:eastAsia="en-GB"/>
              </w:rPr>
            </w:pPr>
            <w:r w:rsidRPr="00B55E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34BEA177" w14:textId="77777777" w:rsidR="00A8221D" w:rsidRPr="00B55E3E" w:rsidRDefault="00A8221D" w:rsidP="00FB1467">
            <w:pPr>
              <w:pStyle w:val="TAH"/>
              <w:keepNext w:val="0"/>
              <w:keepLines w:val="0"/>
              <w:rPr>
                <w:lang w:eastAsia="en-GB"/>
              </w:rPr>
            </w:pPr>
            <w:r w:rsidRPr="00B55E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104522EE" w14:textId="77777777" w:rsidR="00A8221D" w:rsidRPr="00B55E3E" w:rsidRDefault="00A8221D" w:rsidP="00FB1467">
            <w:pPr>
              <w:pStyle w:val="TAH"/>
              <w:keepNext w:val="0"/>
              <w:keepLines w:val="0"/>
              <w:rPr>
                <w:lang w:eastAsia="en-GB"/>
              </w:rPr>
            </w:pPr>
            <w:r w:rsidRPr="00B55E3E">
              <w:rPr>
                <w:lang w:eastAsia="en-GB"/>
              </w:rPr>
              <w:t>Ver</w:t>
            </w:r>
          </w:p>
        </w:tc>
      </w:tr>
      <w:tr w:rsidR="00A8221D" w:rsidRPr="00B55E3E" w14:paraId="0BD9632A"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5B8CFA58" w14:textId="77777777" w:rsidR="00A8221D" w:rsidRPr="00B55E3E" w:rsidRDefault="00A8221D" w:rsidP="00FB1467">
            <w:pPr>
              <w:pStyle w:val="TAL"/>
              <w:rPr>
                <w:lang w:eastAsia="en-GB"/>
              </w:rPr>
            </w:pPr>
            <w:r w:rsidRPr="00B55E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4A6CEF37" w14:textId="77777777" w:rsidR="00A8221D" w:rsidRPr="00B55E3E" w:rsidRDefault="00A8221D" w:rsidP="00FB1467">
            <w:pPr>
              <w:pStyle w:val="TAL"/>
              <w:rPr>
                <w:lang w:eastAsia="en-GB"/>
              </w:rPr>
            </w:pPr>
            <w:r w:rsidRPr="00B55E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5021E460" w14:textId="77777777" w:rsidR="00A8221D" w:rsidRPr="00B55E3E" w:rsidRDefault="00A8221D" w:rsidP="00FB146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F431715" w14:textId="77777777" w:rsidR="00A8221D" w:rsidRPr="00B55E3E" w:rsidRDefault="00A8221D" w:rsidP="00FB1467">
            <w:pPr>
              <w:pStyle w:val="TAL"/>
              <w:rPr>
                <w:lang w:eastAsia="en-GB"/>
              </w:rPr>
            </w:pPr>
          </w:p>
        </w:tc>
      </w:tr>
      <w:tr w:rsidR="00A8221D" w:rsidRPr="00B55E3E" w14:paraId="37EB273F"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2DBDF044" w14:textId="77777777" w:rsidR="00A8221D" w:rsidRPr="00B55E3E" w:rsidRDefault="00A8221D" w:rsidP="00FB1467">
            <w:pPr>
              <w:pStyle w:val="TAL"/>
              <w:rPr>
                <w:lang w:eastAsia="en-GB"/>
              </w:rPr>
            </w:pPr>
            <w:r w:rsidRPr="00B55E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6AB72868" w14:textId="77777777" w:rsidR="00A8221D" w:rsidRPr="00B55E3E" w:rsidRDefault="00A8221D" w:rsidP="00FB1467">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F961778" w14:textId="77777777" w:rsidR="00A8221D" w:rsidRPr="00B55E3E" w:rsidRDefault="00A8221D" w:rsidP="00FB146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C0F0979" w14:textId="77777777" w:rsidR="00A8221D" w:rsidRPr="00B55E3E" w:rsidRDefault="00A8221D" w:rsidP="00FB1467">
            <w:pPr>
              <w:pStyle w:val="TAL"/>
              <w:rPr>
                <w:lang w:eastAsia="en-GB"/>
              </w:rPr>
            </w:pPr>
          </w:p>
        </w:tc>
      </w:tr>
      <w:tr w:rsidR="00A8221D" w:rsidRPr="00B55E3E" w14:paraId="4C2DA2C4"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534D6FE1" w14:textId="77777777" w:rsidR="00A8221D" w:rsidRPr="00B55E3E" w:rsidRDefault="00A8221D" w:rsidP="00FB1467">
            <w:pPr>
              <w:pStyle w:val="TAL"/>
              <w:rPr>
                <w:lang w:eastAsia="en-GB"/>
              </w:rPr>
            </w:pPr>
            <w:r w:rsidRPr="00B55E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5CC9FC54" w14:textId="77777777" w:rsidR="00A8221D" w:rsidRPr="00B55E3E" w:rsidRDefault="00A8221D" w:rsidP="00FB1467">
            <w:pPr>
              <w:pStyle w:val="TAL"/>
              <w:rPr>
                <w:lang w:eastAsia="sv-SE"/>
              </w:rPr>
            </w:pPr>
            <w:r w:rsidRPr="00B55E3E">
              <w:rPr>
                <w:lang w:eastAsia="en-GB"/>
              </w:rPr>
              <w:t>ms3</w:t>
            </w:r>
            <w:r w:rsidRPr="00B55E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BE20A71" w14:textId="77777777" w:rsidR="00A8221D" w:rsidRPr="00B55E3E" w:rsidRDefault="00A8221D" w:rsidP="00FB146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9B7686B" w14:textId="77777777" w:rsidR="00A8221D" w:rsidRPr="00B55E3E" w:rsidRDefault="00A8221D" w:rsidP="00FB1467">
            <w:pPr>
              <w:pStyle w:val="TAL"/>
              <w:rPr>
                <w:lang w:eastAsia="en-GB"/>
              </w:rPr>
            </w:pPr>
          </w:p>
        </w:tc>
      </w:tr>
      <w:tr w:rsidR="00A8221D" w:rsidRPr="00B55E3E" w14:paraId="305CF36A" w14:textId="77777777" w:rsidTr="00FB1467">
        <w:tc>
          <w:tcPr>
            <w:tcW w:w="3260" w:type="dxa"/>
            <w:tcBorders>
              <w:top w:val="single" w:sz="4" w:space="0" w:color="auto"/>
              <w:left w:val="single" w:sz="4" w:space="0" w:color="auto"/>
              <w:bottom w:val="single" w:sz="4" w:space="0" w:color="auto"/>
              <w:right w:val="single" w:sz="4" w:space="0" w:color="auto"/>
            </w:tcBorders>
            <w:hideMark/>
          </w:tcPr>
          <w:p w14:paraId="0DCA2780" w14:textId="77777777" w:rsidR="00A8221D" w:rsidRPr="00B55E3E" w:rsidRDefault="00A8221D" w:rsidP="00FB1467">
            <w:pPr>
              <w:pStyle w:val="TAL"/>
              <w:rPr>
                <w:lang w:eastAsia="en-GB"/>
              </w:rPr>
            </w:pPr>
            <w:r w:rsidRPr="00B55E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1F5A1B5D" w14:textId="77777777" w:rsidR="00A8221D" w:rsidRPr="00B55E3E" w:rsidRDefault="00A8221D" w:rsidP="00FB1467">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ED88BA9" w14:textId="77777777" w:rsidR="00A8221D" w:rsidRPr="00B55E3E" w:rsidRDefault="00A8221D" w:rsidP="00FB146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472BA2C" w14:textId="77777777" w:rsidR="00A8221D" w:rsidRPr="00B55E3E" w:rsidRDefault="00A8221D" w:rsidP="00FB1467">
            <w:pPr>
              <w:pStyle w:val="TAL"/>
              <w:rPr>
                <w:lang w:eastAsia="en-GB"/>
              </w:rPr>
            </w:pPr>
          </w:p>
        </w:tc>
      </w:tr>
    </w:tbl>
    <w:p w14:paraId="78F303A5" w14:textId="77777777" w:rsidR="00A8221D" w:rsidRPr="00B55E3E" w:rsidRDefault="00A8221D" w:rsidP="00A8221D"/>
    <w:p w14:paraId="1DDFBE7D" w14:textId="77777777" w:rsidR="00A8221D" w:rsidRPr="00B55E3E" w:rsidRDefault="00A8221D" w:rsidP="00A8221D">
      <w:pPr>
        <w:pStyle w:val="Heading3"/>
      </w:pPr>
      <w:bookmarkStart w:id="2463" w:name="_Toc115429510"/>
      <w:r w:rsidRPr="00B55E3E">
        <w:t>9.2.4</w:t>
      </w:r>
      <w:r w:rsidRPr="00B55E3E">
        <w:tab/>
        <w:t>Default PC5 Relay RLC Channel</w:t>
      </w:r>
      <w:bookmarkEnd w:id="2463"/>
    </w:p>
    <w:p w14:paraId="2B9B8A78" w14:textId="77777777" w:rsidR="00A8221D" w:rsidRPr="00B55E3E" w:rsidRDefault="00A8221D" w:rsidP="00A8221D">
      <w:pPr>
        <w:rPr>
          <w:rFonts w:eastAsia="SimSun"/>
          <w:lang w:eastAsia="ko-KR"/>
        </w:rPr>
      </w:pPr>
      <w:r w:rsidRPr="00B55E3E">
        <w:rPr>
          <w:rFonts w:eastAsia="SimSun"/>
          <w:lang w:eastAsia="ko-KR"/>
        </w:rPr>
        <w:t>Parameters of</w:t>
      </w:r>
      <w:r w:rsidRPr="00B55E3E">
        <w:rPr>
          <w:rFonts w:eastAsia="DengXian"/>
          <w:lang w:eastAsia="zh-CN"/>
        </w:rPr>
        <w:t xml:space="preserve"> the </w:t>
      </w:r>
      <w:r w:rsidRPr="00B55E3E">
        <w:t>PC5 Relay RLC Channel used</w:t>
      </w:r>
      <w:r w:rsidRPr="00B55E3E">
        <w:rPr>
          <w:rFonts w:eastAsia="DengXian"/>
          <w:lang w:eastAsia="zh-CN"/>
        </w:rPr>
        <w:t xml:space="preserve"> for Remote UE's SRB1 RRC message transmission and reception. The PC5 Relay RLC Channel using this</w:t>
      </w:r>
      <w:r w:rsidRPr="00B55E3E">
        <w:t xml:space="preserve"> c</w:t>
      </w:r>
      <w:r w:rsidRPr="00B55E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A8221D" w:rsidRPr="00B55E3E" w14:paraId="6E732436" w14:textId="77777777" w:rsidTr="00FB1467">
        <w:trPr>
          <w:tblHeader/>
        </w:trPr>
        <w:tc>
          <w:tcPr>
            <w:tcW w:w="3259" w:type="dxa"/>
            <w:tcBorders>
              <w:top w:val="single" w:sz="4" w:space="0" w:color="auto"/>
              <w:left w:val="single" w:sz="4" w:space="0" w:color="auto"/>
              <w:bottom w:val="single" w:sz="4" w:space="0" w:color="auto"/>
              <w:right w:val="single" w:sz="4" w:space="0" w:color="auto"/>
            </w:tcBorders>
          </w:tcPr>
          <w:p w14:paraId="091BD4E5" w14:textId="77777777" w:rsidR="00A8221D" w:rsidRPr="00B55E3E" w:rsidRDefault="00A8221D" w:rsidP="00FB1467">
            <w:pPr>
              <w:pStyle w:val="TAH"/>
              <w:rPr>
                <w:lang w:eastAsia="en-GB"/>
              </w:rPr>
            </w:pPr>
            <w:r w:rsidRPr="00B55E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0BC30A9E" w14:textId="77777777" w:rsidR="00A8221D" w:rsidRPr="00B55E3E" w:rsidRDefault="00A8221D" w:rsidP="00FB1467">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7B166E" w14:textId="77777777" w:rsidR="00A8221D" w:rsidRPr="00B55E3E" w:rsidRDefault="00A8221D" w:rsidP="00FB1467">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1185B4C" w14:textId="77777777" w:rsidR="00A8221D" w:rsidRPr="00B55E3E" w:rsidRDefault="00A8221D" w:rsidP="00FB1467">
            <w:pPr>
              <w:pStyle w:val="TAH"/>
              <w:rPr>
                <w:lang w:eastAsia="en-GB"/>
              </w:rPr>
            </w:pPr>
            <w:r w:rsidRPr="00B55E3E">
              <w:rPr>
                <w:lang w:eastAsia="en-GB"/>
              </w:rPr>
              <w:t>Ver</w:t>
            </w:r>
          </w:p>
        </w:tc>
      </w:tr>
      <w:tr w:rsidR="00A8221D" w:rsidRPr="00B55E3E" w14:paraId="183226EB" w14:textId="77777777" w:rsidTr="00FB1467">
        <w:tc>
          <w:tcPr>
            <w:tcW w:w="3259" w:type="dxa"/>
            <w:tcBorders>
              <w:top w:val="single" w:sz="4" w:space="0" w:color="auto"/>
              <w:left w:val="single" w:sz="4" w:space="0" w:color="auto"/>
              <w:bottom w:val="single" w:sz="4" w:space="0" w:color="auto"/>
              <w:right w:val="single" w:sz="4" w:space="0" w:color="auto"/>
            </w:tcBorders>
          </w:tcPr>
          <w:p w14:paraId="52410EE5" w14:textId="77777777" w:rsidR="00A8221D" w:rsidRPr="00B55E3E" w:rsidRDefault="00A8221D" w:rsidP="00FB1467">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4E55AF5" w14:textId="77777777" w:rsidR="00A8221D" w:rsidRPr="00B55E3E" w:rsidRDefault="00A8221D" w:rsidP="00FB146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DDF34D6" w14:textId="77777777" w:rsidR="00A8221D" w:rsidRPr="00B55E3E" w:rsidRDefault="00A8221D" w:rsidP="00FB1467">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FAA253" w14:textId="77777777" w:rsidR="00A8221D" w:rsidRPr="00B55E3E" w:rsidRDefault="00A8221D" w:rsidP="00FB1467">
            <w:pPr>
              <w:pStyle w:val="TAL"/>
              <w:rPr>
                <w:lang w:eastAsia="en-GB"/>
              </w:rPr>
            </w:pPr>
          </w:p>
        </w:tc>
      </w:tr>
      <w:tr w:rsidR="00A8221D" w:rsidRPr="00B55E3E" w14:paraId="1270E061" w14:textId="77777777" w:rsidTr="00FB1467">
        <w:tc>
          <w:tcPr>
            <w:tcW w:w="3259" w:type="dxa"/>
            <w:tcBorders>
              <w:top w:val="single" w:sz="4" w:space="0" w:color="auto"/>
              <w:left w:val="single" w:sz="4" w:space="0" w:color="auto"/>
              <w:bottom w:val="single" w:sz="4" w:space="0" w:color="auto"/>
              <w:right w:val="single" w:sz="4" w:space="0" w:color="auto"/>
            </w:tcBorders>
          </w:tcPr>
          <w:p w14:paraId="570BB3E7" w14:textId="77777777" w:rsidR="00A8221D" w:rsidRPr="00B55E3E" w:rsidRDefault="00A8221D" w:rsidP="00FB1467">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7017709" w14:textId="77777777" w:rsidR="00A8221D" w:rsidRPr="00B55E3E" w:rsidRDefault="00A8221D" w:rsidP="00FB1467">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E409779" w14:textId="77777777" w:rsidR="00A8221D" w:rsidRPr="00B55E3E" w:rsidRDefault="00A8221D" w:rsidP="00FB146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FFB287" w14:textId="77777777" w:rsidR="00A8221D" w:rsidRPr="00B55E3E" w:rsidRDefault="00A8221D" w:rsidP="00FB1467">
            <w:pPr>
              <w:pStyle w:val="TAL"/>
              <w:rPr>
                <w:lang w:eastAsia="en-GB"/>
              </w:rPr>
            </w:pPr>
          </w:p>
        </w:tc>
      </w:tr>
      <w:tr w:rsidR="00A8221D" w:rsidRPr="00B55E3E" w14:paraId="4618575B" w14:textId="77777777" w:rsidTr="00FB1467">
        <w:tc>
          <w:tcPr>
            <w:tcW w:w="3259" w:type="dxa"/>
            <w:tcBorders>
              <w:top w:val="single" w:sz="4" w:space="0" w:color="auto"/>
              <w:left w:val="single" w:sz="4" w:space="0" w:color="auto"/>
              <w:bottom w:val="single" w:sz="4" w:space="0" w:color="auto"/>
              <w:right w:val="single" w:sz="4" w:space="0" w:color="auto"/>
            </w:tcBorders>
          </w:tcPr>
          <w:p w14:paraId="0F5C9BF8" w14:textId="77777777" w:rsidR="00A8221D" w:rsidRPr="00B55E3E" w:rsidRDefault="00A8221D" w:rsidP="00FB1467">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ED82B71" w14:textId="77777777" w:rsidR="00A8221D" w:rsidRPr="00B55E3E" w:rsidRDefault="00A8221D" w:rsidP="00FB1467">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0790A6" w14:textId="77777777" w:rsidR="00A8221D" w:rsidRPr="00B55E3E" w:rsidRDefault="00A8221D" w:rsidP="00FB1467">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452139" w14:textId="77777777" w:rsidR="00A8221D" w:rsidRPr="00B55E3E" w:rsidRDefault="00A8221D" w:rsidP="00FB1467">
            <w:pPr>
              <w:pStyle w:val="TAL"/>
              <w:rPr>
                <w:lang w:eastAsia="en-GB"/>
              </w:rPr>
            </w:pPr>
          </w:p>
        </w:tc>
      </w:tr>
      <w:tr w:rsidR="00A8221D" w:rsidRPr="00B55E3E" w14:paraId="0C65886B" w14:textId="77777777" w:rsidTr="00FB1467">
        <w:tc>
          <w:tcPr>
            <w:tcW w:w="3259" w:type="dxa"/>
            <w:tcBorders>
              <w:top w:val="single" w:sz="4" w:space="0" w:color="auto"/>
              <w:left w:val="single" w:sz="4" w:space="0" w:color="auto"/>
              <w:bottom w:val="single" w:sz="4" w:space="0" w:color="auto"/>
              <w:right w:val="single" w:sz="4" w:space="0" w:color="auto"/>
            </w:tcBorders>
          </w:tcPr>
          <w:p w14:paraId="2EDC1B1F" w14:textId="77777777" w:rsidR="00A8221D" w:rsidRPr="00B55E3E" w:rsidRDefault="00A8221D" w:rsidP="00FB1467">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D093EAA" w14:textId="77777777" w:rsidR="00A8221D" w:rsidRPr="00B55E3E" w:rsidRDefault="00A8221D" w:rsidP="00FB1467">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B5E7C1" w14:textId="77777777" w:rsidR="00A8221D" w:rsidRPr="00B55E3E" w:rsidRDefault="00A8221D" w:rsidP="00FB1467">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B88DBD0" w14:textId="77777777" w:rsidR="00A8221D" w:rsidRPr="00B55E3E" w:rsidRDefault="00A8221D" w:rsidP="00FB1467">
            <w:pPr>
              <w:pStyle w:val="TAL"/>
              <w:rPr>
                <w:lang w:eastAsia="en-GB"/>
              </w:rPr>
            </w:pPr>
          </w:p>
        </w:tc>
      </w:tr>
      <w:tr w:rsidR="00A8221D" w:rsidRPr="00B55E3E" w14:paraId="357A2B55" w14:textId="77777777" w:rsidTr="00FB1467">
        <w:tc>
          <w:tcPr>
            <w:tcW w:w="3259" w:type="dxa"/>
            <w:tcBorders>
              <w:top w:val="single" w:sz="4" w:space="0" w:color="auto"/>
              <w:left w:val="single" w:sz="4" w:space="0" w:color="auto"/>
              <w:bottom w:val="single" w:sz="4" w:space="0" w:color="auto"/>
              <w:right w:val="single" w:sz="4" w:space="0" w:color="auto"/>
            </w:tcBorders>
          </w:tcPr>
          <w:p w14:paraId="2E2F19C9" w14:textId="77777777" w:rsidR="00A8221D" w:rsidRPr="00B55E3E" w:rsidRDefault="00A8221D" w:rsidP="00FB1467">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FFCEE3D" w14:textId="77777777" w:rsidR="00A8221D" w:rsidRPr="00B55E3E" w:rsidRDefault="00A8221D" w:rsidP="00FB1467">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4C792C" w14:textId="77777777" w:rsidR="00A8221D" w:rsidRPr="00B55E3E" w:rsidRDefault="00A8221D" w:rsidP="00FB1467">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D14CBF" w14:textId="77777777" w:rsidR="00A8221D" w:rsidRPr="00B55E3E" w:rsidRDefault="00A8221D" w:rsidP="00FB1467">
            <w:pPr>
              <w:pStyle w:val="TAL"/>
              <w:rPr>
                <w:lang w:eastAsia="en-GB"/>
              </w:rPr>
            </w:pPr>
          </w:p>
        </w:tc>
      </w:tr>
      <w:tr w:rsidR="00A8221D" w:rsidRPr="00B55E3E" w14:paraId="1C3E2CF9" w14:textId="77777777" w:rsidTr="00FB1467">
        <w:tc>
          <w:tcPr>
            <w:tcW w:w="3259" w:type="dxa"/>
            <w:tcBorders>
              <w:top w:val="single" w:sz="4" w:space="0" w:color="auto"/>
              <w:left w:val="single" w:sz="4" w:space="0" w:color="auto"/>
              <w:bottom w:val="single" w:sz="4" w:space="0" w:color="auto"/>
              <w:right w:val="single" w:sz="4" w:space="0" w:color="auto"/>
            </w:tcBorders>
          </w:tcPr>
          <w:p w14:paraId="2ADD1D98" w14:textId="77777777" w:rsidR="00A8221D" w:rsidRPr="00B55E3E" w:rsidRDefault="00A8221D" w:rsidP="00FB1467">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FC50F28" w14:textId="77777777" w:rsidR="00A8221D" w:rsidRPr="00B55E3E" w:rsidRDefault="00A8221D" w:rsidP="00FB1467">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E3618D" w14:textId="77777777" w:rsidR="00A8221D" w:rsidRPr="00B55E3E" w:rsidRDefault="00A8221D" w:rsidP="00FB1467">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2226FA" w14:textId="77777777" w:rsidR="00A8221D" w:rsidRPr="00B55E3E" w:rsidRDefault="00A8221D" w:rsidP="00FB1467">
            <w:pPr>
              <w:pStyle w:val="TAL"/>
              <w:rPr>
                <w:lang w:eastAsia="en-GB"/>
              </w:rPr>
            </w:pPr>
          </w:p>
        </w:tc>
      </w:tr>
      <w:tr w:rsidR="00A8221D" w:rsidRPr="00B55E3E" w14:paraId="658C5E97" w14:textId="77777777" w:rsidTr="00FB1467">
        <w:tc>
          <w:tcPr>
            <w:tcW w:w="3259" w:type="dxa"/>
            <w:tcBorders>
              <w:top w:val="single" w:sz="4" w:space="0" w:color="auto"/>
              <w:left w:val="single" w:sz="4" w:space="0" w:color="auto"/>
              <w:bottom w:val="single" w:sz="4" w:space="0" w:color="auto"/>
              <w:right w:val="single" w:sz="4" w:space="0" w:color="auto"/>
            </w:tcBorders>
          </w:tcPr>
          <w:p w14:paraId="1850125E" w14:textId="77777777" w:rsidR="00A8221D" w:rsidRPr="00B55E3E" w:rsidRDefault="00A8221D" w:rsidP="00FB1467">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2DD65AE" w14:textId="77777777" w:rsidR="00A8221D" w:rsidRPr="00B55E3E" w:rsidRDefault="00A8221D" w:rsidP="00FB1467">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292B3A2" w14:textId="77777777" w:rsidR="00A8221D" w:rsidRPr="00B55E3E" w:rsidRDefault="00A8221D" w:rsidP="00FB1467">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1020527" w14:textId="77777777" w:rsidR="00A8221D" w:rsidRPr="00B55E3E" w:rsidRDefault="00A8221D" w:rsidP="00FB1467">
            <w:pPr>
              <w:pStyle w:val="TAL"/>
              <w:rPr>
                <w:lang w:eastAsia="en-GB"/>
              </w:rPr>
            </w:pPr>
          </w:p>
        </w:tc>
      </w:tr>
      <w:tr w:rsidR="00A8221D" w:rsidRPr="00B55E3E" w14:paraId="2BDFB154" w14:textId="77777777" w:rsidTr="00FB1467">
        <w:tc>
          <w:tcPr>
            <w:tcW w:w="3259" w:type="dxa"/>
            <w:tcBorders>
              <w:top w:val="single" w:sz="4" w:space="0" w:color="auto"/>
              <w:left w:val="single" w:sz="4" w:space="0" w:color="auto"/>
              <w:bottom w:val="single" w:sz="4" w:space="0" w:color="auto"/>
              <w:right w:val="single" w:sz="4" w:space="0" w:color="auto"/>
            </w:tcBorders>
          </w:tcPr>
          <w:p w14:paraId="5515B440" w14:textId="77777777" w:rsidR="00A8221D" w:rsidRPr="00B55E3E" w:rsidRDefault="00A8221D" w:rsidP="00FB1467">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CB0DC95" w14:textId="77777777" w:rsidR="00A8221D" w:rsidRPr="00B55E3E" w:rsidRDefault="00A8221D" w:rsidP="00FB1467">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0B1818" w14:textId="77777777" w:rsidR="00A8221D" w:rsidRPr="00B55E3E" w:rsidRDefault="00A8221D" w:rsidP="00FB1467">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A83401" w14:textId="77777777" w:rsidR="00A8221D" w:rsidRPr="00B55E3E" w:rsidRDefault="00A8221D" w:rsidP="00FB1467">
            <w:pPr>
              <w:pStyle w:val="TAL"/>
              <w:rPr>
                <w:lang w:eastAsia="en-GB"/>
              </w:rPr>
            </w:pPr>
          </w:p>
        </w:tc>
      </w:tr>
      <w:tr w:rsidR="00A8221D" w:rsidRPr="00B55E3E" w14:paraId="2F54F3AC" w14:textId="77777777" w:rsidTr="00FB1467">
        <w:tc>
          <w:tcPr>
            <w:tcW w:w="3259" w:type="dxa"/>
            <w:tcBorders>
              <w:top w:val="single" w:sz="4" w:space="0" w:color="auto"/>
              <w:left w:val="single" w:sz="4" w:space="0" w:color="auto"/>
              <w:bottom w:val="single" w:sz="4" w:space="0" w:color="auto"/>
              <w:right w:val="single" w:sz="4" w:space="0" w:color="auto"/>
            </w:tcBorders>
          </w:tcPr>
          <w:p w14:paraId="3FA2A860" w14:textId="77777777" w:rsidR="00A8221D" w:rsidRPr="00B55E3E" w:rsidRDefault="00A8221D" w:rsidP="00FB1467">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241F1" w14:textId="77777777" w:rsidR="00A8221D" w:rsidRPr="00B55E3E" w:rsidRDefault="00A8221D" w:rsidP="00FB1467">
            <w:pPr>
              <w:pStyle w:val="TAL"/>
              <w:rPr>
                <w:lang w:eastAsia="sv-SE"/>
              </w:rPr>
            </w:pPr>
            <w:r w:rsidRPr="00B55E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34896EF" w14:textId="77777777" w:rsidR="00A8221D" w:rsidRPr="00B55E3E" w:rsidRDefault="00A8221D" w:rsidP="00FB146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D34D9A" w14:textId="77777777" w:rsidR="00A8221D" w:rsidRPr="00B55E3E" w:rsidRDefault="00A8221D" w:rsidP="00FB1467">
            <w:pPr>
              <w:pStyle w:val="TAL"/>
              <w:rPr>
                <w:lang w:eastAsia="en-GB"/>
              </w:rPr>
            </w:pPr>
          </w:p>
        </w:tc>
      </w:tr>
      <w:tr w:rsidR="00A8221D" w:rsidRPr="00B55E3E" w14:paraId="1965045E" w14:textId="77777777" w:rsidTr="00FB1467">
        <w:tc>
          <w:tcPr>
            <w:tcW w:w="3259" w:type="dxa"/>
            <w:tcBorders>
              <w:top w:val="single" w:sz="4" w:space="0" w:color="auto"/>
              <w:left w:val="single" w:sz="4" w:space="0" w:color="auto"/>
              <w:bottom w:val="single" w:sz="4" w:space="0" w:color="auto"/>
              <w:right w:val="single" w:sz="4" w:space="0" w:color="auto"/>
            </w:tcBorders>
          </w:tcPr>
          <w:p w14:paraId="6914E885" w14:textId="77777777" w:rsidR="00A8221D" w:rsidRPr="00B55E3E" w:rsidRDefault="00A8221D" w:rsidP="00FB1467">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2292AC1" w14:textId="77777777" w:rsidR="00A8221D" w:rsidRPr="00B55E3E" w:rsidRDefault="00A8221D" w:rsidP="00FB146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05A124A" w14:textId="77777777" w:rsidR="00A8221D" w:rsidRPr="00B55E3E" w:rsidRDefault="00A8221D" w:rsidP="00FB146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7C9B76" w14:textId="77777777" w:rsidR="00A8221D" w:rsidRPr="00B55E3E" w:rsidRDefault="00A8221D" w:rsidP="00FB1467">
            <w:pPr>
              <w:pStyle w:val="TAL"/>
              <w:rPr>
                <w:lang w:eastAsia="en-GB"/>
              </w:rPr>
            </w:pPr>
          </w:p>
        </w:tc>
      </w:tr>
      <w:tr w:rsidR="00A8221D" w:rsidRPr="00B55E3E" w14:paraId="14DE0F21" w14:textId="77777777" w:rsidTr="00FB1467">
        <w:tc>
          <w:tcPr>
            <w:tcW w:w="3259" w:type="dxa"/>
            <w:tcBorders>
              <w:top w:val="single" w:sz="4" w:space="0" w:color="auto"/>
              <w:left w:val="single" w:sz="4" w:space="0" w:color="auto"/>
              <w:bottom w:val="single" w:sz="4" w:space="0" w:color="auto"/>
              <w:right w:val="single" w:sz="4" w:space="0" w:color="auto"/>
            </w:tcBorders>
          </w:tcPr>
          <w:p w14:paraId="53653F6C" w14:textId="77777777" w:rsidR="00A8221D" w:rsidRPr="00B55E3E" w:rsidRDefault="00A8221D" w:rsidP="00FB1467">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E3EF1B1" w14:textId="77777777" w:rsidR="00A8221D" w:rsidRPr="00B55E3E" w:rsidRDefault="00A8221D" w:rsidP="00FB1467">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FCAFCDF" w14:textId="77777777" w:rsidR="00A8221D" w:rsidRPr="00B55E3E" w:rsidRDefault="00A8221D" w:rsidP="00FB146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953F4AB" w14:textId="77777777" w:rsidR="00A8221D" w:rsidRPr="00B55E3E" w:rsidRDefault="00A8221D" w:rsidP="00FB1467">
            <w:pPr>
              <w:pStyle w:val="TAL"/>
              <w:rPr>
                <w:lang w:eastAsia="en-GB"/>
              </w:rPr>
            </w:pPr>
          </w:p>
        </w:tc>
      </w:tr>
      <w:tr w:rsidR="00A8221D" w:rsidRPr="00B55E3E" w14:paraId="211A9A59" w14:textId="77777777" w:rsidTr="00FB1467">
        <w:tc>
          <w:tcPr>
            <w:tcW w:w="3259" w:type="dxa"/>
            <w:tcBorders>
              <w:top w:val="single" w:sz="4" w:space="0" w:color="auto"/>
              <w:left w:val="single" w:sz="4" w:space="0" w:color="auto"/>
              <w:bottom w:val="single" w:sz="4" w:space="0" w:color="auto"/>
              <w:right w:val="single" w:sz="4" w:space="0" w:color="auto"/>
            </w:tcBorders>
          </w:tcPr>
          <w:p w14:paraId="25F711A6" w14:textId="77777777" w:rsidR="00A8221D" w:rsidRPr="00B55E3E" w:rsidRDefault="00A8221D" w:rsidP="00FB1467">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26CCAAD" w14:textId="77777777" w:rsidR="00A8221D" w:rsidRPr="00B55E3E" w:rsidRDefault="00A8221D" w:rsidP="00FB1467">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72A7F941" w14:textId="77777777" w:rsidR="00A8221D" w:rsidRPr="00B55E3E" w:rsidRDefault="00A8221D" w:rsidP="00FB146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122B79" w14:textId="77777777" w:rsidR="00A8221D" w:rsidRPr="00B55E3E" w:rsidRDefault="00A8221D" w:rsidP="00FB1467">
            <w:pPr>
              <w:pStyle w:val="TAL"/>
              <w:rPr>
                <w:lang w:eastAsia="en-GB"/>
              </w:rPr>
            </w:pPr>
          </w:p>
        </w:tc>
      </w:tr>
      <w:tr w:rsidR="00A8221D" w:rsidRPr="00B55E3E" w14:paraId="5CED826D" w14:textId="77777777" w:rsidTr="00FB1467">
        <w:tc>
          <w:tcPr>
            <w:tcW w:w="3259" w:type="dxa"/>
            <w:tcBorders>
              <w:top w:val="single" w:sz="4" w:space="0" w:color="auto"/>
              <w:left w:val="single" w:sz="4" w:space="0" w:color="auto"/>
              <w:bottom w:val="single" w:sz="4" w:space="0" w:color="auto"/>
              <w:right w:val="single" w:sz="4" w:space="0" w:color="auto"/>
            </w:tcBorders>
          </w:tcPr>
          <w:p w14:paraId="14A0168F" w14:textId="77777777" w:rsidR="00A8221D" w:rsidRPr="00B55E3E" w:rsidRDefault="00A8221D" w:rsidP="00FB1467">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C8E37B3" w14:textId="77777777" w:rsidR="00A8221D" w:rsidRPr="00B55E3E" w:rsidRDefault="00A8221D" w:rsidP="00FB1467">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6FBC05E" w14:textId="77777777" w:rsidR="00A8221D" w:rsidRPr="00B55E3E" w:rsidRDefault="00A8221D" w:rsidP="00FB146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0FB709" w14:textId="77777777" w:rsidR="00A8221D" w:rsidRPr="00B55E3E" w:rsidRDefault="00A8221D" w:rsidP="00FB1467">
            <w:pPr>
              <w:pStyle w:val="TAL"/>
              <w:rPr>
                <w:lang w:eastAsia="en-GB"/>
              </w:rPr>
            </w:pPr>
          </w:p>
        </w:tc>
      </w:tr>
      <w:tr w:rsidR="00A8221D" w:rsidRPr="00B55E3E" w14:paraId="0368567A" w14:textId="77777777" w:rsidTr="00FB1467">
        <w:tc>
          <w:tcPr>
            <w:tcW w:w="3259" w:type="dxa"/>
            <w:tcBorders>
              <w:top w:val="single" w:sz="4" w:space="0" w:color="auto"/>
              <w:left w:val="single" w:sz="4" w:space="0" w:color="auto"/>
              <w:bottom w:val="single" w:sz="4" w:space="0" w:color="auto"/>
              <w:right w:val="single" w:sz="4" w:space="0" w:color="auto"/>
            </w:tcBorders>
          </w:tcPr>
          <w:p w14:paraId="1EB1653E" w14:textId="77777777" w:rsidR="00A8221D" w:rsidRPr="00B55E3E" w:rsidRDefault="00A8221D" w:rsidP="00FB1467">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685C69B" w14:textId="77777777" w:rsidR="00A8221D" w:rsidRPr="00B55E3E" w:rsidRDefault="00A8221D" w:rsidP="00FB1467">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520DBF0" w14:textId="77777777" w:rsidR="00A8221D" w:rsidRPr="00B55E3E" w:rsidRDefault="00A8221D" w:rsidP="00FB1467">
            <w:pPr>
              <w:pStyle w:val="TAL"/>
              <w:rPr>
                <w:lang w:eastAsia="en-GB"/>
              </w:rPr>
            </w:pPr>
            <w:r w:rsidRPr="00B55E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A23F6E" w14:textId="77777777" w:rsidR="00A8221D" w:rsidRPr="00B55E3E" w:rsidRDefault="00A8221D" w:rsidP="00FB1467">
            <w:pPr>
              <w:pStyle w:val="TAL"/>
              <w:rPr>
                <w:lang w:eastAsia="en-GB"/>
              </w:rPr>
            </w:pPr>
          </w:p>
        </w:tc>
      </w:tr>
    </w:tbl>
    <w:p w14:paraId="54CA2F01" w14:textId="77777777" w:rsidR="00A8221D" w:rsidRPr="00B55E3E" w:rsidRDefault="00A8221D" w:rsidP="00A8221D">
      <w:pPr>
        <w:rPr>
          <w:rFonts w:eastAsiaTheme="minorEastAsia"/>
        </w:rPr>
      </w:pPr>
    </w:p>
    <w:p w14:paraId="6B7A2B67" w14:textId="77777777" w:rsidR="00A8221D" w:rsidRPr="00B55E3E" w:rsidRDefault="00A8221D" w:rsidP="00A8221D">
      <w:pPr>
        <w:pStyle w:val="Heading3"/>
      </w:pPr>
      <w:bookmarkStart w:id="2464" w:name="_Toc115429511"/>
      <w:r w:rsidRPr="00B55E3E">
        <w:t>9.2.5</w:t>
      </w:r>
      <w:r w:rsidRPr="00B55E3E">
        <w:tab/>
        <w:t>Default SRAP configurations</w:t>
      </w:r>
      <w:bookmarkEnd w:id="2464"/>
    </w:p>
    <w:p w14:paraId="48DFF9CA" w14:textId="77777777" w:rsidR="00A8221D" w:rsidRPr="00B55E3E" w:rsidRDefault="00A8221D" w:rsidP="00A8221D">
      <w:pPr>
        <w:rPr>
          <w:rFonts w:eastAsia="DengXian"/>
          <w:lang w:eastAsia="zh-CN"/>
        </w:rPr>
      </w:pPr>
      <w:r w:rsidRPr="00B55E3E">
        <w:rPr>
          <w:rFonts w:eastAsia="DengXian"/>
          <w:lang w:eastAsia="zh-CN"/>
        </w:rPr>
        <w:t xml:space="preserve">Parameters that are used for reception of Remote UE's </w:t>
      </w:r>
      <w:r w:rsidRPr="00B55E3E">
        <w:rPr>
          <w:rFonts w:eastAsia="DengXian"/>
          <w:i/>
          <w:lang w:eastAsia="zh-CN"/>
        </w:rPr>
        <w:t>RRCResume</w:t>
      </w:r>
      <w:r w:rsidRPr="00B55E3E">
        <w:rPr>
          <w:rFonts w:eastAsia="DengXian"/>
          <w:lang w:eastAsia="zh-CN"/>
        </w:rPr>
        <w:t xml:space="preserve"> and </w:t>
      </w:r>
      <w:r w:rsidRPr="00B55E3E">
        <w:rPr>
          <w:rFonts w:eastAsia="DengXian"/>
          <w:i/>
          <w:lang w:eastAsia="zh-CN"/>
        </w:rPr>
        <w:t>RRCReestablishment</w:t>
      </w:r>
      <w:r w:rsidRPr="00B55E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A8221D" w:rsidRPr="00B55E3E" w14:paraId="162C7196" w14:textId="77777777" w:rsidTr="00FB1467">
        <w:trPr>
          <w:tblHeader/>
        </w:trPr>
        <w:tc>
          <w:tcPr>
            <w:tcW w:w="3259" w:type="dxa"/>
            <w:tcBorders>
              <w:top w:val="single" w:sz="4" w:space="0" w:color="auto"/>
              <w:left w:val="single" w:sz="4" w:space="0" w:color="auto"/>
              <w:bottom w:val="single" w:sz="4" w:space="0" w:color="auto"/>
              <w:right w:val="single" w:sz="4" w:space="0" w:color="auto"/>
            </w:tcBorders>
          </w:tcPr>
          <w:p w14:paraId="537E9F76" w14:textId="77777777" w:rsidR="00A8221D" w:rsidRPr="00B55E3E" w:rsidRDefault="00A8221D" w:rsidP="00FB1467">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B84CFB" w14:textId="77777777" w:rsidR="00A8221D" w:rsidRPr="00B55E3E" w:rsidRDefault="00A8221D" w:rsidP="00FB1467">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86E0E3B" w14:textId="77777777" w:rsidR="00A8221D" w:rsidRPr="00B55E3E" w:rsidRDefault="00A8221D" w:rsidP="00FB1467">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124A721" w14:textId="77777777" w:rsidR="00A8221D" w:rsidRPr="00B55E3E" w:rsidRDefault="00A8221D" w:rsidP="00FB1467">
            <w:pPr>
              <w:pStyle w:val="TAH"/>
              <w:rPr>
                <w:lang w:eastAsia="en-GB"/>
              </w:rPr>
            </w:pPr>
            <w:r w:rsidRPr="00B55E3E">
              <w:rPr>
                <w:lang w:eastAsia="en-GB"/>
              </w:rPr>
              <w:t>Ver</w:t>
            </w:r>
          </w:p>
        </w:tc>
      </w:tr>
      <w:tr w:rsidR="00A8221D" w:rsidRPr="00B55E3E" w14:paraId="57EB5BE5" w14:textId="77777777" w:rsidTr="00FB1467">
        <w:tc>
          <w:tcPr>
            <w:tcW w:w="3259" w:type="dxa"/>
            <w:tcBorders>
              <w:top w:val="single" w:sz="4" w:space="0" w:color="auto"/>
              <w:left w:val="single" w:sz="4" w:space="0" w:color="auto"/>
              <w:bottom w:val="single" w:sz="4" w:space="0" w:color="auto"/>
              <w:right w:val="single" w:sz="4" w:space="0" w:color="auto"/>
            </w:tcBorders>
          </w:tcPr>
          <w:p w14:paraId="420E3DBE" w14:textId="77777777" w:rsidR="00A8221D" w:rsidRPr="00B55E3E" w:rsidRDefault="00A8221D" w:rsidP="00FB1467">
            <w:pPr>
              <w:pStyle w:val="TAL"/>
              <w:rPr>
                <w:lang w:eastAsia="en-GB"/>
              </w:rPr>
            </w:pPr>
            <w:r w:rsidRPr="00B55E3E">
              <w:t>SL SRAP Config</w:t>
            </w:r>
          </w:p>
        </w:tc>
        <w:tc>
          <w:tcPr>
            <w:tcW w:w="1417" w:type="dxa"/>
            <w:tcBorders>
              <w:top w:val="single" w:sz="4" w:space="0" w:color="auto"/>
              <w:left w:val="single" w:sz="4" w:space="0" w:color="auto"/>
              <w:bottom w:val="single" w:sz="4" w:space="0" w:color="auto"/>
              <w:right w:val="single" w:sz="4" w:space="0" w:color="auto"/>
            </w:tcBorders>
          </w:tcPr>
          <w:p w14:paraId="376368FB" w14:textId="77777777" w:rsidR="00A8221D" w:rsidRPr="00B55E3E" w:rsidRDefault="00A8221D" w:rsidP="00FB1467">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7BBF3F8B" w14:textId="77777777" w:rsidR="00A8221D" w:rsidRPr="00B55E3E" w:rsidRDefault="00A8221D" w:rsidP="00FB146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F5B9F2" w14:textId="77777777" w:rsidR="00A8221D" w:rsidRPr="00B55E3E" w:rsidRDefault="00A8221D" w:rsidP="00FB1467">
            <w:pPr>
              <w:pStyle w:val="TAL"/>
              <w:rPr>
                <w:lang w:eastAsia="en-GB"/>
              </w:rPr>
            </w:pPr>
          </w:p>
        </w:tc>
      </w:tr>
      <w:tr w:rsidR="00A8221D" w:rsidRPr="00B55E3E" w14:paraId="5A8807A2" w14:textId="77777777" w:rsidTr="00FB1467">
        <w:tc>
          <w:tcPr>
            <w:tcW w:w="3259" w:type="dxa"/>
            <w:tcBorders>
              <w:top w:val="single" w:sz="4" w:space="0" w:color="auto"/>
              <w:left w:val="single" w:sz="4" w:space="0" w:color="auto"/>
              <w:bottom w:val="single" w:sz="4" w:space="0" w:color="auto"/>
              <w:right w:val="single" w:sz="4" w:space="0" w:color="auto"/>
            </w:tcBorders>
          </w:tcPr>
          <w:p w14:paraId="7B313814" w14:textId="77777777" w:rsidR="00A8221D" w:rsidRPr="00B55E3E" w:rsidRDefault="00A8221D" w:rsidP="00FB1467">
            <w:pPr>
              <w:pStyle w:val="TAL"/>
              <w:rPr>
                <w:i/>
                <w:lang w:eastAsia="en-GB"/>
              </w:rPr>
            </w:pPr>
            <w:r w:rsidRPr="00B55E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2A4159F1" w14:textId="77777777" w:rsidR="00A8221D" w:rsidRPr="00B55E3E" w:rsidRDefault="00A8221D" w:rsidP="00FB1467">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244400" w14:textId="77777777" w:rsidR="00A8221D" w:rsidRPr="00B55E3E" w:rsidRDefault="00A8221D" w:rsidP="00FB1467">
            <w:pPr>
              <w:pStyle w:val="TAL"/>
              <w:rPr>
                <w:rFonts w:eastAsia="DengXian"/>
                <w:lang w:eastAsia="zh-CN"/>
              </w:rPr>
            </w:pPr>
            <w:r w:rsidRPr="00B55E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251787D" w14:textId="77777777" w:rsidR="00A8221D" w:rsidRPr="00B55E3E" w:rsidRDefault="00A8221D" w:rsidP="00FB1467">
            <w:pPr>
              <w:pStyle w:val="TAL"/>
              <w:rPr>
                <w:lang w:eastAsia="en-GB"/>
              </w:rPr>
            </w:pPr>
          </w:p>
        </w:tc>
      </w:tr>
      <w:tr w:rsidR="00A8221D" w:rsidRPr="00B55E3E" w14:paraId="37A1A639" w14:textId="77777777" w:rsidTr="00FB1467">
        <w:tc>
          <w:tcPr>
            <w:tcW w:w="3259" w:type="dxa"/>
            <w:tcBorders>
              <w:top w:val="single" w:sz="4" w:space="0" w:color="auto"/>
              <w:left w:val="single" w:sz="4" w:space="0" w:color="auto"/>
              <w:bottom w:val="single" w:sz="4" w:space="0" w:color="auto"/>
              <w:right w:val="single" w:sz="4" w:space="0" w:color="auto"/>
            </w:tcBorders>
          </w:tcPr>
          <w:p w14:paraId="2F99C2D8" w14:textId="77777777" w:rsidR="00A8221D" w:rsidRPr="00B55E3E" w:rsidRDefault="00A8221D" w:rsidP="00FB1467">
            <w:pPr>
              <w:pStyle w:val="TAL"/>
              <w:rPr>
                <w:rFonts w:eastAsia="DengXian"/>
                <w:i/>
                <w:lang w:eastAsia="zh-CN"/>
              </w:rPr>
            </w:pPr>
            <w:r w:rsidRPr="00B55E3E">
              <w:rPr>
                <w:rFonts w:eastAsia="DengXian"/>
                <w:i/>
                <w:lang w:eastAsia="zh-CN"/>
              </w:rPr>
              <w:t>&gt;</w:t>
            </w:r>
            <w:r w:rsidRPr="00B55E3E">
              <w:t xml:space="preserve"> </w:t>
            </w:r>
            <w:r w:rsidRPr="00B55E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38D4AF03" w14:textId="77777777" w:rsidR="00A8221D" w:rsidRPr="00B55E3E" w:rsidRDefault="00A8221D" w:rsidP="00FB1467">
            <w:pPr>
              <w:pStyle w:val="TAL"/>
              <w:rPr>
                <w:rFonts w:eastAsia="DengXian"/>
                <w:lang w:eastAsia="zh-CN"/>
              </w:rPr>
            </w:pPr>
            <w:r w:rsidRPr="00B55E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524AD810" w14:textId="77777777" w:rsidR="00A8221D" w:rsidRPr="00B55E3E" w:rsidRDefault="00A8221D" w:rsidP="00FB146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4FACB7" w14:textId="77777777" w:rsidR="00A8221D" w:rsidRPr="00B55E3E" w:rsidRDefault="00A8221D" w:rsidP="00FB1467">
            <w:pPr>
              <w:pStyle w:val="TAL"/>
              <w:rPr>
                <w:lang w:eastAsia="en-GB"/>
              </w:rPr>
            </w:pPr>
          </w:p>
        </w:tc>
      </w:tr>
    </w:tbl>
    <w:p w14:paraId="4F72A5F5" w14:textId="77777777" w:rsidR="00A8221D" w:rsidRPr="00B55E3E" w:rsidRDefault="00A8221D" w:rsidP="00A8221D"/>
    <w:p w14:paraId="7C558C41" w14:textId="77777777" w:rsidR="00A8221D" w:rsidRPr="00B55E3E" w:rsidRDefault="00A8221D" w:rsidP="00A8221D">
      <w:pPr>
        <w:overflowPunct/>
        <w:autoSpaceDE/>
        <w:autoSpaceDN/>
        <w:adjustRightInd/>
        <w:spacing w:after="0"/>
        <w:rPr>
          <w:rFonts w:ascii="Arial" w:hAnsi="Arial"/>
          <w:sz w:val="32"/>
        </w:rPr>
        <w:sectPr w:rsidR="00A8221D" w:rsidRPr="00B55E3E">
          <w:footnotePr>
            <w:numRestart w:val="eachSect"/>
          </w:footnotePr>
          <w:pgSz w:w="11907" w:h="16840"/>
          <w:pgMar w:top="1133" w:right="1133" w:bottom="1416" w:left="1133" w:header="850" w:footer="340" w:gutter="0"/>
          <w:cols w:space="720"/>
          <w:formProt w:val="0"/>
        </w:sectPr>
      </w:pPr>
    </w:p>
    <w:p w14:paraId="78F29B29" w14:textId="77777777" w:rsidR="00A8221D" w:rsidRPr="00B55E3E" w:rsidRDefault="00A8221D" w:rsidP="00A8221D">
      <w:pPr>
        <w:pStyle w:val="Heading2"/>
      </w:pPr>
      <w:bookmarkStart w:id="2465" w:name="_Toc60777619"/>
      <w:bookmarkStart w:id="2466" w:name="_Toc115429512"/>
      <w:r w:rsidRPr="00B55E3E">
        <w:lastRenderedPageBreak/>
        <w:t>9.3</w:t>
      </w:r>
      <w:r w:rsidRPr="00B55E3E">
        <w:tab/>
        <w:t>Sidelink pre-configured parameters</w:t>
      </w:r>
      <w:bookmarkEnd w:id="2465"/>
      <w:bookmarkEnd w:id="2466"/>
    </w:p>
    <w:p w14:paraId="0E377659" w14:textId="77777777" w:rsidR="00A8221D" w:rsidRPr="00B55E3E" w:rsidRDefault="00A8221D" w:rsidP="00A8221D">
      <w:r w:rsidRPr="00B55E3E">
        <w:t>This ASN.1 segment is the start of the NR definitions of pre-configured sidelink parameters.</w:t>
      </w:r>
    </w:p>
    <w:p w14:paraId="00C3F0F4" w14:textId="77777777" w:rsidR="00A8221D" w:rsidRPr="00B55E3E" w:rsidRDefault="00A8221D" w:rsidP="00A8221D">
      <w:pPr>
        <w:pStyle w:val="Heading4"/>
      </w:pPr>
      <w:bookmarkStart w:id="2467" w:name="_Toc60777620"/>
      <w:bookmarkStart w:id="2468" w:name="_Toc115429513"/>
      <w:r w:rsidRPr="00B55E3E">
        <w:t>–</w:t>
      </w:r>
      <w:r w:rsidRPr="00B55E3E">
        <w:tab/>
      </w:r>
      <w:r w:rsidRPr="00B55E3E">
        <w:rPr>
          <w:i/>
          <w:iCs/>
        </w:rPr>
        <w:t>NR-Sidelink-Preconf</w:t>
      </w:r>
      <w:bookmarkEnd w:id="2467"/>
      <w:bookmarkEnd w:id="2468"/>
    </w:p>
    <w:p w14:paraId="77FF7217" w14:textId="77777777" w:rsidR="00A8221D" w:rsidRPr="00B55E3E" w:rsidRDefault="00A8221D" w:rsidP="00A8221D">
      <w:pPr>
        <w:pStyle w:val="PL"/>
        <w:rPr>
          <w:color w:val="808080"/>
        </w:rPr>
      </w:pPr>
      <w:r w:rsidRPr="00B55E3E">
        <w:rPr>
          <w:color w:val="808080"/>
        </w:rPr>
        <w:t>-- ASN1START</w:t>
      </w:r>
    </w:p>
    <w:p w14:paraId="1DC8D811" w14:textId="77777777" w:rsidR="00A8221D" w:rsidRPr="00B55E3E" w:rsidRDefault="00A8221D" w:rsidP="00A8221D">
      <w:pPr>
        <w:pStyle w:val="PL"/>
        <w:rPr>
          <w:color w:val="808080"/>
        </w:rPr>
      </w:pPr>
      <w:r w:rsidRPr="00B55E3E">
        <w:rPr>
          <w:color w:val="808080"/>
        </w:rPr>
        <w:t>-- TAG-NR-SIDELINK-PRECONF-DEFINITIONS-START</w:t>
      </w:r>
    </w:p>
    <w:p w14:paraId="3D15BEFF" w14:textId="77777777" w:rsidR="00A8221D" w:rsidRPr="00B55E3E" w:rsidRDefault="00A8221D" w:rsidP="00A8221D">
      <w:pPr>
        <w:pStyle w:val="PL"/>
      </w:pPr>
    </w:p>
    <w:p w14:paraId="064D06AB" w14:textId="77777777" w:rsidR="00A8221D" w:rsidRPr="00B55E3E" w:rsidRDefault="00A8221D" w:rsidP="00A8221D">
      <w:pPr>
        <w:pStyle w:val="PL"/>
      </w:pPr>
      <w:r w:rsidRPr="00B55E3E">
        <w:t>NR-Sidelink-Preconf DEFINITIONS AUTOMATIC TAGS ::=</w:t>
      </w:r>
    </w:p>
    <w:p w14:paraId="54059347" w14:textId="77777777" w:rsidR="00A8221D" w:rsidRPr="00B55E3E" w:rsidRDefault="00A8221D" w:rsidP="00A8221D">
      <w:pPr>
        <w:pStyle w:val="PL"/>
      </w:pPr>
    </w:p>
    <w:p w14:paraId="74EFFDBB" w14:textId="77777777" w:rsidR="00A8221D" w:rsidRPr="00B55E3E" w:rsidRDefault="00A8221D" w:rsidP="00A8221D">
      <w:pPr>
        <w:pStyle w:val="PL"/>
      </w:pPr>
      <w:r w:rsidRPr="00B55E3E">
        <w:t>BEGIN</w:t>
      </w:r>
    </w:p>
    <w:p w14:paraId="35E5E133" w14:textId="77777777" w:rsidR="00A8221D" w:rsidRPr="00B55E3E" w:rsidRDefault="00A8221D" w:rsidP="00A8221D">
      <w:pPr>
        <w:pStyle w:val="PL"/>
      </w:pPr>
    </w:p>
    <w:p w14:paraId="4EFD3B84" w14:textId="77777777" w:rsidR="00A8221D" w:rsidRPr="00B55E3E" w:rsidRDefault="00A8221D" w:rsidP="00A8221D">
      <w:pPr>
        <w:pStyle w:val="PL"/>
      </w:pPr>
      <w:r w:rsidRPr="00B55E3E">
        <w:t>IMPORTS</w:t>
      </w:r>
    </w:p>
    <w:p w14:paraId="63E1168F" w14:textId="77777777" w:rsidR="00A8221D" w:rsidRPr="00B55E3E" w:rsidRDefault="00A8221D" w:rsidP="00A8221D">
      <w:pPr>
        <w:pStyle w:val="PL"/>
      </w:pPr>
      <w:r w:rsidRPr="00B55E3E">
        <w:t xml:space="preserve">    SL-RemoteUE-Config-r17,</w:t>
      </w:r>
    </w:p>
    <w:p w14:paraId="4D2B6376" w14:textId="77777777" w:rsidR="00A8221D" w:rsidRPr="00B55E3E" w:rsidRDefault="00A8221D" w:rsidP="00A8221D">
      <w:pPr>
        <w:pStyle w:val="PL"/>
      </w:pPr>
      <w:r w:rsidRPr="00B55E3E">
        <w:t xml:space="preserve">    SL-DRX-ConfigGC-BC-r17,</w:t>
      </w:r>
    </w:p>
    <w:p w14:paraId="149374D8" w14:textId="77777777" w:rsidR="00A8221D" w:rsidRPr="00B55E3E" w:rsidRDefault="00A8221D" w:rsidP="00A8221D">
      <w:pPr>
        <w:pStyle w:val="PL"/>
      </w:pPr>
      <w:r w:rsidRPr="00B55E3E">
        <w:t xml:space="preserve">    SL-FreqConfigCommon-r16,</w:t>
      </w:r>
    </w:p>
    <w:p w14:paraId="77F6472D" w14:textId="77777777" w:rsidR="00A8221D" w:rsidRPr="00B55E3E" w:rsidRDefault="00A8221D" w:rsidP="00A8221D">
      <w:pPr>
        <w:pStyle w:val="PL"/>
      </w:pPr>
      <w:r w:rsidRPr="00B55E3E">
        <w:t xml:space="preserve">    SL-RadioBearerConfig-r16,</w:t>
      </w:r>
    </w:p>
    <w:p w14:paraId="3E1578D7" w14:textId="77777777" w:rsidR="00A8221D" w:rsidRPr="00B55E3E" w:rsidRDefault="00A8221D" w:rsidP="00A8221D">
      <w:pPr>
        <w:pStyle w:val="PL"/>
      </w:pPr>
      <w:r w:rsidRPr="00B55E3E">
        <w:t xml:space="preserve">    SL-RLC-BearerConfig-r16,</w:t>
      </w:r>
    </w:p>
    <w:p w14:paraId="58C9B4BC" w14:textId="77777777" w:rsidR="00A8221D" w:rsidRPr="00B55E3E" w:rsidRDefault="00A8221D" w:rsidP="00A8221D">
      <w:pPr>
        <w:pStyle w:val="PL"/>
      </w:pPr>
      <w:r w:rsidRPr="00B55E3E">
        <w:t xml:space="preserve">    SL-EUTRA-AnchorCarrierFreqList-r16,</w:t>
      </w:r>
    </w:p>
    <w:p w14:paraId="4D2767F6" w14:textId="77777777" w:rsidR="00A8221D" w:rsidRPr="00B55E3E" w:rsidRDefault="00A8221D" w:rsidP="00A8221D">
      <w:pPr>
        <w:pStyle w:val="PL"/>
      </w:pPr>
      <w:r w:rsidRPr="00B55E3E">
        <w:t xml:space="preserve">    SL-NR-AnchorCarrierFreqList-r16,</w:t>
      </w:r>
    </w:p>
    <w:p w14:paraId="7BCC3622" w14:textId="77777777" w:rsidR="00A8221D" w:rsidRPr="00B55E3E" w:rsidRDefault="00A8221D" w:rsidP="00A8221D">
      <w:pPr>
        <w:pStyle w:val="PL"/>
      </w:pPr>
      <w:r w:rsidRPr="00B55E3E">
        <w:t xml:space="preserve">    SL-MeasConfigCommon-r16,</w:t>
      </w:r>
    </w:p>
    <w:p w14:paraId="6445BA86" w14:textId="77777777" w:rsidR="00A8221D" w:rsidRPr="00B55E3E" w:rsidRDefault="00A8221D" w:rsidP="00A8221D">
      <w:pPr>
        <w:pStyle w:val="PL"/>
      </w:pPr>
      <w:r w:rsidRPr="00B55E3E">
        <w:t xml:space="preserve">    SL-UE-SelectedConfig-r16,</w:t>
      </w:r>
    </w:p>
    <w:p w14:paraId="62119067" w14:textId="77777777" w:rsidR="00A8221D" w:rsidRPr="00B55E3E" w:rsidRDefault="00A8221D" w:rsidP="00A8221D">
      <w:pPr>
        <w:pStyle w:val="PL"/>
      </w:pPr>
      <w:r w:rsidRPr="00B55E3E">
        <w:t xml:space="preserve">    TDD-UL-DL-ConfigCommon,</w:t>
      </w:r>
    </w:p>
    <w:p w14:paraId="56DDA492" w14:textId="77777777" w:rsidR="00A8221D" w:rsidRPr="00B55E3E" w:rsidRDefault="00A8221D" w:rsidP="00A8221D">
      <w:pPr>
        <w:pStyle w:val="PL"/>
      </w:pPr>
      <w:r w:rsidRPr="00B55E3E">
        <w:t xml:space="preserve">    maxNrofFreqSL-r16,</w:t>
      </w:r>
    </w:p>
    <w:p w14:paraId="0FFF5720" w14:textId="77777777" w:rsidR="00A8221D" w:rsidRPr="00B55E3E" w:rsidRDefault="00A8221D" w:rsidP="00A8221D">
      <w:pPr>
        <w:pStyle w:val="PL"/>
      </w:pPr>
      <w:r w:rsidRPr="00B55E3E">
        <w:t xml:space="preserve">    maxNrofSLRB-r16,</w:t>
      </w:r>
    </w:p>
    <w:p w14:paraId="51BE112F" w14:textId="77777777" w:rsidR="00A8221D" w:rsidRPr="00B55E3E" w:rsidRDefault="00A8221D" w:rsidP="00A8221D">
      <w:pPr>
        <w:pStyle w:val="PL"/>
      </w:pPr>
      <w:r w:rsidRPr="00B55E3E">
        <w:t xml:space="preserve">    maxSL-LCID-r16</w:t>
      </w:r>
    </w:p>
    <w:p w14:paraId="03A61883" w14:textId="77777777" w:rsidR="00A8221D" w:rsidRPr="00B55E3E" w:rsidRDefault="00A8221D" w:rsidP="00A8221D">
      <w:pPr>
        <w:pStyle w:val="PL"/>
      </w:pPr>
      <w:r w:rsidRPr="00B55E3E">
        <w:t>FROM NR-RRC-Definitions;</w:t>
      </w:r>
    </w:p>
    <w:p w14:paraId="1607044D" w14:textId="77777777" w:rsidR="00A8221D" w:rsidRPr="00B55E3E" w:rsidRDefault="00A8221D" w:rsidP="00A8221D">
      <w:pPr>
        <w:pStyle w:val="PL"/>
      </w:pPr>
    </w:p>
    <w:p w14:paraId="263CC5FB" w14:textId="77777777" w:rsidR="00A8221D" w:rsidRPr="00B55E3E" w:rsidRDefault="00A8221D" w:rsidP="00A8221D">
      <w:pPr>
        <w:pStyle w:val="PL"/>
        <w:rPr>
          <w:color w:val="808080"/>
        </w:rPr>
      </w:pPr>
      <w:r w:rsidRPr="00B55E3E">
        <w:rPr>
          <w:color w:val="808080"/>
        </w:rPr>
        <w:t>-- TAG-NR-SIDELINK-PRECONF-DEFINITIONS-STOP</w:t>
      </w:r>
    </w:p>
    <w:p w14:paraId="0483F705" w14:textId="77777777" w:rsidR="00A8221D" w:rsidRPr="00B55E3E" w:rsidRDefault="00A8221D" w:rsidP="00A8221D">
      <w:pPr>
        <w:pStyle w:val="PL"/>
        <w:rPr>
          <w:color w:val="808080"/>
        </w:rPr>
      </w:pPr>
      <w:r w:rsidRPr="00B55E3E">
        <w:rPr>
          <w:color w:val="808080"/>
        </w:rPr>
        <w:t>-- ASN1STOP</w:t>
      </w:r>
    </w:p>
    <w:p w14:paraId="55A81D35" w14:textId="77777777" w:rsidR="00A8221D" w:rsidRPr="00B55E3E" w:rsidRDefault="00A8221D" w:rsidP="00A8221D">
      <w:pPr>
        <w:pStyle w:val="PL"/>
      </w:pPr>
    </w:p>
    <w:p w14:paraId="2D756268" w14:textId="77777777" w:rsidR="00A8221D" w:rsidRPr="00B55E3E" w:rsidRDefault="00A8221D" w:rsidP="00A8221D"/>
    <w:p w14:paraId="0B4CF5B1" w14:textId="77777777" w:rsidR="00A8221D" w:rsidRPr="00B55E3E" w:rsidRDefault="00A8221D" w:rsidP="00A8221D">
      <w:pPr>
        <w:pStyle w:val="Heading4"/>
      </w:pPr>
      <w:bookmarkStart w:id="2469" w:name="_Toc60777621"/>
      <w:bookmarkStart w:id="2470" w:name="_Toc115429514"/>
      <w:r w:rsidRPr="00B55E3E">
        <w:t>–</w:t>
      </w:r>
      <w:r w:rsidRPr="00B55E3E">
        <w:tab/>
      </w:r>
      <w:r w:rsidRPr="00B55E3E">
        <w:rPr>
          <w:i/>
          <w:iCs/>
        </w:rPr>
        <w:t>SL-PreconfigurationNR</w:t>
      </w:r>
      <w:bookmarkEnd w:id="2469"/>
      <w:bookmarkEnd w:id="2470"/>
    </w:p>
    <w:p w14:paraId="227A4CD6" w14:textId="77777777" w:rsidR="00A8221D" w:rsidRPr="00B55E3E" w:rsidRDefault="00A8221D" w:rsidP="00A8221D">
      <w:pPr>
        <w:rPr>
          <w:lang w:eastAsia="zh-CN"/>
        </w:rPr>
      </w:pPr>
      <w:r w:rsidRPr="00B55E3E">
        <w:t xml:space="preserve">The IE </w:t>
      </w:r>
      <w:r w:rsidRPr="00B55E3E">
        <w:rPr>
          <w:i/>
        </w:rPr>
        <w:t>SL-PreconfigurationNR</w:t>
      </w:r>
      <w:r w:rsidRPr="00B55E3E">
        <w:rPr>
          <w:iCs/>
        </w:rPr>
        <w:t xml:space="preserve"> includes the sidelink pre-configured parameters</w:t>
      </w:r>
      <w:r w:rsidRPr="00B55E3E">
        <w:rPr>
          <w:iCs/>
          <w:lang w:eastAsia="zh-CN"/>
        </w:rPr>
        <w:t xml:space="preserve"> used for NR sidelink communication</w:t>
      </w:r>
      <w:r w:rsidRPr="00B55E3E">
        <w:rPr>
          <w:lang w:eastAsia="zh-CN"/>
        </w:rPr>
        <w:t>.</w:t>
      </w:r>
      <w:r w:rsidRPr="00B55E3E">
        <w:t xml:space="preserve"> </w:t>
      </w:r>
      <w:r w:rsidRPr="00B55E3E">
        <w:rPr>
          <w:rFonts w:eastAsia="Yu Mincho"/>
        </w:rPr>
        <w:t xml:space="preserve">Need codes or conditions specified for subfields in </w:t>
      </w:r>
      <w:r w:rsidRPr="00B55E3E">
        <w:rPr>
          <w:i/>
          <w:iCs/>
        </w:rPr>
        <w:t>SL-PreconfigurationNR</w:t>
      </w:r>
      <w:r w:rsidRPr="00B55E3E">
        <w:rPr>
          <w:rFonts w:eastAsia="Yu Mincho"/>
        </w:rPr>
        <w:t xml:space="preserve"> do not apply</w:t>
      </w:r>
      <w:r w:rsidRPr="00B55E3E">
        <w:rPr>
          <w:lang w:eastAsia="zh-CN"/>
        </w:rPr>
        <w:t>.</w:t>
      </w:r>
    </w:p>
    <w:p w14:paraId="48E276CC" w14:textId="77777777" w:rsidR="00A8221D" w:rsidRPr="00B55E3E" w:rsidRDefault="00A8221D" w:rsidP="00A8221D">
      <w:pPr>
        <w:pStyle w:val="TH"/>
      </w:pPr>
      <w:r w:rsidRPr="00B55E3E">
        <w:rPr>
          <w:bCs/>
          <w:i/>
          <w:iCs/>
        </w:rPr>
        <w:t>SL-PreconfigurationNR</w:t>
      </w:r>
      <w:r w:rsidRPr="00B55E3E">
        <w:t xml:space="preserve"> information elements</w:t>
      </w:r>
    </w:p>
    <w:p w14:paraId="32F44DC5" w14:textId="77777777" w:rsidR="00A8221D" w:rsidRPr="00B55E3E" w:rsidRDefault="00A8221D" w:rsidP="00A8221D">
      <w:pPr>
        <w:pStyle w:val="PL"/>
        <w:rPr>
          <w:color w:val="808080"/>
        </w:rPr>
      </w:pPr>
      <w:r w:rsidRPr="00B55E3E">
        <w:rPr>
          <w:color w:val="808080"/>
        </w:rPr>
        <w:t>-- ASN1START</w:t>
      </w:r>
    </w:p>
    <w:p w14:paraId="61585A5A" w14:textId="77777777" w:rsidR="00A8221D" w:rsidRPr="00B55E3E" w:rsidRDefault="00A8221D" w:rsidP="00A8221D">
      <w:pPr>
        <w:pStyle w:val="PL"/>
        <w:rPr>
          <w:color w:val="808080"/>
        </w:rPr>
      </w:pPr>
      <w:r w:rsidRPr="00B55E3E">
        <w:rPr>
          <w:color w:val="808080"/>
        </w:rPr>
        <w:t>-- TAG-SL-PRECONFIGURATIONNR-START</w:t>
      </w:r>
    </w:p>
    <w:p w14:paraId="158F1C18" w14:textId="77777777" w:rsidR="00A8221D" w:rsidRPr="00B55E3E" w:rsidRDefault="00A8221D" w:rsidP="00A8221D">
      <w:pPr>
        <w:pStyle w:val="PL"/>
      </w:pPr>
    </w:p>
    <w:p w14:paraId="2E357FB0" w14:textId="77777777" w:rsidR="00A8221D" w:rsidRPr="00B55E3E" w:rsidRDefault="00A8221D" w:rsidP="00A8221D">
      <w:pPr>
        <w:pStyle w:val="PL"/>
      </w:pPr>
      <w:r w:rsidRPr="00B55E3E">
        <w:t xml:space="preserve">SL-PreconfigurationNR-r16 ::=             </w:t>
      </w:r>
      <w:r w:rsidRPr="00B55E3E">
        <w:rPr>
          <w:color w:val="993366"/>
        </w:rPr>
        <w:t>SEQUENCE</w:t>
      </w:r>
      <w:r w:rsidRPr="00B55E3E">
        <w:t xml:space="preserve"> {</w:t>
      </w:r>
    </w:p>
    <w:p w14:paraId="55705AE7" w14:textId="77777777" w:rsidR="00A8221D" w:rsidRPr="00B55E3E" w:rsidRDefault="00A8221D" w:rsidP="00A8221D">
      <w:pPr>
        <w:pStyle w:val="PL"/>
      </w:pPr>
      <w:r w:rsidRPr="00B55E3E">
        <w:t xml:space="preserve">    sidelinkPreconfigNR-r16                   SidelinkPreconfigNR-r16,</w:t>
      </w:r>
    </w:p>
    <w:p w14:paraId="525C3332" w14:textId="77777777" w:rsidR="00A8221D" w:rsidRPr="00B55E3E" w:rsidRDefault="00A8221D" w:rsidP="00A8221D">
      <w:pPr>
        <w:pStyle w:val="PL"/>
      </w:pPr>
      <w:r w:rsidRPr="00B55E3E">
        <w:lastRenderedPageBreak/>
        <w:t xml:space="preserve">    ...</w:t>
      </w:r>
    </w:p>
    <w:p w14:paraId="3624F8DB" w14:textId="77777777" w:rsidR="00A8221D" w:rsidRPr="00B55E3E" w:rsidRDefault="00A8221D" w:rsidP="00A8221D">
      <w:pPr>
        <w:pStyle w:val="PL"/>
      </w:pPr>
      <w:r w:rsidRPr="00B55E3E">
        <w:t>}</w:t>
      </w:r>
    </w:p>
    <w:p w14:paraId="436BAE6B" w14:textId="77777777" w:rsidR="00A8221D" w:rsidRPr="00B55E3E" w:rsidRDefault="00A8221D" w:rsidP="00A8221D">
      <w:pPr>
        <w:pStyle w:val="PL"/>
      </w:pPr>
    </w:p>
    <w:p w14:paraId="150F15F1" w14:textId="77777777" w:rsidR="00A8221D" w:rsidRPr="00B55E3E" w:rsidRDefault="00A8221D" w:rsidP="00A8221D">
      <w:pPr>
        <w:pStyle w:val="PL"/>
      </w:pPr>
      <w:r w:rsidRPr="00B55E3E">
        <w:t xml:space="preserve">SidelinkPreconfigNR-r16 ::=                 </w:t>
      </w:r>
      <w:r w:rsidRPr="00B55E3E">
        <w:rPr>
          <w:color w:val="993366"/>
        </w:rPr>
        <w:t>SEQUENCE</w:t>
      </w:r>
      <w:r w:rsidRPr="00B55E3E">
        <w:t xml:space="preserve"> {</w:t>
      </w:r>
    </w:p>
    <w:p w14:paraId="7EC97492" w14:textId="77777777" w:rsidR="00A8221D" w:rsidRPr="00B55E3E" w:rsidRDefault="00A8221D" w:rsidP="00A8221D">
      <w:pPr>
        <w:pStyle w:val="PL"/>
      </w:pPr>
      <w:r w:rsidRPr="00B55E3E">
        <w:t xml:space="preserve">    sl-Preconfig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w:t>
      </w:r>
    </w:p>
    <w:p w14:paraId="118A03D2" w14:textId="77777777" w:rsidR="00A8221D" w:rsidRPr="00B55E3E" w:rsidRDefault="00A8221D" w:rsidP="00A8221D">
      <w:pPr>
        <w:pStyle w:val="PL"/>
      </w:pPr>
      <w:r w:rsidRPr="00B55E3E">
        <w:t xml:space="preserve">    sl-PreconfigNR-AnchorCarrierFreqList-r16    SL-NR-AnchorCarrierFreqList-r16                                       </w:t>
      </w:r>
      <w:r w:rsidRPr="00B55E3E">
        <w:rPr>
          <w:color w:val="993366"/>
        </w:rPr>
        <w:t>OPTIONAL</w:t>
      </w:r>
      <w:r w:rsidRPr="00B55E3E">
        <w:t>,</w:t>
      </w:r>
    </w:p>
    <w:p w14:paraId="76C14FA6" w14:textId="77777777" w:rsidR="00A8221D" w:rsidRPr="00B55E3E" w:rsidRDefault="00A8221D" w:rsidP="00A8221D">
      <w:pPr>
        <w:pStyle w:val="PL"/>
      </w:pPr>
      <w:r w:rsidRPr="00B55E3E">
        <w:t xml:space="preserve">    sl-PreconfigEUTRA-AnchorCarrierFreqList-r16 SL-EUTRA-AnchorCarrierFreqList-r16                                    </w:t>
      </w:r>
      <w:r w:rsidRPr="00B55E3E">
        <w:rPr>
          <w:color w:val="993366"/>
        </w:rPr>
        <w:t>OPTIONAL</w:t>
      </w:r>
      <w:r w:rsidRPr="00B55E3E">
        <w:t>,</w:t>
      </w:r>
    </w:p>
    <w:p w14:paraId="711994A1" w14:textId="77777777" w:rsidR="00A8221D" w:rsidRPr="00B55E3E" w:rsidRDefault="00A8221D" w:rsidP="00A8221D">
      <w:pPr>
        <w:pStyle w:val="PL"/>
      </w:pPr>
      <w:r w:rsidRPr="00B55E3E">
        <w:t xml:space="preserve">    sl-RadioBearerPre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w:t>
      </w:r>
    </w:p>
    <w:p w14:paraId="7D67D21B" w14:textId="77777777" w:rsidR="00A8221D" w:rsidRPr="00B55E3E" w:rsidRDefault="00A8221D" w:rsidP="00A8221D">
      <w:pPr>
        <w:pStyle w:val="PL"/>
      </w:pPr>
      <w:r w:rsidRPr="00B55E3E">
        <w:t xml:space="preserve">    sl-RLC-BearerPre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w:t>
      </w:r>
    </w:p>
    <w:p w14:paraId="12F44C20" w14:textId="77777777" w:rsidR="00A8221D" w:rsidRPr="00B55E3E" w:rsidRDefault="00A8221D" w:rsidP="00A8221D">
      <w:pPr>
        <w:pStyle w:val="PL"/>
      </w:pPr>
      <w:r w:rsidRPr="00B55E3E">
        <w:t xml:space="preserve">    sl-MeasPreConfig-r16                        SL-MeasConfigCommon-r16                                               </w:t>
      </w:r>
      <w:r w:rsidRPr="00B55E3E">
        <w:rPr>
          <w:color w:val="993366"/>
        </w:rPr>
        <w:t>OPTIONAL</w:t>
      </w:r>
      <w:r w:rsidRPr="00B55E3E">
        <w:t>,</w:t>
      </w:r>
    </w:p>
    <w:p w14:paraId="411913E8" w14:textId="77777777" w:rsidR="00A8221D" w:rsidRPr="00B55E3E" w:rsidRDefault="00A8221D" w:rsidP="00A8221D">
      <w:pPr>
        <w:pStyle w:val="PL"/>
      </w:pPr>
      <w:r w:rsidRPr="00B55E3E">
        <w:t xml:space="preserve">    sl-OffsetDFN-r16                            </w:t>
      </w:r>
      <w:r w:rsidRPr="00B55E3E">
        <w:rPr>
          <w:color w:val="993366"/>
        </w:rPr>
        <w:t>INTEGER</w:t>
      </w:r>
      <w:r w:rsidRPr="00B55E3E">
        <w:t xml:space="preserve"> (1..1000)                                                     </w:t>
      </w:r>
      <w:r w:rsidRPr="00B55E3E">
        <w:rPr>
          <w:color w:val="993366"/>
        </w:rPr>
        <w:t>OPTIONAL</w:t>
      </w:r>
      <w:r w:rsidRPr="00B55E3E">
        <w:t>,</w:t>
      </w:r>
    </w:p>
    <w:p w14:paraId="7A1D9287" w14:textId="77777777" w:rsidR="00A8221D" w:rsidRPr="00B55E3E" w:rsidRDefault="00A8221D" w:rsidP="00A8221D">
      <w:pPr>
        <w:pStyle w:val="PL"/>
      </w:pPr>
      <w:r w:rsidRPr="00B55E3E">
        <w:t xml:space="preserve">    t400-r16                                    </w:t>
      </w:r>
      <w:r w:rsidRPr="00B55E3E">
        <w:rPr>
          <w:color w:val="993366"/>
        </w:rPr>
        <w:t>ENUMERATED</w:t>
      </w:r>
      <w:r w:rsidRPr="00B55E3E">
        <w:t xml:space="preserve">{ms100, ms200, ms300, ms400, ms600, ms1000, ms1500, ms2000} </w:t>
      </w:r>
      <w:r w:rsidRPr="00B55E3E">
        <w:rPr>
          <w:color w:val="993366"/>
        </w:rPr>
        <w:t>OPTIONAL</w:t>
      </w:r>
      <w:r w:rsidRPr="00B55E3E">
        <w:t>,</w:t>
      </w:r>
    </w:p>
    <w:p w14:paraId="5B8B50C8" w14:textId="77777777" w:rsidR="00A8221D" w:rsidRPr="00B55E3E" w:rsidRDefault="00A8221D" w:rsidP="00A8221D">
      <w:pPr>
        <w:pStyle w:val="PL"/>
      </w:pPr>
      <w:r w:rsidRPr="00B55E3E">
        <w:t xml:space="preserve">    sl-MaxNumConsecutiveDTX-r16                 </w:t>
      </w:r>
      <w:r w:rsidRPr="00B55E3E">
        <w:rPr>
          <w:color w:val="993366"/>
        </w:rPr>
        <w:t>ENUMERATED</w:t>
      </w:r>
      <w:r w:rsidRPr="00B55E3E">
        <w:t xml:space="preserve"> {n1, n2, n3, n4, n6, n8, n16, n32}</w:t>
      </w:r>
      <w:r w:rsidRPr="00B55E3E">
        <w:tab/>
        <w:t xml:space="preserve">                      </w:t>
      </w:r>
      <w:r w:rsidRPr="00B55E3E">
        <w:rPr>
          <w:color w:val="993366"/>
        </w:rPr>
        <w:t>OPTIONAL</w:t>
      </w:r>
      <w:r w:rsidRPr="00B55E3E">
        <w:t>,</w:t>
      </w:r>
    </w:p>
    <w:p w14:paraId="0AA6FFB9" w14:textId="77777777" w:rsidR="00A8221D" w:rsidRPr="00B55E3E" w:rsidRDefault="00A8221D" w:rsidP="00A8221D">
      <w:pPr>
        <w:pStyle w:val="PL"/>
      </w:pPr>
      <w:r w:rsidRPr="00B55E3E">
        <w:t xml:space="preserve">    sl-SSB-PriorityNR-r16                       </w:t>
      </w:r>
      <w:r w:rsidRPr="00B55E3E">
        <w:rPr>
          <w:color w:val="993366"/>
        </w:rPr>
        <w:t>INTEGER</w:t>
      </w:r>
      <w:r w:rsidRPr="00B55E3E">
        <w:t xml:space="preserve"> (1..8)                                                        </w:t>
      </w:r>
      <w:r w:rsidRPr="00B55E3E">
        <w:rPr>
          <w:color w:val="993366"/>
        </w:rPr>
        <w:t>OPTIONAL</w:t>
      </w:r>
      <w:r w:rsidRPr="00B55E3E">
        <w:t>,</w:t>
      </w:r>
    </w:p>
    <w:p w14:paraId="43AD015F" w14:textId="77777777" w:rsidR="00A8221D" w:rsidRPr="00B55E3E" w:rsidRDefault="00A8221D" w:rsidP="00A8221D">
      <w:pPr>
        <w:pStyle w:val="PL"/>
      </w:pPr>
      <w:r w:rsidRPr="00B55E3E">
        <w:t xml:space="preserve">    sl-PreconfigGeneral-r16                     SL-PreconfigGeneral-r16                                               </w:t>
      </w:r>
      <w:r w:rsidRPr="00B55E3E">
        <w:rPr>
          <w:color w:val="993366"/>
        </w:rPr>
        <w:t>OPTIONAL</w:t>
      </w:r>
      <w:r w:rsidRPr="00B55E3E">
        <w:t>,</w:t>
      </w:r>
    </w:p>
    <w:p w14:paraId="5F1A76F2" w14:textId="77777777" w:rsidR="00A8221D" w:rsidRPr="00B55E3E" w:rsidRDefault="00A8221D" w:rsidP="00A8221D">
      <w:pPr>
        <w:pStyle w:val="PL"/>
      </w:pPr>
      <w:r w:rsidRPr="00B55E3E">
        <w:t xml:space="preserve">    sl-UE-SelectedPreConfig-r16                 SL-UE-SelectedConfig-r16                                              </w:t>
      </w:r>
      <w:r w:rsidRPr="00B55E3E">
        <w:rPr>
          <w:color w:val="993366"/>
        </w:rPr>
        <w:t>OPTIONAL</w:t>
      </w:r>
      <w:r w:rsidRPr="00B55E3E">
        <w:t>,</w:t>
      </w:r>
    </w:p>
    <w:p w14:paraId="15520F2A" w14:textId="77777777" w:rsidR="00A8221D" w:rsidRPr="00B55E3E" w:rsidRDefault="00A8221D" w:rsidP="00A8221D">
      <w:pPr>
        <w:pStyle w:val="PL"/>
      </w:pPr>
      <w:r w:rsidRPr="00B55E3E">
        <w:t xml:space="preserve">    sl-CSI-Acquisition-r16                      </w:t>
      </w:r>
      <w:r w:rsidRPr="00B55E3E">
        <w:rPr>
          <w:color w:val="993366"/>
        </w:rPr>
        <w:t>ENUMERATED</w:t>
      </w:r>
      <w:r w:rsidRPr="00B55E3E">
        <w:t xml:space="preserve"> {enabled}                                                  </w:t>
      </w:r>
      <w:r w:rsidRPr="00B55E3E">
        <w:rPr>
          <w:color w:val="993366"/>
        </w:rPr>
        <w:t>OPTIONAL</w:t>
      </w:r>
      <w:r w:rsidRPr="00B55E3E">
        <w:t>,</w:t>
      </w:r>
    </w:p>
    <w:p w14:paraId="081C6B4B" w14:textId="77777777" w:rsidR="00A8221D" w:rsidRPr="00B55E3E" w:rsidRDefault="00A8221D" w:rsidP="00A8221D">
      <w:pPr>
        <w:pStyle w:val="PL"/>
      </w:pPr>
      <w:r w:rsidRPr="00B55E3E">
        <w:t xml:space="preserve">    sl-RoHC-Profiles-r16                        SL-RoHC-Profiles-r16                                                  </w:t>
      </w:r>
      <w:r w:rsidRPr="00B55E3E">
        <w:rPr>
          <w:color w:val="993366"/>
        </w:rPr>
        <w:t>OPTIONAL</w:t>
      </w:r>
      <w:r w:rsidRPr="00B55E3E">
        <w:t>,</w:t>
      </w:r>
    </w:p>
    <w:p w14:paraId="454CD617" w14:textId="77777777" w:rsidR="00A8221D" w:rsidRPr="00B55E3E" w:rsidRDefault="00A8221D" w:rsidP="00A8221D">
      <w:pPr>
        <w:pStyle w:val="PL"/>
      </w:pPr>
      <w:r w:rsidRPr="00B55E3E">
        <w:t xml:space="preserve">    sl-MaxCID-r16                               </w:t>
      </w:r>
      <w:r w:rsidRPr="00B55E3E">
        <w:rPr>
          <w:color w:val="993366"/>
        </w:rPr>
        <w:t>INTEGER</w:t>
      </w:r>
      <w:r w:rsidRPr="00B55E3E">
        <w:t xml:space="preserve"> (1..16383)                                                    DEFAULT 15,</w:t>
      </w:r>
    </w:p>
    <w:p w14:paraId="2FBE12E3" w14:textId="77777777" w:rsidR="00A8221D" w:rsidRPr="00B55E3E" w:rsidRDefault="00A8221D" w:rsidP="00A8221D">
      <w:pPr>
        <w:pStyle w:val="PL"/>
      </w:pPr>
      <w:r w:rsidRPr="00B55E3E">
        <w:t xml:space="preserve">    ...,</w:t>
      </w:r>
    </w:p>
    <w:p w14:paraId="29E762D6" w14:textId="77777777" w:rsidR="00A8221D" w:rsidRPr="00B55E3E" w:rsidRDefault="00A8221D" w:rsidP="00A8221D">
      <w:pPr>
        <w:pStyle w:val="PL"/>
      </w:pPr>
      <w:r w:rsidRPr="00B55E3E">
        <w:t xml:space="preserve">    [[</w:t>
      </w:r>
    </w:p>
    <w:p w14:paraId="2CC77373" w14:textId="77777777" w:rsidR="00A8221D" w:rsidRPr="00B55E3E" w:rsidRDefault="00A8221D" w:rsidP="00A8221D">
      <w:pPr>
        <w:pStyle w:val="PL"/>
      </w:pPr>
      <w:r w:rsidRPr="00B55E3E">
        <w:t xml:space="preserve">    sl-DRX-PreConfigGC-BC-r17                   SL-DRX-ConfigGC-BC-r17                                               </w:t>
      </w:r>
      <w:r w:rsidRPr="00B55E3E">
        <w:rPr>
          <w:color w:val="993366"/>
        </w:rPr>
        <w:t>OPTIONAL</w:t>
      </w:r>
      <w:r w:rsidRPr="00B55E3E">
        <w:t>,</w:t>
      </w:r>
    </w:p>
    <w:p w14:paraId="7AA4D618" w14:textId="77777777" w:rsidR="00A8221D" w:rsidRPr="00B55E3E" w:rsidRDefault="00A8221D" w:rsidP="00A8221D">
      <w:pPr>
        <w:pStyle w:val="PL"/>
      </w:pPr>
      <w:r w:rsidRPr="00B55E3E">
        <w:t xml:space="preserve">    sl-TxProfileList-r17                        SL-TxProfileList-r17                                                  </w:t>
      </w:r>
      <w:r w:rsidRPr="00B55E3E">
        <w:rPr>
          <w:color w:val="993366"/>
        </w:rPr>
        <w:t>OPTIONAL</w:t>
      </w:r>
      <w:r w:rsidRPr="00B55E3E">
        <w:t>,</w:t>
      </w:r>
    </w:p>
    <w:p w14:paraId="20B65653" w14:textId="77777777" w:rsidR="00A8221D" w:rsidRPr="00B55E3E" w:rsidRDefault="00A8221D" w:rsidP="00A8221D">
      <w:pPr>
        <w:pStyle w:val="PL"/>
      </w:pPr>
      <w:r w:rsidRPr="00B55E3E">
        <w:t xml:space="preserve">    sl-PreconfigDiscConfig-r17                  SL-RemoteUE-Config-r17                                                </w:t>
      </w:r>
      <w:r w:rsidRPr="00B55E3E">
        <w:rPr>
          <w:color w:val="993366"/>
        </w:rPr>
        <w:t>OPTIONAL</w:t>
      </w:r>
    </w:p>
    <w:p w14:paraId="0E1A6E85" w14:textId="77777777" w:rsidR="00A8221D" w:rsidRPr="00B55E3E" w:rsidRDefault="00A8221D" w:rsidP="00A8221D">
      <w:pPr>
        <w:pStyle w:val="PL"/>
      </w:pPr>
      <w:r w:rsidRPr="00B55E3E">
        <w:t xml:space="preserve">    ]]</w:t>
      </w:r>
    </w:p>
    <w:p w14:paraId="270E98EB" w14:textId="77777777" w:rsidR="00A8221D" w:rsidRPr="00B55E3E" w:rsidRDefault="00A8221D" w:rsidP="00A8221D">
      <w:pPr>
        <w:pStyle w:val="PL"/>
      </w:pPr>
      <w:r w:rsidRPr="00B55E3E">
        <w:t>}</w:t>
      </w:r>
    </w:p>
    <w:p w14:paraId="760D367A" w14:textId="77777777" w:rsidR="00A8221D" w:rsidRPr="00B55E3E" w:rsidRDefault="00A8221D" w:rsidP="00A8221D">
      <w:pPr>
        <w:pStyle w:val="PL"/>
        <w:rPr>
          <w:rFonts w:eastAsia="DengXian"/>
        </w:rPr>
      </w:pPr>
    </w:p>
    <w:p w14:paraId="73EFCE9E" w14:textId="77777777" w:rsidR="00A8221D" w:rsidRPr="00B55E3E" w:rsidRDefault="00A8221D" w:rsidP="00A8221D">
      <w:pPr>
        <w:pStyle w:val="PL"/>
      </w:pPr>
      <w:r w:rsidRPr="00B55E3E">
        <w:t xml:space="preserve">SL-TxProfileList-r17 ::=                    </w:t>
      </w:r>
      <w:r w:rsidRPr="00B55E3E">
        <w:rPr>
          <w:color w:val="993366"/>
        </w:rPr>
        <w:t>SEQUENCE</w:t>
      </w:r>
      <w:r w:rsidRPr="00B55E3E">
        <w:t xml:space="preserve"> (</w:t>
      </w:r>
      <w:r w:rsidRPr="00B55E3E">
        <w:rPr>
          <w:color w:val="993366"/>
        </w:rPr>
        <w:t>SIZE</w:t>
      </w:r>
      <w:r w:rsidRPr="00B55E3E">
        <w:t xml:space="preserve"> (1..256))</w:t>
      </w:r>
      <w:r w:rsidRPr="00B55E3E">
        <w:rPr>
          <w:color w:val="993366"/>
        </w:rPr>
        <w:t xml:space="preserve"> OF</w:t>
      </w:r>
      <w:r w:rsidRPr="00B55E3E">
        <w:t xml:space="preserve"> SL-TxProfile-r17</w:t>
      </w:r>
    </w:p>
    <w:p w14:paraId="51D67D9B" w14:textId="77777777" w:rsidR="00A8221D" w:rsidRPr="00B55E3E" w:rsidRDefault="00A8221D" w:rsidP="00A8221D">
      <w:pPr>
        <w:pStyle w:val="PL"/>
      </w:pPr>
    </w:p>
    <w:p w14:paraId="2C9D870A" w14:textId="77777777" w:rsidR="00A8221D" w:rsidRPr="00B55E3E" w:rsidRDefault="00A8221D" w:rsidP="00A8221D">
      <w:pPr>
        <w:pStyle w:val="PL"/>
      </w:pPr>
      <w:r w:rsidRPr="00B55E3E">
        <w:t xml:space="preserve">SL-TxProfile-r17 ::=                        </w:t>
      </w:r>
      <w:r w:rsidRPr="00B55E3E">
        <w:rPr>
          <w:color w:val="993366"/>
        </w:rPr>
        <w:t>ENUMERATED</w:t>
      </w:r>
      <w:r w:rsidRPr="00B55E3E">
        <w:t xml:space="preserve"> {drx-Compatible, drx-Incompatible, spare6, spare5, spare4, spare3,spare2, spare1}</w:t>
      </w:r>
    </w:p>
    <w:p w14:paraId="32525B68" w14:textId="77777777" w:rsidR="00A8221D" w:rsidRPr="00B55E3E" w:rsidRDefault="00A8221D" w:rsidP="00A8221D">
      <w:pPr>
        <w:pStyle w:val="PL"/>
        <w:rPr>
          <w:rFonts w:eastAsia="DengXian"/>
        </w:rPr>
      </w:pPr>
    </w:p>
    <w:p w14:paraId="1C897748" w14:textId="77777777" w:rsidR="00A8221D" w:rsidRPr="00B55E3E" w:rsidRDefault="00A8221D" w:rsidP="00A8221D">
      <w:pPr>
        <w:pStyle w:val="PL"/>
      </w:pPr>
      <w:r w:rsidRPr="00B55E3E">
        <w:t xml:space="preserve">SL-PreconfigGeneral-r16 ::=                 </w:t>
      </w:r>
      <w:r w:rsidRPr="00B55E3E">
        <w:rPr>
          <w:color w:val="993366"/>
        </w:rPr>
        <w:t>SEQUENCE</w:t>
      </w:r>
      <w:r w:rsidRPr="00B55E3E">
        <w:t xml:space="preserve"> {</w:t>
      </w:r>
    </w:p>
    <w:p w14:paraId="60B1B81B" w14:textId="77777777" w:rsidR="00A8221D" w:rsidRPr="00B55E3E" w:rsidRDefault="00A8221D" w:rsidP="00A8221D">
      <w:pPr>
        <w:pStyle w:val="PL"/>
      </w:pPr>
      <w:r w:rsidRPr="00B55E3E">
        <w:t xml:space="preserve">    sl-TDD-Configuration-r16                    TDD-UL-DL-ConfigCommon                                                </w:t>
      </w:r>
      <w:r w:rsidRPr="00B55E3E">
        <w:rPr>
          <w:color w:val="993366"/>
        </w:rPr>
        <w:t>OPTIONAL</w:t>
      </w:r>
      <w:r w:rsidRPr="00B55E3E">
        <w:t>,</w:t>
      </w:r>
    </w:p>
    <w:p w14:paraId="1CF0D16E" w14:textId="77777777" w:rsidR="00A8221D" w:rsidRPr="00B55E3E" w:rsidRDefault="00A8221D" w:rsidP="00A8221D">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5D9F38D5" w14:textId="77777777" w:rsidR="00A8221D" w:rsidRPr="00B55E3E" w:rsidRDefault="00A8221D" w:rsidP="00A8221D">
      <w:pPr>
        <w:pStyle w:val="PL"/>
      </w:pPr>
      <w:r w:rsidRPr="00B55E3E">
        <w:t xml:space="preserve">    ...</w:t>
      </w:r>
    </w:p>
    <w:p w14:paraId="40543558" w14:textId="77777777" w:rsidR="00A8221D" w:rsidRPr="00B55E3E" w:rsidRDefault="00A8221D" w:rsidP="00A8221D">
      <w:pPr>
        <w:pStyle w:val="PL"/>
      </w:pPr>
      <w:r w:rsidRPr="00B55E3E">
        <w:t>}</w:t>
      </w:r>
    </w:p>
    <w:p w14:paraId="798F555F" w14:textId="77777777" w:rsidR="00A8221D" w:rsidRPr="00B55E3E" w:rsidRDefault="00A8221D" w:rsidP="00A8221D">
      <w:pPr>
        <w:pStyle w:val="PL"/>
      </w:pPr>
    </w:p>
    <w:p w14:paraId="0ACB06A4" w14:textId="77777777" w:rsidR="00A8221D" w:rsidRPr="00B55E3E" w:rsidRDefault="00A8221D" w:rsidP="00A8221D">
      <w:pPr>
        <w:pStyle w:val="PL"/>
      </w:pPr>
      <w:r w:rsidRPr="00B55E3E">
        <w:t xml:space="preserve">SL-RoHC-Profiles-r16 ::=              </w:t>
      </w:r>
      <w:r w:rsidRPr="00B55E3E">
        <w:rPr>
          <w:color w:val="993366"/>
        </w:rPr>
        <w:t>SEQUENCE</w:t>
      </w:r>
      <w:r w:rsidRPr="00B55E3E">
        <w:t xml:space="preserve"> {</w:t>
      </w:r>
    </w:p>
    <w:p w14:paraId="29CA6F10" w14:textId="77777777" w:rsidR="00A8221D" w:rsidRPr="00B55E3E" w:rsidRDefault="00A8221D" w:rsidP="00A8221D">
      <w:pPr>
        <w:pStyle w:val="PL"/>
      </w:pPr>
      <w:r w:rsidRPr="00B55E3E">
        <w:t xml:space="preserve">    profile0x0001-r16                     </w:t>
      </w:r>
      <w:r w:rsidRPr="00B55E3E">
        <w:rPr>
          <w:color w:val="993366"/>
        </w:rPr>
        <w:t>BOOLEAN</w:t>
      </w:r>
      <w:r w:rsidRPr="00B55E3E">
        <w:t>,</w:t>
      </w:r>
    </w:p>
    <w:p w14:paraId="5613761A" w14:textId="77777777" w:rsidR="00A8221D" w:rsidRPr="00B55E3E" w:rsidRDefault="00A8221D" w:rsidP="00A8221D">
      <w:pPr>
        <w:pStyle w:val="PL"/>
      </w:pPr>
      <w:r w:rsidRPr="00B55E3E">
        <w:t xml:space="preserve">    profile0x0002-r16                     </w:t>
      </w:r>
      <w:r w:rsidRPr="00B55E3E">
        <w:rPr>
          <w:color w:val="993366"/>
        </w:rPr>
        <w:t>BOOLEAN</w:t>
      </w:r>
      <w:r w:rsidRPr="00B55E3E">
        <w:t>,</w:t>
      </w:r>
    </w:p>
    <w:p w14:paraId="43A6B39D" w14:textId="77777777" w:rsidR="00A8221D" w:rsidRPr="00B55E3E" w:rsidRDefault="00A8221D" w:rsidP="00A8221D">
      <w:pPr>
        <w:pStyle w:val="PL"/>
      </w:pPr>
      <w:r w:rsidRPr="00B55E3E">
        <w:t xml:space="preserve">    profile0x0003-r16                     </w:t>
      </w:r>
      <w:r w:rsidRPr="00B55E3E">
        <w:rPr>
          <w:color w:val="993366"/>
        </w:rPr>
        <w:t>BOOLEAN</w:t>
      </w:r>
      <w:r w:rsidRPr="00B55E3E">
        <w:t>,</w:t>
      </w:r>
    </w:p>
    <w:p w14:paraId="6D4564A6" w14:textId="77777777" w:rsidR="00A8221D" w:rsidRPr="00B55E3E" w:rsidRDefault="00A8221D" w:rsidP="00A8221D">
      <w:pPr>
        <w:pStyle w:val="PL"/>
      </w:pPr>
      <w:r w:rsidRPr="00B55E3E">
        <w:t xml:space="preserve">    profile0x0004-r16                     </w:t>
      </w:r>
      <w:r w:rsidRPr="00B55E3E">
        <w:rPr>
          <w:color w:val="993366"/>
        </w:rPr>
        <w:t>BOOLEAN</w:t>
      </w:r>
      <w:r w:rsidRPr="00B55E3E">
        <w:t>,</w:t>
      </w:r>
    </w:p>
    <w:p w14:paraId="1A33339C" w14:textId="77777777" w:rsidR="00A8221D" w:rsidRPr="00B55E3E" w:rsidRDefault="00A8221D" w:rsidP="00A8221D">
      <w:pPr>
        <w:pStyle w:val="PL"/>
      </w:pPr>
      <w:r w:rsidRPr="00B55E3E">
        <w:t xml:space="preserve">    profile0x0006-r16                     </w:t>
      </w:r>
      <w:r w:rsidRPr="00B55E3E">
        <w:rPr>
          <w:color w:val="993366"/>
        </w:rPr>
        <w:t>BOOLEAN</w:t>
      </w:r>
      <w:r w:rsidRPr="00B55E3E">
        <w:t>,</w:t>
      </w:r>
    </w:p>
    <w:p w14:paraId="394FB287" w14:textId="77777777" w:rsidR="00A8221D" w:rsidRPr="00B55E3E" w:rsidRDefault="00A8221D" w:rsidP="00A8221D">
      <w:pPr>
        <w:pStyle w:val="PL"/>
      </w:pPr>
      <w:r w:rsidRPr="00B55E3E">
        <w:t xml:space="preserve">    profile0x0101-r16                     </w:t>
      </w:r>
      <w:r w:rsidRPr="00B55E3E">
        <w:rPr>
          <w:color w:val="993366"/>
        </w:rPr>
        <w:t>BOOLEAN</w:t>
      </w:r>
      <w:r w:rsidRPr="00B55E3E">
        <w:t>,</w:t>
      </w:r>
    </w:p>
    <w:p w14:paraId="4180AA21" w14:textId="77777777" w:rsidR="00A8221D" w:rsidRPr="00B55E3E" w:rsidRDefault="00A8221D" w:rsidP="00A8221D">
      <w:pPr>
        <w:pStyle w:val="PL"/>
      </w:pPr>
      <w:r w:rsidRPr="00B55E3E">
        <w:t xml:space="preserve">    profile0x0102-r16                     </w:t>
      </w:r>
      <w:r w:rsidRPr="00B55E3E">
        <w:rPr>
          <w:color w:val="993366"/>
        </w:rPr>
        <w:t>BOOLEAN</w:t>
      </w:r>
      <w:r w:rsidRPr="00B55E3E">
        <w:t>,</w:t>
      </w:r>
    </w:p>
    <w:p w14:paraId="000B799A" w14:textId="77777777" w:rsidR="00A8221D" w:rsidRPr="00B55E3E" w:rsidRDefault="00A8221D" w:rsidP="00A8221D">
      <w:pPr>
        <w:pStyle w:val="PL"/>
      </w:pPr>
      <w:r w:rsidRPr="00B55E3E">
        <w:t xml:space="preserve">    profile0x0103-r16                     </w:t>
      </w:r>
      <w:r w:rsidRPr="00B55E3E">
        <w:rPr>
          <w:color w:val="993366"/>
        </w:rPr>
        <w:t>BOOLEAN</w:t>
      </w:r>
      <w:r w:rsidRPr="00B55E3E">
        <w:t>,</w:t>
      </w:r>
    </w:p>
    <w:p w14:paraId="5344B29B" w14:textId="77777777" w:rsidR="00A8221D" w:rsidRPr="00B55E3E" w:rsidRDefault="00A8221D" w:rsidP="00A8221D">
      <w:pPr>
        <w:pStyle w:val="PL"/>
      </w:pPr>
      <w:r w:rsidRPr="00B55E3E">
        <w:t xml:space="preserve">    profile0x0104-r16                     </w:t>
      </w:r>
      <w:r w:rsidRPr="00B55E3E">
        <w:rPr>
          <w:color w:val="993366"/>
        </w:rPr>
        <w:t>BOOLEAN</w:t>
      </w:r>
    </w:p>
    <w:p w14:paraId="0D84BDDA" w14:textId="77777777" w:rsidR="00A8221D" w:rsidRPr="00B55E3E" w:rsidRDefault="00A8221D" w:rsidP="00A8221D">
      <w:pPr>
        <w:pStyle w:val="PL"/>
      </w:pPr>
      <w:r w:rsidRPr="00B55E3E">
        <w:t>}</w:t>
      </w:r>
    </w:p>
    <w:p w14:paraId="387417A2" w14:textId="77777777" w:rsidR="00A8221D" w:rsidRPr="00B55E3E" w:rsidRDefault="00A8221D" w:rsidP="00A8221D">
      <w:pPr>
        <w:pStyle w:val="PL"/>
      </w:pPr>
    </w:p>
    <w:p w14:paraId="58BB679C" w14:textId="77777777" w:rsidR="00A8221D" w:rsidRPr="00B55E3E" w:rsidRDefault="00A8221D" w:rsidP="00A8221D">
      <w:pPr>
        <w:pStyle w:val="PL"/>
        <w:rPr>
          <w:color w:val="808080"/>
        </w:rPr>
      </w:pPr>
      <w:r w:rsidRPr="00B55E3E">
        <w:rPr>
          <w:color w:val="808080"/>
        </w:rPr>
        <w:t>-- TAG-SL-PRECONFIGURATIONNR-STOP</w:t>
      </w:r>
    </w:p>
    <w:p w14:paraId="2882A9A2" w14:textId="77777777" w:rsidR="00A8221D" w:rsidRPr="00B55E3E" w:rsidRDefault="00A8221D" w:rsidP="00A8221D">
      <w:pPr>
        <w:pStyle w:val="PL"/>
        <w:rPr>
          <w:color w:val="808080"/>
        </w:rPr>
      </w:pPr>
      <w:r w:rsidRPr="00B55E3E">
        <w:rPr>
          <w:color w:val="808080"/>
        </w:rPr>
        <w:t>-- ASN1STOP</w:t>
      </w:r>
    </w:p>
    <w:p w14:paraId="37B27D26"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76670A4F"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7F7B7" w14:textId="77777777" w:rsidR="00A8221D" w:rsidRPr="00B55E3E" w:rsidRDefault="00A8221D" w:rsidP="00FB1467">
            <w:pPr>
              <w:pStyle w:val="TAH"/>
              <w:rPr>
                <w:lang w:eastAsia="en-GB"/>
              </w:rPr>
            </w:pPr>
            <w:r w:rsidRPr="00B55E3E">
              <w:rPr>
                <w:i/>
                <w:iCs/>
                <w:lang w:eastAsia="sv-SE"/>
              </w:rPr>
              <w:lastRenderedPageBreak/>
              <w:t>SL-PreconfigurationNR</w:t>
            </w:r>
            <w:r w:rsidRPr="00B55E3E">
              <w:rPr>
                <w:noProof/>
                <w:lang w:eastAsia="en-GB"/>
              </w:rPr>
              <w:t xml:space="preserve"> field descriptions</w:t>
            </w:r>
          </w:p>
        </w:tc>
      </w:tr>
      <w:tr w:rsidR="00A8221D" w:rsidRPr="00B55E3E" w14:paraId="1999AA47" w14:textId="77777777" w:rsidTr="00FB146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0368F1" w14:textId="77777777" w:rsidR="00A8221D" w:rsidRPr="00B55E3E" w:rsidRDefault="00A8221D" w:rsidP="00FB1467">
            <w:pPr>
              <w:pStyle w:val="TAL"/>
              <w:rPr>
                <w:b/>
                <w:i/>
                <w:lang w:eastAsia="sv-SE"/>
              </w:rPr>
            </w:pPr>
            <w:r w:rsidRPr="00B55E3E">
              <w:rPr>
                <w:b/>
                <w:i/>
                <w:lang w:eastAsia="sv-SE"/>
              </w:rPr>
              <w:t>sl-DRX-PreConfig-GC-BC</w:t>
            </w:r>
          </w:p>
          <w:p w14:paraId="1FDDC34A" w14:textId="77777777" w:rsidR="00A8221D" w:rsidRPr="00B55E3E" w:rsidRDefault="00A8221D" w:rsidP="00FB1467">
            <w:pPr>
              <w:pStyle w:val="TAL"/>
              <w:rPr>
                <w:i/>
                <w:iCs/>
                <w:lang w:eastAsia="sv-SE"/>
              </w:rPr>
            </w:pPr>
            <w:r w:rsidRPr="00B55E3E">
              <w:rPr>
                <w:lang w:eastAsia="en-GB"/>
              </w:rPr>
              <w:t>This field indicates the sidelink DRX configuration for groupcast and broadcast communication, as specified in TS 38.321 [3].</w:t>
            </w:r>
          </w:p>
        </w:tc>
      </w:tr>
      <w:tr w:rsidR="00A8221D" w:rsidRPr="00B55E3E" w14:paraId="338A8A87"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72628B4" w14:textId="77777777" w:rsidR="00A8221D" w:rsidRPr="00B55E3E" w:rsidRDefault="00A8221D" w:rsidP="00FB1467">
            <w:pPr>
              <w:pStyle w:val="TAL"/>
              <w:rPr>
                <w:b/>
                <w:bCs/>
                <w:i/>
                <w:iCs/>
                <w:lang w:eastAsia="zh-CN"/>
              </w:rPr>
            </w:pPr>
            <w:r w:rsidRPr="00B55E3E">
              <w:rPr>
                <w:b/>
                <w:bCs/>
                <w:i/>
                <w:iCs/>
                <w:lang w:eastAsia="zh-CN"/>
              </w:rPr>
              <w:t>sl-OffsetDFN</w:t>
            </w:r>
          </w:p>
          <w:p w14:paraId="4DF46319" w14:textId="77777777" w:rsidR="00A8221D" w:rsidRPr="00B55E3E" w:rsidRDefault="00A8221D" w:rsidP="00FB1467">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r w:rsidRPr="00B55E3E">
              <w:rPr>
                <w:rFonts w:cs="Arial"/>
                <w:lang w:eastAsia="zh-CN"/>
              </w:rPr>
              <w:t xml:space="preserve"> If the field is absent, no offset is applied.</w:t>
            </w:r>
          </w:p>
        </w:tc>
      </w:tr>
      <w:tr w:rsidR="00A8221D" w:rsidRPr="00B55E3E" w14:paraId="5A5FDC9C"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64F12BB7" w14:textId="77777777" w:rsidR="00A8221D" w:rsidRPr="00B55E3E" w:rsidRDefault="00A8221D" w:rsidP="00FB1467">
            <w:pPr>
              <w:pStyle w:val="TAL"/>
              <w:rPr>
                <w:b/>
                <w:bCs/>
                <w:i/>
                <w:iCs/>
                <w:lang w:eastAsia="zh-CN"/>
              </w:rPr>
            </w:pPr>
            <w:r w:rsidRPr="00B55E3E">
              <w:rPr>
                <w:b/>
                <w:bCs/>
                <w:i/>
                <w:iCs/>
                <w:lang w:eastAsia="zh-CN"/>
              </w:rPr>
              <w:t>sl-PreconfigDiscConfig</w:t>
            </w:r>
          </w:p>
          <w:p w14:paraId="1327010C" w14:textId="77777777" w:rsidR="00A8221D" w:rsidRPr="00B55E3E" w:rsidRDefault="00A8221D" w:rsidP="00FB1467">
            <w:pPr>
              <w:pStyle w:val="TAL"/>
              <w:rPr>
                <w:b/>
                <w:bCs/>
                <w:i/>
                <w:iCs/>
                <w:lang w:eastAsia="zh-CN"/>
              </w:rPr>
            </w:pPr>
            <w:r w:rsidRPr="00B55E3E">
              <w:rPr>
                <w:bCs/>
                <w:iCs/>
                <w:lang w:eastAsia="zh-CN"/>
              </w:rPr>
              <w:t>This field indicates the configuration for discovery message transmission</w:t>
            </w:r>
            <w:r w:rsidRPr="00B55E3E">
              <w:rPr>
                <w:iCs/>
              </w:rPr>
              <w:t xml:space="preserve"> used by NR sidelink U2N Remote UE</w:t>
            </w:r>
            <w:r w:rsidRPr="00B55E3E">
              <w:rPr>
                <w:bCs/>
                <w:iCs/>
                <w:lang w:eastAsia="zh-CN"/>
              </w:rPr>
              <w:t>.</w:t>
            </w:r>
            <w:r w:rsidRPr="00B55E3E">
              <w:t xml:space="preserve"> </w:t>
            </w:r>
          </w:p>
        </w:tc>
      </w:tr>
      <w:tr w:rsidR="00A8221D" w:rsidRPr="00B55E3E" w14:paraId="0110CB2D"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A9F2FCE" w14:textId="77777777" w:rsidR="00A8221D" w:rsidRPr="00B55E3E" w:rsidRDefault="00A8221D" w:rsidP="00FB1467">
            <w:pPr>
              <w:pStyle w:val="TAL"/>
              <w:rPr>
                <w:b/>
                <w:bCs/>
                <w:i/>
                <w:iCs/>
                <w:lang w:eastAsia="zh-CN"/>
              </w:rPr>
            </w:pPr>
            <w:r w:rsidRPr="00B55E3E">
              <w:rPr>
                <w:b/>
                <w:bCs/>
                <w:i/>
                <w:iCs/>
                <w:lang w:eastAsia="zh-CN"/>
              </w:rPr>
              <w:t>sl-PreconfigEUTRA-AnchorCarrierFreqList</w:t>
            </w:r>
          </w:p>
          <w:p w14:paraId="37F9B13A" w14:textId="77777777" w:rsidR="00A8221D" w:rsidRPr="00B55E3E" w:rsidRDefault="00A8221D" w:rsidP="00FB1467">
            <w:pPr>
              <w:pStyle w:val="TAL"/>
              <w:rPr>
                <w:lang w:eastAsia="en-GB"/>
              </w:rPr>
            </w:pPr>
            <w:r w:rsidRPr="00B55E3E">
              <w:rPr>
                <w:lang w:eastAsia="en-GB"/>
              </w:rPr>
              <w:t>This field indicates the EUTRA anchor carrier frequency list, which can provide the NR sidelink communication configuration.</w:t>
            </w:r>
          </w:p>
        </w:tc>
      </w:tr>
      <w:tr w:rsidR="00A8221D" w:rsidRPr="00B55E3E" w14:paraId="348D444C"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4F2D4C" w14:textId="77777777" w:rsidR="00A8221D" w:rsidRPr="00B55E3E" w:rsidRDefault="00A8221D" w:rsidP="00FB1467">
            <w:pPr>
              <w:pStyle w:val="TAL"/>
              <w:rPr>
                <w:b/>
                <w:bCs/>
                <w:i/>
                <w:iCs/>
                <w:lang w:eastAsia="sv-SE"/>
              </w:rPr>
            </w:pPr>
            <w:r w:rsidRPr="00B55E3E">
              <w:rPr>
                <w:b/>
                <w:bCs/>
                <w:i/>
                <w:iCs/>
                <w:lang w:eastAsia="sv-SE"/>
              </w:rPr>
              <w:t>sl-PreconfigFreqInfoList</w:t>
            </w:r>
          </w:p>
          <w:p w14:paraId="0489C668" w14:textId="77777777" w:rsidR="00A8221D" w:rsidRPr="00B55E3E" w:rsidRDefault="00A8221D" w:rsidP="00FB1467">
            <w:pPr>
              <w:pStyle w:val="TAL"/>
              <w:rPr>
                <w:lang w:eastAsia="zh-CN"/>
              </w:rPr>
            </w:pPr>
            <w:r w:rsidRPr="00B55E3E">
              <w:rPr>
                <w:lang w:eastAsia="en-GB"/>
              </w:rPr>
              <w:t xml:space="preserve">This field indicates the NR sidelink communication and/ or NR sidelink discovery configuration some carrier frequency(ies). In this release, only one </w:t>
            </w:r>
            <w:r w:rsidRPr="00B55E3E">
              <w:rPr>
                <w:i/>
                <w:iCs/>
                <w:lang w:eastAsia="sv-SE"/>
              </w:rPr>
              <w:t>SL-FreqConfig</w:t>
            </w:r>
            <w:r w:rsidRPr="00B55E3E">
              <w:rPr>
                <w:lang w:eastAsia="sv-SE"/>
              </w:rPr>
              <w:t xml:space="preserve"> can be configured in the list.</w:t>
            </w:r>
          </w:p>
        </w:tc>
      </w:tr>
      <w:tr w:rsidR="00A8221D" w:rsidRPr="00B55E3E" w14:paraId="115F632C"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A81DA26" w14:textId="77777777" w:rsidR="00A8221D" w:rsidRPr="00B55E3E" w:rsidRDefault="00A8221D" w:rsidP="00FB1467">
            <w:pPr>
              <w:pStyle w:val="TAL"/>
              <w:rPr>
                <w:b/>
                <w:bCs/>
                <w:i/>
                <w:iCs/>
                <w:lang w:eastAsia="zh-CN"/>
              </w:rPr>
            </w:pPr>
            <w:r w:rsidRPr="00B55E3E">
              <w:rPr>
                <w:rFonts w:cs="Courier New"/>
                <w:b/>
                <w:bCs/>
                <w:i/>
                <w:iCs/>
                <w:lang w:eastAsia="zh-CN"/>
              </w:rPr>
              <w:t>sl-</w:t>
            </w:r>
            <w:r w:rsidRPr="00B55E3E">
              <w:rPr>
                <w:b/>
                <w:bCs/>
                <w:i/>
                <w:iCs/>
                <w:lang w:eastAsia="sv-SE"/>
              </w:rPr>
              <w:t>PreconfigNR-</w:t>
            </w:r>
            <w:r w:rsidRPr="00B55E3E">
              <w:rPr>
                <w:b/>
                <w:bCs/>
                <w:i/>
                <w:iCs/>
                <w:lang w:eastAsia="zh-CN"/>
              </w:rPr>
              <w:t>AnchorCarrierFreqList</w:t>
            </w:r>
          </w:p>
          <w:p w14:paraId="529AA2AB" w14:textId="77777777" w:rsidR="00A8221D" w:rsidRPr="00B55E3E" w:rsidRDefault="00A8221D" w:rsidP="00FB1467">
            <w:pPr>
              <w:pStyle w:val="TAL"/>
              <w:rPr>
                <w:lang w:eastAsia="sv-SE"/>
              </w:rPr>
            </w:pPr>
            <w:r w:rsidRPr="00B55E3E">
              <w:rPr>
                <w:lang w:eastAsia="en-GB"/>
              </w:rPr>
              <w:t>This field indicates the NR anchor carrier frequency list, which can provide the NR sidelink communication configuration.</w:t>
            </w:r>
          </w:p>
        </w:tc>
      </w:tr>
      <w:tr w:rsidR="00A8221D" w:rsidRPr="00B55E3E" w14:paraId="7FE7A890"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36C5BCA" w14:textId="77777777" w:rsidR="00A8221D" w:rsidRPr="00B55E3E" w:rsidRDefault="00A8221D" w:rsidP="00FB1467">
            <w:pPr>
              <w:pStyle w:val="TAL"/>
              <w:rPr>
                <w:b/>
                <w:bCs/>
                <w:i/>
                <w:iCs/>
                <w:lang w:eastAsia="sv-SE"/>
              </w:rPr>
            </w:pPr>
            <w:r w:rsidRPr="00B55E3E">
              <w:rPr>
                <w:b/>
                <w:bCs/>
                <w:i/>
                <w:iCs/>
                <w:lang w:eastAsia="sv-SE"/>
              </w:rPr>
              <w:t>sl-RadioBearer</w:t>
            </w:r>
            <w:r w:rsidRPr="00B55E3E">
              <w:rPr>
                <w:b/>
                <w:bCs/>
                <w:i/>
                <w:iCs/>
                <w:lang w:eastAsia="zh-CN"/>
              </w:rPr>
              <w:t>Pre</w:t>
            </w:r>
            <w:r w:rsidRPr="00B55E3E">
              <w:rPr>
                <w:b/>
                <w:bCs/>
                <w:i/>
                <w:iCs/>
                <w:lang w:eastAsia="sv-SE"/>
              </w:rPr>
              <w:t>ConfigList</w:t>
            </w:r>
          </w:p>
          <w:p w14:paraId="3F0A0ED4" w14:textId="77777777" w:rsidR="00A8221D" w:rsidRPr="00B55E3E" w:rsidRDefault="00A8221D" w:rsidP="00FB1467">
            <w:pPr>
              <w:pStyle w:val="TAL"/>
              <w:rPr>
                <w:rFonts w:cs="Courier New"/>
                <w:lang w:eastAsia="zh-CN"/>
              </w:rPr>
            </w:pPr>
            <w:r w:rsidRPr="00B55E3E">
              <w:rPr>
                <w:lang w:eastAsia="en-GB"/>
              </w:rPr>
              <w:t>This field indicates one or multiple sidelink radio bearer configurations.</w:t>
            </w:r>
          </w:p>
        </w:tc>
      </w:tr>
      <w:tr w:rsidR="00A8221D" w:rsidRPr="00B55E3E" w14:paraId="12A23A71"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3A9C70" w14:textId="77777777" w:rsidR="00A8221D" w:rsidRPr="00B55E3E" w:rsidRDefault="00A8221D" w:rsidP="00FB1467">
            <w:pPr>
              <w:pStyle w:val="TAL"/>
              <w:rPr>
                <w:b/>
                <w:bCs/>
                <w:i/>
                <w:iCs/>
                <w:lang w:eastAsia="sv-SE"/>
              </w:rPr>
            </w:pPr>
            <w:r w:rsidRPr="00B55E3E">
              <w:rPr>
                <w:b/>
                <w:bCs/>
                <w:i/>
                <w:iCs/>
                <w:lang w:eastAsia="sv-SE"/>
              </w:rPr>
              <w:t>sl-RLC-Bearer</w:t>
            </w:r>
            <w:r w:rsidRPr="00B55E3E">
              <w:rPr>
                <w:b/>
                <w:bCs/>
                <w:i/>
                <w:iCs/>
                <w:lang w:eastAsia="zh-CN"/>
              </w:rPr>
              <w:t>Pre</w:t>
            </w:r>
            <w:r w:rsidRPr="00B55E3E">
              <w:rPr>
                <w:b/>
                <w:bCs/>
                <w:i/>
                <w:iCs/>
                <w:lang w:eastAsia="sv-SE"/>
              </w:rPr>
              <w:t>ConfigList</w:t>
            </w:r>
          </w:p>
          <w:p w14:paraId="649065E7" w14:textId="77777777" w:rsidR="00A8221D" w:rsidRPr="00B55E3E" w:rsidRDefault="00A8221D" w:rsidP="00FB1467">
            <w:pPr>
              <w:pStyle w:val="TAL"/>
              <w:rPr>
                <w:lang w:eastAsia="sv-SE"/>
              </w:rPr>
            </w:pPr>
            <w:r w:rsidRPr="00B55E3E">
              <w:rPr>
                <w:lang w:eastAsia="en-GB"/>
              </w:rPr>
              <w:t>This field indicates one or multiple sidelink RLC bearer configurations.</w:t>
            </w:r>
          </w:p>
        </w:tc>
      </w:tr>
      <w:tr w:rsidR="00A8221D" w:rsidRPr="00B55E3E" w14:paraId="1D6F8752"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tcPr>
          <w:p w14:paraId="74A8CDA0" w14:textId="77777777" w:rsidR="00A8221D" w:rsidRPr="00B55E3E" w:rsidRDefault="00A8221D" w:rsidP="00FB1467">
            <w:pPr>
              <w:pStyle w:val="TAL"/>
              <w:rPr>
                <w:b/>
                <w:bCs/>
                <w:i/>
                <w:iCs/>
                <w:lang w:eastAsia="sv-SE"/>
              </w:rPr>
            </w:pPr>
            <w:r w:rsidRPr="00B55E3E">
              <w:rPr>
                <w:b/>
                <w:bCs/>
                <w:i/>
                <w:iCs/>
                <w:lang w:eastAsia="sv-SE"/>
              </w:rPr>
              <w:t>sl-RoHC-Profiles</w:t>
            </w:r>
          </w:p>
          <w:p w14:paraId="0AE56565" w14:textId="77777777" w:rsidR="00A8221D" w:rsidRPr="00B55E3E" w:rsidRDefault="00A8221D" w:rsidP="00FB1467">
            <w:pPr>
              <w:pStyle w:val="TAL"/>
              <w:rPr>
                <w:lang w:eastAsia="sv-SE"/>
              </w:rPr>
            </w:pPr>
            <w:r w:rsidRPr="00B55E3E">
              <w:rPr>
                <w:lang w:eastAsia="sv-SE"/>
              </w:rPr>
              <w:t>This field indicates the supported RoHC profiles for NR sidelink communications.</w:t>
            </w:r>
          </w:p>
        </w:tc>
      </w:tr>
      <w:tr w:rsidR="00A8221D" w:rsidRPr="00B55E3E" w14:paraId="7DFE17D8"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70E08" w14:textId="77777777" w:rsidR="00A8221D" w:rsidRPr="00B55E3E" w:rsidRDefault="00A8221D" w:rsidP="00FB1467">
            <w:pPr>
              <w:pStyle w:val="TAL"/>
              <w:rPr>
                <w:b/>
                <w:bCs/>
                <w:i/>
                <w:iCs/>
                <w:szCs w:val="22"/>
                <w:lang w:eastAsia="sv-SE"/>
              </w:rPr>
            </w:pPr>
            <w:r w:rsidRPr="00B55E3E">
              <w:rPr>
                <w:b/>
                <w:bCs/>
                <w:i/>
                <w:iCs/>
                <w:szCs w:val="22"/>
                <w:lang w:eastAsia="sv-SE"/>
              </w:rPr>
              <w:t>sl-SSB-PriorityNR</w:t>
            </w:r>
          </w:p>
          <w:p w14:paraId="55D2406A" w14:textId="77777777" w:rsidR="00A8221D" w:rsidRPr="00B55E3E" w:rsidRDefault="00A8221D" w:rsidP="00FB1467">
            <w:pPr>
              <w:pStyle w:val="TAL"/>
              <w:rPr>
                <w:lang w:eastAsia="sv-SE"/>
              </w:rPr>
            </w:pPr>
            <w:r w:rsidRPr="00B55E3E">
              <w:rPr>
                <w:lang w:eastAsia="en-GB"/>
              </w:rPr>
              <w:t>This field indicates the priority of NR sidelink SSB transmission and reception</w:t>
            </w:r>
            <w:r w:rsidRPr="00B55E3E">
              <w:rPr>
                <w:bCs/>
                <w:noProof/>
                <w:lang w:eastAsia="en-GB"/>
              </w:rPr>
              <w:t>.</w:t>
            </w:r>
          </w:p>
        </w:tc>
      </w:tr>
      <w:tr w:rsidR="00A8221D" w:rsidRPr="00B55E3E" w14:paraId="1D0D8BA0" w14:textId="77777777" w:rsidTr="00FB146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7E5A48B" w14:textId="77777777" w:rsidR="00A8221D" w:rsidRPr="00B55E3E" w:rsidRDefault="00A8221D" w:rsidP="00FB1467">
            <w:pPr>
              <w:pStyle w:val="TAL"/>
              <w:rPr>
                <w:b/>
                <w:bCs/>
                <w:i/>
                <w:iCs/>
                <w:szCs w:val="22"/>
                <w:lang w:eastAsia="sv-SE"/>
              </w:rPr>
            </w:pPr>
            <w:r w:rsidRPr="00B55E3E">
              <w:rPr>
                <w:b/>
                <w:bCs/>
                <w:i/>
                <w:iCs/>
                <w:szCs w:val="22"/>
                <w:lang w:eastAsia="sv-SE"/>
              </w:rPr>
              <w:t>sl-TxProfileList</w:t>
            </w:r>
          </w:p>
          <w:p w14:paraId="5FE631B3" w14:textId="77777777" w:rsidR="00A8221D" w:rsidRPr="00B55E3E" w:rsidRDefault="00A8221D" w:rsidP="00FB1467">
            <w:pPr>
              <w:pStyle w:val="TAL"/>
              <w:rPr>
                <w:szCs w:val="22"/>
                <w:lang w:eastAsia="sv-SE"/>
              </w:rPr>
            </w:pPr>
            <w:r w:rsidRPr="00B55E3E">
              <w:rPr>
                <w:szCs w:val="22"/>
                <w:lang w:eastAsia="sv-SE"/>
              </w:rPr>
              <w:t>List of one or multiple Tx profiles, which are indicated by upper layer in order of increasing Tx profile pointer identities, indicate the compatibility of supporting SL DRX as specified in TS 38.321 [3].</w:t>
            </w:r>
          </w:p>
        </w:tc>
      </w:tr>
    </w:tbl>
    <w:p w14:paraId="2BB24CAC" w14:textId="77777777" w:rsidR="00A8221D" w:rsidRPr="00B55E3E" w:rsidRDefault="00A8221D" w:rsidP="00A8221D">
      <w:pPr>
        <w:rPr>
          <w:rFonts w:eastAsia="MS Mincho"/>
        </w:rPr>
      </w:pPr>
    </w:p>
    <w:p w14:paraId="72342A43" w14:textId="77777777" w:rsidR="00A8221D" w:rsidRPr="00B55E3E" w:rsidRDefault="00A8221D" w:rsidP="00A8221D">
      <w:pPr>
        <w:pStyle w:val="Heading4"/>
        <w:rPr>
          <w:rFonts w:eastAsia="MS Mincho"/>
        </w:rPr>
      </w:pPr>
      <w:bookmarkStart w:id="2471" w:name="_Toc115429515"/>
      <w:r w:rsidRPr="00B55E3E">
        <w:rPr>
          <w:rFonts w:eastAsia="MS Mincho"/>
        </w:rPr>
        <w:t>–</w:t>
      </w:r>
      <w:r w:rsidRPr="00B55E3E">
        <w:rPr>
          <w:rFonts w:eastAsia="MS Mincho"/>
        </w:rPr>
        <w:tab/>
      </w:r>
      <w:r w:rsidRPr="00B55E3E">
        <w:rPr>
          <w:rFonts w:eastAsia="MS Mincho"/>
          <w:i/>
          <w:iCs/>
        </w:rPr>
        <w:t>End of NR-Sidelink-Preconf</w:t>
      </w:r>
      <w:bookmarkEnd w:id="2471"/>
    </w:p>
    <w:p w14:paraId="56464CFE" w14:textId="77777777" w:rsidR="00A8221D" w:rsidRPr="00B55E3E" w:rsidRDefault="00A8221D" w:rsidP="00A8221D">
      <w:pPr>
        <w:pStyle w:val="PL"/>
        <w:rPr>
          <w:color w:val="808080"/>
        </w:rPr>
      </w:pPr>
      <w:r w:rsidRPr="00B55E3E">
        <w:rPr>
          <w:color w:val="808080"/>
        </w:rPr>
        <w:t>-- ASN1START</w:t>
      </w:r>
    </w:p>
    <w:p w14:paraId="62048177" w14:textId="77777777" w:rsidR="00A8221D" w:rsidRPr="00B55E3E" w:rsidRDefault="00A8221D" w:rsidP="00A8221D">
      <w:pPr>
        <w:pStyle w:val="PL"/>
      </w:pPr>
    </w:p>
    <w:p w14:paraId="61E7A039" w14:textId="77777777" w:rsidR="00A8221D" w:rsidRPr="00B55E3E" w:rsidRDefault="00A8221D" w:rsidP="00A8221D">
      <w:pPr>
        <w:pStyle w:val="PL"/>
      </w:pPr>
      <w:r w:rsidRPr="00B55E3E">
        <w:t>END</w:t>
      </w:r>
    </w:p>
    <w:p w14:paraId="0DFA9D6D" w14:textId="77777777" w:rsidR="00A8221D" w:rsidRPr="00B55E3E" w:rsidRDefault="00A8221D" w:rsidP="00A8221D">
      <w:pPr>
        <w:pStyle w:val="PL"/>
      </w:pPr>
    </w:p>
    <w:p w14:paraId="62761598" w14:textId="77777777" w:rsidR="00A8221D" w:rsidRPr="00B55E3E" w:rsidRDefault="00A8221D" w:rsidP="00A8221D">
      <w:pPr>
        <w:pStyle w:val="PL"/>
        <w:rPr>
          <w:color w:val="808080"/>
        </w:rPr>
      </w:pPr>
      <w:r w:rsidRPr="00B55E3E">
        <w:rPr>
          <w:color w:val="808080"/>
        </w:rPr>
        <w:t>-- ASN1STOP</w:t>
      </w:r>
    </w:p>
    <w:p w14:paraId="67274E7E" w14:textId="77777777" w:rsidR="00A8221D" w:rsidRPr="00B55E3E" w:rsidRDefault="00A8221D" w:rsidP="00A8221D">
      <w:pPr>
        <w:overflowPunct/>
        <w:autoSpaceDE/>
        <w:autoSpaceDN/>
        <w:adjustRightInd/>
        <w:spacing w:after="0"/>
      </w:pPr>
    </w:p>
    <w:p w14:paraId="69FB35A7" w14:textId="77777777" w:rsidR="00A8221D" w:rsidRPr="00B55E3E" w:rsidRDefault="00A8221D" w:rsidP="00A8221D">
      <w:pPr>
        <w:keepNext/>
        <w:keepLines/>
        <w:spacing w:before="180"/>
        <w:ind w:left="1134" w:hanging="1134"/>
        <w:outlineLvl w:val="1"/>
        <w:rPr>
          <w:rFonts w:ascii="Arial" w:hAnsi="Arial"/>
          <w:sz w:val="32"/>
        </w:rPr>
      </w:pPr>
      <w:r w:rsidRPr="00B55E3E">
        <w:rPr>
          <w:rFonts w:ascii="Arial" w:hAnsi="Arial"/>
          <w:sz w:val="32"/>
        </w:rPr>
        <w:t>9.4</w:t>
      </w:r>
      <w:r w:rsidRPr="00B55E3E">
        <w:rPr>
          <w:rFonts w:ascii="Arial" w:hAnsi="Arial"/>
          <w:sz w:val="32"/>
        </w:rPr>
        <w:tab/>
        <w:t>Radio Information Related to Discovery Message</w:t>
      </w:r>
    </w:p>
    <w:p w14:paraId="65462780" w14:textId="77777777" w:rsidR="00A8221D" w:rsidRPr="00B55E3E" w:rsidRDefault="00A8221D" w:rsidP="00A8221D">
      <w:pPr>
        <w:overflowPunct/>
        <w:autoSpaceDE/>
        <w:autoSpaceDN/>
        <w:adjustRightInd/>
        <w:textAlignment w:val="auto"/>
        <w:rPr>
          <w:rFonts w:eastAsia="SimSun"/>
          <w:lang w:eastAsia="en-US"/>
        </w:rPr>
      </w:pPr>
      <w:r w:rsidRPr="00B55E3E">
        <w:rPr>
          <w:rFonts w:eastAsia="SimSun"/>
          <w:lang w:eastAsia="en-US"/>
        </w:rPr>
        <w:t>This clause specifies RRC information elements that are transferred in Discovery Message.</w:t>
      </w:r>
    </w:p>
    <w:p w14:paraId="4F663F8D" w14:textId="77777777" w:rsidR="00A8221D" w:rsidRPr="00B55E3E" w:rsidRDefault="00A8221D" w:rsidP="00A8221D">
      <w:pPr>
        <w:pStyle w:val="Heading4"/>
      </w:pPr>
      <w:bookmarkStart w:id="2472" w:name="_Toc115429516"/>
      <w:r w:rsidRPr="00B55E3E">
        <w:lastRenderedPageBreak/>
        <w:t>–</w:t>
      </w:r>
      <w:r w:rsidRPr="00B55E3E">
        <w:tab/>
      </w:r>
      <w:r w:rsidRPr="00B55E3E">
        <w:rPr>
          <w:i/>
          <w:iCs/>
        </w:rPr>
        <w:t>SL-AccessInfo-L2U2N</w:t>
      </w:r>
      <w:bookmarkEnd w:id="2472"/>
    </w:p>
    <w:p w14:paraId="20A0ED33" w14:textId="77777777" w:rsidR="00A8221D" w:rsidRPr="00B55E3E" w:rsidRDefault="00A8221D" w:rsidP="00A8221D">
      <w:pPr>
        <w:rPr>
          <w:lang w:eastAsia="zh-CN"/>
        </w:rPr>
      </w:pPr>
      <w:r w:rsidRPr="00B55E3E">
        <w:t xml:space="preserve">The IE </w:t>
      </w:r>
      <w:r w:rsidRPr="00B55E3E">
        <w:rPr>
          <w:i/>
        </w:rPr>
        <w:t>SL-AccessInfo-L2U2N</w:t>
      </w:r>
      <w:r w:rsidRPr="00B55E3E">
        <w:rPr>
          <w:iCs/>
        </w:rPr>
        <w:t xml:space="preserve"> includes the radio information included in Discovery Message </w:t>
      </w:r>
      <w:r w:rsidRPr="00B55E3E">
        <w:rPr>
          <w:iCs/>
          <w:lang w:eastAsia="zh-CN"/>
        </w:rPr>
        <w:t>used for L2 U2N relay operation</w:t>
      </w:r>
      <w:r w:rsidRPr="00B55E3E">
        <w:rPr>
          <w:lang w:eastAsia="zh-CN"/>
        </w:rPr>
        <w:t>.</w:t>
      </w:r>
    </w:p>
    <w:p w14:paraId="58B8835C" w14:textId="77777777" w:rsidR="00A8221D" w:rsidRPr="00B55E3E" w:rsidRDefault="00A8221D" w:rsidP="00A8221D">
      <w:pPr>
        <w:pStyle w:val="TH"/>
      </w:pPr>
      <w:r w:rsidRPr="00B55E3E">
        <w:rPr>
          <w:bCs/>
          <w:i/>
          <w:iCs/>
        </w:rPr>
        <w:t>SL-AccessInfo-L2U2N</w:t>
      </w:r>
      <w:r w:rsidRPr="00B55E3E">
        <w:t xml:space="preserve"> information elements</w:t>
      </w:r>
    </w:p>
    <w:p w14:paraId="3994455A" w14:textId="77777777" w:rsidR="00A8221D" w:rsidRPr="00B55E3E" w:rsidRDefault="00A8221D" w:rsidP="00A8221D">
      <w:pPr>
        <w:pStyle w:val="PL"/>
        <w:rPr>
          <w:color w:val="808080"/>
        </w:rPr>
      </w:pPr>
      <w:r w:rsidRPr="00B55E3E">
        <w:rPr>
          <w:color w:val="808080"/>
        </w:rPr>
        <w:t>-- ASN1START</w:t>
      </w:r>
    </w:p>
    <w:p w14:paraId="08355AE0" w14:textId="77777777" w:rsidR="00A8221D" w:rsidRPr="00B55E3E" w:rsidRDefault="00A8221D" w:rsidP="00A8221D">
      <w:pPr>
        <w:pStyle w:val="PL"/>
        <w:rPr>
          <w:color w:val="808080"/>
        </w:rPr>
      </w:pPr>
      <w:r w:rsidRPr="00B55E3E">
        <w:rPr>
          <w:color w:val="808080"/>
        </w:rPr>
        <w:t>-- TAG-SL-ACCESSINFO-L2U2N-START</w:t>
      </w:r>
    </w:p>
    <w:p w14:paraId="01EBFA4D" w14:textId="77777777" w:rsidR="00A8221D" w:rsidRPr="00B55E3E" w:rsidRDefault="00A8221D" w:rsidP="00A8221D">
      <w:pPr>
        <w:pStyle w:val="PL"/>
      </w:pPr>
    </w:p>
    <w:p w14:paraId="54EE14EB" w14:textId="77777777" w:rsidR="00A8221D" w:rsidRPr="00B55E3E" w:rsidRDefault="00A8221D" w:rsidP="00A8221D">
      <w:pPr>
        <w:pStyle w:val="PL"/>
      </w:pPr>
      <w:r w:rsidRPr="00B55E3E">
        <w:t>NR-Sidelink-DiscoveryMessage DEFINITIONS AUTOMATIC TAGS ::=</w:t>
      </w:r>
    </w:p>
    <w:p w14:paraId="4CA55703" w14:textId="77777777" w:rsidR="00A8221D" w:rsidRPr="00B55E3E" w:rsidRDefault="00A8221D" w:rsidP="00A8221D">
      <w:pPr>
        <w:pStyle w:val="PL"/>
      </w:pPr>
    </w:p>
    <w:p w14:paraId="7E07DE2F" w14:textId="77777777" w:rsidR="00A8221D" w:rsidRPr="00B55E3E" w:rsidRDefault="00A8221D" w:rsidP="00A8221D">
      <w:pPr>
        <w:pStyle w:val="PL"/>
      </w:pPr>
      <w:r w:rsidRPr="00B55E3E">
        <w:t>BEGIN</w:t>
      </w:r>
    </w:p>
    <w:p w14:paraId="0EE3B7F3" w14:textId="77777777" w:rsidR="00A8221D" w:rsidRPr="00B55E3E" w:rsidRDefault="00A8221D" w:rsidP="00A8221D">
      <w:pPr>
        <w:pStyle w:val="PL"/>
      </w:pPr>
      <w:r w:rsidRPr="00B55E3E">
        <w:t>IMPORTS</w:t>
      </w:r>
    </w:p>
    <w:p w14:paraId="511496F4" w14:textId="77777777" w:rsidR="00A8221D" w:rsidRPr="00B55E3E" w:rsidRDefault="00A8221D" w:rsidP="00A8221D">
      <w:pPr>
        <w:pStyle w:val="PL"/>
      </w:pPr>
      <w:r w:rsidRPr="00B55E3E">
        <w:t xml:space="preserve">    CellAccessRelatedInfo,</w:t>
      </w:r>
    </w:p>
    <w:p w14:paraId="1DEFF8E4" w14:textId="77777777" w:rsidR="00A8221D" w:rsidRPr="00B55E3E" w:rsidRDefault="00A8221D" w:rsidP="00A8221D">
      <w:pPr>
        <w:pStyle w:val="PL"/>
      </w:pPr>
      <w:r w:rsidRPr="00B55E3E">
        <w:t xml:space="preserve">    </w:t>
      </w:r>
      <w:r w:rsidRPr="00B55E3E">
        <w:rPr>
          <w:rFonts w:eastAsia="DengXian"/>
        </w:rPr>
        <w:t>SL-S</w:t>
      </w:r>
      <w:r w:rsidRPr="00B55E3E">
        <w:rPr>
          <w:rFonts w:eastAsia="SimSun"/>
        </w:rPr>
        <w:t>ervingCellInfo</w:t>
      </w:r>
      <w:r w:rsidRPr="00B55E3E">
        <w:t>-r17</w:t>
      </w:r>
    </w:p>
    <w:p w14:paraId="1A2C0C09" w14:textId="77777777" w:rsidR="00A8221D" w:rsidRPr="00B55E3E" w:rsidRDefault="00A8221D" w:rsidP="00A8221D">
      <w:pPr>
        <w:pStyle w:val="PL"/>
      </w:pPr>
      <w:r w:rsidRPr="00B55E3E">
        <w:t>FROM NR-RRC-Definitions;</w:t>
      </w:r>
    </w:p>
    <w:p w14:paraId="26D67A81" w14:textId="77777777" w:rsidR="00A8221D" w:rsidRPr="00B55E3E" w:rsidRDefault="00A8221D" w:rsidP="00A8221D">
      <w:pPr>
        <w:pStyle w:val="PL"/>
      </w:pPr>
    </w:p>
    <w:p w14:paraId="0D267A69" w14:textId="77777777" w:rsidR="00A8221D" w:rsidRPr="00B55E3E" w:rsidRDefault="00A8221D" w:rsidP="00A8221D">
      <w:pPr>
        <w:pStyle w:val="PL"/>
      </w:pPr>
      <w:r w:rsidRPr="00B55E3E">
        <w:t xml:space="preserve">SL-AccessInfo-L2U2N-r17 ::=             </w:t>
      </w:r>
      <w:r w:rsidRPr="00B55E3E">
        <w:rPr>
          <w:color w:val="993366"/>
        </w:rPr>
        <w:t>SEQUENCE</w:t>
      </w:r>
      <w:r w:rsidRPr="00B55E3E">
        <w:t xml:space="preserve"> {</w:t>
      </w:r>
    </w:p>
    <w:p w14:paraId="1832D5EE" w14:textId="77777777" w:rsidR="00A8221D" w:rsidRPr="00B55E3E" w:rsidRDefault="00A8221D" w:rsidP="00A8221D">
      <w:pPr>
        <w:pStyle w:val="PL"/>
      </w:pPr>
      <w:r w:rsidRPr="00B55E3E">
        <w:t xml:space="preserve">    cellAccessRelatedInfo-r17               CellAccessRelatedInfo,</w:t>
      </w:r>
    </w:p>
    <w:p w14:paraId="7145BF62" w14:textId="77777777" w:rsidR="00A8221D" w:rsidRPr="00B55E3E" w:rsidRDefault="00A8221D" w:rsidP="00A8221D">
      <w:pPr>
        <w:pStyle w:val="PL"/>
        <w:rPr>
          <w:rFonts w:eastAsia="SimSun"/>
        </w:rPr>
      </w:pPr>
      <w:r w:rsidRPr="00B55E3E">
        <w:t xml:space="preserve">    </w:t>
      </w:r>
      <w:r w:rsidRPr="00B55E3E">
        <w:rPr>
          <w:rFonts w:eastAsia="DengXian"/>
        </w:rPr>
        <w:t>sl-S</w:t>
      </w:r>
      <w:r w:rsidRPr="00B55E3E">
        <w:rPr>
          <w:rFonts w:eastAsia="SimSun"/>
        </w:rPr>
        <w:t>ervingCellInfo-r17</w:t>
      </w:r>
      <w:r w:rsidRPr="00B55E3E">
        <w:t xml:space="preserve">                  </w:t>
      </w:r>
      <w:r w:rsidRPr="00B55E3E">
        <w:rPr>
          <w:rFonts w:eastAsia="DengXian"/>
        </w:rPr>
        <w:t>SL-S</w:t>
      </w:r>
      <w:r w:rsidRPr="00B55E3E">
        <w:rPr>
          <w:rFonts w:eastAsia="SimSun"/>
        </w:rPr>
        <w:t>ervingCellInfo-r17,</w:t>
      </w:r>
    </w:p>
    <w:p w14:paraId="1BCC0E16" w14:textId="77777777" w:rsidR="00A8221D" w:rsidRPr="00B55E3E" w:rsidRDefault="00A8221D" w:rsidP="00A8221D">
      <w:pPr>
        <w:pStyle w:val="PL"/>
      </w:pPr>
      <w:r w:rsidRPr="00B55E3E">
        <w:t xml:space="preserve">    ...</w:t>
      </w:r>
    </w:p>
    <w:p w14:paraId="7E4522A7" w14:textId="77777777" w:rsidR="00A8221D" w:rsidRPr="00B55E3E" w:rsidRDefault="00A8221D" w:rsidP="00A8221D">
      <w:pPr>
        <w:pStyle w:val="PL"/>
      </w:pPr>
      <w:r w:rsidRPr="00B55E3E">
        <w:t>}</w:t>
      </w:r>
    </w:p>
    <w:p w14:paraId="3D4F5781" w14:textId="77777777" w:rsidR="00A8221D" w:rsidRPr="00B55E3E" w:rsidRDefault="00A8221D" w:rsidP="00A8221D">
      <w:pPr>
        <w:pStyle w:val="PL"/>
      </w:pPr>
    </w:p>
    <w:p w14:paraId="27DCCD00" w14:textId="77777777" w:rsidR="00A8221D" w:rsidRPr="00B55E3E" w:rsidRDefault="00A8221D" w:rsidP="00A8221D">
      <w:pPr>
        <w:pStyle w:val="PL"/>
      </w:pPr>
      <w:r w:rsidRPr="00B55E3E">
        <w:t>END</w:t>
      </w:r>
    </w:p>
    <w:p w14:paraId="5CB14A5F" w14:textId="77777777" w:rsidR="00A8221D" w:rsidRPr="00B55E3E" w:rsidRDefault="00A8221D" w:rsidP="00A8221D">
      <w:pPr>
        <w:pStyle w:val="PL"/>
      </w:pPr>
    </w:p>
    <w:p w14:paraId="187F0265" w14:textId="77777777" w:rsidR="00A8221D" w:rsidRPr="00B55E3E" w:rsidRDefault="00A8221D" w:rsidP="00A8221D">
      <w:pPr>
        <w:pStyle w:val="PL"/>
        <w:rPr>
          <w:color w:val="808080"/>
        </w:rPr>
      </w:pPr>
      <w:r w:rsidRPr="00B55E3E">
        <w:rPr>
          <w:color w:val="808080"/>
        </w:rPr>
        <w:t>-- TAG-SL-ACCESSINFO-L2U2N-STOP</w:t>
      </w:r>
    </w:p>
    <w:p w14:paraId="5B8B9509" w14:textId="77777777" w:rsidR="00A8221D" w:rsidRPr="00B55E3E" w:rsidRDefault="00A8221D" w:rsidP="00A8221D">
      <w:pPr>
        <w:pStyle w:val="PL"/>
        <w:rPr>
          <w:color w:val="808080"/>
        </w:rPr>
      </w:pPr>
      <w:r w:rsidRPr="00B55E3E">
        <w:rPr>
          <w:color w:val="808080"/>
        </w:rPr>
        <w:t>-- ASN1STOP</w:t>
      </w:r>
    </w:p>
    <w:p w14:paraId="14E16AE4" w14:textId="77777777" w:rsidR="00A8221D" w:rsidRPr="00B55E3E" w:rsidRDefault="00A8221D" w:rsidP="00A8221D">
      <w:pPr>
        <w:overflowPunct/>
        <w:autoSpaceDE/>
        <w:autoSpaceDN/>
        <w:adjustRightInd/>
        <w:spacing w:after="0"/>
        <w:sectPr w:rsidR="00A8221D" w:rsidRPr="00B55E3E">
          <w:footnotePr>
            <w:numRestart w:val="eachSect"/>
          </w:footnotePr>
          <w:pgSz w:w="16840" w:h="11907" w:orient="landscape"/>
          <w:pgMar w:top="1134" w:right="1134" w:bottom="1134" w:left="1418" w:header="851" w:footer="340" w:gutter="0"/>
          <w:cols w:space="720"/>
          <w:formProt w:val="0"/>
        </w:sectPr>
      </w:pPr>
    </w:p>
    <w:p w14:paraId="26CE6088" w14:textId="77777777" w:rsidR="00A8221D" w:rsidRPr="00B55E3E" w:rsidRDefault="00A8221D" w:rsidP="00A8221D">
      <w:pPr>
        <w:pStyle w:val="Heading1"/>
      </w:pPr>
      <w:bookmarkStart w:id="2473" w:name="_Toc60777623"/>
      <w:bookmarkStart w:id="2474" w:name="_Toc115429517"/>
      <w:r w:rsidRPr="00B55E3E">
        <w:lastRenderedPageBreak/>
        <w:t>10</w:t>
      </w:r>
      <w:r w:rsidRPr="00B55E3E">
        <w:tab/>
        <w:t>Generic error handling</w:t>
      </w:r>
      <w:bookmarkEnd w:id="2473"/>
      <w:bookmarkEnd w:id="2474"/>
    </w:p>
    <w:p w14:paraId="565A019E" w14:textId="77777777" w:rsidR="00A8221D" w:rsidRPr="00B55E3E" w:rsidRDefault="00A8221D" w:rsidP="00A8221D">
      <w:pPr>
        <w:pStyle w:val="Heading2"/>
      </w:pPr>
      <w:bookmarkStart w:id="2475" w:name="_Toc60777624"/>
      <w:bookmarkStart w:id="2476" w:name="_Toc115429518"/>
      <w:r w:rsidRPr="00B55E3E">
        <w:t>10.1</w:t>
      </w:r>
      <w:r w:rsidRPr="00B55E3E">
        <w:tab/>
        <w:t>General</w:t>
      </w:r>
      <w:bookmarkEnd w:id="2475"/>
      <w:bookmarkEnd w:id="2476"/>
    </w:p>
    <w:p w14:paraId="55FCFDC9" w14:textId="77777777" w:rsidR="00A8221D" w:rsidRPr="00B55E3E" w:rsidRDefault="00A8221D" w:rsidP="00A8221D">
      <w:r w:rsidRPr="00B55E3E">
        <w:t>The generic error handling defined in the subsequent clauses applies unless explicitly specified otherwise e.g. within the procedure specific error handling.</w:t>
      </w:r>
    </w:p>
    <w:p w14:paraId="65A0FDBB" w14:textId="77777777" w:rsidR="00A8221D" w:rsidRPr="00B55E3E" w:rsidRDefault="00A8221D" w:rsidP="00A8221D">
      <w:r w:rsidRPr="00B55E3E">
        <w:t>The UE shall consider a value as not comprehended when it is set:</w:t>
      </w:r>
    </w:p>
    <w:p w14:paraId="6C32D67B" w14:textId="77777777" w:rsidR="00A8221D" w:rsidRPr="00B55E3E" w:rsidRDefault="00A8221D" w:rsidP="00A8221D">
      <w:pPr>
        <w:pStyle w:val="B1"/>
      </w:pPr>
      <w:r w:rsidRPr="00B55E3E">
        <w:t>-</w:t>
      </w:r>
      <w:r w:rsidRPr="00B55E3E">
        <w:tab/>
        <w:t>to an extended value that is not defined in the version of the transfer syntax supported by the UE;</w:t>
      </w:r>
    </w:p>
    <w:p w14:paraId="755B2DEF" w14:textId="77777777" w:rsidR="00A8221D" w:rsidRPr="00B55E3E" w:rsidRDefault="00A8221D" w:rsidP="00A8221D">
      <w:pPr>
        <w:pStyle w:val="B1"/>
      </w:pPr>
      <w:r w:rsidRPr="00B55E3E">
        <w:t>-</w:t>
      </w:r>
      <w:r w:rsidRPr="00B55E3E">
        <w:tab/>
        <w:t>to a spare or reserved value unless the specification defines specific behaviour that the UE shall apply upon receiving the concerned spare/reserved value.</w:t>
      </w:r>
    </w:p>
    <w:p w14:paraId="45FE1067" w14:textId="77777777" w:rsidR="00A8221D" w:rsidRPr="00B55E3E" w:rsidRDefault="00A8221D" w:rsidP="00A8221D">
      <w:r w:rsidRPr="00B55E3E">
        <w:t>The UE shall consider a field as not comprehended when it is defined:</w:t>
      </w:r>
    </w:p>
    <w:p w14:paraId="3EC80C85" w14:textId="77777777" w:rsidR="00A8221D" w:rsidRPr="00B55E3E" w:rsidRDefault="00A8221D" w:rsidP="00A8221D">
      <w:pPr>
        <w:pStyle w:val="B1"/>
      </w:pPr>
      <w:r w:rsidRPr="00B55E3E">
        <w:t>-</w:t>
      </w:r>
      <w:r w:rsidRPr="00B55E3E">
        <w:tab/>
        <w:t>as spare or reserved unless the specification defines specific behaviour that the UE shall apply upon receiving the concerned spare/reserved field.</w:t>
      </w:r>
    </w:p>
    <w:p w14:paraId="1B9520A3" w14:textId="77777777" w:rsidR="00A8221D" w:rsidRPr="00B55E3E" w:rsidRDefault="00A8221D" w:rsidP="00A8221D">
      <w:pPr>
        <w:pStyle w:val="Heading2"/>
      </w:pPr>
      <w:bookmarkStart w:id="2477" w:name="_Toc60777625"/>
      <w:bookmarkStart w:id="2478" w:name="_Toc115429519"/>
      <w:r w:rsidRPr="00B55E3E">
        <w:t>10.2</w:t>
      </w:r>
      <w:r w:rsidRPr="00B55E3E">
        <w:tab/>
        <w:t>ASN.1 violation or encoding error</w:t>
      </w:r>
      <w:bookmarkEnd w:id="2477"/>
      <w:bookmarkEnd w:id="2478"/>
    </w:p>
    <w:p w14:paraId="4311CA48" w14:textId="77777777" w:rsidR="00A8221D" w:rsidRPr="00B55E3E" w:rsidRDefault="00A8221D" w:rsidP="00A8221D">
      <w:r w:rsidRPr="00B55E3E">
        <w:t>The UE shall:</w:t>
      </w:r>
    </w:p>
    <w:p w14:paraId="1C8A076C" w14:textId="77777777" w:rsidR="00A8221D" w:rsidRPr="00B55E3E" w:rsidRDefault="00A8221D" w:rsidP="00A8221D">
      <w:pPr>
        <w:pStyle w:val="B1"/>
      </w:pPr>
      <w:r w:rsidRPr="00B55E3E">
        <w:t>1&gt;</w:t>
      </w:r>
      <w:r w:rsidRPr="00B55E3E">
        <w:tab/>
        <w:t>when receiving an RRC message on the BCCH, CCCH or PCCH or a PC5 RRC message on SBCCH for which the abstract syntax is invalid [6]:</w:t>
      </w:r>
    </w:p>
    <w:p w14:paraId="764B76D9" w14:textId="77777777" w:rsidR="00A8221D" w:rsidRPr="00B55E3E" w:rsidRDefault="00A8221D" w:rsidP="00A8221D">
      <w:pPr>
        <w:pStyle w:val="B2"/>
      </w:pPr>
      <w:r w:rsidRPr="00B55E3E">
        <w:t>2&gt;</w:t>
      </w:r>
      <w:r w:rsidRPr="00B55E3E">
        <w:tab/>
        <w:t>ignore the message.</w:t>
      </w:r>
    </w:p>
    <w:p w14:paraId="481B6103" w14:textId="77777777" w:rsidR="00A8221D" w:rsidRPr="00B55E3E" w:rsidRDefault="00A8221D" w:rsidP="00A8221D">
      <w:pPr>
        <w:pStyle w:val="NO"/>
      </w:pPr>
      <w:r w:rsidRPr="00B55E3E">
        <w:t>NOTE:</w:t>
      </w:r>
      <w:r w:rsidRPr="00B55E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D65856F" w14:textId="77777777" w:rsidR="00A8221D" w:rsidRPr="00B55E3E" w:rsidRDefault="00A8221D" w:rsidP="00A8221D">
      <w:pPr>
        <w:pStyle w:val="Heading2"/>
      </w:pPr>
      <w:bookmarkStart w:id="2479" w:name="_Toc60777626"/>
      <w:bookmarkStart w:id="2480" w:name="_Toc115429520"/>
      <w:r w:rsidRPr="00B55E3E">
        <w:t>10.3</w:t>
      </w:r>
      <w:r w:rsidRPr="00B55E3E">
        <w:tab/>
        <w:t>Field set to a not comprehended value</w:t>
      </w:r>
      <w:bookmarkEnd w:id="2479"/>
      <w:bookmarkEnd w:id="2480"/>
    </w:p>
    <w:p w14:paraId="1ABCC8E5" w14:textId="77777777" w:rsidR="00A8221D" w:rsidRPr="00B55E3E" w:rsidRDefault="00A8221D" w:rsidP="00A8221D">
      <w:r w:rsidRPr="00B55E3E">
        <w:t>The UE shall, when receiving an RRC message or PC5 RRC message on any logical channel:</w:t>
      </w:r>
    </w:p>
    <w:p w14:paraId="5773BD4D" w14:textId="77777777" w:rsidR="00A8221D" w:rsidRPr="00B55E3E" w:rsidRDefault="00A8221D" w:rsidP="00A8221D">
      <w:pPr>
        <w:pStyle w:val="B1"/>
      </w:pPr>
      <w:r w:rsidRPr="00B55E3E">
        <w:t>1&gt;</w:t>
      </w:r>
      <w:r w:rsidRPr="00B55E3E">
        <w:tab/>
        <w:t>if the message includes a field that has a value that the UE does not comprehend:</w:t>
      </w:r>
    </w:p>
    <w:p w14:paraId="0E321116" w14:textId="77777777" w:rsidR="00A8221D" w:rsidRPr="00B55E3E" w:rsidRDefault="00A8221D" w:rsidP="00A8221D">
      <w:pPr>
        <w:pStyle w:val="B2"/>
      </w:pPr>
      <w:r w:rsidRPr="00B55E3E">
        <w:t>2&gt;</w:t>
      </w:r>
      <w:r w:rsidRPr="00B55E3E">
        <w:tab/>
        <w:t>if a default value is defined for this field:</w:t>
      </w:r>
    </w:p>
    <w:p w14:paraId="31C631DD" w14:textId="77777777" w:rsidR="00A8221D" w:rsidRPr="00B55E3E" w:rsidRDefault="00A8221D" w:rsidP="00A8221D">
      <w:pPr>
        <w:pStyle w:val="B3"/>
      </w:pPr>
      <w:r w:rsidRPr="00B55E3E">
        <w:t>3&gt;</w:t>
      </w:r>
      <w:r w:rsidRPr="00B55E3E">
        <w:tab/>
        <w:t>treat the message while using the default value defined for this field;</w:t>
      </w:r>
    </w:p>
    <w:p w14:paraId="1B73BFF5" w14:textId="77777777" w:rsidR="00A8221D" w:rsidRPr="00B55E3E" w:rsidRDefault="00A8221D" w:rsidP="00A8221D">
      <w:pPr>
        <w:pStyle w:val="B2"/>
      </w:pPr>
      <w:r w:rsidRPr="00B55E3E">
        <w:t>2&gt;</w:t>
      </w:r>
      <w:r w:rsidRPr="00B55E3E">
        <w:tab/>
        <w:t>else if the concerned field is optional:</w:t>
      </w:r>
    </w:p>
    <w:p w14:paraId="4297D738" w14:textId="77777777" w:rsidR="00A8221D" w:rsidRPr="00B55E3E" w:rsidRDefault="00A8221D" w:rsidP="00A8221D">
      <w:pPr>
        <w:pStyle w:val="B3"/>
      </w:pPr>
      <w:r w:rsidRPr="00B55E3E">
        <w:t>3&gt;</w:t>
      </w:r>
      <w:r w:rsidRPr="00B55E3E">
        <w:tab/>
        <w:t>treat the message as if the field were absent and in accordance with the need code for absence of the concerned field;</w:t>
      </w:r>
    </w:p>
    <w:p w14:paraId="5628688B" w14:textId="77777777" w:rsidR="00A8221D" w:rsidRPr="00B55E3E" w:rsidRDefault="00A8221D" w:rsidP="00A8221D">
      <w:pPr>
        <w:pStyle w:val="B2"/>
      </w:pPr>
      <w:r w:rsidRPr="00B55E3E">
        <w:t>2&gt;</w:t>
      </w:r>
      <w:r w:rsidRPr="00B55E3E">
        <w:tab/>
        <w:t>else:</w:t>
      </w:r>
    </w:p>
    <w:p w14:paraId="673F773B" w14:textId="77777777" w:rsidR="00A8221D" w:rsidRPr="00B55E3E" w:rsidRDefault="00A8221D" w:rsidP="00A8221D">
      <w:pPr>
        <w:pStyle w:val="B3"/>
      </w:pPr>
      <w:r w:rsidRPr="00B55E3E">
        <w:t>3&gt;</w:t>
      </w:r>
      <w:r w:rsidRPr="00B55E3E">
        <w:tab/>
        <w:t>treat the message as if the field were absent and in accordance with clause 10.4.</w:t>
      </w:r>
    </w:p>
    <w:p w14:paraId="08CE115E" w14:textId="77777777" w:rsidR="00A8221D" w:rsidRPr="00B55E3E" w:rsidRDefault="00A8221D" w:rsidP="00A8221D">
      <w:pPr>
        <w:pStyle w:val="Heading2"/>
      </w:pPr>
      <w:bookmarkStart w:id="2481" w:name="_Toc60777627"/>
      <w:bookmarkStart w:id="2482" w:name="_Toc115429521"/>
      <w:r w:rsidRPr="00B55E3E">
        <w:t>10.4</w:t>
      </w:r>
      <w:r w:rsidRPr="00B55E3E">
        <w:tab/>
        <w:t>Mandatory field missing</w:t>
      </w:r>
      <w:bookmarkEnd w:id="2481"/>
      <w:bookmarkEnd w:id="2482"/>
    </w:p>
    <w:p w14:paraId="647CEB15" w14:textId="77777777" w:rsidR="00A8221D" w:rsidRPr="00B55E3E" w:rsidRDefault="00A8221D" w:rsidP="00A8221D">
      <w:r w:rsidRPr="00B55E3E">
        <w:t>The UE shall:</w:t>
      </w:r>
    </w:p>
    <w:p w14:paraId="27537DB7" w14:textId="77777777" w:rsidR="00A8221D" w:rsidRPr="00B55E3E" w:rsidRDefault="00A8221D" w:rsidP="00A8221D">
      <w:pPr>
        <w:pStyle w:val="B1"/>
      </w:pPr>
      <w:r w:rsidRPr="00B55E3E">
        <w:t>1&gt;</w:t>
      </w:r>
      <w:r w:rsidRPr="00B55E3E">
        <w:tab/>
        <w:t>if the message includes a field that is mandatory to include in the message (e.g. because conditions for mandatory presence are fulfilled) and that field is absent or treated as absent:</w:t>
      </w:r>
    </w:p>
    <w:p w14:paraId="490A9D56" w14:textId="77777777" w:rsidR="00A8221D" w:rsidRPr="00B55E3E" w:rsidRDefault="00A8221D" w:rsidP="00A8221D">
      <w:pPr>
        <w:pStyle w:val="B2"/>
      </w:pPr>
      <w:r w:rsidRPr="00B55E3E">
        <w:t>2&gt;</w:t>
      </w:r>
      <w:r w:rsidRPr="00B55E3E">
        <w:tab/>
        <w:t>if the RRC message was not received on DCCH or CCCH; or</w:t>
      </w:r>
    </w:p>
    <w:p w14:paraId="3742CD80" w14:textId="77777777" w:rsidR="00A8221D" w:rsidRPr="00B55E3E" w:rsidRDefault="00A8221D" w:rsidP="00A8221D">
      <w:pPr>
        <w:pStyle w:val="B2"/>
      </w:pPr>
      <w:r w:rsidRPr="00B55E3E">
        <w:rPr>
          <w:rFonts w:eastAsia="DengXian"/>
          <w:lang w:eastAsia="zh-CN"/>
        </w:rPr>
        <w:t>2&gt;</w:t>
      </w:r>
      <w:r w:rsidRPr="00B55E3E">
        <w:rPr>
          <w:rFonts w:eastAsia="DengXian"/>
          <w:lang w:eastAsia="zh-CN"/>
        </w:rPr>
        <w:tab/>
        <w:t>if the PC5 RRC message was not received on SCCH:</w:t>
      </w:r>
    </w:p>
    <w:p w14:paraId="18D27880" w14:textId="77777777" w:rsidR="00A8221D" w:rsidRPr="00B55E3E" w:rsidRDefault="00A8221D" w:rsidP="00A8221D">
      <w:pPr>
        <w:pStyle w:val="B3"/>
      </w:pPr>
      <w:r w:rsidRPr="00B55E3E">
        <w:lastRenderedPageBreak/>
        <w:t>3&gt;</w:t>
      </w:r>
      <w:r w:rsidRPr="00B55E3E">
        <w:tab/>
        <w:t>if the field concerns a (sub-field of) an entry of a list (i.e. a SEQUENCE OF):</w:t>
      </w:r>
    </w:p>
    <w:p w14:paraId="5D658789" w14:textId="77777777" w:rsidR="00A8221D" w:rsidRPr="00B55E3E" w:rsidRDefault="00A8221D" w:rsidP="00A8221D">
      <w:pPr>
        <w:pStyle w:val="B4"/>
      </w:pPr>
      <w:r w:rsidRPr="00B55E3E">
        <w:t>4&gt;</w:t>
      </w:r>
      <w:r w:rsidRPr="00B55E3E">
        <w:tab/>
        <w:t>treat the list as if the entry including the missing or not comprehended field was absent;</w:t>
      </w:r>
    </w:p>
    <w:p w14:paraId="1B0D8616" w14:textId="77777777" w:rsidR="00A8221D" w:rsidRPr="00B55E3E" w:rsidRDefault="00A8221D" w:rsidP="00A8221D">
      <w:pPr>
        <w:pStyle w:val="B3"/>
      </w:pPr>
      <w:r w:rsidRPr="00B55E3E">
        <w:t>3&gt;</w:t>
      </w:r>
      <w:r w:rsidRPr="00B55E3E">
        <w:tab/>
        <w:t>else if the field concerns a sub-field of another field, referred to as the 'parent' field i.e. the field that is one nesting level up compared to the erroneous field:</w:t>
      </w:r>
    </w:p>
    <w:p w14:paraId="70DDC25F" w14:textId="77777777" w:rsidR="00A8221D" w:rsidRPr="00B55E3E" w:rsidRDefault="00A8221D" w:rsidP="00A8221D">
      <w:pPr>
        <w:pStyle w:val="B4"/>
      </w:pPr>
      <w:r w:rsidRPr="00B55E3E">
        <w:t>4&gt;</w:t>
      </w:r>
      <w:r w:rsidRPr="00B55E3E">
        <w:tab/>
        <w:t>consider the 'parent' field to be set to a not comprehended value;</w:t>
      </w:r>
    </w:p>
    <w:p w14:paraId="0676A230" w14:textId="77777777" w:rsidR="00A8221D" w:rsidRPr="00B55E3E" w:rsidRDefault="00A8221D" w:rsidP="00A8221D">
      <w:pPr>
        <w:pStyle w:val="B4"/>
      </w:pPr>
      <w:r w:rsidRPr="00B55E3E">
        <w:t>4&gt;</w:t>
      </w:r>
      <w:r w:rsidRPr="00B55E3E">
        <w:tab/>
        <w:t>apply the generic error handling to the subsequent 'parent' field(s), until reaching the top nesting level i.e. the message level;</w:t>
      </w:r>
    </w:p>
    <w:p w14:paraId="1038BFAA" w14:textId="77777777" w:rsidR="00A8221D" w:rsidRPr="00B55E3E" w:rsidRDefault="00A8221D" w:rsidP="00A8221D">
      <w:pPr>
        <w:pStyle w:val="B3"/>
      </w:pPr>
      <w:r w:rsidRPr="00B55E3E">
        <w:t>3&gt;</w:t>
      </w:r>
      <w:r w:rsidRPr="00B55E3E">
        <w:tab/>
        <w:t>else (field at message level):</w:t>
      </w:r>
    </w:p>
    <w:p w14:paraId="6C1DA762" w14:textId="77777777" w:rsidR="00A8221D" w:rsidRPr="00B55E3E" w:rsidRDefault="00A8221D" w:rsidP="00A8221D">
      <w:pPr>
        <w:pStyle w:val="B4"/>
      </w:pPr>
      <w:r w:rsidRPr="00B55E3E">
        <w:t>4&gt;</w:t>
      </w:r>
      <w:r w:rsidRPr="00B55E3E">
        <w:tab/>
        <w:t>ignore the message.</w:t>
      </w:r>
    </w:p>
    <w:p w14:paraId="48AB5782" w14:textId="77777777" w:rsidR="00A8221D" w:rsidRPr="00B55E3E" w:rsidRDefault="00A8221D" w:rsidP="00A8221D">
      <w:pPr>
        <w:pStyle w:val="NO"/>
      </w:pPr>
      <w:r w:rsidRPr="00B55E3E">
        <w:t>NOTE 1:</w:t>
      </w:r>
      <w:r w:rsidRPr="00B55E3E">
        <w:tab/>
        <w:t>The error handling defined in these clauses implies that the UE ignores a message with the message type or version set to a not comprehended value.</w:t>
      </w:r>
    </w:p>
    <w:p w14:paraId="7048E845" w14:textId="77777777" w:rsidR="00A8221D" w:rsidRPr="00B55E3E" w:rsidRDefault="00A8221D" w:rsidP="00A8221D">
      <w:pPr>
        <w:pStyle w:val="NO"/>
      </w:pPr>
      <w:r w:rsidRPr="00B55E3E">
        <w:t>NOTE 2:</w:t>
      </w:r>
      <w:r w:rsidRPr="00B55E3E">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8039B4C" w14:textId="77777777" w:rsidR="00A8221D" w:rsidRPr="00B55E3E" w:rsidRDefault="00A8221D" w:rsidP="00A8221D">
      <w:pPr>
        <w:pStyle w:val="NO"/>
      </w:pPr>
      <w:r w:rsidRPr="00B55E3E">
        <w:t>NOTE 3:</w:t>
      </w:r>
      <w:r w:rsidRPr="00B55E3E">
        <w:tab/>
        <w:t>UE behaviour on receipt of an RRC message on DCCH or CCCH or a PC5 RRC message on SCCH that does not include a field that is mandatory (e.g. because conditions for mandatory presence are fulfilled) is unspecified.</w:t>
      </w:r>
    </w:p>
    <w:p w14:paraId="7D6992BD" w14:textId="77777777" w:rsidR="00A8221D" w:rsidRPr="00B55E3E" w:rsidRDefault="00A8221D" w:rsidP="00A8221D">
      <w:r w:rsidRPr="00B55E3E">
        <w:t>The following ASN.1 further clarifies the levels applicable in case of nested error handling for errors in extension fields.</w:t>
      </w:r>
    </w:p>
    <w:p w14:paraId="562F5E96" w14:textId="77777777" w:rsidR="00A8221D" w:rsidRPr="00B55E3E" w:rsidRDefault="00A8221D" w:rsidP="00A8221D">
      <w:pPr>
        <w:pStyle w:val="PL"/>
        <w:shd w:val="pct10" w:color="auto" w:fill="auto"/>
        <w:rPr>
          <w:color w:val="808080"/>
        </w:rPr>
      </w:pPr>
      <w:r w:rsidRPr="00B55E3E">
        <w:rPr>
          <w:color w:val="808080"/>
        </w:rPr>
        <w:t>-- /example/ ASN1START</w:t>
      </w:r>
    </w:p>
    <w:p w14:paraId="724C7921" w14:textId="77777777" w:rsidR="00A8221D" w:rsidRPr="00B55E3E" w:rsidRDefault="00A8221D" w:rsidP="00A8221D">
      <w:pPr>
        <w:pStyle w:val="PL"/>
        <w:shd w:val="pct10" w:color="auto" w:fill="auto"/>
      </w:pPr>
    </w:p>
    <w:p w14:paraId="7ACFE29E" w14:textId="77777777" w:rsidR="00A8221D" w:rsidRPr="00B55E3E" w:rsidRDefault="00A8221D" w:rsidP="00A8221D">
      <w:pPr>
        <w:pStyle w:val="PL"/>
        <w:shd w:val="pct10" w:color="auto" w:fill="auto"/>
        <w:rPr>
          <w:color w:val="808080"/>
        </w:rPr>
      </w:pPr>
      <w:r w:rsidRPr="00B55E3E">
        <w:rPr>
          <w:color w:val="808080"/>
        </w:rPr>
        <w:t>-- Example with extension addition group</w:t>
      </w:r>
    </w:p>
    <w:p w14:paraId="1435BC84" w14:textId="77777777" w:rsidR="00A8221D" w:rsidRPr="00B55E3E" w:rsidRDefault="00A8221D" w:rsidP="00A8221D">
      <w:pPr>
        <w:pStyle w:val="PL"/>
        <w:shd w:val="pct10" w:color="auto" w:fill="auto"/>
      </w:pPr>
    </w:p>
    <w:p w14:paraId="6C8DC3D4" w14:textId="77777777" w:rsidR="00A8221D" w:rsidRPr="00B55E3E" w:rsidRDefault="00A8221D" w:rsidP="00A8221D">
      <w:pPr>
        <w:pStyle w:val="PL"/>
        <w:shd w:val="pct10" w:color="auto" w:fill="auto"/>
        <w:rPr>
          <w:snapToGrid w:val="0"/>
        </w:rPr>
      </w:pPr>
      <w:r w:rsidRPr="00B55E3E">
        <w:rPr>
          <w:snapToGrid w:val="0"/>
        </w:rPr>
        <w:t xml:space="preserve">ItemInfoList ::=                    </w:t>
      </w:r>
      <w:r w:rsidRPr="00B55E3E">
        <w:rPr>
          <w:snapToGrid w:val="0"/>
          <w:color w:val="993366"/>
        </w:rPr>
        <w:t>SEQUENCE</w:t>
      </w:r>
      <w:r w:rsidRPr="00B55E3E">
        <w:rPr>
          <w:snapToGrid w:val="0"/>
        </w:rPr>
        <w:t xml:space="preserve"> (</w:t>
      </w:r>
      <w:r w:rsidRPr="00B55E3E">
        <w:rPr>
          <w:snapToGrid w:val="0"/>
          <w:color w:val="993366"/>
        </w:rPr>
        <w:t>SIZE</w:t>
      </w:r>
      <w:r w:rsidRPr="00B55E3E">
        <w:rPr>
          <w:snapToGrid w:val="0"/>
        </w:rPr>
        <w:t xml:space="preserve"> (1..max))</w:t>
      </w:r>
      <w:r w:rsidRPr="00B55E3E">
        <w:rPr>
          <w:snapToGrid w:val="0"/>
          <w:color w:val="993366"/>
        </w:rPr>
        <w:t xml:space="preserve"> OF</w:t>
      </w:r>
      <w:r w:rsidRPr="00B55E3E">
        <w:rPr>
          <w:snapToGrid w:val="0"/>
        </w:rPr>
        <w:t>ItemInfo</w:t>
      </w:r>
    </w:p>
    <w:p w14:paraId="159E9ED8" w14:textId="77777777" w:rsidR="00A8221D" w:rsidRPr="00B55E3E" w:rsidRDefault="00A8221D" w:rsidP="00A8221D">
      <w:pPr>
        <w:pStyle w:val="PL"/>
        <w:shd w:val="pct10" w:color="auto" w:fill="auto"/>
        <w:rPr>
          <w:snapToGrid w:val="0"/>
        </w:rPr>
      </w:pPr>
    </w:p>
    <w:p w14:paraId="01407DA5" w14:textId="77777777" w:rsidR="00A8221D" w:rsidRPr="00B55E3E" w:rsidRDefault="00A8221D" w:rsidP="00A8221D">
      <w:pPr>
        <w:pStyle w:val="PL"/>
        <w:shd w:val="pct10" w:color="auto" w:fill="auto"/>
        <w:rPr>
          <w:snapToGrid w:val="0"/>
        </w:rPr>
      </w:pPr>
      <w:r w:rsidRPr="00B55E3E">
        <w:rPr>
          <w:snapToGrid w:val="0"/>
        </w:rPr>
        <w:t xml:space="preserve">ItemInfo ::=                        </w:t>
      </w:r>
      <w:r w:rsidRPr="00B55E3E">
        <w:rPr>
          <w:snapToGrid w:val="0"/>
          <w:color w:val="993366"/>
        </w:rPr>
        <w:t>SEQUENCE</w:t>
      </w:r>
      <w:r w:rsidRPr="00B55E3E">
        <w:rPr>
          <w:snapToGrid w:val="0"/>
        </w:rPr>
        <w:t xml:space="preserve"> {</w:t>
      </w:r>
    </w:p>
    <w:p w14:paraId="2220C6C2" w14:textId="77777777" w:rsidR="00A8221D" w:rsidRPr="00B55E3E" w:rsidRDefault="00A8221D" w:rsidP="00A8221D">
      <w:pPr>
        <w:pStyle w:val="PL"/>
        <w:shd w:val="pct10" w:color="auto" w:fill="auto"/>
      </w:pPr>
      <w:r w:rsidRPr="00B55E3E">
        <w:t xml:space="preserve">    itemIdentity                        </w:t>
      </w:r>
      <w:r w:rsidRPr="00B55E3E">
        <w:rPr>
          <w:color w:val="993366"/>
        </w:rPr>
        <w:t>INTEGER</w:t>
      </w:r>
      <w:r w:rsidRPr="00B55E3E">
        <w:t xml:space="preserve"> (1..max),</w:t>
      </w:r>
    </w:p>
    <w:p w14:paraId="5E75D392" w14:textId="77777777" w:rsidR="00A8221D" w:rsidRPr="00B55E3E" w:rsidRDefault="00A8221D" w:rsidP="00A8221D">
      <w:pPr>
        <w:pStyle w:val="PL"/>
        <w:shd w:val="pct10" w:color="auto" w:fill="auto"/>
      </w:pPr>
      <w:r w:rsidRPr="00B55E3E">
        <w:t xml:space="preserve">    field1                              Field1,</w:t>
      </w:r>
    </w:p>
    <w:p w14:paraId="69427E3C" w14:textId="77777777" w:rsidR="00A8221D" w:rsidRPr="00B55E3E" w:rsidRDefault="00A8221D" w:rsidP="00A8221D">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36F1C56C" w14:textId="77777777" w:rsidR="00A8221D" w:rsidRPr="00B55E3E" w:rsidRDefault="00A8221D" w:rsidP="00A8221D">
      <w:pPr>
        <w:pStyle w:val="PL"/>
        <w:shd w:val="pct10" w:color="auto" w:fill="auto"/>
      </w:pPr>
      <w:r w:rsidRPr="00B55E3E">
        <w:t xml:space="preserve">    ...</w:t>
      </w:r>
    </w:p>
    <w:p w14:paraId="742FA336" w14:textId="77777777" w:rsidR="00A8221D" w:rsidRPr="00B55E3E" w:rsidRDefault="00A8221D" w:rsidP="00A8221D">
      <w:pPr>
        <w:pStyle w:val="PL"/>
        <w:shd w:val="pct10" w:color="auto" w:fill="auto"/>
      </w:pPr>
      <w:r w:rsidRPr="00B55E3E">
        <w:t xml:space="preserve">    [[</w:t>
      </w:r>
    </w:p>
    <w:p w14:paraId="62954CCB" w14:textId="77777777" w:rsidR="00A8221D" w:rsidRPr="00B55E3E" w:rsidRDefault="00A8221D" w:rsidP="00A8221D">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14B00375" w14:textId="77777777" w:rsidR="00A8221D" w:rsidRPr="00B55E3E" w:rsidRDefault="00A8221D" w:rsidP="00A8221D">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3F814EB6" w14:textId="77777777" w:rsidR="00A8221D" w:rsidRPr="00B55E3E" w:rsidRDefault="00A8221D" w:rsidP="00A8221D">
      <w:pPr>
        <w:pStyle w:val="PL"/>
        <w:shd w:val="pct10" w:color="auto" w:fill="auto"/>
      </w:pPr>
      <w:r w:rsidRPr="00B55E3E">
        <w:t xml:space="preserve">    ]]</w:t>
      </w:r>
    </w:p>
    <w:p w14:paraId="5EB5603A" w14:textId="77777777" w:rsidR="00A8221D" w:rsidRPr="00B55E3E" w:rsidRDefault="00A8221D" w:rsidP="00A8221D">
      <w:pPr>
        <w:pStyle w:val="PL"/>
        <w:shd w:val="pct10" w:color="auto" w:fill="auto"/>
      </w:pPr>
      <w:r w:rsidRPr="00B55E3E">
        <w:t>}</w:t>
      </w:r>
    </w:p>
    <w:p w14:paraId="6F396F2D" w14:textId="77777777" w:rsidR="00A8221D" w:rsidRPr="00B55E3E" w:rsidRDefault="00A8221D" w:rsidP="00A8221D">
      <w:pPr>
        <w:pStyle w:val="PL"/>
        <w:shd w:val="pct10" w:color="auto" w:fill="auto"/>
      </w:pPr>
    </w:p>
    <w:p w14:paraId="096B16F3" w14:textId="77777777" w:rsidR="00A8221D" w:rsidRPr="00B55E3E" w:rsidRDefault="00A8221D" w:rsidP="00A8221D">
      <w:pPr>
        <w:pStyle w:val="PL"/>
        <w:shd w:val="pct10" w:color="auto" w:fill="auto"/>
        <w:rPr>
          <w:color w:val="808080"/>
        </w:rPr>
      </w:pPr>
      <w:r w:rsidRPr="00B55E3E">
        <w:rPr>
          <w:color w:val="808080"/>
        </w:rPr>
        <w:t>-- Example with traditional non-critical extension (empty sequence)</w:t>
      </w:r>
    </w:p>
    <w:p w14:paraId="6C5C16A8" w14:textId="77777777" w:rsidR="00A8221D" w:rsidRPr="00B55E3E" w:rsidRDefault="00A8221D" w:rsidP="00A8221D">
      <w:pPr>
        <w:pStyle w:val="PL"/>
        <w:shd w:val="pct10" w:color="auto" w:fill="auto"/>
      </w:pPr>
    </w:p>
    <w:p w14:paraId="23DE1595" w14:textId="77777777" w:rsidR="00A8221D" w:rsidRPr="00B55E3E" w:rsidRDefault="00A8221D" w:rsidP="00A8221D">
      <w:pPr>
        <w:pStyle w:val="PL"/>
        <w:shd w:val="pct10" w:color="auto" w:fill="auto"/>
      </w:pPr>
      <w:r w:rsidRPr="00B55E3E">
        <w:t xml:space="preserve">BroadcastInfoBlock1 ::=             </w:t>
      </w:r>
      <w:r w:rsidRPr="00B55E3E">
        <w:rPr>
          <w:color w:val="993366"/>
        </w:rPr>
        <w:t>SEQUENCE</w:t>
      </w:r>
      <w:r w:rsidRPr="00B55E3E">
        <w:t xml:space="preserve"> {</w:t>
      </w:r>
    </w:p>
    <w:p w14:paraId="19EEB3FF" w14:textId="77777777" w:rsidR="00A8221D" w:rsidRPr="00B55E3E" w:rsidRDefault="00A8221D" w:rsidP="00A8221D">
      <w:pPr>
        <w:pStyle w:val="PL"/>
        <w:shd w:val="pct10" w:color="auto" w:fill="auto"/>
      </w:pPr>
      <w:r w:rsidRPr="00B55E3E">
        <w:t xml:space="preserve">    itemIdentity                        </w:t>
      </w:r>
      <w:r w:rsidRPr="00B55E3E">
        <w:rPr>
          <w:color w:val="993366"/>
        </w:rPr>
        <w:t>INTEGER</w:t>
      </w:r>
      <w:r w:rsidRPr="00B55E3E">
        <w:t xml:space="preserve"> (1..max),</w:t>
      </w:r>
    </w:p>
    <w:p w14:paraId="757C0052" w14:textId="77777777" w:rsidR="00A8221D" w:rsidRPr="00B55E3E" w:rsidRDefault="00A8221D" w:rsidP="00A8221D">
      <w:pPr>
        <w:pStyle w:val="PL"/>
        <w:shd w:val="pct10" w:color="auto" w:fill="auto"/>
      </w:pPr>
      <w:r w:rsidRPr="00B55E3E">
        <w:t xml:space="preserve">    field1                              Field1,</w:t>
      </w:r>
    </w:p>
    <w:p w14:paraId="31253CF5" w14:textId="77777777" w:rsidR="00A8221D" w:rsidRPr="00B55E3E" w:rsidRDefault="00A8221D" w:rsidP="00A8221D">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7CA03D85" w14:textId="77777777" w:rsidR="00A8221D" w:rsidRPr="00B55E3E" w:rsidRDefault="00A8221D" w:rsidP="00A8221D">
      <w:pPr>
        <w:pStyle w:val="PL"/>
        <w:shd w:val="pct10" w:color="auto" w:fill="auto"/>
      </w:pPr>
      <w:r w:rsidRPr="00B55E3E">
        <w:t xml:space="preserve">    nonCriticalExtension                BroadcastInfoBlock1-v940-IEs    </w:t>
      </w:r>
      <w:r w:rsidRPr="00B55E3E">
        <w:rPr>
          <w:color w:val="993366"/>
        </w:rPr>
        <w:t>OPTIONAL</w:t>
      </w:r>
    </w:p>
    <w:p w14:paraId="2A651233" w14:textId="77777777" w:rsidR="00A8221D" w:rsidRPr="00B55E3E" w:rsidRDefault="00A8221D" w:rsidP="00A8221D">
      <w:pPr>
        <w:pStyle w:val="PL"/>
        <w:shd w:val="pct10" w:color="auto" w:fill="auto"/>
      </w:pPr>
      <w:r w:rsidRPr="00B55E3E">
        <w:t>}</w:t>
      </w:r>
    </w:p>
    <w:p w14:paraId="0278042D" w14:textId="77777777" w:rsidR="00A8221D" w:rsidRPr="00B55E3E" w:rsidRDefault="00A8221D" w:rsidP="00A8221D">
      <w:pPr>
        <w:pStyle w:val="PL"/>
        <w:shd w:val="pct10" w:color="auto" w:fill="auto"/>
      </w:pPr>
    </w:p>
    <w:p w14:paraId="5144D710" w14:textId="77777777" w:rsidR="00A8221D" w:rsidRPr="00B55E3E" w:rsidRDefault="00A8221D" w:rsidP="00A8221D">
      <w:pPr>
        <w:pStyle w:val="PL"/>
        <w:shd w:val="pct10" w:color="auto" w:fill="auto"/>
      </w:pPr>
      <w:r w:rsidRPr="00B55E3E">
        <w:t>BroadcastInfoBlock1-v940-IEs::=</w:t>
      </w:r>
      <w:r w:rsidRPr="00B55E3E">
        <w:tab/>
      </w:r>
      <w:r w:rsidRPr="00B55E3E">
        <w:rPr>
          <w:color w:val="993366"/>
        </w:rPr>
        <w:t>SEQUENCE</w:t>
      </w:r>
      <w:r w:rsidRPr="00B55E3E">
        <w:t xml:space="preserve"> {</w:t>
      </w:r>
    </w:p>
    <w:p w14:paraId="58FB5ACD" w14:textId="77777777" w:rsidR="00A8221D" w:rsidRPr="00B55E3E" w:rsidRDefault="00A8221D" w:rsidP="00A8221D">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3DD76116" w14:textId="77777777" w:rsidR="00A8221D" w:rsidRPr="00B55E3E" w:rsidRDefault="00A8221D" w:rsidP="00A8221D">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0AB45114" w14:textId="77777777" w:rsidR="00A8221D" w:rsidRPr="00B55E3E" w:rsidRDefault="00A8221D" w:rsidP="00A8221D">
      <w:pPr>
        <w:pStyle w:val="PL"/>
        <w:shd w:val="pct10" w:color="auto" w:fill="auto"/>
        <w:rPr>
          <w:color w:val="808080"/>
        </w:rPr>
      </w:pPr>
      <w:r w:rsidRPr="00B55E3E">
        <w:t xml:space="preserve">    nonCriticalExtension                </w:t>
      </w:r>
      <w:r w:rsidRPr="00B55E3E">
        <w:rPr>
          <w:color w:val="993366"/>
        </w:rPr>
        <w:t>SEQUENCE</w:t>
      </w:r>
      <w:r w:rsidRPr="00B55E3E">
        <w:t xml:space="preserve"> {}             </w:t>
      </w:r>
      <w:r w:rsidRPr="00B55E3E">
        <w:rPr>
          <w:color w:val="993366"/>
        </w:rPr>
        <w:t>OPTIONAL</w:t>
      </w:r>
      <w:r w:rsidRPr="00B55E3E">
        <w:t xml:space="preserve">            </w:t>
      </w:r>
      <w:r w:rsidRPr="00B55E3E">
        <w:rPr>
          <w:color w:val="808080"/>
        </w:rPr>
        <w:t>-- Need S</w:t>
      </w:r>
    </w:p>
    <w:p w14:paraId="429715B3" w14:textId="77777777" w:rsidR="00A8221D" w:rsidRPr="00B55E3E" w:rsidRDefault="00A8221D" w:rsidP="00A8221D">
      <w:pPr>
        <w:pStyle w:val="PL"/>
        <w:shd w:val="pct10" w:color="auto" w:fill="auto"/>
      </w:pPr>
      <w:r w:rsidRPr="00B55E3E">
        <w:t>}</w:t>
      </w:r>
    </w:p>
    <w:p w14:paraId="39285F07" w14:textId="77777777" w:rsidR="00A8221D" w:rsidRPr="00B55E3E" w:rsidRDefault="00A8221D" w:rsidP="00A8221D">
      <w:pPr>
        <w:pStyle w:val="PL"/>
        <w:shd w:val="pct10" w:color="auto" w:fill="auto"/>
      </w:pPr>
    </w:p>
    <w:p w14:paraId="5CD251B4" w14:textId="77777777" w:rsidR="00A8221D" w:rsidRPr="00B55E3E" w:rsidRDefault="00A8221D" w:rsidP="00A8221D">
      <w:pPr>
        <w:pStyle w:val="PL"/>
        <w:shd w:val="pct10" w:color="auto" w:fill="auto"/>
        <w:rPr>
          <w:color w:val="808080"/>
        </w:rPr>
      </w:pPr>
      <w:r w:rsidRPr="00B55E3E">
        <w:rPr>
          <w:color w:val="808080"/>
        </w:rPr>
        <w:t>-- ASN1STOP</w:t>
      </w:r>
    </w:p>
    <w:p w14:paraId="0B954F25" w14:textId="77777777" w:rsidR="00A8221D" w:rsidRPr="00B55E3E" w:rsidRDefault="00A8221D" w:rsidP="00A8221D"/>
    <w:p w14:paraId="7A09EF5E" w14:textId="77777777" w:rsidR="00A8221D" w:rsidRPr="00B55E3E" w:rsidRDefault="00A8221D" w:rsidP="00A8221D">
      <w:r w:rsidRPr="00B55E3E">
        <w:t>The UE shall, apply the following principles regarding the levels applicable in case of nested error handling:</w:t>
      </w:r>
    </w:p>
    <w:p w14:paraId="6A30DA70" w14:textId="77777777" w:rsidR="00A8221D" w:rsidRPr="00B55E3E" w:rsidRDefault="00A8221D" w:rsidP="00A8221D">
      <w:pPr>
        <w:pStyle w:val="B1"/>
      </w:pPr>
      <w:r w:rsidRPr="00B55E3E">
        <w:t>-</w:t>
      </w:r>
      <w:r w:rsidRPr="00B55E3E">
        <w:tab/>
        <w:t xml:space="preserve">an extension addition group is not regarded as a level on its own. E.g. in the ASN.1 extract in the previous, a error regarding the conditionality of </w:t>
      </w:r>
      <w:r w:rsidRPr="00B55E3E">
        <w:rPr>
          <w:i/>
        </w:rPr>
        <w:t>field3</w:t>
      </w:r>
      <w:r w:rsidRPr="00B55E3E">
        <w:t xml:space="preserve"> would result in the entire itemInfo entry to be ignored (rather than just the extension addition group containing </w:t>
      </w:r>
      <w:r w:rsidRPr="00B55E3E">
        <w:rPr>
          <w:i/>
        </w:rPr>
        <w:t>field3</w:t>
      </w:r>
      <w:r w:rsidRPr="00B55E3E">
        <w:t xml:space="preserve"> and </w:t>
      </w:r>
      <w:r w:rsidRPr="00B55E3E">
        <w:rPr>
          <w:i/>
        </w:rPr>
        <w:t>field4</w:t>
      </w:r>
      <w:r w:rsidRPr="00B55E3E">
        <w:t>);</w:t>
      </w:r>
    </w:p>
    <w:p w14:paraId="6F38ED1A" w14:textId="77777777" w:rsidR="00A8221D" w:rsidRPr="00B55E3E" w:rsidRDefault="00A8221D" w:rsidP="00A8221D">
      <w:pPr>
        <w:pStyle w:val="B1"/>
      </w:pPr>
      <w:r w:rsidRPr="00B55E3E">
        <w:lastRenderedPageBreak/>
        <w:t>-</w:t>
      </w:r>
      <w:r w:rsidRPr="00B55E3E">
        <w:tab/>
        <w:t xml:space="preserve">a traditional </w:t>
      </w:r>
      <w:r w:rsidRPr="00B55E3E">
        <w:rPr>
          <w:i/>
        </w:rPr>
        <w:t>nonCriticalExtension</w:t>
      </w:r>
      <w:r w:rsidRPr="00B55E3E">
        <w:t xml:space="preserve"> is not regarded as a level on its own. E.g. in the ASN.1 extract in the previous, an error regarding the conditionality of </w:t>
      </w:r>
      <w:r w:rsidRPr="00B55E3E">
        <w:rPr>
          <w:i/>
        </w:rPr>
        <w:t>field3</w:t>
      </w:r>
      <w:r w:rsidRPr="00B55E3E">
        <w:t xml:space="preserve"> would result in the entire </w:t>
      </w:r>
      <w:r w:rsidRPr="00B55E3E">
        <w:rPr>
          <w:i/>
        </w:rPr>
        <w:t>BroadcastInfoBlock1</w:t>
      </w:r>
      <w:r w:rsidRPr="00B55E3E">
        <w:t xml:space="preserve"> to be ignored (rather than just the non-critical extension containing </w:t>
      </w:r>
      <w:r w:rsidRPr="00B55E3E">
        <w:rPr>
          <w:i/>
        </w:rPr>
        <w:t>field3</w:t>
      </w:r>
      <w:r w:rsidRPr="00B55E3E">
        <w:t xml:space="preserve"> and </w:t>
      </w:r>
      <w:r w:rsidRPr="00B55E3E">
        <w:rPr>
          <w:i/>
        </w:rPr>
        <w:t>field4</w:t>
      </w:r>
      <w:r w:rsidRPr="00B55E3E">
        <w:t>).</w:t>
      </w:r>
    </w:p>
    <w:p w14:paraId="75ECE64B" w14:textId="77777777" w:rsidR="00A8221D" w:rsidRPr="00B55E3E" w:rsidRDefault="00A8221D" w:rsidP="00A8221D">
      <w:pPr>
        <w:pStyle w:val="Heading2"/>
      </w:pPr>
      <w:bookmarkStart w:id="2483" w:name="_Toc60777628"/>
      <w:bookmarkStart w:id="2484" w:name="_Toc115429522"/>
      <w:r w:rsidRPr="00B55E3E">
        <w:t>10.5</w:t>
      </w:r>
      <w:r w:rsidRPr="00B55E3E">
        <w:tab/>
        <w:t>Not comprehended field</w:t>
      </w:r>
      <w:bookmarkEnd w:id="2483"/>
      <w:bookmarkEnd w:id="2484"/>
    </w:p>
    <w:p w14:paraId="1C4BC229" w14:textId="77777777" w:rsidR="00A8221D" w:rsidRPr="00B55E3E" w:rsidRDefault="00A8221D" w:rsidP="00A8221D">
      <w:r w:rsidRPr="00B55E3E">
        <w:t>The UE shall, when receiving an RRC message on any logical channel:</w:t>
      </w:r>
    </w:p>
    <w:p w14:paraId="21645C90" w14:textId="77777777" w:rsidR="00A8221D" w:rsidRPr="00B55E3E" w:rsidRDefault="00A8221D" w:rsidP="00A8221D">
      <w:pPr>
        <w:pStyle w:val="B1"/>
      </w:pPr>
      <w:r w:rsidRPr="00B55E3E">
        <w:t>1&gt;</w:t>
      </w:r>
      <w:r w:rsidRPr="00B55E3E">
        <w:tab/>
        <w:t>if the message includes a field that the UE does not comprehend:</w:t>
      </w:r>
    </w:p>
    <w:p w14:paraId="223FC699" w14:textId="77777777" w:rsidR="00A8221D" w:rsidRPr="00B55E3E" w:rsidRDefault="00A8221D" w:rsidP="00A8221D">
      <w:pPr>
        <w:pStyle w:val="B2"/>
      </w:pPr>
      <w:r w:rsidRPr="00B55E3E">
        <w:t>2&gt;</w:t>
      </w:r>
      <w:r w:rsidRPr="00B55E3E">
        <w:tab/>
        <w:t>treat the rest of the message as if the field was absent.</w:t>
      </w:r>
    </w:p>
    <w:p w14:paraId="03B29D99" w14:textId="77777777" w:rsidR="00A8221D" w:rsidRPr="00B55E3E" w:rsidRDefault="00A8221D" w:rsidP="00A8221D">
      <w:pPr>
        <w:pStyle w:val="NO"/>
      </w:pPr>
      <w:r w:rsidRPr="00B55E3E">
        <w:t>NOTE:</w:t>
      </w:r>
      <w:r w:rsidRPr="00B55E3E">
        <w:tab/>
        <w:t>This clause does not apply to the case of an extension to the value range of a field. Such cases are addressed instead by the requirements in clause 10.3.</w:t>
      </w:r>
    </w:p>
    <w:p w14:paraId="7654AB07" w14:textId="77777777" w:rsidR="00A8221D" w:rsidRPr="00B55E3E" w:rsidRDefault="00A8221D" w:rsidP="00A8221D">
      <w:pPr>
        <w:overflowPunct/>
        <w:autoSpaceDE/>
        <w:autoSpaceDN/>
        <w:adjustRightInd/>
        <w:spacing w:after="0"/>
        <w:sectPr w:rsidR="00A8221D" w:rsidRPr="00B55E3E">
          <w:footnotePr>
            <w:numRestart w:val="eachSect"/>
          </w:footnotePr>
          <w:pgSz w:w="11907" w:h="16840"/>
          <w:pgMar w:top="1133" w:right="1133" w:bottom="1416" w:left="1133" w:header="850" w:footer="340" w:gutter="0"/>
          <w:cols w:space="720"/>
          <w:formProt w:val="0"/>
        </w:sectPr>
      </w:pPr>
    </w:p>
    <w:p w14:paraId="29323171" w14:textId="77777777" w:rsidR="00A8221D" w:rsidRPr="00B55E3E" w:rsidRDefault="00A8221D" w:rsidP="00A8221D">
      <w:pPr>
        <w:pStyle w:val="Heading1"/>
      </w:pPr>
      <w:bookmarkStart w:id="2485" w:name="_Toc60777629"/>
      <w:bookmarkStart w:id="2486" w:name="_Toc115429523"/>
      <w:r w:rsidRPr="00B55E3E">
        <w:lastRenderedPageBreak/>
        <w:t>11</w:t>
      </w:r>
      <w:r w:rsidRPr="00B55E3E">
        <w:tab/>
        <w:t>Radio information related interactions between network nodes</w:t>
      </w:r>
      <w:bookmarkEnd w:id="2485"/>
      <w:bookmarkEnd w:id="2486"/>
    </w:p>
    <w:p w14:paraId="059F864F" w14:textId="77777777" w:rsidR="00A8221D" w:rsidRPr="00B55E3E" w:rsidRDefault="00A8221D" w:rsidP="00A8221D">
      <w:pPr>
        <w:pStyle w:val="Heading2"/>
      </w:pPr>
      <w:bookmarkStart w:id="2487" w:name="_Toc60777630"/>
      <w:bookmarkStart w:id="2488" w:name="_Toc115429524"/>
      <w:r w:rsidRPr="00B55E3E">
        <w:t>11.1</w:t>
      </w:r>
      <w:r w:rsidRPr="00B55E3E">
        <w:tab/>
        <w:t>General</w:t>
      </w:r>
      <w:bookmarkEnd w:id="2487"/>
      <w:bookmarkEnd w:id="2488"/>
    </w:p>
    <w:p w14:paraId="53F03866" w14:textId="77777777" w:rsidR="00A8221D" w:rsidRPr="00B55E3E" w:rsidRDefault="00A8221D" w:rsidP="00A8221D">
      <w:r w:rsidRPr="00B55E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1B087A2" w14:textId="77777777" w:rsidR="00A8221D" w:rsidRPr="00B55E3E" w:rsidRDefault="00A8221D" w:rsidP="00A8221D">
      <w:pPr>
        <w:pStyle w:val="Heading2"/>
      </w:pPr>
      <w:bookmarkStart w:id="2489" w:name="_Toc60777631"/>
      <w:bookmarkStart w:id="2490" w:name="_Toc115429525"/>
      <w:r w:rsidRPr="00B55E3E">
        <w:t>11.2</w:t>
      </w:r>
      <w:r w:rsidRPr="00B55E3E">
        <w:tab/>
        <w:t>Inter-node RRC messages</w:t>
      </w:r>
      <w:bookmarkEnd w:id="2489"/>
      <w:bookmarkEnd w:id="2490"/>
    </w:p>
    <w:p w14:paraId="2C501EE1" w14:textId="77777777" w:rsidR="00A8221D" w:rsidRPr="00B55E3E" w:rsidRDefault="00A8221D" w:rsidP="00A8221D">
      <w:pPr>
        <w:pStyle w:val="Heading3"/>
      </w:pPr>
      <w:bookmarkStart w:id="2491" w:name="_Toc60777632"/>
      <w:bookmarkStart w:id="2492" w:name="_Toc115429526"/>
      <w:r w:rsidRPr="00B55E3E">
        <w:t>11.2.1</w:t>
      </w:r>
      <w:r w:rsidRPr="00B55E3E">
        <w:tab/>
        <w:t>General</w:t>
      </w:r>
      <w:bookmarkEnd w:id="2491"/>
      <w:bookmarkEnd w:id="2492"/>
    </w:p>
    <w:p w14:paraId="18BD6D17" w14:textId="77777777" w:rsidR="00A8221D" w:rsidRPr="00B55E3E" w:rsidRDefault="00A8221D" w:rsidP="00A8221D">
      <w:r w:rsidRPr="00B55E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60ECC8B" w14:textId="77777777" w:rsidR="00A8221D" w:rsidRPr="00B55E3E" w:rsidRDefault="00A8221D" w:rsidP="00A8221D">
      <w:pPr>
        <w:pStyle w:val="PL"/>
        <w:rPr>
          <w:color w:val="808080"/>
        </w:rPr>
      </w:pPr>
      <w:r w:rsidRPr="00B55E3E">
        <w:rPr>
          <w:color w:val="808080"/>
        </w:rPr>
        <w:t>-- ASN1START</w:t>
      </w:r>
    </w:p>
    <w:p w14:paraId="70C9CB62" w14:textId="77777777" w:rsidR="00A8221D" w:rsidRPr="00B55E3E" w:rsidRDefault="00A8221D" w:rsidP="00A8221D">
      <w:pPr>
        <w:pStyle w:val="PL"/>
        <w:rPr>
          <w:color w:val="808080"/>
        </w:rPr>
      </w:pPr>
      <w:r w:rsidRPr="00B55E3E">
        <w:rPr>
          <w:color w:val="808080"/>
        </w:rPr>
        <w:t>-- TAG-NR-INTER-NODE-DEFINITIONS-START</w:t>
      </w:r>
    </w:p>
    <w:p w14:paraId="088C551B" w14:textId="77777777" w:rsidR="00A8221D" w:rsidRPr="00B55E3E" w:rsidRDefault="00A8221D" w:rsidP="00A8221D">
      <w:pPr>
        <w:pStyle w:val="PL"/>
      </w:pPr>
    </w:p>
    <w:p w14:paraId="0AA9B2DF" w14:textId="77777777" w:rsidR="00A8221D" w:rsidRPr="00B55E3E" w:rsidRDefault="00A8221D" w:rsidP="00A8221D">
      <w:pPr>
        <w:pStyle w:val="PL"/>
      </w:pPr>
      <w:r w:rsidRPr="00B55E3E">
        <w:t>NR-InterNodeDefinitions DEFINITIONS AUTOMATIC TAGS ::=</w:t>
      </w:r>
    </w:p>
    <w:p w14:paraId="2B3FC21F" w14:textId="77777777" w:rsidR="00A8221D" w:rsidRPr="00B55E3E" w:rsidRDefault="00A8221D" w:rsidP="00A8221D">
      <w:pPr>
        <w:pStyle w:val="PL"/>
      </w:pPr>
    </w:p>
    <w:p w14:paraId="4806E013" w14:textId="77777777" w:rsidR="00A8221D" w:rsidRPr="00B55E3E" w:rsidRDefault="00A8221D" w:rsidP="00A8221D">
      <w:pPr>
        <w:pStyle w:val="PL"/>
      </w:pPr>
      <w:r w:rsidRPr="00B55E3E">
        <w:t>BEGIN</w:t>
      </w:r>
    </w:p>
    <w:p w14:paraId="4ACF1750" w14:textId="77777777" w:rsidR="00A8221D" w:rsidRPr="00B55E3E" w:rsidRDefault="00A8221D" w:rsidP="00A8221D">
      <w:pPr>
        <w:pStyle w:val="PL"/>
      </w:pPr>
    </w:p>
    <w:p w14:paraId="05BE2CCF" w14:textId="77777777" w:rsidR="00A8221D" w:rsidRPr="00B55E3E" w:rsidRDefault="00A8221D" w:rsidP="00A8221D">
      <w:pPr>
        <w:pStyle w:val="PL"/>
      </w:pPr>
      <w:r w:rsidRPr="00B55E3E">
        <w:t>IMPORTS</w:t>
      </w:r>
    </w:p>
    <w:p w14:paraId="6BC9C562" w14:textId="77777777" w:rsidR="00A8221D" w:rsidRPr="00B55E3E" w:rsidRDefault="00A8221D" w:rsidP="00A8221D">
      <w:pPr>
        <w:pStyle w:val="PL"/>
      </w:pPr>
      <w:r w:rsidRPr="00B55E3E">
        <w:t xml:space="preserve">    ARFCN-ValueNR,</w:t>
      </w:r>
    </w:p>
    <w:p w14:paraId="36A625AE" w14:textId="77777777" w:rsidR="00A8221D" w:rsidRPr="00B55E3E" w:rsidRDefault="00A8221D" w:rsidP="00A8221D">
      <w:pPr>
        <w:pStyle w:val="PL"/>
      </w:pPr>
      <w:r w:rsidRPr="00B55E3E">
        <w:t xml:space="preserve">    ARFCN-ValueEUTRA,</w:t>
      </w:r>
    </w:p>
    <w:p w14:paraId="1F005F67" w14:textId="77777777" w:rsidR="00A8221D" w:rsidRPr="00B55E3E" w:rsidRDefault="00A8221D" w:rsidP="00A8221D">
      <w:pPr>
        <w:pStyle w:val="PL"/>
      </w:pPr>
      <w:r w:rsidRPr="00B55E3E">
        <w:t xml:space="preserve">    CellIdentity,</w:t>
      </w:r>
    </w:p>
    <w:p w14:paraId="6C58A810" w14:textId="77777777" w:rsidR="00A8221D" w:rsidRPr="00B55E3E" w:rsidRDefault="00A8221D" w:rsidP="00A8221D">
      <w:pPr>
        <w:pStyle w:val="PL"/>
      </w:pPr>
      <w:r w:rsidRPr="00B55E3E">
        <w:t xml:space="preserve">    CGI-InfoEUTRA,</w:t>
      </w:r>
    </w:p>
    <w:p w14:paraId="2034701D" w14:textId="77777777" w:rsidR="00A8221D" w:rsidRPr="00B55E3E" w:rsidRDefault="00A8221D" w:rsidP="00A8221D">
      <w:pPr>
        <w:pStyle w:val="PL"/>
      </w:pPr>
      <w:r w:rsidRPr="00B55E3E">
        <w:t xml:space="preserve">    CGI-InfoNR,</w:t>
      </w:r>
    </w:p>
    <w:p w14:paraId="16BDDD95" w14:textId="77777777" w:rsidR="00A8221D" w:rsidRPr="00B55E3E" w:rsidRDefault="00A8221D" w:rsidP="00A8221D">
      <w:pPr>
        <w:pStyle w:val="PL"/>
      </w:pPr>
      <w:r w:rsidRPr="00B55E3E">
        <w:t xml:space="preserve">    CondReconfigExecCondSCG-r17,</w:t>
      </w:r>
    </w:p>
    <w:p w14:paraId="0CEA56D4" w14:textId="77777777" w:rsidR="00A8221D" w:rsidRPr="00B55E3E" w:rsidRDefault="00A8221D" w:rsidP="00A8221D">
      <w:pPr>
        <w:pStyle w:val="PL"/>
      </w:pPr>
      <w:r w:rsidRPr="00B55E3E">
        <w:t xml:space="preserve">    CSI-RS-Index,</w:t>
      </w:r>
    </w:p>
    <w:p w14:paraId="1511B140" w14:textId="77777777" w:rsidR="00A8221D" w:rsidRPr="00B55E3E" w:rsidRDefault="00A8221D" w:rsidP="00A8221D">
      <w:pPr>
        <w:pStyle w:val="PL"/>
      </w:pPr>
      <w:r w:rsidRPr="00B55E3E">
        <w:t xml:space="preserve">    CSI-RS-CellMobility,</w:t>
      </w:r>
    </w:p>
    <w:p w14:paraId="62C99A7F" w14:textId="77777777" w:rsidR="00A8221D" w:rsidRPr="00B55E3E" w:rsidRDefault="00A8221D" w:rsidP="00A8221D">
      <w:pPr>
        <w:pStyle w:val="PL"/>
      </w:pPr>
      <w:r w:rsidRPr="00B55E3E">
        <w:t xml:space="preserve">    DRX-Config,</w:t>
      </w:r>
    </w:p>
    <w:p w14:paraId="6B38E774" w14:textId="77777777" w:rsidR="00A8221D" w:rsidRPr="00B55E3E" w:rsidRDefault="00A8221D" w:rsidP="00A8221D">
      <w:pPr>
        <w:pStyle w:val="PL"/>
      </w:pPr>
      <w:r w:rsidRPr="00B55E3E">
        <w:t xml:space="preserve">    EUTRA-PhysCellId,</w:t>
      </w:r>
    </w:p>
    <w:p w14:paraId="01144DDF" w14:textId="77777777" w:rsidR="00A8221D" w:rsidRPr="00B55E3E" w:rsidRDefault="00A8221D" w:rsidP="00A8221D">
      <w:pPr>
        <w:pStyle w:val="PL"/>
      </w:pPr>
      <w:r w:rsidRPr="00B55E3E">
        <w:t xml:space="preserve">    FeatureSetDownlinkPerCC-Id,</w:t>
      </w:r>
    </w:p>
    <w:p w14:paraId="02FC19E4" w14:textId="77777777" w:rsidR="00A8221D" w:rsidRPr="00B55E3E" w:rsidRDefault="00A8221D" w:rsidP="00A8221D">
      <w:pPr>
        <w:pStyle w:val="PL"/>
      </w:pPr>
      <w:r w:rsidRPr="00B55E3E">
        <w:t xml:space="preserve">    FeatureSetUplinkPerCC-Id,</w:t>
      </w:r>
    </w:p>
    <w:p w14:paraId="1C79E3F2" w14:textId="77777777" w:rsidR="00A8221D" w:rsidRPr="00B55E3E" w:rsidRDefault="00A8221D" w:rsidP="00A8221D">
      <w:pPr>
        <w:pStyle w:val="PL"/>
      </w:pPr>
      <w:r w:rsidRPr="00B55E3E">
        <w:t xml:space="preserve">    FreqBandIndicatorNR,</w:t>
      </w:r>
    </w:p>
    <w:p w14:paraId="0B2A8F06" w14:textId="77777777" w:rsidR="00A8221D" w:rsidRPr="00B55E3E" w:rsidRDefault="00A8221D" w:rsidP="00A8221D">
      <w:pPr>
        <w:pStyle w:val="PL"/>
      </w:pPr>
      <w:r w:rsidRPr="00B55E3E">
        <w:t xml:space="preserve">    GapConfig,</w:t>
      </w:r>
    </w:p>
    <w:p w14:paraId="7ABD84AC" w14:textId="77777777" w:rsidR="00A8221D" w:rsidRPr="00B55E3E" w:rsidRDefault="00A8221D" w:rsidP="00A8221D">
      <w:pPr>
        <w:pStyle w:val="PL"/>
      </w:pPr>
      <w:r w:rsidRPr="00B55E3E">
        <w:t xml:space="preserve">    maxBandComb,</w:t>
      </w:r>
    </w:p>
    <w:p w14:paraId="5397B87A" w14:textId="77777777" w:rsidR="00A8221D" w:rsidRPr="00B55E3E" w:rsidRDefault="00A8221D" w:rsidP="00A8221D">
      <w:pPr>
        <w:pStyle w:val="PL"/>
      </w:pPr>
      <w:r w:rsidRPr="00B55E3E">
        <w:t xml:space="preserve">    maxBands,</w:t>
      </w:r>
    </w:p>
    <w:p w14:paraId="7E8CF775" w14:textId="77777777" w:rsidR="00A8221D" w:rsidRPr="00B55E3E" w:rsidRDefault="00A8221D" w:rsidP="00A8221D">
      <w:pPr>
        <w:pStyle w:val="PL"/>
      </w:pPr>
      <w:r w:rsidRPr="00B55E3E">
        <w:t xml:space="preserve">    maxBandsEUTRA,</w:t>
      </w:r>
    </w:p>
    <w:p w14:paraId="00FE4D3A" w14:textId="77777777" w:rsidR="00A8221D" w:rsidRPr="00B55E3E" w:rsidRDefault="00A8221D" w:rsidP="00A8221D">
      <w:pPr>
        <w:pStyle w:val="PL"/>
      </w:pPr>
      <w:r w:rsidRPr="00B55E3E">
        <w:t xml:space="preserve">    maxCellSFTD,</w:t>
      </w:r>
    </w:p>
    <w:p w14:paraId="36E55827" w14:textId="77777777" w:rsidR="00A8221D" w:rsidRPr="00B55E3E" w:rsidRDefault="00A8221D" w:rsidP="00A8221D">
      <w:pPr>
        <w:pStyle w:val="PL"/>
      </w:pPr>
      <w:r w:rsidRPr="00B55E3E">
        <w:t xml:space="preserve">    maxFeatureSetsPerBand,</w:t>
      </w:r>
    </w:p>
    <w:p w14:paraId="17739ED9" w14:textId="77777777" w:rsidR="00A8221D" w:rsidRPr="00B55E3E" w:rsidRDefault="00A8221D" w:rsidP="00A8221D">
      <w:pPr>
        <w:pStyle w:val="PL"/>
      </w:pPr>
      <w:r w:rsidRPr="00B55E3E">
        <w:lastRenderedPageBreak/>
        <w:t xml:space="preserve">    maxFreq,</w:t>
      </w:r>
    </w:p>
    <w:p w14:paraId="49A19F22" w14:textId="77777777" w:rsidR="00A8221D" w:rsidRPr="00B55E3E" w:rsidRDefault="00A8221D" w:rsidP="00A8221D">
      <w:pPr>
        <w:pStyle w:val="PL"/>
      </w:pPr>
      <w:r w:rsidRPr="00B55E3E">
        <w:t xml:space="preserve">    maxFreqIDC-MRDC,</w:t>
      </w:r>
    </w:p>
    <w:p w14:paraId="5862ACF3" w14:textId="77777777" w:rsidR="00A8221D" w:rsidRPr="00B55E3E" w:rsidRDefault="00A8221D" w:rsidP="00A8221D">
      <w:pPr>
        <w:pStyle w:val="PL"/>
      </w:pPr>
      <w:r w:rsidRPr="00B55E3E">
        <w:t xml:space="preserve">    maxNrofCombIDC,</w:t>
      </w:r>
    </w:p>
    <w:p w14:paraId="5C91B8B2" w14:textId="77777777" w:rsidR="00A8221D" w:rsidRPr="00B55E3E" w:rsidRDefault="00A8221D" w:rsidP="00A8221D">
      <w:pPr>
        <w:pStyle w:val="PL"/>
      </w:pPr>
      <w:r w:rsidRPr="00B55E3E">
        <w:t xml:space="preserve">    maxNrofCondCells-r16,</w:t>
      </w:r>
    </w:p>
    <w:p w14:paraId="5D677D5F" w14:textId="77777777" w:rsidR="00A8221D" w:rsidRPr="00B55E3E" w:rsidRDefault="00A8221D" w:rsidP="00A8221D">
      <w:pPr>
        <w:pStyle w:val="PL"/>
      </w:pPr>
      <w:r w:rsidRPr="00B55E3E">
        <w:t xml:space="preserve">    maxNrofCondCells-1-r17,</w:t>
      </w:r>
    </w:p>
    <w:p w14:paraId="66419740" w14:textId="77777777" w:rsidR="00A8221D" w:rsidRPr="00B55E3E" w:rsidRDefault="00A8221D" w:rsidP="00A8221D">
      <w:pPr>
        <w:pStyle w:val="PL"/>
      </w:pPr>
      <w:r w:rsidRPr="00B55E3E">
        <w:t xml:space="preserve">    maxNrofPhysicalResourceBlocks,</w:t>
      </w:r>
    </w:p>
    <w:p w14:paraId="7D54681C" w14:textId="77777777" w:rsidR="00A8221D" w:rsidRPr="00B55E3E" w:rsidRDefault="00A8221D" w:rsidP="00A8221D">
      <w:pPr>
        <w:pStyle w:val="PL"/>
      </w:pPr>
      <w:r w:rsidRPr="00B55E3E">
        <w:t xml:space="preserve">    maxNrofSCells,</w:t>
      </w:r>
    </w:p>
    <w:p w14:paraId="2A2AEFA9" w14:textId="77777777" w:rsidR="00A8221D" w:rsidRPr="00B55E3E" w:rsidRDefault="00A8221D" w:rsidP="00A8221D">
      <w:pPr>
        <w:pStyle w:val="PL"/>
      </w:pPr>
      <w:r w:rsidRPr="00B55E3E">
        <w:t xml:space="preserve">    maxNrofServingCells,</w:t>
      </w:r>
    </w:p>
    <w:p w14:paraId="4C38F90A" w14:textId="77777777" w:rsidR="00A8221D" w:rsidRPr="00B55E3E" w:rsidRDefault="00A8221D" w:rsidP="00A8221D">
      <w:pPr>
        <w:pStyle w:val="PL"/>
      </w:pPr>
      <w:r w:rsidRPr="00B55E3E">
        <w:t xml:space="preserve">    maxNrofServingCells-1,</w:t>
      </w:r>
    </w:p>
    <w:p w14:paraId="40B6DBE2" w14:textId="77777777" w:rsidR="00A8221D" w:rsidRPr="00B55E3E" w:rsidRDefault="00A8221D" w:rsidP="00A8221D">
      <w:pPr>
        <w:pStyle w:val="PL"/>
      </w:pPr>
      <w:r w:rsidRPr="00B55E3E">
        <w:t xml:space="preserve">    maxNrofServingCellsEUTRA,</w:t>
      </w:r>
    </w:p>
    <w:p w14:paraId="421E527B" w14:textId="77777777" w:rsidR="00A8221D" w:rsidRPr="00B55E3E" w:rsidRDefault="00A8221D" w:rsidP="00A8221D">
      <w:pPr>
        <w:pStyle w:val="PL"/>
      </w:pPr>
      <w:r w:rsidRPr="00B55E3E">
        <w:t xml:space="preserve">    maxNrofIndexesToReport,</w:t>
      </w:r>
    </w:p>
    <w:p w14:paraId="204F094F" w14:textId="77777777" w:rsidR="00A8221D" w:rsidRPr="00B55E3E" w:rsidRDefault="00A8221D" w:rsidP="00A8221D">
      <w:pPr>
        <w:pStyle w:val="PL"/>
      </w:pPr>
      <w:r w:rsidRPr="00B55E3E">
        <w:t xml:space="preserve">    maxSimultaneousBands,</w:t>
      </w:r>
    </w:p>
    <w:p w14:paraId="1324E043" w14:textId="77777777" w:rsidR="00A8221D" w:rsidRPr="00B55E3E" w:rsidRDefault="00A8221D" w:rsidP="00A8221D">
      <w:pPr>
        <w:pStyle w:val="PL"/>
      </w:pPr>
      <w:r w:rsidRPr="00B55E3E">
        <w:t xml:space="preserve">    MBSInterestIndication-r17,</w:t>
      </w:r>
    </w:p>
    <w:p w14:paraId="08BC2589" w14:textId="77777777" w:rsidR="00A8221D" w:rsidRPr="00B55E3E" w:rsidRDefault="00A8221D" w:rsidP="00A8221D">
      <w:pPr>
        <w:pStyle w:val="PL"/>
      </w:pPr>
      <w:r w:rsidRPr="00B55E3E">
        <w:t xml:space="preserve">    MeasQuantityResults,</w:t>
      </w:r>
    </w:p>
    <w:p w14:paraId="34F8BF47" w14:textId="77777777" w:rsidR="00A8221D" w:rsidRPr="00B55E3E" w:rsidRDefault="00A8221D" w:rsidP="00A8221D">
      <w:pPr>
        <w:pStyle w:val="PL"/>
      </w:pPr>
      <w:r w:rsidRPr="00B55E3E">
        <w:t xml:space="preserve">    MeasResultCellListSFTD-EUTRA,</w:t>
      </w:r>
    </w:p>
    <w:p w14:paraId="45CEDDB6" w14:textId="77777777" w:rsidR="00A8221D" w:rsidRPr="00B55E3E" w:rsidRDefault="00A8221D" w:rsidP="00A8221D">
      <w:pPr>
        <w:pStyle w:val="PL"/>
      </w:pPr>
      <w:r w:rsidRPr="00B55E3E">
        <w:t xml:space="preserve">    MeasResultCellListSFTD-NR,</w:t>
      </w:r>
    </w:p>
    <w:p w14:paraId="2C1C5D92" w14:textId="77777777" w:rsidR="00A8221D" w:rsidRPr="00B55E3E" w:rsidRDefault="00A8221D" w:rsidP="00A8221D">
      <w:pPr>
        <w:pStyle w:val="PL"/>
      </w:pPr>
      <w:r w:rsidRPr="00B55E3E">
        <w:t xml:space="preserve">    MeasResultList2NR,</w:t>
      </w:r>
    </w:p>
    <w:p w14:paraId="573E6455" w14:textId="77777777" w:rsidR="00A8221D" w:rsidRPr="00B55E3E" w:rsidRDefault="00A8221D" w:rsidP="00A8221D">
      <w:pPr>
        <w:pStyle w:val="PL"/>
      </w:pPr>
      <w:r w:rsidRPr="00B55E3E">
        <w:t xml:space="preserve">    MeasResultSCG-Failure,</w:t>
      </w:r>
    </w:p>
    <w:p w14:paraId="0F9BF6DC" w14:textId="77777777" w:rsidR="00A8221D" w:rsidRPr="00B55E3E" w:rsidRDefault="00A8221D" w:rsidP="00A8221D">
      <w:pPr>
        <w:pStyle w:val="PL"/>
      </w:pPr>
      <w:r w:rsidRPr="00B55E3E">
        <w:t xml:space="preserve">    MeasResultServFreqListEUTRA-SCG,</w:t>
      </w:r>
    </w:p>
    <w:p w14:paraId="6D5A1190" w14:textId="77777777" w:rsidR="00A8221D" w:rsidRPr="00B55E3E" w:rsidRDefault="00A8221D" w:rsidP="00A8221D">
      <w:pPr>
        <w:pStyle w:val="PL"/>
      </w:pPr>
      <w:r w:rsidRPr="00B55E3E">
        <w:t xml:space="preserve">    NeedForGapsInfoNR-r16,</w:t>
      </w:r>
    </w:p>
    <w:p w14:paraId="3360B1A2" w14:textId="77777777" w:rsidR="00A8221D" w:rsidRPr="00B55E3E" w:rsidRDefault="00A8221D" w:rsidP="00A8221D">
      <w:pPr>
        <w:pStyle w:val="PL"/>
      </w:pPr>
      <w:r w:rsidRPr="00B55E3E">
        <w:t xml:space="preserve">    NeedForGapNCSG-InfoNR-r17,</w:t>
      </w:r>
    </w:p>
    <w:p w14:paraId="1F8B521F" w14:textId="77777777" w:rsidR="00A8221D" w:rsidRPr="00B55E3E" w:rsidRDefault="00A8221D" w:rsidP="00A8221D">
      <w:pPr>
        <w:pStyle w:val="PL"/>
      </w:pPr>
      <w:r w:rsidRPr="00B55E3E">
        <w:t xml:space="preserve">    NeedForGapNCSG-InfoEUTRA-r17,</w:t>
      </w:r>
    </w:p>
    <w:p w14:paraId="3EDA2091" w14:textId="77777777" w:rsidR="00A8221D" w:rsidRPr="00B55E3E" w:rsidRDefault="00A8221D" w:rsidP="00A8221D">
      <w:pPr>
        <w:pStyle w:val="PL"/>
      </w:pPr>
      <w:r w:rsidRPr="00B55E3E">
        <w:t xml:space="preserve">    OverheatingAssistance,</w:t>
      </w:r>
    </w:p>
    <w:p w14:paraId="51202215" w14:textId="77777777" w:rsidR="00A8221D" w:rsidRPr="00B55E3E" w:rsidRDefault="00A8221D" w:rsidP="00A8221D">
      <w:pPr>
        <w:pStyle w:val="PL"/>
      </w:pPr>
      <w:r w:rsidRPr="00B55E3E">
        <w:t xml:space="preserve">    OverheatingAssistance-r17,</w:t>
      </w:r>
    </w:p>
    <w:p w14:paraId="58C85D70" w14:textId="77777777" w:rsidR="00A8221D" w:rsidRPr="00B55E3E" w:rsidRDefault="00A8221D" w:rsidP="00A8221D">
      <w:pPr>
        <w:pStyle w:val="PL"/>
      </w:pPr>
      <w:r w:rsidRPr="00B55E3E">
        <w:t xml:space="preserve">    P-Max,</w:t>
      </w:r>
    </w:p>
    <w:p w14:paraId="19B57B6A" w14:textId="77777777" w:rsidR="00A8221D" w:rsidRPr="00B55E3E" w:rsidRDefault="00A8221D" w:rsidP="00A8221D">
      <w:pPr>
        <w:pStyle w:val="PL"/>
      </w:pPr>
      <w:r w:rsidRPr="00B55E3E">
        <w:t xml:space="preserve">    PhysCellId,</w:t>
      </w:r>
    </w:p>
    <w:p w14:paraId="624C504C" w14:textId="77777777" w:rsidR="00A8221D" w:rsidRPr="00B55E3E" w:rsidRDefault="00A8221D" w:rsidP="00A8221D">
      <w:pPr>
        <w:pStyle w:val="PL"/>
      </w:pPr>
      <w:r w:rsidRPr="00B55E3E">
        <w:t xml:space="preserve">    RadioBearerConfig,</w:t>
      </w:r>
    </w:p>
    <w:p w14:paraId="24B155B1" w14:textId="77777777" w:rsidR="00A8221D" w:rsidRPr="00B55E3E" w:rsidRDefault="00A8221D" w:rsidP="00A8221D">
      <w:pPr>
        <w:pStyle w:val="PL"/>
      </w:pPr>
      <w:r w:rsidRPr="00B55E3E">
        <w:t xml:space="preserve">    RAN-NotificationAreaInfo,</w:t>
      </w:r>
    </w:p>
    <w:p w14:paraId="42313839" w14:textId="77777777" w:rsidR="00A8221D" w:rsidRPr="00B55E3E" w:rsidRDefault="00A8221D" w:rsidP="00A8221D">
      <w:pPr>
        <w:pStyle w:val="PL"/>
      </w:pPr>
      <w:r w:rsidRPr="00B55E3E">
        <w:t xml:space="preserve">    RRCReconfiguration,</w:t>
      </w:r>
    </w:p>
    <w:p w14:paraId="7546C323" w14:textId="77777777" w:rsidR="00A8221D" w:rsidRPr="00B55E3E" w:rsidRDefault="00A8221D" w:rsidP="00A8221D">
      <w:pPr>
        <w:pStyle w:val="PL"/>
      </w:pPr>
      <w:r w:rsidRPr="00B55E3E">
        <w:t xml:space="preserve">    ServCellIndex,</w:t>
      </w:r>
    </w:p>
    <w:p w14:paraId="36B90D27" w14:textId="77777777" w:rsidR="00A8221D" w:rsidRPr="00B55E3E" w:rsidRDefault="00A8221D" w:rsidP="00A8221D">
      <w:pPr>
        <w:pStyle w:val="PL"/>
      </w:pPr>
      <w:r w:rsidRPr="00B55E3E">
        <w:t xml:space="preserve">    SetupRelease,</w:t>
      </w:r>
    </w:p>
    <w:p w14:paraId="743A5952" w14:textId="77777777" w:rsidR="00A8221D" w:rsidRPr="00B55E3E" w:rsidRDefault="00A8221D" w:rsidP="00A8221D">
      <w:pPr>
        <w:pStyle w:val="PL"/>
      </w:pPr>
      <w:r w:rsidRPr="00B55E3E">
        <w:t xml:space="preserve">    SSB-Index,</w:t>
      </w:r>
    </w:p>
    <w:p w14:paraId="7D819BEA" w14:textId="77777777" w:rsidR="00A8221D" w:rsidRPr="00B55E3E" w:rsidRDefault="00A8221D" w:rsidP="00A8221D">
      <w:pPr>
        <w:pStyle w:val="PL"/>
      </w:pPr>
      <w:r w:rsidRPr="00B55E3E">
        <w:t xml:space="preserve">    SSB-MTC,</w:t>
      </w:r>
    </w:p>
    <w:p w14:paraId="70476D65" w14:textId="77777777" w:rsidR="00A8221D" w:rsidRPr="00B55E3E" w:rsidRDefault="00A8221D" w:rsidP="00A8221D">
      <w:pPr>
        <w:pStyle w:val="PL"/>
      </w:pPr>
      <w:r w:rsidRPr="00B55E3E">
        <w:t xml:space="preserve">    SSB-ToMeasure,</w:t>
      </w:r>
    </w:p>
    <w:p w14:paraId="7F3CB299" w14:textId="77777777" w:rsidR="00A8221D" w:rsidRPr="00B55E3E" w:rsidRDefault="00A8221D" w:rsidP="00A8221D">
      <w:pPr>
        <w:pStyle w:val="PL"/>
      </w:pPr>
      <w:r w:rsidRPr="00B55E3E">
        <w:t xml:space="preserve">    SS-RSSI-Measurement,</w:t>
      </w:r>
    </w:p>
    <w:p w14:paraId="569CA1F9" w14:textId="77777777" w:rsidR="00A8221D" w:rsidRPr="00B55E3E" w:rsidRDefault="00A8221D" w:rsidP="00A8221D">
      <w:pPr>
        <w:pStyle w:val="PL"/>
      </w:pPr>
      <w:r w:rsidRPr="00B55E3E">
        <w:t xml:space="preserve">    ShortMAC-I,</w:t>
      </w:r>
    </w:p>
    <w:p w14:paraId="51FEBA2D" w14:textId="77777777" w:rsidR="00A8221D" w:rsidRPr="00B55E3E" w:rsidRDefault="00A8221D" w:rsidP="00A8221D">
      <w:pPr>
        <w:pStyle w:val="PL"/>
      </w:pPr>
      <w:r w:rsidRPr="00B55E3E">
        <w:t xml:space="preserve">    SubcarrierSpacing,</w:t>
      </w:r>
    </w:p>
    <w:p w14:paraId="34393FB1" w14:textId="77777777" w:rsidR="00A8221D" w:rsidRPr="00B55E3E" w:rsidRDefault="00A8221D" w:rsidP="00A8221D">
      <w:pPr>
        <w:pStyle w:val="PL"/>
      </w:pPr>
      <w:r w:rsidRPr="00B55E3E">
        <w:t xml:space="preserve">    UEAssistanceInformation,</w:t>
      </w:r>
    </w:p>
    <w:p w14:paraId="134D3FFF" w14:textId="77777777" w:rsidR="00A8221D" w:rsidRPr="00B55E3E" w:rsidRDefault="00A8221D" w:rsidP="00A8221D">
      <w:pPr>
        <w:pStyle w:val="PL"/>
      </w:pPr>
      <w:r w:rsidRPr="00B55E3E">
        <w:t xml:space="preserve">    UE-CapabilityRAT-ContainerList,</w:t>
      </w:r>
    </w:p>
    <w:p w14:paraId="159CD32F" w14:textId="77777777" w:rsidR="00A8221D" w:rsidRPr="00B55E3E" w:rsidRDefault="00A8221D" w:rsidP="00A8221D">
      <w:pPr>
        <w:pStyle w:val="PL"/>
      </w:pPr>
      <w:r w:rsidRPr="00B55E3E">
        <w:t xml:space="preserve">    maxNrofCLI-RSSI-Resources-r16,</w:t>
      </w:r>
    </w:p>
    <w:p w14:paraId="3C5E78BB" w14:textId="77777777" w:rsidR="00A8221D" w:rsidRPr="00B55E3E" w:rsidRDefault="00A8221D" w:rsidP="00A8221D">
      <w:pPr>
        <w:pStyle w:val="PL"/>
      </w:pPr>
      <w:r w:rsidRPr="00B55E3E">
        <w:t xml:space="preserve">    maxNrofCLI-SRS-Resources-r16,</w:t>
      </w:r>
    </w:p>
    <w:p w14:paraId="0F4A82CA" w14:textId="77777777" w:rsidR="00A8221D" w:rsidRPr="00B55E3E" w:rsidRDefault="00A8221D" w:rsidP="00A8221D">
      <w:pPr>
        <w:pStyle w:val="PL"/>
      </w:pPr>
      <w:r w:rsidRPr="00B55E3E">
        <w:t xml:space="preserve">    RSSI-ResourceId-r16,</w:t>
      </w:r>
    </w:p>
    <w:p w14:paraId="38884597" w14:textId="77777777" w:rsidR="00A8221D" w:rsidRPr="00B55E3E" w:rsidRDefault="00A8221D" w:rsidP="00A8221D">
      <w:pPr>
        <w:pStyle w:val="PL"/>
      </w:pPr>
      <w:r w:rsidRPr="00B55E3E">
        <w:t xml:space="preserve">    SDT-Config-r17,</w:t>
      </w:r>
    </w:p>
    <w:p w14:paraId="5EE29343" w14:textId="77777777" w:rsidR="00A8221D" w:rsidRPr="00B55E3E" w:rsidRDefault="00A8221D" w:rsidP="00A8221D">
      <w:pPr>
        <w:pStyle w:val="PL"/>
      </w:pPr>
      <w:r w:rsidRPr="00B55E3E">
        <w:t xml:space="preserve">    SidelinkUEInformationNR-r16,</w:t>
      </w:r>
    </w:p>
    <w:p w14:paraId="35385046" w14:textId="77777777" w:rsidR="00A8221D" w:rsidRPr="00B55E3E" w:rsidRDefault="00A8221D" w:rsidP="00A8221D">
      <w:pPr>
        <w:pStyle w:val="PL"/>
      </w:pPr>
      <w:r w:rsidRPr="00B55E3E">
        <w:t xml:space="preserve">    SRS-ResourceId,</w:t>
      </w:r>
    </w:p>
    <w:p w14:paraId="4C6C6C97" w14:textId="77777777" w:rsidR="00A8221D" w:rsidRPr="00B55E3E" w:rsidRDefault="00A8221D" w:rsidP="00A8221D">
      <w:pPr>
        <w:pStyle w:val="PL"/>
      </w:pPr>
      <w:r w:rsidRPr="00B55E3E">
        <w:t xml:space="preserve">    UE-RadioPagingInfo-r17</w:t>
      </w:r>
    </w:p>
    <w:p w14:paraId="768EAA8E" w14:textId="77777777" w:rsidR="00A8221D" w:rsidRPr="00B55E3E" w:rsidRDefault="00A8221D" w:rsidP="00A8221D">
      <w:pPr>
        <w:pStyle w:val="PL"/>
      </w:pPr>
      <w:r w:rsidRPr="00B55E3E">
        <w:t>FROM NR-RRC-Definitions;</w:t>
      </w:r>
    </w:p>
    <w:p w14:paraId="5A31F149" w14:textId="77777777" w:rsidR="00A8221D" w:rsidRPr="00B55E3E" w:rsidRDefault="00A8221D" w:rsidP="00A8221D">
      <w:pPr>
        <w:pStyle w:val="PL"/>
      </w:pPr>
    </w:p>
    <w:p w14:paraId="49026658" w14:textId="77777777" w:rsidR="00A8221D" w:rsidRPr="00B55E3E" w:rsidRDefault="00A8221D" w:rsidP="00A8221D">
      <w:pPr>
        <w:pStyle w:val="PL"/>
        <w:rPr>
          <w:color w:val="808080"/>
        </w:rPr>
      </w:pPr>
      <w:r w:rsidRPr="00B55E3E">
        <w:rPr>
          <w:color w:val="808080"/>
        </w:rPr>
        <w:t>-- TAG-NR-INTER-NODE-DEFINITIONS-STOP</w:t>
      </w:r>
    </w:p>
    <w:p w14:paraId="7C1D1C3A" w14:textId="77777777" w:rsidR="00A8221D" w:rsidRPr="00B55E3E" w:rsidRDefault="00A8221D" w:rsidP="00A8221D">
      <w:pPr>
        <w:pStyle w:val="PL"/>
        <w:rPr>
          <w:color w:val="808080"/>
        </w:rPr>
      </w:pPr>
      <w:r w:rsidRPr="00B55E3E">
        <w:rPr>
          <w:color w:val="808080"/>
        </w:rPr>
        <w:t>-- ASN1STOP</w:t>
      </w:r>
    </w:p>
    <w:p w14:paraId="03D0CA3F" w14:textId="77777777" w:rsidR="00A8221D" w:rsidRPr="00B55E3E" w:rsidRDefault="00A8221D" w:rsidP="00A8221D"/>
    <w:p w14:paraId="7BEB7906" w14:textId="77777777" w:rsidR="00A8221D" w:rsidRPr="00B55E3E" w:rsidRDefault="00A8221D" w:rsidP="00A8221D">
      <w:pPr>
        <w:pStyle w:val="Heading3"/>
      </w:pPr>
      <w:bookmarkStart w:id="2493" w:name="_Toc60777633"/>
      <w:bookmarkStart w:id="2494" w:name="_Toc115429527"/>
      <w:r w:rsidRPr="00B55E3E">
        <w:lastRenderedPageBreak/>
        <w:t>11.2.2</w:t>
      </w:r>
      <w:r w:rsidRPr="00B55E3E">
        <w:tab/>
        <w:t>Message definitions</w:t>
      </w:r>
      <w:bookmarkEnd w:id="2493"/>
      <w:bookmarkEnd w:id="2494"/>
    </w:p>
    <w:p w14:paraId="138EC67B" w14:textId="77777777" w:rsidR="00A8221D" w:rsidRPr="00B55E3E" w:rsidRDefault="00A8221D" w:rsidP="00A8221D">
      <w:pPr>
        <w:pStyle w:val="Heading4"/>
      </w:pPr>
      <w:bookmarkStart w:id="2495" w:name="_Toc115429528"/>
      <w:bookmarkStart w:id="2496" w:name="_Toc60777634"/>
      <w:r w:rsidRPr="00B55E3E">
        <w:t>–</w:t>
      </w:r>
      <w:r w:rsidRPr="00B55E3E">
        <w:tab/>
      </w:r>
      <w:r w:rsidRPr="00B55E3E">
        <w:rPr>
          <w:i/>
        </w:rPr>
        <w:t>CG-CandidateList</w:t>
      </w:r>
      <w:bookmarkEnd w:id="2495"/>
    </w:p>
    <w:p w14:paraId="6761145A" w14:textId="77777777" w:rsidR="00A8221D" w:rsidRPr="00B55E3E" w:rsidRDefault="00A8221D" w:rsidP="00A8221D">
      <w:r w:rsidRPr="00B55E3E">
        <w:t>This message is used to transfer the SCG radio configuration for one or more candidate cells for Conditional PSCell Addition (CPA) or Conditional PSCell Change (CPC) as generated by the candidate target SgNB.</w:t>
      </w:r>
    </w:p>
    <w:p w14:paraId="1256BF54" w14:textId="77777777" w:rsidR="00A8221D" w:rsidRPr="00B55E3E" w:rsidRDefault="00A8221D" w:rsidP="00A8221D">
      <w:pPr>
        <w:pStyle w:val="B1"/>
      </w:pPr>
      <w:r w:rsidRPr="00B55E3E">
        <w:t>Direction: Secondary gNB to master gNB or eNB.</w:t>
      </w:r>
    </w:p>
    <w:p w14:paraId="24F6ABF2" w14:textId="77777777" w:rsidR="00A8221D" w:rsidRPr="00B55E3E" w:rsidRDefault="00A8221D" w:rsidP="00A8221D">
      <w:pPr>
        <w:pStyle w:val="TH"/>
      </w:pPr>
      <w:r w:rsidRPr="00B55E3E">
        <w:rPr>
          <w:i/>
        </w:rPr>
        <w:t>CG-CandidateList</w:t>
      </w:r>
      <w:r w:rsidRPr="00B55E3E">
        <w:t xml:space="preserve"> message</w:t>
      </w:r>
    </w:p>
    <w:p w14:paraId="262F1FC2" w14:textId="77777777" w:rsidR="00A8221D" w:rsidRPr="00B55E3E" w:rsidRDefault="00A8221D" w:rsidP="00A8221D">
      <w:pPr>
        <w:pStyle w:val="PL"/>
        <w:rPr>
          <w:color w:val="808080"/>
        </w:rPr>
      </w:pPr>
      <w:r w:rsidRPr="00B55E3E">
        <w:rPr>
          <w:color w:val="808080"/>
        </w:rPr>
        <w:t>-- ASN1START</w:t>
      </w:r>
    </w:p>
    <w:p w14:paraId="78E21BD5" w14:textId="77777777" w:rsidR="00A8221D" w:rsidRPr="00B55E3E" w:rsidRDefault="00A8221D" w:rsidP="00A8221D">
      <w:pPr>
        <w:pStyle w:val="PL"/>
        <w:rPr>
          <w:color w:val="808080"/>
        </w:rPr>
      </w:pPr>
      <w:r w:rsidRPr="00B55E3E">
        <w:rPr>
          <w:color w:val="808080"/>
        </w:rPr>
        <w:t>-- TAG-CG-CANDIDATELIST-START</w:t>
      </w:r>
    </w:p>
    <w:p w14:paraId="1552A9BA" w14:textId="77777777" w:rsidR="00A8221D" w:rsidRPr="00B55E3E" w:rsidRDefault="00A8221D" w:rsidP="00A8221D">
      <w:pPr>
        <w:pStyle w:val="PL"/>
      </w:pPr>
    </w:p>
    <w:p w14:paraId="1F45F50D" w14:textId="77777777" w:rsidR="00A8221D" w:rsidRPr="00B55E3E" w:rsidRDefault="00A8221D" w:rsidP="00A8221D">
      <w:pPr>
        <w:pStyle w:val="PL"/>
      </w:pPr>
      <w:r w:rsidRPr="00B55E3E">
        <w:t xml:space="preserve">CG-CandidateList ::=                </w:t>
      </w:r>
      <w:r w:rsidRPr="00B55E3E">
        <w:rPr>
          <w:color w:val="993366"/>
        </w:rPr>
        <w:t>SEQUENCE</w:t>
      </w:r>
      <w:r w:rsidRPr="00B55E3E">
        <w:t xml:space="preserve"> {</w:t>
      </w:r>
    </w:p>
    <w:p w14:paraId="59D6BB34"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1DD89EAC" w14:textId="77777777" w:rsidR="00A8221D" w:rsidRPr="00B55E3E" w:rsidRDefault="00A8221D" w:rsidP="00A8221D">
      <w:pPr>
        <w:pStyle w:val="PL"/>
      </w:pPr>
      <w:r w:rsidRPr="00B55E3E">
        <w:t xml:space="preserve">        c1                                  </w:t>
      </w:r>
      <w:r w:rsidRPr="00B55E3E">
        <w:rPr>
          <w:color w:val="993366"/>
        </w:rPr>
        <w:t>CHOICE</w:t>
      </w:r>
      <w:r w:rsidRPr="00B55E3E">
        <w:t>{</w:t>
      </w:r>
    </w:p>
    <w:p w14:paraId="1A4BEBBA" w14:textId="77777777" w:rsidR="00A8221D" w:rsidRPr="00B55E3E" w:rsidRDefault="00A8221D" w:rsidP="00A8221D">
      <w:pPr>
        <w:pStyle w:val="PL"/>
      </w:pPr>
      <w:r w:rsidRPr="00B55E3E">
        <w:t xml:space="preserve">            cg-CandidateList-r17                CG-CandidateList-r17-IEs,</w:t>
      </w:r>
    </w:p>
    <w:p w14:paraId="6D9EFDBB"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0778F3DC" w14:textId="77777777" w:rsidR="00A8221D" w:rsidRPr="00B55E3E" w:rsidRDefault="00A8221D" w:rsidP="00A8221D">
      <w:pPr>
        <w:pStyle w:val="PL"/>
      </w:pPr>
      <w:r w:rsidRPr="00B55E3E">
        <w:t xml:space="preserve">        },</w:t>
      </w:r>
    </w:p>
    <w:p w14:paraId="462FFB64"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39CBF535" w14:textId="77777777" w:rsidR="00A8221D" w:rsidRPr="00B55E3E" w:rsidRDefault="00A8221D" w:rsidP="00A8221D">
      <w:pPr>
        <w:pStyle w:val="PL"/>
      </w:pPr>
      <w:r w:rsidRPr="00B55E3E">
        <w:t xml:space="preserve">    }</w:t>
      </w:r>
    </w:p>
    <w:p w14:paraId="608ACFD6" w14:textId="77777777" w:rsidR="00A8221D" w:rsidRPr="00B55E3E" w:rsidRDefault="00A8221D" w:rsidP="00A8221D">
      <w:pPr>
        <w:pStyle w:val="PL"/>
      </w:pPr>
      <w:r w:rsidRPr="00B55E3E">
        <w:t>}</w:t>
      </w:r>
    </w:p>
    <w:p w14:paraId="48543FED" w14:textId="77777777" w:rsidR="00A8221D" w:rsidRPr="00B55E3E" w:rsidRDefault="00A8221D" w:rsidP="00A8221D">
      <w:pPr>
        <w:pStyle w:val="PL"/>
      </w:pPr>
    </w:p>
    <w:p w14:paraId="63253240" w14:textId="77777777" w:rsidR="00A8221D" w:rsidRPr="00B55E3E" w:rsidRDefault="00A8221D" w:rsidP="00A8221D">
      <w:pPr>
        <w:pStyle w:val="PL"/>
      </w:pPr>
      <w:r w:rsidRPr="00B55E3E">
        <w:t xml:space="preserve">CG-CandidateList-r17-IEs ::=        </w:t>
      </w:r>
      <w:r w:rsidRPr="00B55E3E">
        <w:rPr>
          <w:color w:val="993366"/>
        </w:rPr>
        <w:t>SEQUENCE</w:t>
      </w:r>
      <w:r w:rsidRPr="00B55E3E">
        <w:t xml:space="preserve"> {</w:t>
      </w:r>
    </w:p>
    <w:p w14:paraId="2505A236" w14:textId="77777777" w:rsidR="00A8221D" w:rsidRPr="00B55E3E" w:rsidRDefault="00A8221D" w:rsidP="00A8221D">
      <w:pPr>
        <w:pStyle w:val="PL"/>
      </w:pPr>
      <w:r w:rsidRPr="00B55E3E">
        <w:t xml:space="preserve">    cg-CandidateToAddModList-r17        </w:t>
      </w:r>
      <w:r w:rsidRPr="00B55E3E">
        <w:rPr>
          <w:color w:val="993366"/>
        </w:rPr>
        <w:t>SEQUENCE</w:t>
      </w:r>
      <w:r w:rsidRPr="00B55E3E">
        <w:t xml:space="preserve"> (</w:t>
      </w:r>
      <w:r w:rsidRPr="00B55E3E">
        <w:rPr>
          <w:color w:val="993366"/>
        </w:rPr>
        <w:t>SIZE</w:t>
      </w:r>
      <w:r w:rsidRPr="00B55E3E">
        <w:t xml:space="preserve"> (1..maxNrofCondCells-r16))</w:t>
      </w:r>
      <w:r w:rsidRPr="00B55E3E">
        <w:rPr>
          <w:color w:val="993366"/>
        </w:rPr>
        <w:t xml:space="preserve"> OF</w:t>
      </w:r>
      <w:r w:rsidRPr="00B55E3E">
        <w:t xml:space="preserve"> CG-CandidateInfo-r17    </w:t>
      </w:r>
      <w:r w:rsidRPr="00B55E3E">
        <w:rPr>
          <w:color w:val="993366"/>
        </w:rPr>
        <w:t>OPTIONAL</w:t>
      </w:r>
      <w:r w:rsidRPr="00B55E3E">
        <w:t>,</w:t>
      </w:r>
    </w:p>
    <w:p w14:paraId="642CA6BD" w14:textId="77777777" w:rsidR="00A8221D" w:rsidRPr="00B55E3E" w:rsidRDefault="00A8221D" w:rsidP="00A8221D">
      <w:pPr>
        <w:pStyle w:val="PL"/>
      </w:pPr>
      <w:r w:rsidRPr="00B55E3E">
        <w:t xml:space="preserve">    cg-CandidateToReleaseList-r17       </w:t>
      </w:r>
      <w:r w:rsidRPr="00B55E3E">
        <w:rPr>
          <w:color w:val="993366"/>
        </w:rPr>
        <w:t>SEQUENCE</w:t>
      </w:r>
      <w:r w:rsidRPr="00B55E3E">
        <w:t xml:space="preserve"> (</w:t>
      </w:r>
      <w:r w:rsidRPr="00B55E3E">
        <w:rPr>
          <w:color w:val="993366"/>
        </w:rPr>
        <w:t>SIZE</w:t>
      </w:r>
      <w:r w:rsidRPr="00B55E3E">
        <w:t xml:space="preserve"> (1..maxNrofCondCells-r16))</w:t>
      </w:r>
      <w:r w:rsidRPr="00B55E3E">
        <w:rPr>
          <w:color w:val="993366"/>
        </w:rPr>
        <w:t xml:space="preserve"> OF</w:t>
      </w:r>
      <w:r w:rsidRPr="00B55E3E">
        <w:t xml:space="preserve"> CG-CandidateInfoId-r17  </w:t>
      </w:r>
      <w:r w:rsidRPr="00B55E3E">
        <w:rPr>
          <w:color w:val="993366"/>
        </w:rPr>
        <w:t>OPTIONAL</w:t>
      </w:r>
      <w:r w:rsidRPr="00B55E3E">
        <w:t>,</w:t>
      </w:r>
    </w:p>
    <w:p w14:paraId="2005988C"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1B9FE51" w14:textId="77777777" w:rsidR="00A8221D" w:rsidRPr="00B55E3E" w:rsidRDefault="00A8221D" w:rsidP="00A8221D">
      <w:pPr>
        <w:pStyle w:val="PL"/>
      </w:pPr>
      <w:r w:rsidRPr="00B55E3E">
        <w:t>}</w:t>
      </w:r>
    </w:p>
    <w:p w14:paraId="275E1988" w14:textId="77777777" w:rsidR="00A8221D" w:rsidRPr="00B55E3E" w:rsidRDefault="00A8221D" w:rsidP="00A8221D">
      <w:pPr>
        <w:pStyle w:val="PL"/>
      </w:pPr>
    </w:p>
    <w:p w14:paraId="60064168" w14:textId="77777777" w:rsidR="00A8221D" w:rsidRPr="00B55E3E" w:rsidRDefault="00A8221D" w:rsidP="00A8221D">
      <w:pPr>
        <w:pStyle w:val="PL"/>
      </w:pPr>
      <w:r w:rsidRPr="00B55E3E">
        <w:t xml:space="preserve">CG-CandidateInfo-r17 ::=            </w:t>
      </w:r>
      <w:r w:rsidRPr="00B55E3E">
        <w:rPr>
          <w:color w:val="993366"/>
        </w:rPr>
        <w:t>SEQUENCE</w:t>
      </w:r>
      <w:r w:rsidRPr="00B55E3E">
        <w:t xml:space="preserve"> {</w:t>
      </w:r>
    </w:p>
    <w:p w14:paraId="6B082C2A" w14:textId="77777777" w:rsidR="00A8221D" w:rsidRPr="00B55E3E" w:rsidRDefault="00A8221D" w:rsidP="00A8221D">
      <w:pPr>
        <w:pStyle w:val="PL"/>
      </w:pPr>
      <w:r w:rsidRPr="00B55E3E">
        <w:t xml:space="preserve">   </w:t>
      </w:r>
      <w:r w:rsidRPr="00B55E3E">
        <w:tab/>
        <w:t>cg-CandidateInfoId-r17              CG-CandidateInfoId-r17,</w:t>
      </w:r>
    </w:p>
    <w:p w14:paraId="33932AFD" w14:textId="77777777" w:rsidR="00A8221D" w:rsidRPr="00B55E3E" w:rsidRDefault="00A8221D" w:rsidP="00A8221D">
      <w:pPr>
        <w:pStyle w:val="PL"/>
      </w:pPr>
      <w:r w:rsidRPr="00B55E3E">
        <w:t xml:space="preserve">    candidateCG-Config-r17             </w:t>
      </w:r>
      <w:r w:rsidRPr="00B55E3E">
        <w:rPr>
          <w:color w:val="993366"/>
        </w:rPr>
        <w:t>OCTET</w:t>
      </w:r>
      <w:r w:rsidRPr="00B55E3E">
        <w:t xml:space="preserve"> </w:t>
      </w:r>
      <w:r w:rsidRPr="00B55E3E">
        <w:rPr>
          <w:color w:val="993366"/>
        </w:rPr>
        <w:t>STRING</w:t>
      </w:r>
      <w:r w:rsidRPr="00B55E3E">
        <w:t xml:space="preserve"> (CONTAINING CG-Config)</w:t>
      </w:r>
    </w:p>
    <w:p w14:paraId="2FE4FCC2" w14:textId="77777777" w:rsidR="00A8221D" w:rsidRPr="00B55E3E" w:rsidRDefault="00A8221D" w:rsidP="00A8221D">
      <w:pPr>
        <w:pStyle w:val="PL"/>
      </w:pPr>
      <w:r w:rsidRPr="00B55E3E">
        <w:t>}</w:t>
      </w:r>
    </w:p>
    <w:p w14:paraId="7EC177F0" w14:textId="77777777" w:rsidR="00A8221D" w:rsidRPr="00B55E3E" w:rsidRDefault="00A8221D" w:rsidP="00A8221D">
      <w:pPr>
        <w:pStyle w:val="PL"/>
      </w:pPr>
    </w:p>
    <w:p w14:paraId="5F232DBE" w14:textId="77777777" w:rsidR="00A8221D" w:rsidRPr="00B55E3E" w:rsidRDefault="00A8221D" w:rsidP="00A8221D">
      <w:pPr>
        <w:pStyle w:val="PL"/>
      </w:pPr>
      <w:r w:rsidRPr="00B55E3E">
        <w:t xml:space="preserve">CG-CandidateInfoId-r17::=           </w:t>
      </w:r>
      <w:r w:rsidRPr="00B55E3E">
        <w:rPr>
          <w:color w:val="993366"/>
        </w:rPr>
        <w:t>SEQUENCE</w:t>
      </w:r>
      <w:r w:rsidRPr="00B55E3E">
        <w:t xml:space="preserve"> {</w:t>
      </w:r>
    </w:p>
    <w:p w14:paraId="639EC017" w14:textId="77777777" w:rsidR="00A8221D" w:rsidRPr="00B55E3E" w:rsidRDefault="00A8221D" w:rsidP="00A8221D">
      <w:pPr>
        <w:pStyle w:val="PL"/>
      </w:pPr>
      <w:r w:rsidRPr="00B55E3E">
        <w:t xml:space="preserve">    ssbFrequency-r17                    ARFCN-ValueNR,</w:t>
      </w:r>
    </w:p>
    <w:p w14:paraId="5C3C2C0A" w14:textId="77777777" w:rsidR="00A8221D" w:rsidRPr="00B55E3E" w:rsidRDefault="00A8221D" w:rsidP="00A8221D">
      <w:pPr>
        <w:pStyle w:val="PL"/>
      </w:pPr>
      <w:r w:rsidRPr="00B55E3E">
        <w:t xml:space="preserve">    physCellId-r17                      PhysCellId</w:t>
      </w:r>
    </w:p>
    <w:p w14:paraId="0B7254E0" w14:textId="77777777" w:rsidR="00A8221D" w:rsidRPr="00B55E3E" w:rsidRDefault="00A8221D" w:rsidP="00A8221D">
      <w:pPr>
        <w:pStyle w:val="PL"/>
      </w:pPr>
      <w:r w:rsidRPr="00B55E3E">
        <w:t>}</w:t>
      </w:r>
    </w:p>
    <w:p w14:paraId="3C2ED5AA" w14:textId="77777777" w:rsidR="00A8221D" w:rsidRPr="00B55E3E" w:rsidRDefault="00A8221D" w:rsidP="00A8221D">
      <w:pPr>
        <w:pStyle w:val="PL"/>
      </w:pPr>
    </w:p>
    <w:p w14:paraId="6BC7AEC0" w14:textId="77777777" w:rsidR="00A8221D" w:rsidRPr="00B55E3E" w:rsidRDefault="00A8221D" w:rsidP="00A8221D">
      <w:pPr>
        <w:pStyle w:val="PL"/>
        <w:rPr>
          <w:color w:val="808080"/>
        </w:rPr>
      </w:pPr>
      <w:r w:rsidRPr="00B55E3E">
        <w:rPr>
          <w:color w:val="808080"/>
        </w:rPr>
        <w:t>-- TAG-CG-CANDIDATELIST-STOP</w:t>
      </w:r>
    </w:p>
    <w:p w14:paraId="6687ED57" w14:textId="77777777" w:rsidR="00A8221D" w:rsidRPr="00B55E3E" w:rsidRDefault="00A8221D" w:rsidP="00A8221D">
      <w:pPr>
        <w:pStyle w:val="PL"/>
        <w:rPr>
          <w:color w:val="808080"/>
        </w:rPr>
      </w:pPr>
      <w:r w:rsidRPr="00B55E3E">
        <w:rPr>
          <w:color w:val="808080"/>
        </w:rPr>
        <w:t>-- ASN1STOP</w:t>
      </w:r>
    </w:p>
    <w:p w14:paraId="07A90A8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AA6AFD4" w14:textId="77777777" w:rsidTr="00FB1467">
        <w:tc>
          <w:tcPr>
            <w:tcW w:w="14173" w:type="dxa"/>
            <w:tcBorders>
              <w:top w:val="single" w:sz="4" w:space="0" w:color="auto"/>
              <w:left w:val="single" w:sz="4" w:space="0" w:color="auto"/>
              <w:bottom w:val="single" w:sz="4" w:space="0" w:color="auto"/>
              <w:right w:val="single" w:sz="4" w:space="0" w:color="auto"/>
            </w:tcBorders>
          </w:tcPr>
          <w:p w14:paraId="7B05DAC5" w14:textId="77777777" w:rsidR="00A8221D" w:rsidRPr="00B55E3E" w:rsidRDefault="00A8221D" w:rsidP="00FB1467">
            <w:pPr>
              <w:pStyle w:val="TAH"/>
              <w:rPr>
                <w:lang w:eastAsia="sv-SE"/>
              </w:rPr>
            </w:pPr>
            <w:r w:rsidRPr="00B55E3E">
              <w:rPr>
                <w:i/>
                <w:lang w:eastAsia="sv-SE"/>
              </w:rPr>
              <w:lastRenderedPageBreak/>
              <w:t xml:space="preserve">CG-CandidateList </w:t>
            </w:r>
            <w:r w:rsidRPr="00B55E3E">
              <w:rPr>
                <w:lang w:eastAsia="sv-SE"/>
              </w:rPr>
              <w:t>field descriptions</w:t>
            </w:r>
          </w:p>
        </w:tc>
      </w:tr>
      <w:tr w:rsidR="00A8221D" w:rsidRPr="00B55E3E" w14:paraId="2F0CEED9" w14:textId="77777777" w:rsidTr="00FB1467">
        <w:tc>
          <w:tcPr>
            <w:tcW w:w="14173" w:type="dxa"/>
            <w:tcBorders>
              <w:top w:val="single" w:sz="4" w:space="0" w:color="auto"/>
              <w:left w:val="single" w:sz="4" w:space="0" w:color="auto"/>
              <w:bottom w:val="single" w:sz="4" w:space="0" w:color="auto"/>
              <w:right w:val="single" w:sz="4" w:space="0" w:color="auto"/>
            </w:tcBorders>
          </w:tcPr>
          <w:p w14:paraId="57B42005" w14:textId="77777777" w:rsidR="00A8221D" w:rsidRPr="00B55E3E" w:rsidRDefault="00A8221D" w:rsidP="00FB1467">
            <w:pPr>
              <w:pStyle w:val="TAL"/>
              <w:rPr>
                <w:b/>
                <w:i/>
                <w:lang w:eastAsia="sv-SE"/>
              </w:rPr>
            </w:pPr>
            <w:r w:rsidRPr="00B55E3E">
              <w:rPr>
                <w:b/>
                <w:i/>
                <w:lang w:eastAsia="sv-SE"/>
              </w:rPr>
              <w:t>cg-CandidateToAddModList</w:t>
            </w:r>
          </w:p>
          <w:p w14:paraId="343D4F03" w14:textId="77777777" w:rsidR="00A8221D" w:rsidRPr="00B55E3E" w:rsidRDefault="00A8221D" w:rsidP="00FB1467">
            <w:pPr>
              <w:pStyle w:val="TAL"/>
              <w:rPr>
                <w:lang w:eastAsia="sv-SE"/>
              </w:rPr>
            </w:pPr>
            <w:r w:rsidRPr="00B55E3E">
              <w:rPr>
                <w:lang w:eastAsia="sv-SE"/>
              </w:rPr>
              <w:t>Contains information regarding candidate target cells to be added or modified for Conditional PSCell Addition (CPA) or Conditional PSCell Change (CPC) from the candidate target secondary node to the master node.</w:t>
            </w:r>
          </w:p>
        </w:tc>
      </w:tr>
      <w:tr w:rsidR="00A8221D" w:rsidRPr="00B55E3E" w14:paraId="1292BD05" w14:textId="77777777" w:rsidTr="00FB1467">
        <w:tc>
          <w:tcPr>
            <w:tcW w:w="14173" w:type="dxa"/>
            <w:tcBorders>
              <w:top w:val="single" w:sz="4" w:space="0" w:color="auto"/>
              <w:left w:val="single" w:sz="4" w:space="0" w:color="auto"/>
              <w:bottom w:val="single" w:sz="4" w:space="0" w:color="auto"/>
              <w:right w:val="single" w:sz="4" w:space="0" w:color="auto"/>
            </w:tcBorders>
          </w:tcPr>
          <w:p w14:paraId="1E33BC9F" w14:textId="77777777" w:rsidR="00A8221D" w:rsidRPr="00B55E3E" w:rsidRDefault="00A8221D" w:rsidP="00FB1467">
            <w:pPr>
              <w:pStyle w:val="TAL"/>
              <w:rPr>
                <w:b/>
                <w:i/>
                <w:lang w:eastAsia="sv-SE"/>
              </w:rPr>
            </w:pPr>
            <w:r w:rsidRPr="00B55E3E">
              <w:rPr>
                <w:b/>
                <w:i/>
                <w:lang w:eastAsia="sv-SE"/>
              </w:rPr>
              <w:t>cg-CandidateToReleaseList</w:t>
            </w:r>
          </w:p>
          <w:p w14:paraId="41D7E5AC" w14:textId="77777777" w:rsidR="00A8221D" w:rsidRPr="00B55E3E" w:rsidRDefault="00A8221D" w:rsidP="00FB1467">
            <w:pPr>
              <w:pStyle w:val="TAL"/>
              <w:rPr>
                <w:lang w:eastAsia="sv-SE"/>
              </w:rPr>
            </w:pPr>
            <w:r w:rsidRPr="00B55E3E">
              <w:rPr>
                <w:lang w:eastAsia="sv-SE"/>
              </w:rPr>
              <w:t>Contains information regarding candidate target cells for CPA or CPC to be removed from the candidate target secondary node to the master node. This list is not used in CPA or CPC preparation.</w:t>
            </w:r>
          </w:p>
        </w:tc>
      </w:tr>
    </w:tbl>
    <w:p w14:paraId="226A31E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4344345" w14:textId="77777777" w:rsidTr="00FB1467">
        <w:tc>
          <w:tcPr>
            <w:tcW w:w="14173" w:type="dxa"/>
            <w:tcBorders>
              <w:top w:val="single" w:sz="4" w:space="0" w:color="auto"/>
              <w:left w:val="single" w:sz="4" w:space="0" w:color="auto"/>
              <w:bottom w:val="single" w:sz="4" w:space="0" w:color="auto"/>
              <w:right w:val="single" w:sz="4" w:space="0" w:color="auto"/>
            </w:tcBorders>
          </w:tcPr>
          <w:p w14:paraId="5F0815AC" w14:textId="77777777" w:rsidR="00A8221D" w:rsidRPr="00B55E3E" w:rsidRDefault="00A8221D" w:rsidP="00FB1467">
            <w:pPr>
              <w:pStyle w:val="TAH"/>
              <w:rPr>
                <w:lang w:eastAsia="sv-SE"/>
              </w:rPr>
            </w:pPr>
            <w:r w:rsidRPr="00B55E3E">
              <w:rPr>
                <w:i/>
                <w:lang w:eastAsia="sv-SE"/>
              </w:rPr>
              <w:t xml:space="preserve">CG-CandidateInfo </w:t>
            </w:r>
            <w:r w:rsidRPr="00B55E3E">
              <w:rPr>
                <w:lang w:eastAsia="sv-SE"/>
              </w:rPr>
              <w:t>field descriptions</w:t>
            </w:r>
          </w:p>
        </w:tc>
      </w:tr>
      <w:tr w:rsidR="00A8221D" w:rsidRPr="00B55E3E" w14:paraId="5F647F91" w14:textId="77777777" w:rsidTr="00FB1467">
        <w:tc>
          <w:tcPr>
            <w:tcW w:w="14173" w:type="dxa"/>
            <w:tcBorders>
              <w:top w:val="single" w:sz="4" w:space="0" w:color="auto"/>
              <w:left w:val="single" w:sz="4" w:space="0" w:color="auto"/>
              <w:bottom w:val="single" w:sz="4" w:space="0" w:color="auto"/>
              <w:right w:val="single" w:sz="4" w:space="0" w:color="auto"/>
            </w:tcBorders>
          </w:tcPr>
          <w:p w14:paraId="74059B75" w14:textId="77777777" w:rsidR="00A8221D" w:rsidRPr="00B55E3E" w:rsidRDefault="00A8221D" w:rsidP="00FB1467">
            <w:pPr>
              <w:pStyle w:val="TAL"/>
              <w:rPr>
                <w:b/>
                <w:i/>
                <w:lang w:eastAsia="sv-SE"/>
              </w:rPr>
            </w:pPr>
            <w:r w:rsidRPr="00B55E3E">
              <w:rPr>
                <w:b/>
                <w:i/>
                <w:lang w:eastAsia="sv-SE"/>
              </w:rPr>
              <w:t>cg-CandidateInfoId</w:t>
            </w:r>
          </w:p>
          <w:p w14:paraId="1629DF34" w14:textId="77777777" w:rsidR="00A8221D" w:rsidRPr="00B55E3E" w:rsidRDefault="00A8221D" w:rsidP="00FB1467">
            <w:pPr>
              <w:pStyle w:val="TAL"/>
              <w:rPr>
                <w:lang w:eastAsia="sv-SE"/>
              </w:rPr>
            </w:pPr>
            <w:r w:rsidRPr="00B55E3E">
              <w:rPr>
                <w:lang w:eastAsia="sv-SE"/>
              </w:rPr>
              <w:t>SSB frequency and Physical Cell Identity of the candidate target cell.</w:t>
            </w:r>
          </w:p>
        </w:tc>
      </w:tr>
      <w:tr w:rsidR="00A8221D" w:rsidRPr="00B55E3E" w14:paraId="7187AD91" w14:textId="77777777" w:rsidTr="00FB1467">
        <w:tc>
          <w:tcPr>
            <w:tcW w:w="14173" w:type="dxa"/>
            <w:tcBorders>
              <w:top w:val="single" w:sz="4" w:space="0" w:color="auto"/>
              <w:left w:val="single" w:sz="4" w:space="0" w:color="auto"/>
              <w:bottom w:val="single" w:sz="4" w:space="0" w:color="auto"/>
              <w:right w:val="single" w:sz="4" w:space="0" w:color="auto"/>
            </w:tcBorders>
          </w:tcPr>
          <w:p w14:paraId="2D7EC7ED" w14:textId="77777777" w:rsidR="00A8221D" w:rsidRPr="00B55E3E" w:rsidRDefault="00A8221D" w:rsidP="00FB1467">
            <w:pPr>
              <w:pStyle w:val="TAL"/>
              <w:rPr>
                <w:b/>
                <w:i/>
                <w:lang w:eastAsia="sv-SE"/>
              </w:rPr>
            </w:pPr>
            <w:r w:rsidRPr="00B55E3E">
              <w:rPr>
                <w:b/>
                <w:i/>
                <w:lang w:eastAsia="sv-SE"/>
              </w:rPr>
              <w:t>candidateCG-Config</w:t>
            </w:r>
          </w:p>
          <w:p w14:paraId="73C8984D" w14:textId="77777777" w:rsidR="00A8221D" w:rsidRPr="00B55E3E" w:rsidRDefault="00A8221D" w:rsidP="00FB1467">
            <w:pPr>
              <w:pStyle w:val="TAL"/>
              <w:rPr>
                <w:lang w:eastAsia="sv-SE"/>
              </w:rPr>
            </w:pPr>
            <w:r w:rsidRPr="00B55E3E">
              <w:rPr>
                <w:i/>
                <w:lang w:eastAsia="sv-SE"/>
              </w:rPr>
              <w:t>CG-Config</w:t>
            </w:r>
            <w:r w:rsidRPr="00B55E3E">
              <w:rPr>
                <w:lang w:eastAsia="sv-SE"/>
              </w:rPr>
              <w:t xml:space="preserve"> message corresponding to the cell indicated by </w:t>
            </w:r>
            <w:r w:rsidRPr="00B55E3E">
              <w:rPr>
                <w:i/>
                <w:lang w:eastAsia="sv-SE"/>
              </w:rPr>
              <w:t>cg-CandidateInfoId</w:t>
            </w:r>
            <w:r w:rsidRPr="00B55E3E">
              <w:rPr>
                <w:lang w:eastAsia="sv-SE"/>
              </w:rPr>
              <w:t>.</w:t>
            </w:r>
          </w:p>
        </w:tc>
      </w:tr>
    </w:tbl>
    <w:p w14:paraId="7D1A8D95" w14:textId="77777777" w:rsidR="00A8221D" w:rsidRPr="00B55E3E" w:rsidRDefault="00A8221D" w:rsidP="00A8221D"/>
    <w:p w14:paraId="7EB67B58" w14:textId="77777777" w:rsidR="00A8221D" w:rsidRPr="00B55E3E" w:rsidRDefault="00A8221D" w:rsidP="00A8221D">
      <w:pPr>
        <w:pStyle w:val="Heading4"/>
      </w:pPr>
      <w:bookmarkStart w:id="2497" w:name="_Toc115429529"/>
      <w:r w:rsidRPr="00B55E3E">
        <w:t>–</w:t>
      </w:r>
      <w:r w:rsidRPr="00B55E3E">
        <w:tab/>
      </w:r>
      <w:r w:rsidRPr="00B55E3E">
        <w:rPr>
          <w:i/>
        </w:rPr>
        <w:t>HandoverCommand</w:t>
      </w:r>
      <w:bookmarkEnd w:id="2496"/>
      <w:bookmarkEnd w:id="2497"/>
    </w:p>
    <w:p w14:paraId="39A6E6AA" w14:textId="77777777" w:rsidR="00A8221D" w:rsidRPr="00B55E3E" w:rsidRDefault="00A8221D" w:rsidP="00A8221D">
      <w:r w:rsidRPr="00B55E3E">
        <w:t>This message is used to transfer the handover command as generated by the target gNB.</w:t>
      </w:r>
    </w:p>
    <w:p w14:paraId="52EBDFCC" w14:textId="77777777" w:rsidR="00A8221D" w:rsidRPr="00B55E3E" w:rsidRDefault="00A8221D" w:rsidP="00A8221D">
      <w:pPr>
        <w:pStyle w:val="B1"/>
      </w:pPr>
      <w:r w:rsidRPr="00B55E3E">
        <w:t>Direction: target gNB to source gNB/source RAN.</w:t>
      </w:r>
    </w:p>
    <w:p w14:paraId="3DF57F5C" w14:textId="77777777" w:rsidR="00A8221D" w:rsidRPr="00B55E3E" w:rsidRDefault="00A8221D" w:rsidP="00A8221D">
      <w:pPr>
        <w:pStyle w:val="TH"/>
      </w:pPr>
      <w:r w:rsidRPr="00B55E3E">
        <w:rPr>
          <w:i/>
        </w:rPr>
        <w:t>HandoverCommand</w:t>
      </w:r>
      <w:r w:rsidRPr="00B55E3E">
        <w:t xml:space="preserve"> message</w:t>
      </w:r>
    </w:p>
    <w:p w14:paraId="0E23B5A1" w14:textId="77777777" w:rsidR="00A8221D" w:rsidRPr="00B55E3E" w:rsidRDefault="00A8221D" w:rsidP="00A8221D">
      <w:pPr>
        <w:pStyle w:val="PL"/>
        <w:rPr>
          <w:color w:val="808080"/>
        </w:rPr>
      </w:pPr>
      <w:r w:rsidRPr="00B55E3E">
        <w:rPr>
          <w:color w:val="808080"/>
        </w:rPr>
        <w:t>-- ASN1START</w:t>
      </w:r>
    </w:p>
    <w:p w14:paraId="0AFBA6BA" w14:textId="77777777" w:rsidR="00A8221D" w:rsidRPr="00B55E3E" w:rsidRDefault="00A8221D" w:rsidP="00A8221D">
      <w:pPr>
        <w:pStyle w:val="PL"/>
        <w:rPr>
          <w:color w:val="808080"/>
        </w:rPr>
      </w:pPr>
      <w:r w:rsidRPr="00B55E3E">
        <w:rPr>
          <w:color w:val="808080"/>
        </w:rPr>
        <w:t>-- TAG-HANDOVER-COMMAND-START</w:t>
      </w:r>
    </w:p>
    <w:p w14:paraId="7337DAC0" w14:textId="77777777" w:rsidR="00A8221D" w:rsidRPr="00B55E3E" w:rsidRDefault="00A8221D" w:rsidP="00A8221D">
      <w:pPr>
        <w:pStyle w:val="PL"/>
      </w:pPr>
    </w:p>
    <w:p w14:paraId="40CFE5E5" w14:textId="77777777" w:rsidR="00A8221D" w:rsidRPr="00B55E3E" w:rsidRDefault="00A8221D" w:rsidP="00A8221D">
      <w:pPr>
        <w:pStyle w:val="PL"/>
      </w:pPr>
      <w:r w:rsidRPr="00B55E3E">
        <w:t xml:space="preserve">HandoverCommand ::=                 </w:t>
      </w:r>
      <w:r w:rsidRPr="00B55E3E">
        <w:rPr>
          <w:color w:val="993366"/>
        </w:rPr>
        <w:t>SEQUENCE</w:t>
      </w:r>
      <w:r w:rsidRPr="00B55E3E">
        <w:t xml:space="preserve"> {</w:t>
      </w:r>
    </w:p>
    <w:p w14:paraId="02B35CA2"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35F56F8B" w14:textId="77777777" w:rsidR="00A8221D" w:rsidRPr="00B55E3E" w:rsidRDefault="00A8221D" w:rsidP="00A8221D">
      <w:pPr>
        <w:pStyle w:val="PL"/>
      </w:pPr>
      <w:r w:rsidRPr="00B55E3E">
        <w:t xml:space="preserve">        c1                                  </w:t>
      </w:r>
      <w:r w:rsidRPr="00B55E3E">
        <w:rPr>
          <w:color w:val="993366"/>
        </w:rPr>
        <w:t>CHOICE</w:t>
      </w:r>
      <w:r w:rsidRPr="00B55E3E">
        <w:t>{</w:t>
      </w:r>
    </w:p>
    <w:p w14:paraId="23C50649" w14:textId="77777777" w:rsidR="00A8221D" w:rsidRPr="00B55E3E" w:rsidRDefault="00A8221D" w:rsidP="00A8221D">
      <w:pPr>
        <w:pStyle w:val="PL"/>
      </w:pPr>
      <w:r w:rsidRPr="00B55E3E">
        <w:t xml:space="preserve">            handoverCommand                     HandoverCommand-IEs,</w:t>
      </w:r>
    </w:p>
    <w:p w14:paraId="588EE061"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7C42DC7A" w14:textId="77777777" w:rsidR="00A8221D" w:rsidRPr="00B55E3E" w:rsidRDefault="00A8221D" w:rsidP="00A8221D">
      <w:pPr>
        <w:pStyle w:val="PL"/>
      </w:pPr>
      <w:r w:rsidRPr="00B55E3E">
        <w:t xml:space="preserve">        },</w:t>
      </w:r>
    </w:p>
    <w:p w14:paraId="2C111C19"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276FB497" w14:textId="77777777" w:rsidR="00A8221D" w:rsidRPr="00B55E3E" w:rsidRDefault="00A8221D" w:rsidP="00A8221D">
      <w:pPr>
        <w:pStyle w:val="PL"/>
      </w:pPr>
      <w:r w:rsidRPr="00B55E3E">
        <w:t xml:space="preserve">    }</w:t>
      </w:r>
    </w:p>
    <w:p w14:paraId="036FBF9A" w14:textId="77777777" w:rsidR="00A8221D" w:rsidRPr="00B55E3E" w:rsidRDefault="00A8221D" w:rsidP="00A8221D">
      <w:pPr>
        <w:pStyle w:val="PL"/>
      </w:pPr>
      <w:r w:rsidRPr="00B55E3E">
        <w:t>}</w:t>
      </w:r>
    </w:p>
    <w:p w14:paraId="71163A01" w14:textId="77777777" w:rsidR="00A8221D" w:rsidRPr="00B55E3E" w:rsidRDefault="00A8221D" w:rsidP="00A8221D">
      <w:pPr>
        <w:pStyle w:val="PL"/>
      </w:pPr>
    </w:p>
    <w:p w14:paraId="7CBC2801" w14:textId="77777777" w:rsidR="00A8221D" w:rsidRPr="00B55E3E" w:rsidRDefault="00A8221D" w:rsidP="00A8221D">
      <w:pPr>
        <w:pStyle w:val="PL"/>
      </w:pPr>
      <w:r w:rsidRPr="00B55E3E">
        <w:t xml:space="preserve">HandoverCommand-IEs ::=             </w:t>
      </w:r>
      <w:r w:rsidRPr="00B55E3E">
        <w:rPr>
          <w:color w:val="993366"/>
        </w:rPr>
        <w:t>SEQUENCE</w:t>
      </w:r>
      <w:r w:rsidRPr="00B55E3E">
        <w:t xml:space="preserve"> {</w:t>
      </w:r>
    </w:p>
    <w:p w14:paraId="5957A114" w14:textId="77777777" w:rsidR="00A8221D" w:rsidRPr="00B55E3E" w:rsidRDefault="00A8221D" w:rsidP="00A8221D">
      <w:pPr>
        <w:pStyle w:val="PL"/>
      </w:pPr>
      <w:r w:rsidRPr="00B55E3E">
        <w:t xml:space="preserve">    handoverCommandMessage              </w:t>
      </w:r>
      <w:r w:rsidRPr="00B55E3E">
        <w:rPr>
          <w:color w:val="993366"/>
        </w:rPr>
        <w:t>OCTET</w:t>
      </w:r>
      <w:r w:rsidRPr="00B55E3E">
        <w:t xml:space="preserve"> </w:t>
      </w:r>
      <w:r w:rsidRPr="00B55E3E">
        <w:rPr>
          <w:color w:val="993366"/>
        </w:rPr>
        <w:t>STRING</w:t>
      </w:r>
      <w:r w:rsidRPr="00B55E3E">
        <w:t xml:space="preserve"> (CONTAINING RRCReconfiguration),</w:t>
      </w:r>
    </w:p>
    <w:p w14:paraId="11CB59B4"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13D1546" w14:textId="77777777" w:rsidR="00A8221D" w:rsidRPr="00B55E3E" w:rsidRDefault="00A8221D" w:rsidP="00A8221D">
      <w:pPr>
        <w:pStyle w:val="PL"/>
      </w:pPr>
      <w:r w:rsidRPr="00B55E3E">
        <w:t>}</w:t>
      </w:r>
    </w:p>
    <w:p w14:paraId="5F65F1D3" w14:textId="77777777" w:rsidR="00A8221D" w:rsidRPr="00B55E3E" w:rsidRDefault="00A8221D" w:rsidP="00A8221D">
      <w:pPr>
        <w:pStyle w:val="PL"/>
      </w:pPr>
    </w:p>
    <w:p w14:paraId="64FB0BDC" w14:textId="77777777" w:rsidR="00A8221D" w:rsidRPr="00B55E3E" w:rsidRDefault="00A8221D" w:rsidP="00A8221D">
      <w:pPr>
        <w:pStyle w:val="PL"/>
        <w:rPr>
          <w:color w:val="808080"/>
        </w:rPr>
      </w:pPr>
      <w:r w:rsidRPr="00B55E3E">
        <w:rPr>
          <w:color w:val="808080"/>
        </w:rPr>
        <w:t>-- TAG-HANDOVER-COMMAND-STOP</w:t>
      </w:r>
    </w:p>
    <w:p w14:paraId="0E02D975" w14:textId="77777777" w:rsidR="00A8221D" w:rsidRPr="00B55E3E" w:rsidRDefault="00A8221D" w:rsidP="00A8221D">
      <w:pPr>
        <w:pStyle w:val="PL"/>
        <w:rPr>
          <w:color w:val="808080"/>
        </w:rPr>
      </w:pPr>
      <w:r w:rsidRPr="00B55E3E">
        <w:rPr>
          <w:color w:val="808080"/>
        </w:rPr>
        <w:t>-- ASN1STOP</w:t>
      </w:r>
    </w:p>
    <w:p w14:paraId="1E5D0B8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2A0FEE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28F684B" w14:textId="77777777" w:rsidR="00A8221D" w:rsidRPr="00B55E3E" w:rsidRDefault="00A8221D" w:rsidP="00FB1467">
            <w:pPr>
              <w:pStyle w:val="TAH"/>
              <w:rPr>
                <w:lang w:eastAsia="sv-SE"/>
              </w:rPr>
            </w:pPr>
            <w:r w:rsidRPr="00B55E3E">
              <w:rPr>
                <w:i/>
                <w:lang w:eastAsia="sv-SE"/>
              </w:rPr>
              <w:lastRenderedPageBreak/>
              <w:t>HandoverCommand</w:t>
            </w:r>
            <w:r w:rsidRPr="00B55E3E">
              <w:rPr>
                <w:lang w:eastAsia="sv-SE"/>
              </w:rPr>
              <w:t xml:space="preserve"> field descriptions</w:t>
            </w:r>
          </w:p>
        </w:tc>
      </w:tr>
      <w:tr w:rsidR="00A8221D" w:rsidRPr="00B55E3E" w14:paraId="726E044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560C9B3" w14:textId="77777777" w:rsidR="00A8221D" w:rsidRPr="00B55E3E" w:rsidRDefault="00A8221D" w:rsidP="00FB1467">
            <w:pPr>
              <w:pStyle w:val="TAL"/>
              <w:rPr>
                <w:b/>
                <w:i/>
                <w:lang w:eastAsia="sv-SE"/>
              </w:rPr>
            </w:pPr>
            <w:r w:rsidRPr="00B55E3E">
              <w:rPr>
                <w:b/>
                <w:i/>
                <w:lang w:eastAsia="sv-SE"/>
              </w:rPr>
              <w:t>handoverCommandMessage</w:t>
            </w:r>
          </w:p>
          <w:p w14:paraId="1D26BEAF" w14:textId="77777777" w:rsidR="00A8221D" w:rsidRPr="00B55E3E" w:rsidRDefault="00A8221D" w:rsidP="00FB1467">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used to perform handover within NR or handover to NR, as generated (entirely) by the target gNB.</w:t>
            </w:r>
          </w:p>
        </w:tc>
      </w:tr>
    </w:tbl>
    <w:p w14:paraId="01A72DA7" w14:textId="77777777" w:rsidR="00A8221D" w:rsidRPr="00B55E3E" w:rsidRDefault="00A8221D" w:rsidP="00A8221D"/>
    <w:p w14:paraId="058F1DF0" w14:textId="77777777" w:rsidR="00A8221D" w:rsidRPr="00B55E3E" w:rsidRDefault="00A8221D" w:rsidP="00A8221D">
      <w:pPr>
        <w:pStyle w:val="Heading4"/>
      </w:pPr>
      <w:bookmarkStart w:id="2498" w:name="_Toc60777635"/>
      <w:bookmarkStart w:id="2499" w:name="_Toc115429530"/>
      <w:r w:rsidRPr="00B55E3E">
        <w:t>–</w:t>
      </w:r>
      <w:r w:rsidRPr="00B55E3E">
        <w:tab/>
      </w:r>
      <w:r w:rsidRPr="00B55E3E">
        <w:rPr>
          <w:i/>
        </w:rPr>
        <w:t>HandoverPreparationInformation</w:t>
      </w:r>
      <w:bookmarkEnd w:id="2498"/>
      <w:bookmarkEnd w:id="2499"/>
    </w:p>
    <w:p w14:paraId="5E7C317D" w14:textId="77777777" w:rsidR="00A8221D" w:rsidRPr="00B55E3E" w:rsidRDefault="00A8221D" w:rsidP="00A8221D">
      <w:r w:rsidRPr="00B55E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5D8381AD" w14:textId="77777777" w:rsidR="00A8221D" w:rsidRPr="00B55E3E" w:rsidRDefault="00A8221D" w:rsidP="00A8221D">
      <w:pPr>
        <w:pStyle w:val="B1"/>
      </w:pPr>
      <w:r w:rsidRPr="00B55E3E">
        <w:t>Direction: source gNB/source RAN to target gNB or CU to DU.</w:t>
      </w:r>
    </w:p>
    <w:p w14:paraId="1912AEB4" w14:textId="77777777" w:rsidR="00A8221D" w:rsidRPr="00B55E3E" w:rsidRDefault="00A8221D" w:rsidP="00A8221D">
      <w:pPr>
        <w:pStyle w:val="TH"/>
      </w:pPr>
      <w:r w:rsidRPr="00B55E3E">
        <w:rPr>
          <w:i/>
        </w:rPr>
        <w:t>HandoverPreparationInformation</w:t>
      </w:r>
      <w:r w:rsidRPr="00B55E3E">
        <w:t xml:space="preserve"> message</w:t>
      </w:r>
    </w:p>
    <w:p w14:paraId="7CC4F598" w14:textId="77777777" w:rsidR="00A8221D" w:rsidRPr="00B55E3E" w:rsidRDefault="00A8221D" w:rsidP="00A8221D">
      <w:pPr>
        <w:pStyle w:val="PL"/>
        <w:rPr>
          <w:color w:val="808080"/>
        </w:rPr>
      </w:pPr>
      <w:r w:rsidRPr="00B55E3E">
        <w:rPr>
          <w:color w:val="808080"/>
        </w:rPr>
        <w:t>-- ASN1START</w:t>
      </w:r>
    </w:p>
    <w:p w14:paraId="2B0ECFFE" w14:textId="77777777" w:rsidR="00A8221D" w:rsidRPr="00B55E3E" w:rsidRDefault="00A8221D" w:rsidP="00A8221D">
      <w:pPr>
        <w:pStyle w:val="PL"/>
        <w:rPr>
          <w:color w:val="808080"/>
        </w:rPr>
      </w:pPr>
      <w:r w:rsidRPr="00B55E3E">
        <w:rPr>
          <w:color w:val="808080"/>
        </w:rPr>
        <w:t>-- TAG-HANDOVER-PREPARATION-INFORMATION-START</w:t>
      </w:r>
    </w:p>
    <w:p w14:paraId="724DFBD7" w14:textId="77777777" w:rsidR="00A8221D" w:rsidRPr="00B55E3E" w:rsidRDefault="00A8221D" w:rsidP="00A8221D">
      <w:pPr>
        <w:pStyle w:val="PL"/>
      </w:pPr>
    </w:p>
    <w:p w14:paraId="34C36CA1" w14:textId="77777777" w:rsidR="00A8221D" w:rsidRPr="00B55E3E" w:rsidRDefault="00A8221D" w:rsidP="00A8221D">
      <w:pPr>
        <w:pStyle w:val="PL"/>
      </w:pPr>
      <w:r w:rsidRPr="00B55E3E">
        <w:t xml:space="preserve">HandoverPreparationInformation ::=      </w:t>
      </w:r>
      <w:r w:rsidRPr="00B55E3E">
        <w:rPr>
          <w:color w:val="993366"/>
        </w:rPr>
        <w:t>SEQUENCE</w:t>
      </w:r>
      <w:r w:rsidRPr="00B55E3E">
        <w:t xml:space="preserve"> {</w:t>
      </w:r>
    </w:p>
    <w:p w14:paraId="482B2A57"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3B041AE1" w14:textId="77777777" w:rsidR="00A8221D" w:rsidRPr="00B55E3E" w:rsidRDefault="00A8221D" w:rsidP="00A8221D">
      <w:pPr>
        <w:pStyle w:val="PL"/>
      </w:pPr>
      <w:r w:rsidRPr="00B55E3E">
        <w:t xml:space="preserve">        c1                                      </w:t>
      </w:r>
      <w:r w:rsidRPr="00B55E3E">
        <w:rPr>
          <w:color w:val="993366"/>
        </w:rPr>
        <w:t>CHOICE</w:t>
      </w:r>
      <w:r w:rsidRPr="00B55E3E">
        <w:t>{</w:t>
      </w:r>
    </w:p>
    <w:p w14:paraId="27880A53" w14:textId="77777777" w:rsidR="00A8221D" w:rsidRPr="00B55E3E" w:rsidRDefault="00A8221D" w:rsidP="00A8221D">
      <w:pPr>
        <w:pStyle w:val="PL"/>
      </w:pPr>
      <w:r w:rsidRPr="00B55E3E">
        <w:t xml:space="preserve">            handoverPreparationInformation          HandoverPreparationInformation-IEs,</w:t>
      </w:r>
    </w:p>
    <w:p w14:paraId="2900CACD"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E70DA3D" w14:textId="77777777" w:rsidR="00A8221D" w:rsidRPr="00B55E3E" w:rsidRDefault="00A8221D" w:rsidP="00A8221D">
      <w:pPr>
        <w:pStyle w:val="PL"/>
      </w:pPr>
      <w:r w:rsidRPr="00B55E3E">
        <w:t xml:space="preserve">        },</w:t>
      </w:r>
    </w:p>
    <w:p w14:paraId="6A711FBD"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10DB7DBD" w14:textId="77777777" w:rsidR="00A8221D" w:rsidRPr="00B55E3E" w:rsidRDefault="00A8221D" w:rsidP="00A8221D">
      <w:pPr>
        <w:pStyle w:val="PL"/>
      </w:pPr>
      <w:r w:rsidRPr="00B55E3E">
        <w:t xml:space="preserve">    }</w:t>
      </w:r>
    </w:p>
    <w:p w14:paraId="4F737A99" w14:textId="77777777" w:rsidR="00A8221D" w:rsidRPr="00B55E3E" w:rsidRDefault="00A8221D" w:rsidP="00A8221D">
      <w:pPr>
        <w:pStyle w:val="PL"/>
      </w:pPr>
      <w:r w:rsidRPr="00B55E3E">
        <w:t>}</w:t>
      </w:r>
    </w:p>
    <w:p w14:paraId="1C332F9A" w14:textId="77777777" w:rsidR="00A8221D" w:rsidRPr="00B55E3E" w:rsidRDefault="00A8221D" w:rsidP="00A8221D">
      <w:pPr>
        <w:pStyle w:val="PL"/>
      </w:pPr>
    </w:p>
    <w:p w14:paraId="72B5EF9F" w14:textId="77777777" w:rsidR="00A8221D" w:rsidRPr="00B55E3E" w:rsidRDefault="00A8221D" w:rsidP="00A8221D">
      <w:pPr>
        <w:pStyle w:val="PL"/>
      </w:pPr>
      <w:r w:rsidRPr="00B55E3E">
        <w:t xml:space="preserve">HandoverPreparationInformation-IEs ::=  </w:t>
      </w:r>
      <w:r w:rsidRPr="00B55E3E">
        <w:rPr>
          <w:color w:val="993366"/>
        </w:rPr>
        <w:t>SEQUENCE</w:t>
      </w:r>
      <w:r w:rsidRPr="00B55E3E">
        <w:t xml:space="preserve"> {</w:t>
      </w:r>
    </w:p>
    <w:p w14:paraId="48B6AE4F" w14:textId="77777777" w:rsidR="00A8221D" w:rsidRPr="00B55E3E" w:rsidRDefault="00A8221D" w:rsidP="00A8221D">
      <w:pPr>
        <w:pStyle w:val="PL"/>
      </w:pPr>
      <w:r w:rsidRPr="00B55E3E">
        <w:t xml:space="preserve">    ue-CapabilityRAT-List                   UE-CapabilityRAT-ContainerList,</w:t>
      </w:r>
    </w:p>
    <w:p w14:paraId="2349D6CE" w14:textId="77777777" w:rsidR="00A8221D" w:rsidRPr="00B55E3E" w:rsidRDefault="00A8221D" w:rsidP="00A8221D">
      <w:pPr>
        <w:pStyle w:val="PL"/>
        <w:rPr>
          <w:color w:val="808080"/>
        </w:rPr>
      </w:pPr>
      <w:r w:rsidRPr="00B55E3E">
        <w:t xml:space="preserve">    sourceConfig                            AS-Config                                       </w:t>
      </w:r>
      <w:r w:rsidRPr="00B55E3E">
        <w:rPr>
          <w:color w:val="993366"/>
        </w:rPr>
        <w:t>OPTIONAL</w:t>
      </w:r>
      <w:r w:rsidRPr="00B55E3E">
        <w:t xml:space="preserve">, </w:t>
      </w:r>
      <w:r w:rsidRPr="00B55E3E">
        <w:rPr>
          <w:color w:val="808080"/>
        </w:rPr>
        <w:t>-- Cond HO</w:t>
      </w:r>
    </w:p>
    <w:p w14:paraId="62C268F6" w14:textId="77777777" w:rsidR="00A8221D" w:rsidRPr="00B55E3E" w:rsidRDefault="00A8221D" w:rsidP="00A8221D">
      <w:pPr>
        <w:pStyle w:val="PL"/>
      </w:pPr>
      <w:r w:rsidRPr="00B55E3E">
        <w:t xml:space="preserve">    rrm-Config                              RRM-Config                                      </w:t>
      </w:r>
      <w:r w:rsidRPr="00B55E3E">
        <w:rPr>
          <w:color w:val="993366"/>
        </w:rPr>
        <w:t>OPTIONAL</w:t>
      </w:r>
      <w:r w:rsidRPr="00B55E3E">
        <w:t>,</w:t>
      </w:r>
    </w:p>
    <w:p w14:paraId="5741942F" w14:textId="77777777" w:rsidR="00A8221D" w:rsidRPr="00B55E3E" w:rsidRDefault="00A8221D" w:rsidP="00A8221D">
      <w:pPr>
        <w:pStyle w:val="PL"/>
      </w:pPr>
      <w:r w:rsidRPr="00B55E3E">
        <w:t xml:space="preserve">    as-Context                              AS-Context                                      </w:t>
      </w:r>
      <w:r w:rsidRPr="00B55E3E">
        <w:rPr>
          <w:color w:val="993366"/>
        </w:rPr>
        <w:t>OPTIONAL</w:t>
      </w:r>
      <w:r w:rsidRPr="00B55E3E">
        <w:t>,</w:t>
      </w:r>
    </w:p>
    <w:p w14:paraId="09DEC1B8"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1BA5FDF" w14:textId="77777777" w:rsidR="00A8221D" w:rsidRPr="00B55E3E" w:rsidRDefault="00A8221D" w:rsidP="00A8221D">
      <w:pPr>
        <w:pStyle w:val="PL"/>
      </w:pPr>
      <w:r w:rsidRPr="00B55E3E">
        <w:t>}</w:t>
      </w:r>
    </w:p>
    <w:p w14:paraId="25FCD869" w14:textId="77777777" w:rsidR="00A8221D" w:rsidRPr="00B55E3E" w:rsidRDefault="00A8221D" w:rsidP="00A8221D">
      <w:pPr>
        <w:pStyle w:val="PL"/>
      </w:pPr>
    </w:p>
    <w:p w14:paraId="70070B49" w14:textId="77777777" w:rsidR="00A8221D" w:rsidRPr="00B55E3E" w:rsidRDefault="00A8221D" w:rsidP="00A8221D">
      <w:pPr>
        <w:pStyle w:val="PL"/>
      </w:pPr>
      <w:r w:rsidRPr="00B55E3E">
        <w:t xml:space="preserve">AS-Config ::=                           </w:t>
      </w:r>
      <w:r w:rsidRPr="00B55E3E">
        <w:rPr>
          <w:color w:val="993366"/>
        </w:rPr>
        <w:t>SEQUENCE</w:t>
      </w:r>
      <w:r w:rsidRPr="00B55E3E">
        <w:t xml:space="preserve"> {</w:t>
      </w:r>
    </w:p>
    <w:p w14:paraId="5948D2E0" w14:textId="77777777" w:rsidR="00A8221D" w:rsidRPr="00B55E3E" w:rsidRDefault="00A8221D" w:rsidP="00A8221D">
      <w:pPr>
        <w:pStyle w:val="PL"/>
      </w:pPr>
      <w:r w:rsidRPr="00B55E3E">
        <w:t xml:space="preserve">    rrcReconfiguration                      </w:t>
      </w:r>
      <w:r w:rsidRPr="00B55E3E">
        <w:rPr>
          <w:color w:val="993366"/>
        </w:rPr>
        <w:t>OCTET</w:t>
      </w:r>
      <w:r w:rsidRPr="00B55E3E">
        <w:t xml:space="preserve"> </w:t>
      </w:r>
      <w:r w:rsidRPr="00B55E3E">
        <w:rPr>
          <w:color w:val="993366"/>
        </w:rPr>
        <w:t>STRING</w:t>
      </w:r>
      <w:r w:rsidRPr="00B55E3E">
        <w:t xml:space="preserve"> (CONTAINING RRCReconfiguration),</w:t>
      </w:r>
    </w:p>
    <w:p w14:paraId="59CEAFD1" w14:textId="77777777" w:rsidR="00A8221D" w:rsidRPr="00B55E3E" w:rsidRDefault="00A8221D" w:rsidP="00A8221D">
      <w:pPr>
        <w:pStyle w:val="PL"/>
      </w:pPr>
      <w:r w:rsidRPr="00B55E3E">
        <w:t xml:space="preserve">    ...,</w:t>
      </w:r>
    </w:p>
    <w:p w14:paraId="693BD9F6" w14:textId="77777777" w:rsidR="00A8221D" w:rsidRPr="00B55E3E" w:rsidRDefault="00A8221D" w:rsidP="00A8221D">
      <w:pPr>
        <w:pStyle w:val="PL"/>
      </w:pPr>
      <w:r w:rsidRPr="00B55E3E">
        <w:t xml:space="preserve">    [[</w:t>
      </w:r>
    </w:p>
    <w:p w14:paraId="3825A7EE" w14:textId="77777777" w:rsidR="00A8221D" w:rsidRPr="00B55E3E" w:rsidRDefault="00A8221D" w:rsidP="00A8221D">
      <w:pPr>
        <w:pStyle w:val="PL"/>
      </w:pPr>
      <w:r w:rsidRPr="00B55E3E">
        <w:t xml:space="preserve">    sourceRB-SN-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17A82F14" w14:textId="77777777" w:rsidR="00A8221D" w:rsidRPr="00B55E3E" w:rsidRDefault="00A8221D" w:rsidP="00A8221D">
      <w:pPr>
        <w:pStyle w:val="PL"/>
      </w:pPr>
      <w:r w:rsidRPr="00B55E3E">
        <w:t xml:space="preserve">    sourceSCG-NR-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2A22CF09" w14:textId="77777777" w:rsidR="00A8221D" w:rsidRPr="00B55E3E" w:rsidRDefault="00A8221D" w:rsidP="00A8221D">
      <w:pPr>
        <w:pStyle w:val="PL"/>
      </w:pPr>
      <w:r w:rsidRPr="00B55E3E">
        <w:t xml:space="preserve">    sourceSCG-EUTRA-Config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46D4BA9" w14:textId="77777777" w:rsidR="00A8221D" w:rsidRPr="00B55E3E" w:rsidRDefault="00A8221D" w:rsidP="00A8221D">
      <w:pPr>
        <w:pStyle w:val="PL"/>
      </w:pPr>
      <w:r w:rsidRPr="00B55E3E">
        <w:t xml:space="preserve">    ]],</w:t>
      </w:r>
    </w:p>
    <w:p w14:paraId="3FFC5F7F" w14:textId="77777777" w:rsidR="00A8221D" w:rsidRPr="00B55E3E" w:rsidRDefault="00A8221D" w:rsidP="00A8221D">
      <w:pPr>
        <w:pStyle w:val="PL"/>
      </w:pPr>
      <w:r w:rsidRPr="00B55E3E">
        <w:t xml:space="preserve">    [[</w:t>
      </w:r>
    </w:p>
    <w:p w14:paraId="4FE86174" w14:textId="77777777" w:rsidR="00A8221D" w:rsidRPr="00B55E3E" w:rsidRDefault="00A8221D" w:rsidP="00A8221D">
      <w:pPr>
        <w:pStyle w:val="PL"/>
      </w:pPr>
      <w:r w:rsidRPr="00B55E3E">
        <w:t xml:space="preserve">    sourceSCG-Configured                    </w:t>
      </w:r>
      <w:r w:rsidRPr="00B55E3E">
        <w:rPr>
          <w:color w:val="993366"/>
        </w:rPr>
        <w:t>ENUMERATED</w:t>
      </w:r>
      <w:r w:rsidRPr="00B55E3E">
        <w:t xml:space="preserve"> {true}                               </w:t>
      </w:r>
      <w:r w:rsidRPr="00B55E3E">
        <w:rPr>
          <w:color w:val="993366"/>
        </w:rPr>
        <w:t>OPTIONAL</w:t>
      </w:r>
    </w:p>
    <w:p w14:paraId="20EF8293" w14:textId="77777777" w:rsidR="00A8221D" w:rsidRPr="00B55E3E" w:rsidRDefault="00A8221D" w:rsidP="00A8221D">
      <w:pPr>
        <w:pStyle w:val="PL"/>
      </w:pPr>
      <w:r w:rsidRPr="00B55E3E">
        <w:t xml:space="preserve">    ]],</w:t>
      </w:r>
    </w:p>
    <w:p w14:paraId="1F70F64E" w14:textId="77777777" w:rsidR="00A8221D" w:rsidRPr="00B55E3E" w:rsidRDefault="00A8221D" w:rsidP="00A8221D">
      <w:pPr>
        <w:pStyle w:val="PL"/>
      </w:pPr>
      <w:r w:rsidRPr="00B55E3E">
        <w:t xml:space="preserve">    [[</w:t>
      </w:r>
    </w:p>
    <w:p w14:paraId="4BA5CAF4" w14:textId="77777777" w:rsidR="00A8221D" w:rsidRPr="00B55E3E" w:rsidRDefault="00A8221D" w:rsidP="00A8221D">
      <w:pPr>
        <w:pStyle w:val="PL"/>
      </w:pPr>
      <w:r w:rsidRPr="00B55E3E">
        <w:t xml:space="preserve">    sdt-Config-r17                          SDT-Config-r17                                  </w:t>
      </w:r>
      <w:r w:rsidRPr="00B55E3E">
        <w:rPr>
          <w:color w:val="993366"/>
        </w:rPr>
        <w:t>OPTIONAL</w:t>
      </w:r>
    </w:p>
    <w:p w14:paraId="3267CA75" w14:textId="77777777" w:rsidR="00A8221D" w:rsidRPr="00B55E3E" w:rsidRDefault="00A8221D" w:rsidP="00A8221D">
      <w:pPr>
        <w:pStyle w:val="PL"/>
      </w:pPr>
      <w:r w:rsidRPr="00B55E3E">
        <w:t xml:space="preserve">    ]]</w:t>
      </w:r>
    </w:p>
    <w:p w14:paraId="52CEBFD9" w14:textId="77777777" w:rsidR="00A8221D" w:rsidRPr="00B55E3E" w:rsidRDefault="00A8221D" w:rsidP="00A8221D">
      <w:pPr>
        <w:pStyle w:val="PL"/>
      </w:pPr>
      <w:r w:rsidRPr="00B55E3E">
        <w:lastRenderedPageBreak/>
        <w:t>}</w:t>
      </w:r>
    </w:p>
    <w:p w14:paraId="60A2BD66" w14:textId="77777777" w:rsidR="00A8221D" w:rsidRPr="00B55E3E" w:rsidRDefault="00A8221D" w:rsidP="00A8221D">
      <w:pPr>
        <w:pStyle w:val="PL"/>
      </w:pPr>
    </w:p>
    <w:p w14:paraId="5E48DC87" w14:textId="77777777" w:rsidR="00A8221D" w:rsidRPr="00B55E3E" w:rsidRDefault="00A8221D" w:rsidP="00A8221D">
      <w:pPr>
        <w:pStyle w:val="PL"/>
      </w:pPr>
      <w:r w:rsidRPr="00B55E3E">
        <w:t xml:space="preserve">AS-Context ::=                          </w:t>
      </w:r>
      <w:r w:rsidRPr="00B55E3E">
        <w:rPr>
          <w:color w:val="993366"/>
        </w:rPr>
        <w:t>SEQUENCE</w:t>
      </w:r>
      <w:r w:rsidRPr="00B55E3E">
        <w:t xml:space="preserve"> {</w:t>
      </w:r>
    </w:p>
    <w:p w14:paraId="2C410528" w14:textId="77777777" w:rsidR="00A8221D" w:rsidRPr="00B55E3E" w:rsidRDefault="00A8221D" w:rsidP="00A8221D">
      <w:pPr>
        <w:pStyle w:val="PL"/>
      </w:pPr>
      <w:r w:rsidRPr="00B55E3E">
        <w:t xml:space="preserve">    reestablishmentInfo                     ReestablishmentInfo                                 </w:t>
      </w:r>
      <w:r w:rsidRPr="00B55E3E">
        <w:rPr>
          <w:color w:val="993366"/>
        </w:rPr>
        <w:t>OPTIONAL</w:t>
      </w:r>
      <w:r w:rsidRPr="00B55E3E">
        <w:t>,</w:t>
      </w:r>
    </w:p>
    <w:p w14:paraId="556F8867" w14:textId="77777777" w:rsidR="00A8221D" w:rsidRPr="00B55E3E" w:rsidRDefault="00A8221D" w:rsidP="00A8221D">
      <w:pPr>
        <w:pStyle w:val="PL"/>
      </w:pPr>
      <w:r w:rsidRPr="00B55E3E">
        <w:t xml:space="preserve">    configRestrictInfo                      ConfigRestrictInfoSCG                               </w:t>
      </w:r>
      <w:r w:rsidRPr="00B55E3E">
        <w:rPr>
          <w:color w:val="993366"/>
        </w:rPr>
        <w:t>OPTIONAL</w:t>
      </w:r>
      <w:r w:rsidRPr="00B55E3E">
        <w:t>,</w:t>
      </w:r>
    </w:p>
    <w:p w14:paraId="32D0AC17" w14:textId="77777777" w:rsidR="00A8221D" w:rsidRPr="00B55E3E" w:rsidRDefault="00A8221D" w:rsidP="00A8221D">
      <w:pPr>
        <w:pStyle w:val="PL"/>
      </w:pPr>
      <w:r w:rsidRPr="00B55E3E">
        <w:t xml:space="preserve">    ...,</w:t>
      </w:r>
    </w:p>
    <w:p w14:paraId="0A66AB93" w14:textId="77777777" w:rsidR="00A8221D" w:rsidRPr="00B55E3E" w:rsidRDefault="00A8221D" w:rsidP="00A8221D">
      <w:pPr>
        <w:pStyle w:val="PL"/>
      </w:pPr>
      <w:r w:rsidRPr="00B55E3E">
        <w:t xml:space="preserve">    [[  ran-NotificationAreaInfo            RAN-NotificationAreaInfo                            </w:t>
      </w:r>
      <w:r w:rsidRPr="00B55E3E">
        <w:rPr>
          <w:color w:val="993366"/>
        </w:rPr>
        <w:t>OPTIONAL</w:t>
      </w:r>
    </w:p>
    <w:p w14:paraId="1FD0E93E" w14:textId="77777777" w:rsidR="00A8221D" w:rsidRPr="00B55E3E" w:rsidRDefault="00A8221D" w:rsidP="00A8221D">
      <w:pPr>
        <w:pStyle w:val="PL"/>
      </w:pPr>
      <w:r w:rsidRPr="00B55E3E">
        <w:t xml:space="preserve">    ]],</w:t>
      </w:r>
    </w:p>
    <w:p w14:paraId="2C90A3E6" w14:textId="77777777" w:rsidR="00A8221D" w:rsidRPr="00B55E3E" w:rsidRDefault="00A8221D" w:rsidP="00A8221D">
      <w:pPr>
        <w:pStyle w:val="PL"/>
        <w:rPr>
          <w:color w:val="808080"/>
        </w:rPr>
      </w:pPr>
      <w:r w:rsidRPr="00B55E3E">
        <w:t xml:space="preserve">    [[  ueAssistanceInformation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43EC871F" w14:textId="77777777" w:rsidR="00A8221D" w:rsidRPr="00B55E3E" w:rsidRDefault="00A8221D" w:rsidP="00A8221D">
      <w:pPr>
        <w:pStyle w:val="PL"/>
      </w:pPr>
      <w:r w:rsidRPr="00B55E3E">
        <w:t xml:space="preserve">    ]],</w:t>
      </w:r>
    </w:p>
    <w:p w14:paraId="64087E8F" w14:textId="77777777" w:rsidR="00A8221D" w:rsidRPr="00B55E3E" w:rsidRDefault="00A8221D" w:rsidP="00A8221D">
      <w:pPr>
        <w:pStyle w:val="PL"/>
      </w:pPr>
      <w:r w:rsidRPr="00B55E3E">
        <w:t xml:space="preserve">    [[</w:t>
      </w:r>
    </w:p>
    <w:p w14:paraId="34EC2D09" w14:textId="77777777" w:rsidR="00A8221D" w:rsidRPr="00B55E3E" w:rsidRDefault="00A8221D" w:rsidP="00A8221D">
      <w:pPr>
        <w:pStyle w:val="PL"/>
      </w:pPr>
      <w:r w:rsidRPr="00B55E3E">
        <w:t xml:space="preserve">    selectedBandCombinationSN               BandCombinationInfoSN                               </w:t>
      </w:r>
      <w:r w:rsidRPr="00B55E3E">
        <w:rPr>
          <w:color w:val="993366"/>
        </w:rPr>
        <w:t>OPTIONAL</w:t>
      </w:r>
    </w:p>
    <w:p w14:paraId="63887A20" w14:textId="77777777" w:rsidR="00A8221D" w:rsidRPr="00B55E3E" w:rsidRDefault="00A8221D" w:rsidP="00A8221D">
      <w:pPr>
        <w:pStyle w:val="PL"/>
      </w:pPr>
      <w:r w:rsidRPr="00B55E3E">
        <w:t xml:space="preserve">    ]],</w:t>
      </w:r>
    </w:p>
    <w:p w14:paraId="05C1FEE3" w14:textId="77777777" w:rsidR="00A8221D" w:rsidRPr="00B55E3E" w:rsidRDefault="00A8221D" w:rsidP="00A8221D">
      <w:pPr>
        <w:pStyle w:val="PL"/>
      </w:pPr>
      <w:r w:rsidRPr="00B55E3E">
        <w:t xml:space="preserve">    [[</w:t>
      </w:r>
    </w:p>
    <w:p w14:paraId="7E5BF518" w14:textId="77777777" w:rsidR="00A8221D" w:rsidRPr="00B55E3E" w:rsidRDefault="00A8221D" w:rsidP="00A8221D">
      <w:pPr>
        <w:pStyle w:val="PL"/>
      </w:pPr>
      <w:r w:rsidRPr="00B55E3E">
        <w:t xml:space="preserve">    configRestrictInfoDAPS-r16              ConfigRestrictInfoDAPS-r16                          </w:t>
      </w:r>
      <w:r w:rsidRPr="00B55E3E">
        <w:rPr>
          <w:color w:val="993366"/>
        </w:rPr>
        <w:t>OPTIONAL</w:t>
      </w:r>
      <w:r w:rsidRPr="00B55E3E">
        <w:t>,</w:t>
      </w:r>
    </w:p>
    <w:p w14:paraId="28D6A77C" w14:textId="77777777" w:rsidR="00A8221D" w:rsidRPr="00B55E3E" w:rsidRDefault="00A8221D" w:rsidP="00A8221D">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DE40CFF" w14:textId="77777777" w:rsidR="00A8221D" w:rsidRPr="00B55E3E" w:rsidRDefault="00A8221D" w:rsidP="00A8221D">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0D38162" w14:textId="77777777" w:rsidR="00A8221D" w:rsidRPr="00B55E3E" w:rsidRDefault="00A8221D" w:rsidP="00A8221D">
      <w:pPr>
        <w:pStyle w:val="PL"/>
      </w:pPr>
      <w:r w:rsidRPr="00B55E3E">
        <w:t xml:space="preserve">    ueAssistanc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D1751EA" w14:textId="77777777" w:rsidR="00A8221D" w:rsidRPr="00B55E3E" w:rsidRDefault="00A8221D" w:rsidP="00A8221D">
      <w:pPr>
        <w:pStyle w:val="PL"/>
        <w:rPr>
          <w:color w:val="808080"/>
        </w:rPr>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52AE3228" w14:textId="77777777" w:rsidR="00A8221D" w:rsidRPr="00B55E3E" w:rsidRDefault="00A8221D" w:rsidP="00A8221D">
      <w:pPr>
        <w:pStyle w:val="PL"/>
      </w:pPr>
      <w:r w:rsidRPr="00B55E3E">
        <w:t xml:space="preserve">    needForGapsInfoNR-r16                   NeedForGapsInfoNR-r16                               </w:t>
      </w:r>
      <w:r w:rsidRPr="00B55E3E">
        <w:rPr>
          <w:color w:val="993366"/>
        </w:rPr>
        <w:t>OPTIONAL</w:t>
      </w:r>
    </w:p>
    <w:p w14:paraId="7FC7128D" w14:textId="77777777" w:rsidR="00A8221D" w:rsidRPr="00B55E3E" w:rsidRDefault="00A8221D" w:rsidP="00A8221D">
      <w:pPr>
        <w:pStyle w:val="PL"/>
      </w:pPr>
      <w:r w:rsidRPr="00B55E3E">
        <w:t xml:space="preserve">    ]],</w:t>
      </w:r>
    </w:p>
    <w:p w14:paraId="131FAC41" w14:textId="77777777" w:rsidR="00A8221D" w:rsidRPr="00B55E3E" w:rsidRDefault="00A8221D" w:rsidP="00A8221D">
      <w:pPr>
        <w:pStyle w:val="PL"/>
      </w:pPr>
      <w:r w:rsidRPr="00B55E3E">
        <w:t xml:space="preserve">    [[</w:t>
      </w:r>
    </w:p>
    <w:p w14:paraId="411FE4FF" w14:textId="77777777" w:rsidR="00A8221D" w:rsidRPr="00B55E3E" w:rsidRDefault="00A8221D" w:rsidP="00A8221D">
      <w:pPr>
        <w:pStyle w:val="PL"/>
      </w:pPr>
      <w:r w:rsidRPr="00B55E3E">
        <w:t xml:space="preserve">    configRestrictInfoDAPS-v1640            ConfigRestrictInfoDAPS-v1640                        </w:t>
      </w:r>
      <w:r w:rsidRPr="00B55E3E">
        <w:rPr>
          <w:color w:val="993366"/>
        </w:rPr>
        <w:t>OPTIONAL</w:t>
      </w:r>
    </w:p>
    <w:p w14:paraId="7FA0EAFE" w14:textId="77777777" w:rsidR="00A8221D" w:rsidRPr="00B55E3E" w:rsidRDefault="00A8221D" w:rsidP="00A8221D">
      <w:pPr>
        <w:pStyle w:val="PL"/>
      </w:pPr>
      <w:r w:rsidRPr="00B55E3E">
        <w:t xml:space="preserve">    ]],</w:t>
      </w:r>
    </w:p>
    <w:p w14:paraId="5B6402BD" w14:textId="77777777" w:rsidR="00A8221D" w:rsidRPr="00B55E3E" w:rsidRDefault="00A8221D" w:rsidP="00A8221D">
      <w:pPr>
        <w:pStyle w:val="PL"/>
      </w:pPr>
      <w:r w:rsidRPr="00B55E3E">
        <w:t xml:space="preserve">    [[</w:t>
      </w:r>
    </w:p>
    <w:p w14:paraId="26C9FF3A" w14:textId="77777777" w:rsidR="00A8221D" w:rsidRPr="00B55E3E" w:rsidRDefault="00A8221D" w:rsidP="00A8221D">
      <w:pPr>
        <w:pStyle w:val="PL"/>
      </w:pPr>
      <w:r w:rsidRPr="00B55E3E">
        <w:t xml:space="preserve">    needForGapNCSG-InfoNR-r17               NeedForGapNCSG-InfoNR-r17                           </w:t>
      </w:r>
      <w:r w:rsidRPr="00B55E3E">
        <w:rPr>
          <w:color w:val="993366"/>
        </w:rPr>
        <w:t>OPTIONAL</w:t>
      </w:r>
      <w:r w:rsidRPr="00B55E3E">
        <w:t>,</w:t>
      </w:r>
    </w:p>
    <w:p w14:paraId="2E51237F" w14:textId="77777777" w:rsidR="00A8221D" w:rsidRPr="00B55E3E" w:rsidRDefault="00A8221D" w:rsidP="00A8221D">
      <w:pPr>
        <w:pStyle w:val="PL"/>
      </w:pPr>
      <w:r w:rsidRPr="00B55E3E">
        <w:t xml:space="preserve">    needForGapNCSG-InfoEUTRA-r17            NeedForGapNCSG-InfoEUTRA-r17                        </w:t>
      </w:r>
      <w:r w:rsidRPr="00B55E3E">
        <w:rPr>
          <w:color w:val="993366"/>
        </w:rPr>
        <w:t>OPTIONAL</w:t>
      </w:r>
      <w:r w:rsidRPr="00B55E3E">
        <w:t>,</w:t>
      </w:r>
    </w:p>
    <w:p w14:paraId="79CB874A" w14:textId="77777777" w:rsidR="00A8221D" w:rsidRPr="00B55E3E" w:rsidRDefault="00A8221D" w:rsidP="00A8221D">
      <w:pPr>
        <w:pStyle w:val="PL"/>
      </w:pPr>
      <w:r w:rsidRPr="00B55E3E">
        <w:t xml:space="preserve">    mbsInterestIndication-r17               </w:t>
      </w:r>
      <w:r w:rsidRPr="00B55E3E">
        <w:rPr>
          <w:color w:val="993366"/>
        </w:rPr>
        <w:t>OCTET</w:t>
      </w:r>
      <w:r w:rsidRPr="00B55E3E">
        <w:t xml:space="preserve"> </w:t>
      </w:r>
      <w:r w:rsidRPr="00B55E3E">
        <w:rPr>
          <w:color w:val="993366"/>
        </w:rPr>
        <w:t>STRING</w:t>
      </w:r>
      <w:r w:rsidRPr="00B55E3E">
        <w:t xml:space="preserve"> (CONTAINING MBSInterestIndication-r17) </w:t>
      </w:r>
      <w:r w:rsidRPr="00B55E3E">
        <w:rPr>
          <w:color w:val="993366"/>
        </w:rPr>
        <w:t>OPTIONAL</w:t>
      </w:r>
    </w:p>
    <w:p w14:paraId="10121F04" w14:textId="77777777" w:rsidR="00A8221D" w:rsidRPr="00B55E3E" w:rsidRDefault="00A8221D" w:rsidP="00A8221D">
      <w:pPr>
        <w:pStyle w:val="PL"/>
      </w:pPr>
      <w:r w:rsidRPr="00B55E3E">
        <w:t xml:space="preserve">    ]]</w:t>
      </w:r>
    </w:p>
    <w:p w14:paraId="223C9D1E" w14:textId="77777777" w:rsidR="00A8221D" w:rsidRPr="00B55E3E" w:rsidRDefault="00A8221D" w:rsidP="00A8221D">
      <w:pPr>
        <w:pStyle w:val="PL"/>
      </w:pPr>
      <w:r w:rsidRPr="00B55E3E">
        <w:t>}</w:t>
      </w:r>
    </w:p>
    <w:p w14:paraId="0A645860" w14:textId="77777777" w:rsidR="00A8221D" w:rsidRPr="00B55E3E" w:rsidRDefault="00A8221D" w:rsidP="00A8221D">
      <w:pPr>
        <w:pStyle w:val="PL"/>
      </w:pPr>
    </w:p>
    <w:p w14:paraId="469F117F" w14:textId="77777777" w:rsidR="00A8221D" w:rsidRPr="00B55E3E" w:rsidRDefault="00A8221D" w:rsidP="00A8221D">
      <w:pPr>
        <w:pStyle w:val="PL"/>
      </w:pPr>
      <w:r w:rsidRPr="00B55E3E">
        <w:t xml:space="preserve">ConfigRestrictInfoDAPS-r16 ::=          </w:t>
      </w:r>
      <w:r w:rsidRPr="00B55E3E">
        <w:rPr>
          <w:color w:val="993366"/>
        </w:rPr>
        <w:t>SEQUENCE</w:t>
      </w:r>
      <w:r w:rsidRPr="00B55E3E">
        <w:t xml:space="preserve"> {</w:t>
      </w:r>
    </w:p>
    <w:p w14:paraId="5F6F1EEF" w14:textId="77777777" w:rsidR="00A8221D" w:rsidRPr="00B55E3E" w:rsidRDefault="00A8221D" w:rsidP="00A8221D">
      <w:pPr>
        <w:pStyle w:val="PL"/>
      </w:pPr>
      <w:r w:rsidRPr="00B55E3E">
        <w:t xml:space="preserve">    powerCoordination-r16                   </w:t>
      </w:r>
      <w:r w:rsidRPr="00B55E3E">
        <w:rPr>
          <w:color w:val="993366"/>
        </w:rPr>
        <w:t>SEQUENCE</w:t>
      </w:r>
      <w:r w:rsidRPr="00B55E3E">
        <w:t xml:space="preserve"> {</w:t>
      </w:r>
    </w:p>
    <w:p w14:paraId="4502A2F2" w14:textId="77777777" w:rsidR="00A8221D" w:rsidRPr="00B55E3E" w:rsidRDefault="00A8221D" w:rsidP="00A8221D">
      <w:pPr>
        <w:pStyle w:val="PL"/>
      </w:pPr>
      <w:r w:rsidRPr="00B55E3E">
        <w:t xml:space="preserve">        p-DAPS-Source-r16                       P-Max,</w:t>
      </w:r>
    </w:p>
    <w:p w14:paraId="1131FBE1" w14:textId="77777777" w:rsidR="00A8221D" w:rsidRPr="00B55E3E" w:rsidRDefault="00A8221D" w:rsidP="00A8221D">
      <w:pPr>
        <w:pStyle w:val="PL"/>
      </w:pPr>
      <w:r w:rsidRPr="00B55E3E">
        <w:t xml:space="preserve">        p-DAPS-Target-r16                       P-Max,</w:t>
      </w:r>
    </w:p>
    <w:p w14:paraId="459891AC" w14:textId="77777777" w:rsidR="00A8221D" w:rsidRPr="00B55E3E" w:rsidRDefault="00A8221D" w:rsidP="00A8221D">
      <w:pPr>
        <w:pStyle w:val="PL"/>
      </w:pPr>
      <w:r w:rsidRPr="00B55E3E">
        <w:t xml:space="preserve">        uplinkPowerSharingDAPS-Mode-r16          </w:t>
      </w:r>
      <w:r w:rsidRPr="00B55E3E">
        <w:rPr>
          <w:color w:val="993366"/>
        </w:rPr>
        <w:t>ENUMERATED</w:t>
      </w:r>
      <w:r w:rsidRPr="00B55E3E">
        <w:t xml:space="preserve"> {semi-static-mode1, semi-static-mode2, dynamic }</w:t>
      </w:r>
    </w:p>
    <w:p w14:paraId="09195066" w14:textId="77777777" w:rsidR="00A8221D" w:rsidRPr="00B55E3E" w:rsidRDefault="00A8221D" w:rsidP="00A8221D">
      <w:pPr>
        <w:pStyle w:val="PL"/>
      </w:pPr>
      <w:r w:rsidRPr="00B55E3E">
        <w:t xml:space="preserve">    }                                                                                                       </w:t>
      </w:r>
      <w:r w:rsidRPr="00B55E3E">
        <w:rPr>
          <w:color w:val="993366"/>
        </w:rPr>
        <w:t>OPTIONAL</w:t>
      </w:r>
    </w:p>
    <w:p w14:paraId="2B2E1586" w14:textId="77777777" w:rsidR="00A8221D" w:rsidRPr="00B55E3E" w:rsidRDefault="00A8221D" w:rsidP="00A8221D">
      <w:pPr>
        <w:pStyle w:val="PL"/>
      </w:pPr>
      <w:r w:rsidRPr="00B55E3E">
        <w:t>}</w:t>
      </w:r>
    </w:p>
    <w:p w14:paraId="21FC7F90" w14:textId="77777777" w:rsidR="00A8221D" w:rsidRPr="00B55E3E" w:rsidRDefault="00A8221D" w:rsidP="00A8221D">
      <w:pPr>
        <w:pStyle w:val="PL"/>
      </w:pPr>
    </w:p>
    <w:p w14:paraId="6EB66E88" w14:textId="77777777" w:rsidR="00A8221D" w:rsidRPr="00B55E3E" w:rsidRDefault="00A8221D" w:rsidP="00A8221D">
      <w:pPr>
        <w:pStyle w:val="PL"/>
      </w:pPr>
      <w:r w:rsidRPr="00B55E3E">
        <w:t xml:space="preserve">ConfigRestrictInfoDAPS-v1640 ::=    </w:t>
      </w:r>
      <w:r w:rsidRPr="00B55E3E">
        <w:rPr>
          <w:color w:val="993366"/>
        </w:rPr>
        <w:t>SEQUENCE</w:t>
      </w:r>
      <w:r w:rsidRPr="00B55E3E">
        <w:t xml:space="preserve"> {</w:t>
      </w:r>
    </w:p>
    <w:p w14:paraId="67BB5296" w14:textId="77777777" w:rsidR="00A8221D" w:rsidRPr="00B55E3E" w:rsidRDefault="00A8221D" w:rsidP="00A8221D">
      <w:pPr>
        <w:pStyle w:val="PL"/>
      </w:pPr>
      <w:r w:rsidRPr="00B55E3E">
        <w:t xml:space="preserve">    sourceFeatureSetPerDownlinkCC-r16   FeatureSetDownlinkPerCC-Id,</w:t>
      </w:r>
    </w:p>
    <w:p w14:paraId="185C3603" w14:textId="77777777" w:rsidR="00A8221D" w:rsidRPr="00B55E3E" w:rsidRDefault="00A8221D" w:rsidP="00A8221D">
      <w:pPr>
        <w:pStyle w:val="PL"/>
      </w:pPr>
      <w:r w:rsidRPr="00B55E3E">
        <w:t xml:space="preserve">    sourceFeatureSetPerUplinkCC-r16     FeatureSetUplinkPerCC-Id</w:t>
      </w:r>
    </w:p>
    <w:p w14:paraId="2490CBB0" w14:textId="77777777" w:rsidR="00A8221D" w:rsidRPr="00B55E3E" w:rsidRDefault="00A8221D" w:rsidP="00A8221D">
      <w:pPr>
        <w:pStyle w:val="PL"/>
      </w:pPr>
      <w:r w:rsidRPr="00B55E3E">
        <w:t>}</w:t>
      </w:r>
    </w:p>
    <w:p w14:paraId="61E2D40F" w14:textId="77777777" w:rsidR="00A8221D" w:rsidRPr="00B55E3E" w:rsidRDefault="00A8221D" w:rsidP="00A8221D">
      <w:pPr>
        <w:pStyle w:val="PL"/>
      </w:pPr>
    </w:p>
    <w:p w14:paraId="55EE3B55" w14:textId="77777777" w:rsidR="00A8221D" w:rsidRPr="00B55E3E" w:rsidRDefault="00A8221D" w:rsidP="00A8221D">
      <w:pPr>
        <w:pStyle w:val="PL"/>
      </w:pPr>
      <w:r w:rsidRPr="00B55E3E">
        <w:t xml:space="preserve">ReestablishmentInfo ::=             </w:t>
      </w:r>
      <w:r w:rsidRPr="00B55E3E">
        <w:rPr>
          <w:color w:val="993366"/>
        </w:rPr>
        <w:t>SEQUENCE</w:t>
      </w:r>
      <w:r w:rsidRPr="00B55E3E">
        <w:t xml:space="preserve"> {</w:t>
      </w:r>
    </w:p>
    <w:p w14:paraId="2F671DB2" w14:textId="77777777" w:rsidR="00A8221D" w:rsidRPr="00B55E3E" w:rsidRDefault="00A8221D" w:rsidP="00A8221D">
      <w:pPr>
        <w:pStyle w:val="PL"/>
      </w:pPr>
      <w:r w:rsidRPr="00B55E3E">
        <w:t xml:space="preserve">    sourcePhysCellId                        PhysCellId,</w:t>
      </w:r>
    </w:p>
    <w:p w14:paraId="21EB0C22" w14:textId="77777777" w:rsidR="00A8221D" w:rsidRPr="00B55E3E" w:rsidRDefault="00A8221D" w:rsidP="00A8221D">
      <w:pPr>
        <w:pStyle w:val="PL"/>
      </w:pPr>
      <w:r w:rsidRPr="00B55E3E">
        <w:t xml:space="preserve">    targetCellShortMAC-I                    ShortMAC-I,</w:t>
      </w:r>
    </w:p>
    <w:p w14:paraId="513D3F5B" w14:textId="77777777" w:rsidR="00A8221D" w:rsidRPr="00B55E3E" w:rsidRDefault="00A8221D" w:rsidP="00A8221D">
      <w:pPr>
        <w:pStyle w:val="PL"/>
      </w:pPr>
      <w:r w:rsidRPr="00B55E3E">
        <w:t xml:space="preserve">    additionalReestabInfoList               ReestabNCellInfoList                            </w:t>
      </w:r>
      <w:r w:rsidRPr="00B55E3E">
        <w:rPr>
          <w:color w:val="993366"/>
        </w:rPr>
        <w:t>OPTIONAL</w:t>
      </w:r>
    </w:p>
    <w:p w14:paraId="35B45915" w14:textId="77777777" w:rsidR="00A8221D" w:rsidRPr="00B55E3E" w:rsidRDefault="00A8221D" w:rsidP="00A8221D">
      <w:pPr>
        <w:pStyle w:val="PL"/>
      </w:pPr>
      <w:r w:rsidRPr="00B55E3E">
        <w:t>}</w:t>
      </w:r>
    </w:p>
    <w:p w14:paraId="62CA37FE" w14:textId="77777777" w:rsidR="00A8221D" w:rsidRPr="00B55E3E" w:rsidRDefault="00A8221D" w:rsidP="00A8221D">
      <w:pPr>
        <w:pStyle w:val="PL"/>
      </w:pPr>
    </w:p>
    <w:p w14:paraId="02D3026A" w14:textId="77777777" w:rsidR="00A8221D" w:rsidRPr="00B55E3E" w:rsidRDefault="00A8221D" w:rsidP="00A8221D">
      <w:pPr>
        <w:pStyle w:val="PL"/>
      </w:pPr>
      <w:r w:rsidRPr="00B55E3E">
        <w:t xml:space="preserve">ReestabNCellInfoList ::=             </w:t>
      </w:r>
      <w:r w:rsidRPr="00B55E3E">
        <w:rPr>
          <w:color w:val="993366"/>
        </w:rPr>
        <w:t>SEQUENCE</w:t>
      </w:r>
      <w:r w:rsidRPr="00B55E3E">
        <w:t xml:space="preserve"> ( </w:t>
      </w:r>
      <w:r w:rsidRPr="00B55E3E">
        <w:rPr>
          <w:color w:val="993366"/>
        </w:rPr>
        <w:t>SIZE</w:t>
      </w:r>
      <w:r w:rsidRPr="00B55E3E">
        <w:t xml:space="preserve"> (1..maxCellPrep) )</w:t>
      </w:r>
      <w:r w:rsidRPr="00B55E3E">
        <w:rPr>
          <w:color w:val="993366"/>
        </w:rPr>
        <w:t xml:space="preserve"> OF</w:t>
      </w:r>
      <w:r w:rsidRPr="00B55E3E">
        <w:t xml:space="preserve"> ReestabNCellInfo</w:t>
      </w:r>
    </w:p>
    <w:p w14:paraId="741048A3" w14:textId="77777777" w:rsidR="00A8221D" w:rsidRPr="00B55E3E" w:rsidRDefault="00A8221D" w:rsidP="00A8221D">
      <w:pPr>
        <w:pStyle w:val="PL"/>
      </w:pPr>
    </w:p>
    <w:p w14:paraId="2FBF94E5" w14:textId="77777777" w:rsidR="00A8221D" w:rsidRPr="00B55E3E" w:rsidRDefault="00A8221D" w:rsidP="00A8221D">
      <w:pPr>
        <w:pStyle w:val="PL"/>
      </w:pPr>
      <w:r w:rsidRPr="00B55E3E">
        <w:lastRenderedPageBreak/>
        <w:t xml:space="preserve">ReestabNCellInfo::= </w:t>
      </w:r>
      <w:r w:rsidRPr="00B55E3E">
        <w:rPr>
          <w:color w:val="993366"/>
        </w:rPr>
        <w:t>SEQUENCE</w:t>
      </w:r>
      <w:r w:rsidRPr="00B55E3E">
        <w:t>{</w:t>
      </w:r>
    </w:p>
    <w:p w14:paraId="63BFF386" w14:textId="77777777" w:rsidR="00A8221D" w:rsidRPr="00B55E3E" w:rsidRDefault="00A8221D" w:rsidP="00A8221D">
      <w:pPr>
        <w:pStyle w:val="PL"/>
      </w:pPr>
      <w:r w:rsidRPr="00B55E3E">
        <w:t xml:space="preserve">    cellIdentity                            CellIdentity,</w:t>
      </w:r>
    </w:p>
    <w:p w14:paraId="55EE4FD1" w14:textId="77777777" w:rsidR="00A8221D" w:rsidRPr="00B55E3E" w:rsidRDefault="00A8221D" w:rsidP="00A8221D">
      <w:pPr>
        <w:pStyle w:val="PL"/>
      </w:pPr>
      <w:r w:rsidRPr="00B55E3E">
        <w:t xml:space="preserve">    key-gNodeB-Sta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3278F399" w14:textId="77777777" w:rsidR="00A8221D" w:rsidRPr="00B55E3E" w:rsidRDefault="00A8221D" w:rsidP="00A8221D">
      <w:pPr>
        <w:pStyle w:val="PL"/>
      </w:pPr>
      <w:r w:rsidRPr="00B55E3E">
        <w:t xml:space="preserve">    shortMAC-I                              ShortMAC-I</w:t>
      </w:r>
    </w:p>
    <w:p w14:paraId="6525F2EC" w14:textId="77777777" w:rsidR="00A8221D" w:rsidRPr="00B55E3E" w:rsidRDefault="00A8221D" w:rsidP="00A8221D">
      <w:pPr>
        <w:pStyle w:val="PL"/>
      </w:pPr>
      <w:r w:rsidRPr="00B55E3E">
        <w:t>}</w:t>
      </w:r>
    </w:p>
    <w:p w14:paraId="7BE5265E" w14:textId="77777777" w:rsidR="00A8221D" w:rsidRPr="00B55E3E" w:rsidRDefault="00A8221D" w:rsidP="00A8221D">
      <w:pPr>
        <w:pStyle w:val="PL"/>
      </w:pPr>
    </w:p>
    <w:p w14:paraId="20FDCDCD" w14:textId="77777777" w:rsidR="00A8221D" w:rsidRPr="00B55E3E" w:rsidRDefault="00A8221D" w:rsidP="00A8221D">
      <w:pPr>
        <w:pStyle w:val="PL"/>
      </w:pPr>
      <w:r w:rsidRPr="00B55E3E">
        <w:t xml:space="preserve">RRM-Config ::=              </w:t>
      </w:r>
      <w:r w:rsidRPr="00B55E3E">
        <w:rPr>
          <w:color w:val="993366"/>
        </w:rPr>
        <w:t>SEQUENCE</w:t>
      </w:r>
      <w:r w:rsidRPr="00B55E3E">
        <w:t xml:space="preserve"> {</w:t>
      </w:r>
    </w:p>
    <w:p w14:paraId="43CCE972" w14:textId="77777777" w:rsidR="00A8221D" w:rsidRPr="00B55E3E" w:rsidRDefault="00A8221D" w:rsidP="00A8221D">
      <w:pPr>
        <w:pStyle w:val="PL"/>
      </w:pPr>
      <w:r w:rsidRPr="00B55E3E">
        <w:t xml:space="preserve">    ue-InactiveTime             </w:t>
      </w:r>
      <w:r w:rsidRPr="00B55E3E">
        <w:rPr>
          <w:color w:val="993366"/>
        </w:rPr>
        <w:t>ENUMERATED</w:t>
      </w:r>
      <w:r w:rsidRPr="00B55E3E">
        <w:t xml:space="preserve"> {</w:t>
      </w:r>
    </w:p>
    <w:p w14:paraId="27248831" w14:textId="77777777" w:rsidR="00A8221D" w:rsidRPr="00B55E3E" w:rsidRDefault="00A8221D" w:rsidP="00A8221D">
      <w:pPr>
        <w:pStyle w:val="PL"/>
      </w:pPr>
      <w:r w:rsidRPr="00B55E3E">
        <w:t xml:space="preserve">                                    s1, s2, s3, s5, s7, s10, s15, s20,</w:t>
      </w:r>
    </w:p>
    <w:p w14:paraId="3F89881B" w14:textId="77777777" w:rsidR="00A8221D" w:rsidRPr="00B55E3E" w:rsidRDefault="00A8221D" w:rsidP="00A8221D">
      <w:pPr>
        <w:pStyle w:val="PL"/>
      </w:pPr>
      <w:r w:rsidRPr="00B55E3E">
        <w:t xml:space="preserve">                                    s25, s30, s40, s50, min1, min1s20, min1s40,</w:t>
      </w:r>
    </w:p>
    <w:p w14:paraId="1A375884" w14:textId="77777777" w:rsidR="00A8221D" w:rsidRPr="00B55E3E" w:rsidRDefault="00A8221D" w:rsidP="00A8221D">
      <w:pPr>
        <w:pStyle w:val="PL"/>
      </w:pPr>
      <w:r w:rsidRPr="00B55E3E">
        <w:t xml:space="preserve">                                    min2, min2s30, min3, min3s30, min4, min5, min6,</w:t>
      </w:r>
    </w:p>
    <w:p w14:paraId="584B7839" w14:textId="77777777" w:rsidR="00A8221D" w:rsidRPr="00B55E3E" w:rsidRDefault="00A8221D" w:rsidP="00A8221D">
      <w:pPr>
        <w:pStyle w:val="PL"/>
      </w:pPr>
      <w:r w:rsidRPr="00B55E3E">
        <w:t xml:space="preserve">                                    min7, min8, min9, min10, min12, min14, min17, min20,</w:t>
      </w:r>
    </w:p>
    <w:p w14:paraId="62500C5B" w14:textId="77777777" w:rsidR="00A8221D" w:rsidRPr="00B55E3E" w:rsidRDefault="00A8221D" w:rsidP="00A8221D">
      <w:pPr>
        <w:pStyle w:val="PL"/>
      </w:pPr>
      <w:r w:rsidRPr="00B55E3E">
        <w:t xml:space="preserve">                                    min24, min28, min33, min38, min44, min50, hr1,</w:t>
      </w:r>
    </w:p>
    <w:p w14:paraId="33F6DD3F" w14:textId="77777777" w:rsidR="00A8221D" w:rsidRPr="00B55E3E" w:rsidRDefault="00A8221D" w:rsidP="00A8221D">
      <w:pPr>
        <w:pStyle w:val="PL"/>
      </w:pPr>
      <w:r w:rsidRPr="00B55E3E">
        <w:t xml:space="preserve">                                    hr1min30, hr2, hr2min30, hr3, hr3min30, hr4, hr5, hr6,</w:t>
      </w:r>
    </w:p>
    <w:p w14:paraId="209279BA" w14:textId="77777777" w:rsidR="00A8221D" w:rsidRPr="00B55E3E" w:rsidRDefault="00A8221D" w:rsidP="00A8221D">
      <w:pPr>
        <w:pStyle w:val="PL"/>
      </w:pPr>
      <w:r w:rsidRPr="00B55E3E">
        <w:t xml:space="preserve">                                    hr8, hr10, hr13, hr16, hr20, day1, day1hr12, day2,</w:t>
      </w:r>
    </w:p>
    <w:p w14:paraId="2E54A51F" w14:textId="77777777" w:rsidR="00A8221D" w:rsidRPr="00B55E3E" w:rsidRDefault="00A8221D" w:rsidP="00A8221D">
      <w:pPr>
        <w:pStyle w:val="PL"/>
      </w:pPr>
      <w:r w:rsidRPr="00B55E3E">
        <w:t xml:space="preserve">                                    day2hr12, day3, day4, day5, day7, day10, day14, day19,</w:t>
      </w:r>
    </w:p>
    <w:p w14:paraId="004F53DB" w14:textId="77777777" w:rsidR="00A8221D" w:rsidRPr="00B55E3E" w:rsidRDefault="00A8221D" w:rsidP="00A8221D">
      <w:pPr>
        <w:pStyle w:val="PL"/>
      </w:pPr>
      <w:r w:rsidRPr="00B55E3E">
        <w:t xml:space="preserve">                                    day24, day30, dayMoreThan30}                            </w:t>
      </w:r>
      <w:r w:rsidRPr="00B55E3E">
        <w:rPr>
          <w:color w:val="993366"/>
        </w:rPr>
        <w:t>OPTIONAL</w:t>
      </w:r>
      <w:r w:rsidRPr="00B55E3E">
        <w:t>,</w:t>
      </w:r>
    </w:p>
    <w:p w14:paraId="7E50B7DF" w14:textId="77777777" w:rsidR="00A8221D" w:rsidRPr="00B55E3E" w:rsidRDefault="00A8221D" w:rsidP="00A8221D">
      <w:pPr>
        <w:pStyle w:val="PL"/>
      </w:pPr>
      <w:r w:rsidRPr="00B55E3E">
        <w:t xml:space="preserve">    candidateCellInfoList       MeasResultList2NR                                           </w:t>
      </w:r>
      <w:r w:rsidRPr="00B55E3E">
        <w:rPr>
          <w:color w:val="993366"/>
        </w:rPr>
        <w:t>OPTIONAL</w:t>
      </w:r>
      <w:r w:rsidRPr="00B55E3E">
        <w:t>,</w:t>
      </w:r>
    </w:p>
    <w:p w14:paraId="79AAD282" w14:textId="77777777" w:rsidR="00A8221D" w:rsidRPr="00B55E3E" w:rsidRDefault="00A8221D" w:rsidP="00A8221D">
      <w:pPr>
        <w:pStyle w:val="PL"/>
      </w:pPr>
      <w:r w:rsidRPr="00B55E3E">
        <w:t xml:space="preserve">    ...,</w:t>
      </w:r>
    </w:p>
    <w:p w14:paraId="295AAE0E" w14:textId="77777777" w:rsidR="00A8221D" w:rsidRPr="00B55E3E" w:rsidRDefault="00A8221D" w:rsidP="00A8221D">
      <w:pPr>
        <w:pStyle w:val="PL"/>
      </w:pPr>
      <w:r w:rsidRPr="00B55E3E">
        <w:t xml:space="preserve">    [[</w:t>
      </w:r>
    </w:p>
    <w:p w14:paraId="16D4070F" w14:textId="77777777" w:rsidR="00A8221D" w:rsidRPr="00B55E3E" w:rsidRDefault="00A8221D" w:rsidP="00A8221D">
      <w:pPr>
        <w:pStyle w:val="PL"/>
      </w:pPr>
      <w:r w:rsidRPr="00B55E3E">
        <w:t xml:space="preserve">    candidateCellInfoListSN-EUTRA      MeasResultServFreqListEUTRA-SCG                      </w:t>
      </w:r>
      <w:r w:rsidRPr="00B55E3E">
        <w:rPr>
          <w:color w:val="993366"/>
        </w:rPr>
        <w:t>OPTIONAL</w:t>
      </w:r>
    </w:p>
    <w:p w14:paraId="5F1F9839" w14:textId="77777777" w:rsidR="00A8221D" w:rsidRPr="00B55E3E" w:rsidRDefault="00A8221D" w:rsidP="00A8221D">
      <w:pPr>
        <w:pStyle w:val="PL"/>
      </w:pPr>
      <w:r w:rsidRPr="00B55E3E">
        <w:t xml:space="preserve">    ]]</w:t>
      </w:r>
    </w:p>
    <w:p w14:paraId="5A1FB160" w14:textId="77777777" w:rsidR="00A8221D" w:rsidRPr="00B55E3E" w:rsidRDefault="00A8221D" w:rsidP="00A8221D">
      <w:pPr>
        <w:pStyle w:val="PL"/>
      </w:pPr>
      <w:r w:rsidRPr="00B55E3E">
        <w:t>}</w:t>
      </w:r>
    </w:p>
    <w:p w14:paraId="0CE49495" w14:textId="77777777" w:rsidR="00A8221D" w:rsidRPr="00B55E3E" w:rsidRDefault="00A8221D" w:rsidP="00A8221D">
      <w:pPr>
        <w:pStyle w:val="PL"/>
      </w:pPr>
    </w:p>
    <w:p w14:paraId="3824D067" w14:textId="77777777" w:rsidR="00A8221D" w:rsidRPr="00B55E3E" w:rsidRDefault="00A8221D" w:rsidP="00A8221D">
      <w:pPr>
        <w:pStyle w:val="PL"/>
        <w:rPr>
          <w:color w:val="808080"/>
        </w:rPr>
      </w:pPr>
      <w:r w:rsidRPr="00B55E3E">
        <w:rPr>
          <w:color w:val="808080"/>
        </w:rPr>
        <w:t>-- TAG-HANDOVER-PREPARATION-INFORMATION-STOP</w:t>
      </w:r>
    </w:p>
    <w:p w14:paraId="775BC2B3" w14:textId="77777777" w:rsidR="00A8221D" w:rsidRPr="00B55E3E" w:rsidRDefault="00A8221D" w:rsidP="00A8221D">
      <w:pPr>
        <w:pStyle w:val="PL"/>
        <w:rPr>
          <w:color w:val="808080"/>
        </w:rPr>
      </w:pPr>
      <w:r w:rsidRPr="00B55E3E">
        <w:rPr>
          <w:color w:val="808080"/>
        </w:rPr>
        <w:t>-- ASN1STOP</w:t>
      </w:r>
    </w:p>
    <w:p w14:paraId="1649519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5629CB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5CB5AAF" w14:textId="77777777" w:rsidR="00A8221D" w:rsidRPr="00B55E3E" w:rsidRDefault="00A8221D" w:rsidP="00FB1467">
            <w:pPr>
              <w:pStyle w:val="TAH"/>
              <w:rPr>
                <w:lang w:eastAsia="sv-SE"/>
              </w:rPr>
            </w:pPr>
            <w:r w:rsidRPr="00B55E3E">
              <w:rPr>
                <w:i/>
                <w:lang w:eastAsia="sv-SE"/>
              </w:rPr>
              <w:t>HandoverPreparationInformation</w:t>
            </w:r>
            <w:r w:rsidRPr="00B55E3E">
              <w:rPr>
                <w:lang w:eastAsia="sv-SE"/>
              </w:rPr>
              <w:t xml:space="preserve"> field descriptions</w:t>
            </w:r>
          </w:p>
        </w:tc>
      </w:tr>
      <w:tr w:rsidR="00A8221D" w:rsidRPr="00B55E3E" w14:paraId="3AD5C89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3236B68" w14:textId="77777777" w:rsidR="00A8221D" w:rsidRPr="00B55E3E" w:rsidRDefault="00A8221D" w:rsidP="00FB1467">
            <w:pPr>
              <w:pStyle w:val="TAL"/>
              <w:rPr>
                <w:b/>
                <w:i/>
                <w:lang w:eastAsia="sv-SE"/>
              </w:rPr>
            </w:pPr>
            <w:r w:rsidRPr="00B55E3E">
              <w:rPr>
                <w:b/>
                <w:i/>
                <w:lang w:eastAsia="sv-SE"/>
              </w:rPr>
              <w:t>as-Context</w:t>
            </w:r>
          </w:p>
          <w:p w14:paraId="20DC3479" w14:textId="77777777" w:rsidR="00A8221D" w:rsidRPr="00B55E3E" w:rsidRDefault="00A8221D" w:rsidP="00FB1467">
            <w:pPr>
              <w:pStyle w:val="TAL"/>
              <w:rPr>
                <w:lang w:eastAsia="sv-SE"/>
              </w:rPr>
            </w:pPr>
            <w:r w:rsidRPr="00B55E3E">
              <w:rPr>
                <w:lang w:eastAsia="sv-SE"/>
              </w:rPr>
              <w:t>Local RAN context required by the target gNB or DU.</w:t>
            </w:r>
          </w:p>
        </w:tc>
      </w:tr>
      <w:tr w:rsidR="00A8221D" w:rsidRPr="00B55E3E" w14:paraId="19ECDBB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67C4EE0" w14:textId="77777777" w:rsidR="00A8221D" w:rsidRPr="00B55E3E" w:rsidRDefault="00A8221D" w:rsidP="00FB1467">
            <w:pPr>
              <w:pStyle w:val="TAL"/>
              <w:rPr>
                <w:b/>
                <w:i/>
                <w:lang w:eastAsia="sv-SE"/>
              </w:rPr>
            </w:pPr>
            <w:r w:rsidRPr="00B55E3E">
              <w:rPr>
                <w:b/>
                <w:i/>
                <w:lang w:eastAsia="sv-SE"/>
              </w:rPr>
              <w:t>rrm-Config</w:t>
            </w:r>
          </w:p>
          <w:p w14:paraId="59EAA5F0" w14:textId="77777777" w:rsidR="00A8221D" w:rsidRPr="00B55E3E" w:rsidRDefault="00A8221D" w:rsidP="00FB1467">
            <w:pPr>
              <w:pStyle w:val="TAL"/>
              <w:rPr>
                <w:b/>
                <w:i/>
                <w:lang w:eastAsia="sv-SE"/>
              </w:rPr>
            </w:pPr>
            <w:r w:rsidRPr="00B55E3E">
              <w:rPr>
                <w:lang w:eastAsia="sv-SE"/>
              </w:rPr>
              <w:t>Local RAN context used mainly for RRM purposes.</w:t>
            </w:r>
          </w:p>
        </w:tc>
      </w:tr>
      <w:tr w:rsidR="00A8221D" w:rsidRPr="00B55E3E" w14:paraId="7A66F34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EB64BDB" w14:textId="77777777" w:rsidR="00A8221D" w:rsidRPr="00B55E3E" w:rsidRDefault="00A8221D" w:rsidP="00FB1467">
            <w:pPr>
              <w:pStyle w:val="TAL"/>
              <w:rPr>
                <w:b/>
                <w:i/>
                <w:lang w:eastAsia="sv-SE"/>
              </w:rPr>
            </w:pPr>
            <w:r w:rsidRPr="00B55E3E">
              <w:rPr>
                <w:b/>
                <w:i/>
                <w:lang w:eastAsia="sv-SE"/>
              </w:rPr>
              <w:t>sourceConfig</w:t>
            </w:r>
          </w:p>
          <w:p w14:paraId="2288EFDF" w14:textId="77777777" w:rsidR="00A8221D" w:rsidRPr="00B55E3E" w:rsidRDefault="00A8221D" w:rsidP="00FB1467">
            <w:pPr>
              <w:pStyle w:val="TAL"/>
              <w:rPr>
                <w:lang w:eastAsia="sv-SE"/>
              </w:rPr>
            </w:pPr>
            <w:r w:rsidRPr="00B55E3E">
              <w:rPr>
                <w:lang w:eastAsia="sv-SE"/>
              </w:rPr>
              <w:t>The radio resource configuration as used in the source cell.</w:t>
            </w:r>
          </w:p>
        </w:tc>
      </w:tr>
      <w:tr w:rsidR="00A8221D" w:rsidRPr="00B55E3E" w14:paraId="5C0DDFA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A9016FA" w14:textId="77777777" w:rsidR="00A8221D" w:rsidRPr="00B55E3E" w:rsidRDefault="00A8221D" w:rsidP="00FB1467">
            <w:pPr>
              <w:pStyle w:val="TAL"/>
              <w:rPr>
                <w:b/>
                <w:bCs/>
                <w:i/>
                <w:iCs/>
                <w:lang w:eastAsia="sv-SE"/>
              </w:rPr>
            </w:pPr>
            <w:r w:rsidRPr="00B55E3E">
              <w:rPr>
                <w:b/>
                <w:bCs/>
                <w:i/>
                <w:iCs/>
                <w:lang w:eastAsia="sv-SE"/>
              </w:rPr>
              <w:t>ue-CapabilityRAT-List</w:t>
            </w:r>
          </w:p>
          <w:p w14:paraId="64CE5E8B" w14:textId="77777777" w:rsidR="00A8221D" w:rsidRPr="00B55E3E" w:rsidRDefault="00A8221D" w:rsidP="00FB1467">
            <w:pPr>
              <w:pStyle w:val="TAL"/>
              <w:rPr>
                <w:lang w:eastAsia="sv-SE"/>
              </w:rPr>
            </w:pPr>
            <w:r w:rsidRPr="00B55E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A8221D" w:rsidRPr="00B55E3E" w14:paraId="6D3ADFE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B49C563" w14:textId="77777777" w:rsidR="00A8221D" w:rsidRPr="00B55E3E" w:rsidRDefault="00A8221D" w:rsidP="00FB1467">
            <w:pPr>
              <w:pStyle w:val="TAL"/>
              <w:rPr>
                <w:rFonts w:eastAsia="SimSun"/>
                <w:b/>
                <w:bCs/>
                <w:i/>
                <w:iCs/>
                <w:noProof/>
                <w:kern w:val="2"/>
                <w:lang w:eastAsia="en-GB"/>
              </w:rPr>
            </w:pPr>
            <w:r w:rsidRPr="00B55E3E">
              <w:rPr>
                <w:rFonts w:eastAsia="SimSun"/>
                <w:b/>
                <w:bCs/>
                <w:i/>
                <w:iCs/>
                <w:noProof/>
                <w:kern w:val="2"/>
                <w:lang w:eastAsia="en-GB"/>
              </w:rPr>
              <w:t>ue-InactiveTime</w:t>
            </w:r>
          </w:p>
          <w:p w14:paraId="782637E2" w14:textId="77777777" w:rsidR="00A8221D" w:rsidRPr="00B55E3E" w:rsidRDefault="00A8221D" w:rsidP="00FB1467">
            <w:pPr>
              <w:pStyle w:val="TAL"/>
              <w:rPr>
                <w:b/>
                <w:bCs/>
                <w:i/>
                <w:iCs/>
                <w:lang w:eastAsia="sv-SE"/>
              </w:rPr>
            </w:pPr>
            <w:r w:rsidRPr="00B55E3E">
              <w:rPr>
                <w:rFonts w:eastAsia="SimSun"/>
                <w:kern w:val="2"/>
                <w:lang w:eastAsia="en-GB"/>
              </w:rPr>
              <w:t xml:space="preserve">Duration while UE has not received or transmitted any user data. Thus the timer is still running in case e.g., UE measures the neighbour cells for the HO purpose. Value </w:t>
            </w:r>
            <w:r w:rsidRPr="00B55E3E">
              <w:rPr>
                <w:rFonts w:eastAsia="SimSun"/>
                <w:i/>
                <w:kern w:val="2"/>
                <w:lang w:eastAsia="en-GB"/>
              </w:rPr>
              <w:t>s1</w:t>
            </w:r>
            <w:r w:rsidRPr="00B55E3E">
              <w:rPr>
                <w:rFonts w:eastAsia="SimSun"/>
                <w:kern w:val="2"/>
                <w:lang w:eastAsia="en-GB"/>
              </w:rPr>
              <w:t xml:space="preserve"> corresponds to 1 second, </w:t>
            </w:r>
            <w:r w:rsidRPr="00B55E3E">
              <w:rPr>
                <w:rFonts w:eastAsia="SimSun"/>
                <w:i/>
                <w:kern w:val="2"/>
                <w:lang w:eastAsia="en-GB"/>
              </w:rPr>
              <w:t>s2</w:t>
            </w:r>
            <w:r w:rsidRPr="00B55E3E">
              <w:rPr>
                <w:rFonts w:eastAsia="SimSun"/>
                <w:kern w:val="2"/>
                <w:lang w:eastAsia="en-GB"/>
              </w:rPr>
              <w:t xml:space="preserve"> corresponds to 2 seconds and so on. Value </w:t>
            </w:r>
            <w:r w:rsidRPr="00B55E3E">
              <w:rPr>
                <w:rFonts w:eastAsia="SimSun"/>
                <w:i/>
                <w:kern w:val="2"/>
                <w:lang w:eastAsia="en-GB"/>
              </w:rPr>
              <w:t>min1</w:t>
            </w:r>
            <w:r w:rsidRPr="00B55E3E">
              <w:rPr>
                <w:rFonts w:eastAsia="SimSun"/>
                <w:kern w:val="2"/>
                <w:lang w:eastAsia="en-GB"/>
              </w:rPr>
              <w:t xml:space="preserve"> corresponds to 1 minute, value </w:t>
            </w:r>
            <w:r w:rsidRPr="00B55E3E">
              <w:rPr>
                <w:rFonts w:eastAsia="SimSun"/>
                <w:i/>
                <w:kern w:val="2"/>
                <w:lang w:eastAsia="en-GB"/>
              </w:rPr>
              <w:t>min1s20</w:t>
            </w:r>
            <w:r w:rsidRPr="00B55E3E">
              <w:rPr>
                <w:rFonts w:eastAsia="SimSun"/>
                <w:kern w:val="2"/>
                <w:lang w:eastAsia="en-GB"/>
              </w:rPr>
              <w:t xml:space="preserve"> corresponds to 1 minute and 20 seconds, value </w:t>
            </w:r>
            <w:r w:rsidRPr="00B55E3E">
              <w:rPr>
                <w:rFonts w:eastAsia="SimSun"/>
                <w:i/>
                <w:kern w:val="2"/>
                <w:lang w:eastAsia="en-GB"/>
              </w:rPr>
              <w:t>min1s40</w:t>
            </w:r>
            <w:r w:rsidRPr="00B55E3E">
              <w:rPr>
                <w:rFonts w:eastAsia="SimSun"/>
                <w:kern w:val="2"/>
                <w:lang w:eastAsia="en-GB"/>
              </w:rPr>
              <w:t xml:space="preserve"> corresponds to 1 minute and 40 seconds and so on. Value </w:t>
            </w:r>
            <w:r w:rsidRPr="00B55E3E">
              <w:rPr>
                <w:rFonts w:eastAsia="SimSun"/>
                <w:i/>
                <w:kern w:val="2"/>
                <w:lang w:eastAsia="en-GB"/>
              </w:rPr>
              <w:t>hr1</w:t>
            </w:r>
            <w:r w:rsidRPr="00B55E3E">
              <w:rPr>
                <w:rFonts w:eastAsia="SimSun"/>
                <w:kern w:val="2"/>
                <w:lang w:eastAsia="en-GB"/>
              </w:rPr>
              <w:t xml:space="preserve"> corresponds to 1 hour, </w:t>
            </w:r>
            <w:r w:rsidRPr="00B55E3E">
              <w:rPr>
                <w:rFonts w:eastAsia="SimSun"/>
                <w:i/>
                <w:kern w:val="2"/>
                <w:lang w:eastAsia="en-GB"/>
              </w:rPr>
              <w:t>hr1min30</w:t>
            </w:r>
            <w:r w:rsidRPr="00B55E3E">
              <w:rPr>
                <w:rFonts w:eastAsia="SimSun"/>
                <w:kern w:val="2"/>
                <w:lang w:eastAsia="en-GB"/>
              </w:rPr>
              <w:t xml:space="preserve"> corresponds to 1 hour and 30 minutes and so on.</w:t>
            </w:r>
          </w:p>
        </w:tc>
      </w:tr>
    </w:tbl>
    <w:p w14:paraId="06AC4BB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5E745B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AE10771" w14:textId="77777777" w:rsidR="00A8221D" w:rsidRPr="00B55E3E" w:rsidRDefault="00A8221D" w:rsidP="00FB1467">
            <w:pPr>
              <w:pStyle w:val="TAH"/>
              <w:rPr>
                <w:lang w:eastAsia="sv-SE"/>
              </w:rPr>
            </w:pPr>
            <w:r w:rsidRPr="00B55E3E">
              <w:rPr>
                <w:i/>
                <w:lang w:eastAsia="sv-SE"/>
              </w:rPr>
              <w:lastRenderedPageBreak/>
              <w:t>AS-Config</w:t>
            </w:r>
            <w:r w:rsidRPr="00B55E3E">
              <w:rPr>
                <w:lang w:eastAsia="sv-SE"/>
              </w:rPr>
              <w:t xml:space="preserve"> field descriptions</w:t>
            </w:r>
          </w:p>
        </w:tc>
      </w:tr>
      <w:tr w:rsidR="00A8221D" w:rsidRPr="00B55E3E" w14:paraId="52D0C8B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46ADBF1" w14:textId="77777777" w:rsidR="00A8221D" w:rsidRPr="00B55E3E" w:rsidRDefault="00A8221D" w:rsidP="00FB1467">
            <w:pPr>
              <w:pStyle w:val="TAL"/>
              <w:rPr>
                <w:b/>
                <w:i/>
                <w:lang w:eastAsia="sv-SE"/>
              </w:rPr>
            </w:pPr>
            <w:r w:rsidRPr="00B55E3E">
              <w:rPr>
                <w:b/>
                <w:i/>
                <w:lang w:eastAsia="sv-SE"/>
              </w:rPr>
              <w:t>rrcReconfiguration</w:t>
            </w:r>
          </w:p>
          <w:p w14:paraId="2284918E" w14:textId="77777777" w:rsidR="00A8221D" w:rsidRPr="00B55E3E" w:rsidRDefault="00A8221D" w:rsidP="00FB1467">
            <w:pPr>
              <w:pStyle w:val="TAL"/>
              <w:rPr>
                <w:b/>
                <w:i/>
                <w:lang w:eastAsia="sv-SE"/>
              </w:rPr>
            </w:pPr>
            <w:r w:rsidRPr="00B55E3E">
              <w:rPr>
                <w:lang w:eastAsia="sv-SE"/>
              </w:rPr>
              <w:t xml:space="preserve">Contains the </w:t>
            </w:r>
            <w:r w:rsidRPr="00B55E3E">
              <w:rPr>
                <w:i/>
                <w:lang w:eastAsia="sv-SE"/>
              </w:rPr>
              <w:t>RRCReconfiguration</w:t>
            </w:r>
            <w:r w:rsidRPr="00B55E3E">
              <w:rPr>
                <w:lang w:eastAsia="sv-SE"/>
              </w:rPr>
              <w:t xml:space="preserve"> configuration as generated entirely by the MN.</w:t>
            </w:r>
          </w:p>
        </w:tc>
      </w:tr>
      <w:tr w:rsidR="00A8221D" w:rsidRPr="00B55E3E" w14:paraId="5AB59C51" w14:textId="77777777" w:rsidTr="00FB1467">
        <w:tc>
          <w:tcPr>
            <w:tcW w:w="14173" w:type="dxa"/>
            <w:tcBorders>
              <w:top w:val="single" w:sz="4" w:space="0" w:color="auto"/>
              <w:left w:val="single" w:sz="4" w:space="0" w:color="auto"/>
              <w:bottom w:val="single" w:sz="4" w:space="0" w:color="auto"/>
              <w:right w:val="single" w:sz="4" w:space="0" w:color="auto"/>
            </w:tcBorders>
          </w:tcPr>
          <w:p w14:paraId="2EB1871A" w14:textId="77777777" w:rsidR="00A8221D" w:rsidRPr="00B55E3E" w:rsidRDefault="00A8221D" w:rsidP="00FB1467">
            <w:pPr>
              <w:pStyle w:val="TAL"/>
              <w:rPr>
                <w:b/>
                <w:i/>
                <w:lang w:eastAsia="sv-SE"/>
              </w:rPr>
            </w:pPr>
            <w:r w:rsidRPr="00B55E3E">
              <w:rPr>
                <w:b/>
                <w:i/>
                <w:lang w:eastAsia="sv-SE"/>
              </w:rPr>
              <w:t>sdt-Config</w:t>
            </w:r>
          </w:p>
          <w:p w14:paraId="6B98A9C3" w14:textId="77777777" w:rsidR="00A8221D" w:rsidRPr="00B55E3E" w:rsidRDefault="00A8221D" w:rsidP="00FB1467">
            <w:pPr>
              <w:pStyle w:val="TAL"/>
              <w:rPr>
                <w:b/>
                <w:i/>
                <w:lang w:eastAsia="sv-SE"/>
              </w:rPr>
            </w:pPr>
            <w:r w:rsidRPr="00B55E3E">
              <w:rPr>
                <w:lang w:eastAsia="sv-SE"/>
              </w:rPr>
              <w:t xml:space="preserve">Contains the IE </w:t>
            </w:r>
            <w:r w:rsidRPr="00B55E3E">
              <w:rPr>
                <w:i/>
                <w:lang w:eastAsia="sv-SE"/>
              </w:rPr>
              <w:t>SDT-Config</w:t>
            </w:r>
            <w:r w:rsidRPr="00B55E3E">
              <w:rPr>
                <w:lang w:eastAsia="sv-SE"/>
              </w:rPr>
              <w:t xml:space="preserve"> as generated entirely by the last serving gNB. This field is only used during the SDT procedure with UE context relocation as defined in TS 38.300 [2], clause 18.2.</w:t>
            </w:r>
          </w:p>
        </w:tc>
      </w:tr>
      <w:tr w:rsidR="00A8221D" w:rsidRPr="00B55E3E" w14:paraId="7A67B52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43AC0A5" w14:textId="77777777" w:rsidR="00A8221D" w:rsidRPr="00B55E3E" w:rsidRDefault="00A8221D" w:rsidP="00FB1467">
            <w:pPr>
              <w:pStyle w:val="TAL"/>
              <w:rPr>
                <w:b/>
                <w:i/>
                <w:lang w:eastAsia="sv-SE"/>
              </w:rPr>
            </w:pPr>
            <w:r w:rsidRPr="00B55E3E">
              <w:rPr>
                <w:b/>
                <w:i/>
                <w:lang w:eastAsia="sv-SE"/>
              </w:rPr>
              <w:t>sourceRB-SN-Config</w:t>
            </w:r>
          </w:p>
          <w:p w14:paraId="5CFD3F06" w14:textId="77777777" w:rsidR="00A8221D" w:rsidRPr="00B55E3E" w:rsidRDefault="00A8221D" w:rsidP="00FB1467">
            <w:pPr>
              <w:pStyle w:val="TAL"/>
              <w:rPr>
                <w:b/>
                <w:i/>
                <w:lang w:eastAsia="sv-SE"/>
              </w:rPr>
            </w:pPr>
            <w:r w:rsidRPr="00B55E3E">
              <w:rPr>
                <w:lang w:eastAsia="sv-SE"/>
              </w:rPr>
              <w:t xml:space="preserve">Contains the IE </w:t>
            </w:r>
            <w:r w:rsidRPr="00B55E3E">
              <w:rPr>
                <w:i/>
                <w:lang w:eastAsia="sv-SE"/>
              </w:rPr>
              <w:t>RadioBearerConfig</w:t>
            </w:r>
            <w:r w:rsidRPr="00B55E3E">
              <w:rPr>
                <w:lang w:eastAsia="sv-SE"/>
              </w:rPr>
              <w:t xml:space="preserve"> as generated entirely by the SN. This field is only used when the UE is configured with SN terminated RB(s).</w:t>
            </w:r>
          </w:p>
        </w:tc>
      </w:tr>
      <w:tr w:rsidR="00A8221D" w:rsidRPr="00B55E3E" w14:paraId="68D223D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79D6930" w14:textId="77777777" w:rsidR="00A8221D" w:rsidRPr="00B55E3E" w:rsidRDefault="00A8221D" w:rsidP="00FB1467">
            <w:pPr>
              <w:pStyle w:val="TAL"/>
              <w:rPr>
                <w:b/>
                <w:i/>
                <w:lang w:eastAsia="sv-SE"/>
              </w:rPr>
            </w:pPr>
            <w:r w:rsidRPr="00B55E3E">
              <w:rPr>
                <w:b/>
                <w:i/>
                <w:lang w:eastAsia="sv-SE"/>
              </w:rPr>
              <w:t>sourceSCG-Configured</w:t>
            </w:r>
          </w:p>
          <w:p w14:paraId="6CD95656" w14:textId="77777777" w:rsidR="00A8221D" w:rsidRPr="00B55E3E" w:rsidRDefault="00A8221D" w:rsidP="00FB1467">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UE is configured with NR or EUTRA SCG in source configuration. The field is only used in NR-DC and NE-DC and is included only if the fields </w:t>
            </w:r>
            <w:r w:rsidRPr="00B55E3E">
              <w:rPr>
                <w:i/>
                <w:lang w:eastAsia="sv-SE"/>
              </w:rPr>
              <w:t>sourceSCG-NR-Config</w:t>
            </w:r>
            <w:r w:rsidRPr="00B55E3E">
              <w:rPr>
                <w:lang w:eastAsia="sv-SE"/>
              </w:rPr>
              <w:t xml:space="preserve"> and </w:t>
            </w:r>
            <w:r w:rsidRPr="00B55E3E">
              <w:rPr>
                <w:i/>
                <w:lang w:eastAsia="sv-SE"/>
              </w:rPr>
              <w:t>sourceSCG-EUTRA-Config</w:t>
            </w:r>
            <w:r w:rsidRPr="00B55E3E">
              <w:rPr>
                <w:lang w:eastAsia="sv-SE"/>
              </w:rPr>
              <w:t xml:space="preserve"> are absent.</w:t>
            </w:r>
          </w:p>
        </w:tc>
      </w:tr>
      <w:tr w:rsidR="00A8221D" w:rsidRPr="00B55E3E" w14:paraId="4D2F633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0B5E005" w14:textId="77777777" w:rsidR="00A8221D" w:rsidRPr="00B55E3E" w:rsidRDefault="00A8221D" w:rsidP="00FB1467">
            <w:pPr>
              <w:pStyle w:val="TAL"/>
              <w:rPr>
                <w:b/>
                <w:i/>
                <w:lang w:eastAsia="sv-SE"/>
              </w:rPr>
            </w:pPr>
            <w:r w:rsidRPr="00B55E3E">
              <w:rPr>
                <w:b/>
                <w:i/>
                <w:lang w:eastAsia="sv-SE"/>
              </w:rPr>
              <w:t>sourceSCG-EUTRA-Config</w:t>
            </w:r>
          </w:p>
          <w:p w14:paraId="3C6015C1" w14:textId="77777777" w:rsidR="00A8221D" w:rsidRPr="00B55E3E" w:rsidRDefault="00A8221D" w:rsidP="00FB1467">
            <w:pPr>
              <w:pStyle w:val="TAL"/>
              <w:rPr>
                <w:b/>
                <w:i/>
                <w:lang w:eastAsia="sv-SE"/>
              </w:rPr>
            </w:pPr>
            <w:r w:rsidRPr="00B55E3E">
              <w:rPr>
                <w:lang w:eastAsia="sv-SE"/>
              </w:rPr>
              <w:t xml:space="preserve">Contains the current dedicated SCG configuration in </w:t>
            </w:r>
            <w:r w:rsidRPr="00B55E3E">
              <w:rPr>
                <w:i/>
                <w:lang w:eastAsia="sv-SE"/>
              </w:rPr>
              <w:t>RRCConnectionReconfiguration</w:t>
            </w:r>
            <w:r w:rsidRPr="00B55E3E">
              <w:rPr>
                <w:lang w:eastAsia="sv-SE"/>
              </w:rPr>
              <w:t xml:space="preserve"> message as specified in TS 36.331 [10] and generated entirely by the SN. In this version of the specification, the E-UTRA </w:t>
            </w:r>
            <w:r w:rsidRPr="00B55E3E">
              <w:rPr>
                <w:i/>
                <w:lang w:eastAsia="sv-SE"/>
              </w:rPr>
              <w:t>RRCConnectionReconfiguration</w:t>
            </w:r>
            <w:r w:rsidRPr="00B55E3E">
              <w:rPr>
                <w:lang w:eastAsia="sv-SE"/>
              </w:rPr>
              <w:t xml:space="preserve"> message can only include the field </w:t>
            </w:r>
            <w:r w:rsidRPr="00B55E3E">
              <w:rPr>
                <w:i/>
                <w:lang w:eastAsia="sv-SE"/>
              </w:rPr>
              <w:t>scg-Configuration</w:t>
            </w:r>
            <w:r w:rsidRPr="00B55E3E">
              <w:rPr>
                <w:rFonts w:ascii="Times New Roman" w:hAnsi="Times New Roman"/>
                <w:lang w:eastAsia="sv-SE"/>
              </w:rPr>
              <w:t xml:space="preserve"> </w:t>
            </w:r>
            <w:r w:rsidRPr="00B55E3E">
              <w:rPr>
                <w:lang w:eastAsia="sv-SE"/>
              </w:rPr>
              <w:t>. This field is only used in NE-DC.</w:t>
            </w:r>
          </w:p>
        </w:tc>
      </w:tr>
      <w:tr w:rsidR="00A8221D" w:rsidRPr="00B55E3E" w14:paraId="06BD343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DFDB6C8" w14:textId="77777777" w:rsidR="00A8221D" w:rsidRPr="00B55E3E" w:rsidRDefault="00A8221D" w:rsidP="00FB1467">
            <w:pPr>
              <w:pStyle w:val="TAL"/>
              <w:rPr>
                <w:b/>
                <w:i/>
                <w:lang w:eastAsia="sv-SE"/>
              </w:rPr>
            </w:pPr>
            <w:r w:rsidRPr="00B55E3E">
              <w:rPr>
                <w:b/>
                <w:i/>
                <w:lang w:eastAsia="sv-SE"/>
              </w:rPr>
              <w:t>sourceSCG-NR-Config</w:t>
            </w:r>
          </w:p>
          <w:p w14:paraId="7959D7EA" w14:textId="77777777" w:rsidR="00A8221D" w:rsidRPr="00B55E3E" w:rsidRDefault="00A8221D" w:rsidP="00FB1467">
            <w:pPr>
              <w:pStyle w:val="TAL"/>
              <w:rPr>
                <w:b/>
                <w:i/>
                <w:lang w:eastAsia="sv-SE"/>
              </w:rPr>
            </w:pPr>
            <w:r w:rsidRPr="00B55E3E">
              <w:rPr>
                <w:lang w:eastAsia="sv-SE"/>
              </w:rPr>
              <w:t xml:space="preserve">Contains the current dedicated SCG configuration in </w:t>
            </w:r>
            <w:r w:rsidRPr="00B55E3E">
              <w:rPr>
                <w:i/>
                <w:lang w:eastAsia="sv-SE"/>
              </w:rPr>
              <w:t>RRCReconfiguration</w:t>
            </w:r>
            <w:r w:rsidRPr="00B55E3E">
              <w:rPr>
                <w:lang w:eastAsia="sv-SE"/>
              </w:rPr>
              <w:t xml:space="preserve"> message as generated entirely by the SN. In this version of the specification, the </w:t>
            </w:r>
            <w:r w:rsidRPr="00B55E3E">
              <w:rPr>
                <w:i/>
                <w:lang w:eastAsia="sv-SE"/>
              </w:rPr>
              <w:t>RRCReconfiguration</w:t>
            </w:r>
            <w:r w:rsidRPr="00B55E3E">
              <w:rPr>
                <w:lang w:eastAsia="sv-SE"/>
              </w:rPr>
              <w:t xml:space="preserve"> message can only include fields </w:t>
            </w:r>
            <w:r w:rsidRPr="00B55E3E">
              <w:rPr>
                <w:i/>
                <w:lang w:eastAsia="sv-SE"/>
              </w:rPr>
              <w:t>secondaryCellGroup</w:t>
            </w:r>
            <w:r w:rsidRPr="00B55E3E">
              <w:rPr>
                <w:lang w:eastAsia="sv-SE"/>
              </w:rPr>
              <w:t xml:space="preserve"> and </w:t>
            </w:r>
            <w:r w:rsidRPr="00B55E3E">
              <w:rPr>
                <w:i/>
                <w:lang w:eastAsia="sv-SE"/>
              </w:rPr>
              <w:t>measConfig</w:t>
            </w:r>
            <w:r w:rsidRPr="00B55E3E">
              <w:rPr>
                <w:lang w:eastAsia="sv-SE"/>
              </w:rPr>
              <w:t>. This field is only used in NR-DC.</w:t>
            </w:r>
          </w:p>
        </w:tc>
      </w:tr>
    </w:tbl>
    <w:p w14:paraId="2389779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85DA22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BBE2350" w14:textId="77777777" w:rsidR="00A8221D" w:rsidRPr="00B55E3E" w:rsidRDefault="00A8221D" w:rsidP="00FB1467">
            <w:pPr>
              <w:pStyle w:val="TAH"/>
              <w:rPr>
                <w:lang w:eastAsia="sv-SE"/>
              </w:rPr>
            </w:pPr>
            <w:r w:rsidRPr="00B55E3E">
              <w:rPr>
                <w:i/>
                <w:szCs w:val="22"/>
                <w:lang w:eastAsia="sv-SE"/>
              </w:rPr>
              <w:t xml:space="preserve">AS-Context </w:t>
            </w:r>
            <w:r w:rsidRPr="00B55E3E">
              <w:rPr>
                <w:szCs w:val="22"/>
                <w:lang w:eastAsia="sv-SE"/>
              </w:rPr>
              <w:t>field descriptions</w:t>
            </w:r>
          </w:p>
        </w:tc>
      </w:tr>
      <w:tr w:rsidR="00A8221D" w:rsidRPr="00B55E3E" w14:paraId="7908599E" w14:textId="77777777" w:rsidTr="00FB1467">
        <w:tc>
          <w:tcPr>
            <w:tcW w:w="14173" w:type="dxa"/>
            <w:tcBorders>
              <w:top w:val="single" w:sz="4" w:space="0" w:color="auto"/>
              <w:left w:val="single" w:sz="4" w:space="0" w:color="auto"/>
              <w:bottom w:val="single" w:sz="4" w:space="0" w:color="auto"/>
              <w:right w:val="single" w:sz="4" w:space="0" w:color="auto"/>
            </w:tcBorders>
          </w:tcPr>
          <w:p w14:paraId="3B21C5BF" w14:textId="77777777" w:rsidR="00A8221D" w:rsidRPr="00B55E3E" w:rsidRDefault="00A8221D" w:rsidP="00FB1467">
            <w:pPr>
              <w:pStyle w:val="TAL"/>
              <w:rPr>
                <w:b/>
                <w:i/>
              </w:rPr>
            </w:pPr>
            <w:r w:rsidRPr="00B55E3E">
              <w:rPr>
                <w:b/>
                <w:i/>
              </w:rPr>
              <w:t>configRestrictInfoDAPS</w:t>
            </w:r>
          </w:p>
          <w:p w14:paraId="19AC10AC" w14:textId="77777777" w:rsidR="00A8221D" w:rsidRPr="00B55E3E" w:rsidRDefault="00A8221D" w:rsidP="00FB1467">
            <w:pPr>
              <w:pStyle w:val="TAL"/>
              <w:rPr>
                <w:b/>
                <w:i/>
                <w:lang w:eastAsia="sv-SE"/>
              </w:rPr>
            </w:pPr>
            <w:r w:rsidRPr="00B55E3E">
              <w:t>Includes fields for which source cell explicitly indicates the restriction to be observed by target cell during DAPS handover.</w:t>
            </w:r>
          </w:p>
        </w:tc>
      </w:tr>
      <w:tr w:rsidR="00A8221D" w:rsidRPr="00B55E3E" w14:paraId="5C3137A7" w14:textId="77777777" w:rsidTr="00FB1467">
        <w:tc>
          <w:tcPr>
            <w:tcW w:w="14173" w:type="dxa"/>
            <w:tcBorders>
              <w:top w:val="single" w:sz="4" w:space="0" w:color="auto"/>
              <w:left w:val="single" w:sz="4" w:space="0" w:color="auto"/>
              <w:bottom w:val="single" w:sz="4" w:space="0" w:color="auto"/>
              <w:right w:val="single" w:sz="4" w:space="0" w:color="auto"/>
            </w:tcBorders>
          </w:tcPr>
          <w:p w14:paraId="5062F902" w14:textId="77777777" w:rsidR="00A8221D" w:rsidRPr="00B55E3E" w:rsidRDefault="00A8221D" w:rsidP="00FB1467">
            <w:pPr>
              <w:pStyle w:val="TAL"/>
              <w:rPr>
                <w:b/>
                <w:i/>
                <w:szCs w:val="22"/>
                <w:lang w:eastAsia="sv-SE"/>
              </w:rPr>
            </w:pPr>
            <w:r w:rsidRPr="00B55E3E">
              <w:rPr>
                <w:b/>
                <w:i/>
              </w:rPr>
              <w:t>mbsInterestIndication</w:t>
            </w:r>
          </w:p>
          <w:p w14:paraId="7FF7B03E" w14:textId="77777777" w:rsidR="00A8221D" w:rsidRPr="00B55E3E" w:rsidRDefault="00A8221D" w:rsidP="00FB1467">
            <w:pPr>
              <w:pStyle w:val="TAL"/>
              <w:rPr>
                <w:b/>
                <w:i/>
              </w:rPr>
            </w:pPr>
            <w:r w:rsidRPr="00B55E3E">
              <w:rPr>
                <w:szCs w:val="22"/>
                <w:lang w:eastAsia="sv-SE"/>
              </w:rPr>
              <w:t xml:space="preserve">Includes the </w:t>
            </w:r>
            <w:r w:rsidRPr="00B55E3E">
              <w:t>information</w:t>
            </w:r>
            <w:r w:rsidRPr="00B55E3E">
              <w:rPr>
                <w:szCs w:val="22"/>
                <w:lang w:eastAsia="sv-SE"/>
              </w:rPr>
              <w:t xml:space="preserve"> last reported by the UE in the NR </w:t>
            </w:r>
            <w:r w:rsidRPr="00B55E3E">
              <w:rPr>
                <w:i/>
                <w:szCs w:val="22"/>
                <w:lang w:eastAsia="sv-SE"/>
              </w:rPr>
              <w:t>MBSInterestIndication</w:t>
            </w:r>
            <w:r w:rsidRPr="00B55E3E">
              <w:rPr>
                <w:szCs w:val="22"/>
                <w:lang w:eastAsia="sv-SE"/>
              </w:rPr>
              <w:t xml:space="preserve"> message, where the </w:t>
            </w:r>
            <w:r w:rsidRPr="00B55E3E">
              <w:rPr>
                <w:i/>
                <w:szCs w:val="22"/>
                <w:lang w:eastAsia="sv-SE"/>
              </w:rPr>
              <w:t>plmn-Index</w:t>
            </w:r>
            <w:r w:rsidRPr="00B55E3E">
              <w:rPr>
                <w:iCs/>
                <w:szCs w:val="22"/>
                <w:lang w:eastAsia="sv-SE"/>
              </w:rPr>
              <w:t xml:space="preserve"> (if included by the UE in </w:t>
            </w:r>
            <w:r w:rsidRPr="00B55E3E">
              <w:rPr>
                <w:i/>
                <w:szCs w:val="22"/>
                <w:lang w:eastAsia="sv-SE"/>
              </w:rPr>
              <w:t>tmgi</w:t>
            </w:r>
            <w:r w:rsidRPr="00B55E3E">
              <w:rPr>
                <w:iCs/>
                <w:szCs w:val="22"/>
                <w:lang w:eastAsia="sv-SE"/>
              </w:rPr>
              <w:t>) is</w:t>
            </w:r>
            <w:r w:rsidRPr="00B55E3E">
              <w:rPr>
                <w:szCs w:val="22"/>
                <w:lang w:eastAsia="sv-SE"/>
              </w:rPr>
              <w:t xml:space="preserve"> replaced by the PLMN ID, if any.</w:t>
            </w:r>
          </w:p>
        </w:tc>
      </w:tr>
      <w:tr w:rsidR="00A8221D" w:rsidRPr="00B55E3E" w14:paraId="0DA6ACB4" w14:textId="77777777" w:rsidTr="00FB1467">
        <w:tc>
          <w:tcPr>
            <w:tcW w:w="14173" w:type="dxa"/>
            <w:tcBorders>
              <w:top w:val="single" w:sz="4" w:space="0" w:color="auto"/>
              <w:left w:val="single" w:sz="4" w:space="0" w:color="auto"/>
              <w:bottom w:val="single" w:sz="4" w:space="0" w:color="auto"/>
              <w:right w:val="single" w:sz="4" w:space="0" w:color="auto"/>
            </w:tcBorders>
          </w:tcPr>
          <w:p w14:paraId="6730E8B1" w14:textId="77777777" w:rsidR="00A8221D" w:rsidRPr="00B55E3E" w:rsidRDefault="00A8221D" w:rsidP="00FB1467">
            <w:pPr>
              <w:pStyle w:val="TAL"/>
              <w:rPr>
                <w:b/>
                <w:bCs/>
                <w:i/>
                <w:iCs/>
              </w:rPr>
            </w:pPr>
            <w:r w:rsidRPr="00B55E3E">
              <w:rPr>
                <w:b/>
                <w:bCs/>
                <w:i/>
                <w:iCs/>
              </w:rPr>
              <w:t>needForGapsInfoNR</w:t>
            </w:r>
          </w:p>
          <w:p w14:paraId="5A5BC523" w14:textId="77777777" w:rsidR="00A8221D" w:rsidRPr="00B55E3E" w:rsidRDefault="00A8221D" w:rsidP="00FB1467">
            <w:pPr>
              <w:pStyle w:val="TAL"/>
              <w:rPr>
                <w:lang w:eastAsia="sv-SE"/>
              </w:rPr>
            </w:pPr>
            <w:r w:rsidRPr="00B55E3E">
              <w:rPr>
                <w:szCs w:val="22"/>
              </w:rPr>
              <w:t>Includes measurement gap requirement information of the UE for NR target bands.</w:t>
            </w:r>
          </w:p>
        </w:tc>
      </w:tr>
      <w:tr w:rsidR="00A8221D" w:rsidRPr="00B55E3E" w14:paraId="4174A3E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E3C38D3" w14:textId="77777777" w:rsidR="00A8221D" w:rsidRPr="00B55E3E" w:rsidRDefault="00A8221D" w:rsidP="00FB1467">
            <w:pPr>
              <w:pStyle w:val="TAL"/>
              <w:rPr>
                <w:b/>
                <w:i/>
                <w:szCs w:val="22"/>
                <w:lang w:eastAsia="sv-SE"/>
              </w:rPr>
            </w:pPr>
            <w:r w:rsidRPr="00B55E3E">
              <w:rPr>
                <w:b/>
                <w:i/>
                <w:szCs w:val="22"/>
                <w:lang w:eastAsia="sv-SE"/>
              </w:rPr>
              <w:t>selectedBandCombinationSN</w:t>
            </w:r>
          </w:p>
          <w:p w14:paraId="775CE2C5" w14:textId="77777777" w:rsidR="00A8221D" w:rsidRPr="00B55E3E" w:rsidRDefault="00A8221D" w:rsidP="00FB1467">
            <w:pPr>
              <w:pStyle w:val="TAL"/>
              <w:rPr>
                <w:szCs w:val="22"/>
                <w:lang w:eastAsia="sv-SE"/>
              </w:rPr>
            </w:pPr>
            <w:r w:rsidRPr="00B55E3E">
              <w:rPr>
                <w:szCs w:val="22"/>
                <w:lang w:eastAsia="sv-SE"/>
              </w:rPr>
              <w:t>Indicates the band combination selected by SN in (NG)EN-DC, NE-DC, and NR-DC.</w:t>
            </w:r>
          </w:p>
        </w:tc>
      </w:tr>
      <w:tr w:rsidR="00A8221D" w:rsidRPr="00B55E3E" w14:paraId="3797516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2C03347" w14:textId="77777777" w:rsidR="00A8221D" w:rsidRPr="00B55E3E" w:rsidRDefault="00A8221D" w:rsidP="00FB1467">
            <w:pPr>
              <w:pStyle w:val="TAL"/>
              <w:rPr>
                <w:b/>
                <w:bCs/>
                <w:i/>
                <w:iCs/>
                <w:lang w:eastAsia="sv-SE"/>
              </w:rPr>
            </w:pPr>
            <w:r w:rsidRPr="00B55E3E">
              <w:rPr>
                <w:b/>
                <w:bCs/>
                <w:i/>
                <w:iCs/>
                <w:lang w:eastAsia="sv-SE"/>
              </w:rPr>
              <w:t>sidelinkUEInformationEUTRA</w:t>
            </w:r>
          </w:p>
          <w:p w14:paraId="127BEF48" w14:textId="77777777" w:rsidR="00A8221D" w:rsidRPr="00B55E3E" w:rsidRDefault="00A8221D" w:rsidP="00FB1467">
            <w:pPr>
              <w:pStyle w:val="TAL"/>
              <w:rPr>
                <w:lang w:eastAsia="sv-SE"/>
              </w:rPr>
            </w:pPr>
            <w:r w:rsidRPr="00B55E3E">
              <w:rPr>
                <w:lang w:eastAsia="en-GB"/>
              </w:rPr>
              <w:t xml:space="preserve">This field includes </w:t>
            </w:r>
            <w:r w:rsidRPr="00B55E3E">
              <w:rPr>
                <w:i/>
                <w:iCs/>
                <w:lang w:eastAsia="sv-SE"/>
              </w:rPr>
              <w:t>SidelinkUEInformation</w:t>
            </w:r>
            <w:r w:rsidRPr="00B55E3E">
              <w:rPr>
                <w:lang w:eastAsia="sv-SE"/>
              </w:rPr>
              <w:t xml:space="preserve"> IE as specified in TS 36.331 [10].</w:t>
            </w:r>
          </w:p>
        </w:tc>
      </w:tr>
      <w:tr w:rsidR="00A8221D" w:rsidRPr="00B55E3E" w14:paraId="51A180C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319E73B" w14:textId="77777777" w:rsidR="00A8221D" w:rsidRPr="00B55E3E" w:rsidRDefault="00A8221D" w:rsidP="00FB1467">
            <w:pPr>
              <w:pStyle w:val="TAL"/>
              <w:rPr>
                <w:b/>
                <w:bCs/>
                <w:i/>
                <w:iCs/>
                <w:lang w:eastAsia="sv-SE"/>
              </w:rPr>
            </w:pPr>
            <w:r w:rsidRPr="00B55E3E">
              <w:rPr>
                <w:b/>
                <w:bCs/>
                <w:i/>
                <w:iCs/>
                <w:lang w:eastAsia="sv-SE"/>
              </w:rPr>
              <w:t>sidelinkUEInformationNR</w:t>
            </w:r>
          </w:p>
          <w:p w14:paraId="53C898FA" w14:textId="77777777" w:rsidR="00A8221D" w:rsidRPr="00B55E3E" w:rsidRDefault="00A8221D" w:rsidP="00FB1467">
            <w:pPr>
              <w:pStyle w:val="TAL"/>
              <w:rPr>
                <w:lang w:eastAsia="sv-SE"/>
              </w:rPr>
            </w:pPr>
            <w:r w:rsidRPr="00B55E3E">
              <w:rPr>
                <w:lang w:eastAsia="en-GB"/>
              </w:rPr>
              <w:t xml:space="preserve">This field includes </w:t>
            </w:r>
            <w:r w:rsidRPr="00B55E3E">
              <w:rPr>
                <w:i/>
                <w:iCs/>
                <w:lang w:eastAsia="sv-SE"/>
              </w:rPr>
              <w:t>SidelinkUEInformationNR</w:t>
            </w:r>
            <w:r w:rsidRPr="00B55E3E">
              <w:rPr>
                <w:lang w:eastAsia="sv-SE"/>
              </w:rPr>
              <w:t xml:space="preserve"> IE.</w:t>
            </w:r>
          </w:p>
        </w:tc>
      </w:tr>
      <w:tr w:rsidR="00A8221D" w:rsidRPr="00B55E3E" w14:paraId="5617099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BD6BAA5" w14:textId="77777777" w:rsidR="00A8221D" w:rsidRPr="00B55E3E" w:rsidRDefault="00A8221D" w:rsidP="00FB1467">
            <w:pPr>
              <w:pStyle w:val="TAL"/>
              <w:rPr>
                <w:b/>
                <w:i/>
                <w:szCs w:val="22"/>
                <w:lang w:eastAsia="sv-SE"/>
              </w:rPr>
            </w:pPr>
            <w:r w:rsidRPr="00B55E3E">
              <w:rPr>
                <w:b/>
                <w:i/>
                <w:szCs w:val="22"/>
                <w:lang w:eastAsia="sv-SE"/>
              </w:rPr>
              <w:t>ueAssistanceInformation</w:t>
            </w:r>
          </w:p>
          <w:p w14:paraId="37C3300C" w14:textId="77777777" w:rsidR="00A8221D" w:rsidRPr="00B55E3E" w:rsidRDefault="00A8221D" w:rsidP="00FB1467">
            <w:pPr>
              <w:pStyle w:val="TAL"/>
              <w:rPr>
                <w:szCs w:val="22"/>
                <w:lang w:eastAsia="sv-SE"/>
              </w:rPr>
            </w:pPr>
            <w:r w:rsidRPr="00B55E3E">
              <w:rPr>
                <w:szCs w:val="22"/>
                <w:lang w:eastAsia="sv-SE"/>
              </w:rPr>
              <w:t>Includes for each UE assistance feature the information last reported by the UE, if any.</w:t>
            </w:r>
          </w:p>
        </w:tc>
      </w:tr>
      <w:tr w:rsidR="00A8221D" w:rsidRPr="00B55E3E" w14:paraId="13ECE08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CD889ED" w14:textId="77777777" w:rsidR="00A8221D" w:rsidRPr="00B55E3E" w:rsidRDefault="00A8221D" w:rsidP="00FB1467">
            <w:pPr>
              <w:pStyle w:val="TAL"/>
              <w:rPr>
                <w:b/>
                <w:i/>
                <w:szCs w:val="22"/>
                <w:lang w:eastAsia="sv-SE"/>
              </w:rPr>
            </w:pPr>
            <w:r w:rsidRPr="00B55E3E">
              <w:rPr>
                <w:b/>
                <w:i/>
                <w:szCs w:val="22"/>
                <w:lang w:eastAsia="sv-SE"/>
              </w:rPr>
              <w:t>ueAssistanceInformationSCG</w:t>
            </w:r>
          </w:p>
          <w:p w14:paraId="2A302449" w14:textId="77777777" w:rsidR="00A8221D" w:rsidRPr="00B55E3E" w:rsidRDefault="00A8221D" w:rsidP="00FB1467">
            <w:pPr>
              <w:pStyle w:val="TAL"/>
              <w:rPr>
                <w:b/>
                <w:i/>
                <w:szCs w:val="22"/>
                <w:lang w:eastAsia="sv-SE"/>
              </w:rPr>
            </w:pPr>
            <w:r w:rsidRPr="00B55E3E">
              <w:rPr>
                <w:szCs w:val="22"/>
                <w:lang w:eastAsia="sv-SE"/>
              </w:rPr>
              <w:t xml:space="preserve">Includes for each UE assistance feature associated with the SCG, the information last reported by the UE in the NR </w:t>
            </w:r>
            <w:r w:rsidRPr="00B55E3E">
              <w:rPr>
                <w:i/>
                <w:szCs w:val="22"/>
                <w:lang w:eastAsia="sv-SE"/>
              </w:rPr>
              <w:t>UEAssistanceInformation</w:t>
            </w:r>
            <w:r w:rsidRPr="00B55E3E">
              <w:rPr>
                <w:szCs w:val="22"/>
                <w:lang w:eastAsia="sv-SE"/>
              </w:rPr>
              <w:t xml:space="preserve"> message for the SCG, if any.</w:t>
            </w:r>
          </w:p>
        </w:tc>
      </w:tr>
    </w:tbl>
    <w:p w14:paraId="016E9D5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CFE894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B970DF1" w14:textId="77777777" w:rsidR="00A8221D" w:rsidRPr="00B55E3E" w:rsidRDefault="00A8221D" w:rsidP="00FB1467">
            <w:pPr>
              <w:pStyle w:val="TAH"/>
              <w:rPr>
                <w:rFonts w:eastAsia="DengXian"/>
                <w:lang w:eastAsia="sv-SE"/>
              </w:rPr>
            </w:pPr>
            <w:r w:rsidRPr="00B55E3E">
              <w:rPr>
                <w:rFonts w:eastAsia="DengXian"/>
                <w:i/>
                <w:iCs/>
                <w:lang w:eastAsia="sv-SE"/>
              </w:rPr>
              <w:t>ConfigRestrictInfoDAPS</w:t>
            </w:r>
            <w:r w:rsidRPr="00B55E3E">
              <w:rPr>
                <w:rFonts w:eastAsia="DengXian"/>
                <w:lang w:eastAsia="sv-SE"/>
              </w:rPr>
              <w:t xml:space="preserve"> field descriptions</w:t>
            </w:r>
          </w:p>
        </w:tc>
      </w:tr>
      <w:tr w:rsidR="00A8221D" w:rsidRPr="00B55E3E" w14:paraId="78FC51FD" w14:textId="77777777" w:rsidTr="00FB1467">
        <w:tc>
          <w:tcPr>
            <w:tcW w:w="14173" w:type="dxa"/>
            <w:tcBorders>
              <w:top w:val="single" w:sz="4" w:space="0" w:color="auto"/>
              <w:left w:val="single" w:sz="4" w:space="0" w:color="auto"/>
              <w:bottom w:val="single" w:sz="4" w:space="0" w:color="auto"/>
              <w:right w:val="single" w:sz="4" w:space="0" w:color="auto"/>
            </w:tcBorders>
          </w:tcPr>
          <w:p w14:paraId="0BE54D03" w14:textId="77777777" w:rsidR="00A8221D" w:rsidRPr="00B55E3E" w:rsidRDefault="00A8221D" w:rsidP="00FB1467">
            <w:pPr>
              <w:pStyle w:val="TAL"/>
              <w:rPr>
                <w:b/>
                <w:bCs/>
                <w:i/>
                <w:iCs/>
                <w:lang w:eastAsia="sv-SE"/>
              </w:rPr>
            </w:pPr>
            <w:r w:rsidRPr="00B55E3E">
              <w:rPr>
                <w:b/>
                <w:bCs/>
                <w:i/>
                <w:iCs/>
                <w:lang w:eastAsia="sv-SE"/>
              </w:rPr>
              <w:t>sourceFeatureSetPerUplinkCC/sourceFeatureSetPerDownlinkCC</w:t>
            </w:r>
          </w:p>
          <w:p w14:paraId="76C83092" w14:textId="77777777" w:rsidR="00A8221D" w:rsidRPr="00B55E3E" w:rsidRDefault="00A8221D" w:rsidP="00FB1467">
            <w:pPr>
              <w:pStyle w:val="TAL"/>
              <w:rPr>
                <w:rFonts w:eastAsia="DengXian"/>
              </w:rPr>
            </w:pPr>
            <w:r w:rsidRPr="00B55E3E">
              <w:rPr>
                <w:rFonts w:eastAsia="DengXian"/>
                <w:szCs w:val="22"/>
                <w:lang w:eastAsia="sv-SE"/>
              </w:rPr>
              <w:t>Indicates an index referring to the position of the</w:t>
            </w:r>
            <w:r w:rsidRPr="00B55E3E">
              <w:rPr>
                <w:rFonts w:eastAsia="DengXian"/>
                <w:i/>
                <w:iCs/>
                <w:szCs w:val="22"/>
                <w:lang w:eastAsia="sv-SE"/>
              </w:rPr>
              <w:t xml:space="preserve"> FeatureSetUplinkPerCC</w:t>
            </w:r>
            <w:r w:rsidRPr="00B55E3E">
              <w:rPr>
                <w:rFonts w:eastAsia="DengXian"/>
                <w:szCs w:val="22"/>
                <w:lang w:eastAsia="sv-SE"/>
              </w:rPr>
              <w:t>/</w:t>
            </w:r>
            <w:r w:rsidRPr="00B55E3E">
              <w:rPr>
                <w:rFonts w:eastAsia="DengXian"/>
                <w:i/>
                <w:iCs/>
                <w:szCs w:val="22"/>
                <w:lang w:eastAsia="sv-SE"/>
              </w:rPr>
              <w:t>FeatureSetDownlinkPerCC</w:t>
            </w:r>
            <w:r w:rsidRPr="00B55E3E">
              <w:rPr>
                <w:rFonts w:eastAsia="DengXian"/>
                <w:szCs w:val="22"/>
                <w:lang w:eastAsia="sv-SE"/>
              </w:rPr>
              <w:t xml:space="preserve"> selected by source in the </w:t>
            </w:r>
            <w:r w:rsidRPr="00B55E3E">
              <w:rPr>
                <w:rFonts w:eastAsia="DengXian"/>
                <w:i/>
                <w:iCs/>
                <w:szCs w:val="22"/>
                <w:lang w:eastAsia="sv-SE"/>
              </w:rPr>
              <w:t>featureSetsUplinkPerCC</w:t>
            </w:r>
            <w:r w:rsidRPr="00B55E3E">
              <w:rPr>
                <w:rFonts w:eastAsia="DengXian"/>
                <w:szCs w:val="22"/>
                <w:lang w:eastAsia="sv-SE"/>
              </w:rPr>
              <w:t>/</w:t>
            </w:r>
            <w:r w:rsidRPr="00B55E3E">
              <w:rPr>
                <w:rFonts w:eastAsia="DengXian"/>
                <w:i/>
                <w:iCs/>
                <w:szCs w:val="22"/>
                <w:lang w:eastAsia="sv-SE"/>
              </w:rPr>
              <w:t>featureSetsDownlinkPerCC</w:t>
            </w:r>
            <w:r w:rsidRPr="00B55E3E">
              <w:rPr>
                <w:rFonts w:eastAsia="DengXian"/>
                <w:szCs w:val="22"/>
                <w:lang w:eastAsia="sv-SE"/>
              </w:rPr>
              <w:t>.</w:t>
            </w:r>
          </w:p>
        </w:tc>
      </w:tr>
    </w:tbl>
    <w:p w14:paraId="02E247F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FF1AD9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DF01F68" w14:textId="77777777" w:rsidR="00A8221D" w:rsidRPr="00B55E3E" w:rsidRDefault="00A8221D" w:rsidP="00FB1467">
            <w:pPr>
              <w:pStyle w:val="TAH"/>
              <w:rPr>
                <w:lang w:eastAsia="sv-SE"/>
              </w:rPr>
            </w:pPr>
            <w:r w:rsidRPr="00B55E3E">
              <w:rPr>
                <w:i/>
                <w:szCs w:val="22"/>
                <w:lang w:eastAsia="sv-SE"/>
              </w:rPr>
              <w:lastRenderedPageBreak/>
              <w:t>RRM</w:t>
            </w:r>
            <w:r w:rsidRPr="00B55E3E">
              <w:rPr>
                <w:i/>
                <w:lang w:eastAsia="sv-SE"/>
              </w:rPr>
              <w:t>-Config</w:t>
            </w:r>
            <w:r w:rsidRPr="00B55E3E">
              <w:rPr>
                <w:i/>
                <w:szCs w:val="22"/>
                <w:lang w:eastAsia="sv-SE"/>
              </w:rPr>
              <w:t xml:space="preserve"> </w:t>
            </w:r>
            <w:r w:rsidRPr="00B55E3E">
              <w:rPr>
                <w:szCs w:val="22"/>
                <w:lang w:eastAsia="sv-SE"/>
              </w:rPr>
              <w:t>field descriptions</w:t>
            </w:r>
          </w:p>
        </w:tc>
      </w:tr>
      <w:tr w:rsidR="00A8221D" w:rsidRPr="00B55E3E" w14:paraId="77F6EF8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59DCF1A" w14:textId="77777777" w:rsidR="00A8221D" w:rsidRPr="00B55E3E" w:rsidRDefault="00A8221D" w:rsidP="00FB1467">
            <w:pPr>
              <w:pStyle w:val="TAL"/>
              <w:rPr>
                <w:szCs w:val="22"/>
                <w:lang w:eastAsia="sv-SE"/>
              </w:rPr>
            </w:pPr>
            <w:r w:rsidRPr="00B55E3E">
              <w:rPr>
                <w:b/>
                <w:i/>
                <w:szCs w:val="22"/>
                <w:lang w:eastAsia="sv-SE"/>
              </w:rPr>
              <w:t>candidateCellInfoList</w:t>
            </w:r>
          </w:p>
          <w:p w14:paraId="021EF057" w14:textId="77777777" w:rsidR="00A8221D" w:rsidRPr="00B55E3E" w:rsidRDefault="00A8221D" w:rsidP="00FB1467">
            <w:pPr>
              <w:pStyle w:val="TAL"/>
              <w:rPr>
                <w:rFonts w:eastAsia="SimSun"/>
                <w:lang w:eastAsia="ko-KR"/>
              </w:rPr>
            </w:pPr>
            <w:r w:rsidRPr="00B55E3E">
              <w:rPr>
                <w:szCs w:val="22"/>
                <w:lang w:eastAsia="sv-SE"/>
              </w:rPr>
              <w:t>A list of the best cells on each frequency for which measurement information was available</w:t>
            </w:r>
          </w:p>
        </w:tc>
      </w:tr>
      <w:tr w:rsidR="00A8221D" w:rsidRPr="00B55E3E" w14:paraId="6BD013F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750EC09" w14:textId="77777777" w:rsidR="00A8221D" w:rsidRPr="00B55E3E" w:rsidRDefault="00A8221D" w:rsidP="00FB1467">
            <w:pPr>
              <w:pStyle w:val="TAL"/>
              <w:rPr>
                <w:b/>
                <w:i/>
                <w:szCs w:val="22"/>
                <w:lang w:eastAsia="sv-SE"/>
              </w:rPr>
            </w:pPr>
            <w:r w:rsidRPr="00B55E3E">
              <w:rPr>
                <w:b/>
                <w:i/>
                <w:szCs w:val="22"/>
                <w:lang w:eastAsia="sv-SE"/>
              </w:rPr>
              <w:t>candidateCellInfoListSN-EUTRA</w:t>
            </w:r>
          </w:p>
          <w:p w14:paraId="567BF0C2" w14:textId="77777777" w:rsidR="00A8221D" w:rsidRPr="00B55E3E" w:rsidRDefault="00A8221D" w:rsidP="00FB1467">
            <w:pPr>
              <w:pStyle w:val="TAL"/>
              <w:rPr>
                <w:szCs w:val="22"/>
                <w:lang w:eastAsia="sv-SE"/>
              </w:rPr>
            </w:pPr>
            <w:r w:rsidRPr="00B55E3E">
              <w:rPr>
                <w:szCs w:val="22"/>
                <w:lang w:eastAsia="sv-SE"/>
              </w:rPr>
              <w:t>A list of EUTRA cells including serving cells and best neighbour cells on each serving frequency, for which measurement results were available. This field is only used in NE-DC.</w:t>
            </w:r>
            <w:r w:rsidRPr="00B55E3E">
              <w:rPr>
                <w:rFonts w:ascii="Times New Roman" w:hAnsi="Times New Roman"/>
                <w:lang w:eastAsia="sv-SE"/>
              </w:rPr>
              <w:t xml:space="preserve"> </w:t>
            </w:r>
          </w:p>
        </w:tc>
      </w:tr>
    </w:tbl>
    <w:p w14:paraId="289C0F74" w14:textId="77777777" w:rsidR="00A8221D" w:rsidRPr="00B55E3E" w:rsidRDefault="00A8221D" w:rsidP="00A8221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9C90BC2"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0609ABB0" w14:textId="77777777" w:rsidR="00A8221D" w:rsidRPr="00B55E3E" w:rsidRDefault="00A8221D" w:rsidP="00FB1467">
            <w:pPr>
              <w:pStyle w:val="TAH"/>
              <w:rPr>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C2A8C" w14:textId="77777777" w:rsidR="00A8221D" w:rsidRPr="00B55E3E" w:rsidRDefault="00A8221D" w:rsidP="00FB1467">
            <w:pPr>
              <w:pStyle w:val="TAH"/>
              <w:rPr>
                <w:rFonts w:eastAsia="Calibri"/>
                <w:szCs w:val="22"/>
                <w:lang w:eastAsia="sv-SE"/>
              </w:rPr>
            </w:pPr>
            <w:r w:rsidRPr="00B55E3E">
              <w:rPr>
                <w:rFonts w:eastAsia="Calibri"/>
                <w:szCs w:val="22"/>
                <w:lang w:eastAsia="sv-SE"/>
              </w:rPr>
              <w:t>Explanation</w:t>
            </w:r>
          </w:p>
        </w:tc>
      </w:tr>
      <w:tr w:rsidR="00A8221D" w:rsidRPr="00B55E3E" w14:paraId="48D9C791"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70D4F594" w14:textId="77777777" w:rsidR="00A8221D" w:rsidRPr="00B55E3E" w:rsidRDefault="00A8221D" w:rsidP="00FB1467">
            <w:pPr>
              <w:pStyle w:val="TAL"/>
              <w:rPr>
                <w:rFonts w:eastAsia="Calibri"/>
                <w:i/>
                <w:szCs w:val="22"/>
                <w:lang w:eastAsia="sv-SE"/>
              </w:rPr>
            </w:pPr>
            <w:r w:rsidRPr="00B55E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4DE2262" w14:textId="77777777" w:rsidR="00A8221D" w:rsidRPr="00B55E3E" w:rsidRDefault="00A8221D" w:rsidP="00FB1467">
            <w:pPr>
              <w:pStyle w:val="TAL"/>
              <w:rPr>
                <w:szCs w:val="22"/>
                <w:lang w:eastAsia="sv-SE"/>
              </w:rPr>
            </w:pPr>
            <w:r w:rsidRPr="00B55E3E">
              <w:rPr>
                <w:lang w:eastAsia="en-GB"/>
              </w:rPr>
              <w:t xml:space="preserve">The field is mandatory present in case of handover within </w:t>
            </w:r>
            <w:r w:rsidRPr="00B55E3E">
              <w:rPr>
                <w:lang w:eastAsia="sv-SE"/>
              </w:rPr>
              <w:t>NR or UE context retrieval, e.g. in case of resume or re-establishment</w:t>
            </w:r>
            <w:r w:rsidRPr="00B55E3E">
              <w:rPr>
                <w:lang w:eastAsia="en-GB"/>
              </w:rPr>
              <w:t xml:space="preserve">. </w:t>
            </w:r>
            <w:r w:rsidRPr="00B55E3E">
              <w:rPr>
                <w:lang w:eastAsia="sv-SE"/>
              </w:rPr>
              <w:t xml:space="preserve">The field is optionally present in case of handover from E-UTRA/5GC. </w:t>
            </w:r>
            <w:r w:rsidRPr="00B55E3E">
              <w:rPr>
                <w:lang w:eastAsia="en-GB"/>
              </w:rPr>
              <w:t>Otherwise the field is absent.</w:t>
            </w:r>
          </w:p>
        </w:tc>
      </w:tr>
      <w:tr w:rsidR="00A8221D" w:rsidRPr="00B55E3E" w14:paraId="735D6960" w14:textId="77777777" w:rsidTr="00FB1467">
        <w:tc>
          <w:tcPr>
            <w:tcW w:w="4027" w:type="dxa"/>
            <w:tcBorders>
              <w:top w:val="single" w:sz="4" w:space="0" w:color="auto"/>
              <w:left w:val="single" w:sz="4" w:space="0" w:color="auto"/>
              <w:bottom w:val="single" w:sz="4" w:space="0" w:color="auto"/>
              <w:right w:val="single" w:sz="4" w:space="0" w:color="auto"/>
            </w:tcBorders>
            <w:hideMark/>
          </w:tcPr>
          <w:p w14:paraId="65C9E7D4" w14:textId="77777777" w:rsidR="00A8221D" w:rsidRPr="00B55E3E" w:rsidRDefault="00A8221D" w:rsidP="00FB1467">
            <w:pPr>
              <w:pStyle w:val="TAL"/>
              <w:rPr>
                <w:rFonts w:eastAsia="Calibri"/>
                <w:i/>
                <w:szCs w:val="22"/>
                <w:lang w:eastAsia="sv-SE"/>
              </w:rPr>
            </w:pPr>
            <w:r w:rsidRPr="00B55E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0DCFAE46" w14:textId="77777777" w:rsidR="00A8221D" w:rsidRPr="00B55E3E" w:rsidRDefault="00A8221D" w:rsidP="00FB1467">
            <w:pPr>
              <w:pStyle w:val="TAL"/>
              <w:rPr>
                <w:lang w:eastAsia="en-GB"/>
              </w:rPr>
            </w:pPr>
            <w:r w:rsidRPr="00B55E3E">
              <w:rPr>
                <w:lang w:eastAsia="en-GB"/>
              </w:rPr>
              <w:t>The field is optionally present in case of handover within NR; otherwise the field is absent.</w:t>
            </w:r>
          </w:p>
        </w:tc>
      </w:tr>
    </w:tbl>
    <w:p w14:paraId="61A07FAF" w14:textId="77777777" w:rsidR="00A8221D" w:rsidRPr="00B55E3E" w:rsidRDefault="00A8221D" w:rsidP="00A8221D"/>
    <w:p w14:paraId="654F477F" w14:textId="77777777" w:rsidR="00A8221D" w:rsidRPr="00B55E3E" w:rsidRDefault="00A8221D" w:rsidP="00A8221D">
      <w:pPr>
        <w:pStyle w:val="NO"/>
        <w:rPr>
          <w:rFonts w:eastAsia="SimSun"/>
          <w:lang w:eastAsia="ko-KR"/>
        </w:rPr>
      </w:pPr>
      <w:r w:rsidRPr="00B55E3E">
        <w:t>NOTE 1:</w:t>
      </w:r>
      <w:r w:rsidRPr="00B55E3E">
        <w:tab/>
        <w:t xml:space="preserve">The following table </w:t>
      </w:r>
      <w:r w:rsidRPr="00B55E3E">
        <w:rPr>
          <w:rFonts w:eastAsia="SimSun"/>
          <w:lang w:eastAsia="ko-KR"/>
        </w:rPr>
        <w:t xml:space="preserve">indicates per source RAT </w:t>
      </w:r>
      <w:r w:rsidRPr="00B55E3E">
        <w:rPr>
          <w:rFonts w:eastAsia="SimSun"/>
        </w:rPr>
        <w:t>whether</w:t>
      </w:r>
      <w:r w:rsidRPr="00B55E3E">
        <w:rPr>
          <w:rFonts w:eastAsia="SimSun"/>
          <w:lang w:eastAsia="ko-KR"/>
        </w:rPr>
        <w:t xml:space="preserve"> RAT capabilities are included or not.</w:t>
      </w:r>
    </w:p>
    <w:p w14:paraId="2D76B4B2" w14:textId="77777777" w:rsidR="00A8221D" w:rsidRPr="00B55E3E" w:rsidRDefault="00A8221D" w:rsidP="00A8221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8221D" w:rsidRPr="00B55E3E" w14:paraId="1276C676" w14:textId="77777777" w:rsidTr="00FB1467">
        <w:tc>
          <w:tcPr>
            <w:tcW w:w="1998" w:type="dxa"/>
            <w:tcBorders>
              <w:top w:val="single" w:sz="4" w:space="0" w:color="auto"/>
              <w:left w:val="single" w:sz="4" w:space="0" w:color="auto"/>
              <w:bottom w:val="single" w:sz="4" w:space="0" w:color="auto"/>
              <w:right w:val="single" w:sz="4" w:space="0" w:color="auto"/>
            </w:tcBorders>
            <w:noWrap/>
            <w:hideMark/>
          </w:tcPr>
          <w:p w14:paraId="3DFED72C" w14:textId="77777777" w:rsidR="00A8221D" w:rsidRPr="00B55E3E" w:rsidRDefault="00A8221D" w:rsidP="00FB1467">
            <w:pPr>
              <w:pStyle w:val="TAH"/>
              <w:rPr>
                <w:rFonts w:eastAsia="Calibri"/>
                <w:lang w:eastAsia="sv-SE"/>
              </w:rPr>
            </w:pPr>
            <w:r w:rsidRPr="00B55E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749189E6" w14:textId="77777777" w:rsidR="00A8221D" w:rsidRPr="00B55E3E" w:rsidRDefault="00A8221D" w:rsidP="00FB1467">
            <w:pPr>
              <w:pStyle w:val="TAH"/>
              <w:rPr>
                <w:rFonts w:eastAsia="SimSun"/>
                <w:szCs w:val="22"/>
                <w:lang w:eastAsia="sv-SE"/>
              </w:rPr>
            </w:pPr>
            <w:r w:rsidRPr="00B55E3E">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0E64315F" w14:textId="77777777" w:rsidR="00A8221D" w:rsidRPr="00B55E3E" w:rsidRDefault="00A8221D" w:rsidP="00FB1467">
            <w:pPr>
              <w:pStyle w:val="TAH"/>
              <w:rPr>
                <w:rFonts w:eastAsia="Calibri"/>
                <w:szCs w:val="22"/>
                <w:lang w:eastAsia="sv-SE"/>
              </w:rPr>
            </w:pPr>
            <w:r w:rsidRPr="00B55E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34C6C3E2" w14:textId="77777777" w:rsidR="00A8221D" w:rsidRPr="00B55E3E" w:rsidRDefault="00A8221D" w:rsidP="00FB1467">
            <w:pPr>
              <w:pStyle w:val="TAH"/>
              <w:rPr>
                <w:rFonts w:eastAsia="SimSun"/>
                <w:szCs w:val="22"/>
                <w:lang w:eastAsia="sv-SE"/>
              </w:rPr>
            </w:pPr>
            <w:r w:rsidRPr="00B55E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8557BAF" w14:textId="77777777" w:rsidR="00A8221D" w:rsidRPr="00B55E3E" w:rsidRDefault="00A8221D" w:rsidP="00FB1467">
            <w:pPr>
              <w:pStyle w:val="TAH"/>
              <w:rPr>
                <w:rFonts w:eastAsia="SimSun"/>
                <w:szCs w:val="22"/>
                <w:lang w:eastAsia="sv-SE"/>
              </w:rPr>
            </w:pPr>
            <w:r w:rsidRPr="00B55E3E">
              <w:rPr>
                <w:rFonts w:eastAsia="SimSun"/>
                <w:szCs w:val="22"/>
                <w:lang w:eastAsia="sv-SE"/>
              </w:rPr>
              <w:t>UTRA capabilities</w:t>
            </w:r>
          </w:p>
        </w:tc>
      </w:tr>
      <w:tr w:rsidR="00A8221D" w:rsidRPr="00B55E3E" w14:paraId="6A20FD23" w14:textId="77777777" w:rsidTr="00FB1467">
        <w:tc>
          <w:tcPr>
            <w:tcW w:w="1998" w:type="dxa"/>
            <w:tcBorders>
              <w:top w:val="single" w:sz="4" w:space="0" w:color="auto"/>
              <w:left w:val="single" w:sz="4" w:space="0" w:color="auto"/>
              <w:bottom w:val="single" w:sz="4" w:space="0" w:color="auto"/>
              <w:right w:val="single" w:sz="4" w:space="0" w:color="auto"/>
            </w:tcBorders>
            <w:noWrap/>
            <w:hideMark/>
          </w:tcPr>
          <w:p w14:paraId="71A86731" w14:textId="77777777" w:rsidR="00A8221D" w:rsidRPr="00B55E3E" w:rsidRDefault="00A8221D" w:rsidP="00FB1467">
            <w:pPr>
              <w:pStyle w:val="TAL"/>
              <w:rPr>
                <w:szCs w:val="22"/>
                <w:lang w:eastAsia="en-GB"/>
              </w:rPr>
            </w:pPr>
            <w:r w:rsidRPr="00B55E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648BCA32" w14:textId="77777777" w:rsidR="00A8221D" w:rsidRPr="00B55E3E" w:rsidRDefault="00A8221D" w:rsidP="00FB1467">
            <w:pPr>
              <w:pStyle w:val="TAL"/>
              <w:rPr>
                <w:szCs w:val="22"/>
                <w:lang w:eastAsia="en-GB"/>
              </w:rPr>
            </w:pPr>
            <w:r w:rsidRPr="00B55E3E">
              <w:rPr>
                <w:rFonts w:eastAsia="SimSun"/>
                <w:lang w:eastAsia="ko-KR"/>
              </w:rPr>
              <w:t>May be included if UE Radio Capability ID</w:t>
            </w:r>
            <w:r w:rsidRPr="00B55E3E">
              <w:rPr>
                <w:rFonts w:eastAsia="SimSun"/>
                <w:lang w:eastAsia="zh-CN"/>
              </w:rPr>
              <w:t xml:space="preserve"> </w:t>
            </w:r>
            <w:r w:rsidRPr="00B55E3E">
              <w:rPr>
                <w:rFonts w:eastAsia="SimSun"/>
                <w:lang w:eastAsia="ko-KR"/>
              </w:rPr>
              <w:t>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1D8C2B1" w14:textId="77777777" w:rsidR="00A8221D" w:rsidRPr="00B55E3E" w:rsidRDefault="00A8221D" w:rsidP="00FB1467">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3B1FB08" w14:textId="77777777" w:rsidR="00A8221D" w:rsidRPr="00B55E3E" w:rsidRDefault="00A8221D" w:rsidP="00FB1467">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DF84FF9" w14:textId="77777777" w:rsidR="00A8221D" w:rsidRPr="00B55E3E" w:rsidRDefault="00A8221D" w:rsidP="00FB1467">
            <w:pPr>
              <w:pStyle w:val="TAL"/>
              <w:rPr>
                <w:rFonts w:eastAsia="SimSun"/>
                <w:szCs w:val="22"/>
                <w:lang w:eastAsia="ko-KR"/>
              </w:rPr>
            </w:pPr>
            <w:r w:rsidRPr="00B55E3E">
              <w:rPr>
                <w:lang w:eastAsia="en-GB"/>
              </w:rPr>
              <w:t>May be included, ignored by gNB if received</w:t>
            </w:r>
          </w:p>
        </w:tc>
      </w:tr>
      <w:tr w:rsidR="00A8221D" w:rsidRPr="00B55E3E" w14:paraId="1AC56664" w14:textId="77777777" w:rsidTr="00FB1467">
        <w:tc>
          <w:tcPr>
            <w:tcW w:w="1998" w:type="dxa"/>
            <w:tcBorders>
              <w:top w:val="single" w:sz="4" w:space="0" w:color="auto"/>
              <w:left w:val="single" w:sz="4" w:space="0" w:color="auto"/>
              <w:bottom w:val="single" w:sz="4" w:space="0" w:color="auto"/>
              <w:right w:val="single" w:sz="4" w:space="0" w:color="auto"/>
            </w:tcBorders>
            <w:noWrap/>
            <w:hideMark/>
          </w:tcPr>
          <w:p w14:paraId="0E9C2752" w14:textId="77777777" w:rsidR="00A8221D" w:rsidRPr="00B55E3E" w:rsidRDefault="00A8221D" w:rsidP="00FB1467">
            <w:pPr>
              <w:pStyle w:val="TAL"/>
              <w:rPr>
                <w:szCs w:val="22"/>
                <w:lang w:eastAsia="en-GB"/>
              </w:rPr>
            </w:pPr>
            <w:r w:rsidRPr="00B55E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79D3515" w14:textId="77777777" w:rsidR="00A8221D" w:rsidRPr="00B55E3E" w:rsidRDefault="00A8221D" w:rsidP="00FB1467">
            <w:pPr>
              <w:pStyle w:val="TAL"/>
              <w:rPr>
                <w:rFonts w:eastAsia="SimSun"/>
                <w:szCs w:val="22"/>
                <w:lang w:eastAsia="ko-KR"/>
              </w:rPr>
            </w:pPr>
            <w:r w:rsidRPr="00B55E3E">
              <w:rPr>
                <w:rFonts w:eastAsia="SimSun"/>
                <w:lang w:eastAsia="ko-KR"/>
              </w:rPr>
              <w:t>May be included if UE Radio Capability ID 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050A1444" w14:textId="77777777" w:rsidR="00A8221D" w:rsidRPr="00B55E3E" w:rsidRDefault="00A8221D" w:rsidP="00FB1467">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6EB81991" w14:textId="77777777" w:rsidR="00A8221D" w:rsidRPr="00B55E3E" w:rsidRDefault="00A8221D" w:rsidP="00FB1467">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7B9B79A" w14:textId="77777777" w:rsidR="00A8221D" w:rsidRPr="00B55E3E" w:rsidRDefault="00A8221D" w:rsidP="00FB1467">
            <w:pPr>
              <w:pStyle w:val="TAL"/>
              <w:rPr>
                <w:rFonts w:eastAsia="SimSun"/>
                <w:szCs w:val="22"/>
                <w:lang w:eastAsia="ko-KR"/>
              </w:rPr>
            </w:pPr>
            <w:r w:rsidRPr="00B55E3E">
              <w:rPr>
                <w:lang w:eastAsia="en-GB"/>
              </w:rPr>
              <w:t>May be included, ignored by gNB if received</w:t>
            </w:r>
          </w:p>
        </w:tc>
      </w:tr>
    </w:tbl>
    <w:p w14:paraId="21F5BCD5" w14:textId="77777777" w:rsidR="00A8221D" w:rsidRPr="00B55E3E" w:rsidRDefault="00A8221D" w:rsidP="00A8221D"/>
    <w:p w14:paraId="6B59FB30" w14:textId="77777777" w:rsidR="00A8221D" w:rsidRPr="00B55E3E" w:rsidRDefault="00A8221D" w:rsidP="00A8221D">
      <w:pPr>
        <w:pStyle w:val="NO"/>
        <w:rPr>
          <w:rFonts w:eastAsia="SimSun"/>
          <w:lang w:eastAsia="ko-KR"/>
        </w:rPr>
      </w:pPr>
      <w:r w:rsidRPr="00B55E3E">
        <w:t>NOTE 2:</w:t>
      </w:r>
      <w:r w:rsidRPr="00B55E3E">
        <w:tab/>
        <w:t xml:space="preserve">The following table </w:t>
      </w:r>
      <w:r w:rsidRPr="00B55E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8221D" w:rsidRPr="00B55E3E" w14:paraId="19489940" w14:textId="77777777" w:rsidTr="00FB1467">
        <w:tc>
          <w:tcPr>
            <w:tcW w:w="3543" w:type="dxa"/>
            <w:tcBorders>
              <w:top w:val="single" w:sz="4" w:space="0" w:color="auto"/>
              <w:left w:val="single" w:sz="4" w:space="0" w:color="auto"/>
              <w:bottom w:val="single" w:sz="4" w:space="0" w:color="auto"/>
              <w:right w:val="single" w:sz="4" w:space="0" w:color="auto"/>
            </w:tcBorders>
            <w:hideMark/>
          </w:tcPr>
          <w:p w14:paraId="76064909" w14:textId="77777777" w:rsidR="00A8221D" w:rsidRPr="00B55E3E" w:rsidRDefault="00A8221D" w:rsidP="00FB1467">
            <w:pPr>
              <w:pStyle w:val="TAH"/>
              <w:rPr>
                <w:szCs w:val="22"/>
                <w:lang w:eastAsia="sv-SE"/>
              </w:rPr>
            </w:pPr>
            <w:r w:rsidRPr="00B55E3E">
              <w:rPr>
                <w:rFonts w:eastAsia="SimSun"/>
                <w:szCs w:val="22"/>
                <w:lang w:eastAsia="sv-SE"/>
              </w:rPr>
              <w:t xml:space="preserve">Source </w:t>
            </w:r>
            <w:r w:rsidRPr="00B55E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6A2CCDFC" w14:textId="77777777" w:rsidR="00A8221D" w:rsidRPr="00B55E3E" w:rsidRDefault="00A8221D" w:rsidP="00FB1467">
            <w:pPr>
              <w:pStyle w:val="TAH"/>
              <w:rPr>
                <w:szCs w:val="22"/>
                <w:lang w:eastAsia="sv-SE"/>
              </w:rPr>
            </w:pPr>
            <w:r w:rsidRPr="00B55E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3E73628" w14:textId="77777777" w:rsidR="00A8221D" w:rsidRPr="00B55E3E" w:rsidRDefault="00A8221D" w:rsidP="00FB1467">
            <w:pPr>
              <w:pStyle w:val="TAH"/>
              <w:rPr>
                <w:szCs w:val="22"/>
                <w:lang w:eastAsia="sv-SE"/>
              </w:rPr>
            </w:pPr>
            <w:r w:rsidRPr="00B55E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8156ECD" w14:textId="77777777" w:rsidR="00A8221D" w:rsidRPr="00B55E3E" w:rsidRDefault="00A8221D" w:rsidP="00FB1467">
            <w:pPr>
              <w:pStyle w:val="TAH"/>
              <w:rPr>
                <w:szCs w:val="22"/>
                <w:lang w:eastAsia="sv-SE"/>
              </w:rPr>
            </w:pPr>
            <w:r w:rsidRPr="00B55E3E">
              <w:rPr>
                <w:lang w:eastAsia="sv-SE"/>
              </w:rPr>
              <w:t>as-Context</w:t>
            </w:r>
          </w:p>
        </w:tc>
      </w:tr>
      <w:tr w:rsidR="00A8221D" w:rsidRPr="00B55E3E" w14:paraId="6A43F7EC" w14:textId="77777777" w:rsidTr="00FB1467">
        <w:tc>
          <w:tcPr>
            <w:tcW w:w="3543" w:type="dxa"/>
            <w:tcBorders>
              <w:top w:val="single" w:sz="4" w:space="0" w:color="auto"/>
              <w:left w:val="single" w:sz="4" w:space="0" w:color="auto"/>
              <w:bottom w:val="single" w:sz="4" w:space="0" w:color="auto"/>
              <w:right w:val="single" w:sz="4" w:space="0" w:color="auto"/>
            </w:tcBorders>
            <w:hideMark/>
          </w:tcPr>
          <w:p w14:paraId="112BD983" w14:textId="77777777" w:rsidR="00A8221D" w:rsidRPr="00B55E3E" w:rsidRDefault="00A8221D" w:rsidP="00FB1467">
            <w:pPr>
              <w:pStyle w:val="TAL"/>
              <w:rPr>
                <w:szCs w:val="22"/>
                <w:lang w:eastAsia="en-GB"/>
              </w:rPr>
            </w:pPr>
            <w:r w:rsidRPr="00B55E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5A441EFA" w14:textId="77777777" w:rsidR="00A8221D" w:rsidRPr="00B55E3E" w:rsidRDefault="00A8221D" w:rsidP="00FB1467">
            <w:pPr>
              <w:pStyle w:val="TAL"/>
              <w:rPr>
                <w:szCs w:val="22"/>
                <w:lang w:eastAsia="en-GB"/>
              </w:rPr>
            </w:pPr>
            <w:r w:rsidRPr="00B55E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26532FE" w14:textId="77777777" w:rsidR="00A8221D" w:rsidRPr="00B55E3E" w:rsidRDefault="00A8221D" w:rsidP="00FB1467">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7F61E966" w14:textId="77777777" w:rsidR="00A8221D" w:rsidRPr="00B55E3E" w:rsidRDefault="00A8221D" w:rsidP="00FB1467">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r w:rsidR="00A8221D" w:rsidRPr="00B55E3E" w14:paraId="491ED4B0" w14:textId="77777777" w:rsidTr="00FB1467">
        <w:tc>
          <w:tcPr>
            <w:tcW w:w="3543" w:type="dxa"/>
            <w:tcBorders>
              <w:top w:val="single" w:sz="4" w:space="0" w:color="auto"/>
              <w:left w:val="single" w:sz="4" w:space="0" w:color="auto"/>
              <w:bottom w:val="single" w:sz="4" w:space="0" w:color="auto"/>
              <w:right w:val="single" w:sz="4" w:space="0" w:color="auto"/>
            </w:tcBorders>
            <w:hideMark/>
          </w:tcPr>
          <w:p w14:paraId="4C8B120B" w14:textId="77777777" w:rsidR="00A8221D" w:rsidRPr="00B55E3E" w:rsidRDefault="00A8221D" w:rsidP="00FB1467">
            <w:pPr>
              <w:pStyle w:val="TAL"/>
              <w:rPr>
                <w:szCs w:val="22"/>
                <w:lang w:eastAsia="en-GB"/>
              </w:rPr>
            </w:pPr>
            <w:r w:rsidRPr="00B55E3E">
              <w:rPr>
                <w:rFonts w:eastAsia="SimSun"/>
                <w:szCs w:val="22"/>
                <w:lang w:eastAsia="ko-KR"/>
              </w:rPr>
              <w:t>E-</w:t>
            </w:r>
            <w:r w:rsidRPr="00B55E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0E400CC3" w14:textId="77777777" w:rsidR="00A8221D" w:rsidRPr="00B55E3E" w:rsidRDefault="00A8221D" w:rsidP="00FB1467">
            <w:pPr>
              <w:pStyle w:val="TAL"/>
              <w:rPr>
                <w:rFonts w:eastAsia="SimSun"/>
                <w:szCs w:val="22"/>
                <w:lang w:eastAsia="ko-KR"/>
              </w:rPr>
            </w:pPr>
            <w:r w:rsidRPr="00B55E3E">
              <w:rPr>
                <w:rFonts w:eastAsia="SimSun"/>
                <w:lang w:eastAsia="ko-KR"/>
              </w:rPr>
              <w:t xml:space="preserve">May be included, but only </w:t>
            </w:r>
            <w:r w:rsidRPr="00B55E3E">
              <w:rPr>
                <w:rFonts w:eastAsia="SimSun"/>
                <w:i/>
                <w:lang w:eastAsia="ko-KR"/>
              </w:rPr>
              <w:t>radioBearerConfig</w:t>
            </w:r>
            <w:r w:rsidRPr="00B55E3E">
              <w:rPr>
                <w:rFonts w:eastAsia="SimSun"/>
                <w:lang w:eastAsia="ko-KR"/>
              </w:rPr>
              <w:t xml:space="preserve"> is included in the </w:t>
            </w:r>
            <w:r w:rsidRPr="00B55E3E">
              <w:rPr>
                <w:rFonts w:eastAsia="SimSun"/>
                <w:i/>
                <w:lang w:eastAsia="ko-KR"/>
              </w:rPr>
              <w:t>RRC</w:t>
            </w:r>
            <w:r w:rsidRPr="00B55E3E">
              <w:rPr>
                <w:i/>
                <w:lang w:eastAsia="sv-SE"/>
              </w:rPr>
              <w:t>Reconfiguration</w:t>
            </w:r>
            <w:r w:rsidRPr="00B55E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A36435F" w14:textId="77777777" w:rsidR="00A8221D" w:rsidRPr="00B55E3E" w:rsidRDefault="00A8221D" w:rsidP="00FB1467">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EC365A3" w14:textId="77777777" w:rsidR="00A8221D" w:rsidRPr="00B55E3E" w:rsidRDefault="00A8221D" w:rsidP="00FB1467">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bl>
    <w:p w14:paraId="3ED23FCD" w14:textId="77777777" w:rsidR="00A8221D" w:rsidRPr="00B55E3E" w:rsidRDefault="00A8221D" w:rsidP="00A8221D"/>
    <w:p w14:paraId="22E6697A" w14:textId="77777777" w:rsidR="00A8221D" w:rsidRPr="00B55E3E" w:rsidRDefault="00A8221D" w:rsidP="00A8221D">
      <w:pPr>
        <w:pStyle w:val="Heading4"/>
      </w:pPr>
      <w:bookmarkStart w:id="2500" w:name="_Toc60777636"/>
      <w:bookmarkStart w:id="2501" w:name="_Toc115429531"/>
      <w:r w:rsidRPr="00B55E3E">
        <w:t>–</w:t>
      </w:r>
      <w:r w:rsidRPr="00B55E3E">
        <w:tab/>
      </w:r>
      <w:r w:rsidRPr="00B55E3E">
        <w:rPr>
          <w:i/>
        </w:rPr>
        <w:t>CG-Config</w:t>
      </w:r>
      <w:bookmarkEnd w:id="2500"/>
      <w:bookmarkEnd w:id="2501"/>
    </w:p>
    <w:p w14:paraId="7C69242A" w14:textId="77777777" w:rsidR="00A8221D" w:rsidRPr="00B55E3E" w:rsidRDefault="00A8221D" w:rsidP="00A8221D">
      <w:r w:rsidRPr="00B55E3E">
        <w:t>This message is used to transfer the SCG radio configuration as generated by the SgNB or SeNB.</w:t>
      </w:r>
      <w:r w:rsidRPr="00B55E3E">
        <w:rPr>
          <w:lang w:eastAsia="zh-CN"/>
        </w:rPr>
        <w:t xml:space="preserve"> </w:t>
      </w:r>
      <w:r w:rsidRPr="00B55E3E">
        <w:t xml:space="preserve">It can also be used by a CU to request a DU to perform certain actions, e.g. to </w:t>
      </w:r>
      <w:r w:rsidRPr="00B55E3E">
        <w:rPr>
          <w:lang w:eastAsia="zh-CN"/>
        </w:rPr>
        <w:t>request the DU to perform a new lower layer configuration.</w:t>
      </w:r>
    </w:p>
    <w:p w14:paraId="689D5DF6" w14:textId="77777777" w:rsidR="00A8221D" w:rsidRPr="00B55E3E" w:rsidRDefault="00A8221D" w:rsidP="00A8221D">
      <w:pPr>
        <w:pStyle w:val="B1"/>
      </w:pPr>
      <w:r w:rsidRPr="00B55E3E">
        <w:t>Direction: Secondary gNB or eNB to master gNB or eNB, alternatively CU to DU.</w:t>
      </w:r>
    </w:p>
    <w:p w14:paraId="782A8633" w14:textId="77777777" w:rsidR="00A8221D" w:rsidRPr="00B55E3E" w:rsidRDefault="00A8221D" w:rsidP="00A8221D">
      <w:pPr>
        <w:pStyle w:val="TH"/>
      </w:pPr>
      <w:r w:rsidRPr="00B55E3E">
        <w:rPr>
          <w:i/>
        </w:rPr>
        <w:lastRenderedPageBreak/>
        <w:t>CG-Config</w:t>
      </w:r>
      <w:r w:rsidRPr="00B55E3E">
        <w:t xml:space="preserve"> message</w:t>
      </w:r>
    </w:p>
    <w:p w14:paraId="126B3895" w14:textId="77777777" w:rsidR="00A8221D" w:rsidRPr="00B55E3E" w:rsidRDefault="00A8221D" w:rsidP="00A8221D">
      <w:pPr>
        <w:pStyle w:val="PL"/>
        <w:rPr>
          <w:color w:val="808080"/>
        </w:rPr>
      </w:pPr>
      <w:r w:rsidRPr="00B55E3E">
        <w:rPr>
          <w:color w:val="808080"/>
        </w:rPr>
        <w:t>-- ASN1START</w:t>
      </w:r>
    </w:p>
    <w:p w14:paraId="36666EE4" w14:textId="77777777" w:rsidR="00A8221D" w:rsidRPr="00B55E3E" w:rsidRDefault="00A8221D" w:rsidP="00A8221D">
      <w:pPr>
        <w:pStyle w:val="PL"/>
        <w:rPr>
          <w:color w:val="808080"/>
        </w:rPr>
      </w:pPr>
      <w:r w:rsidRPr="00B55E3E">
        <w:rPr>
          <w:color w:val="808080"/>
        </w:rPr>
        <w:t>-- TAG-CG-CONFIG-START</w:t>
      </w:r>
    </w:p>
    <w:p w14:paraId="12B8F49A" w14:textId="77777777" w:rsidR="00A8221D" w:rsidRPr="00B55E3E" w:rsidRDefault="00A8221D" w:rsidP="00A8221D">
      <w:pPr>
        <w:pStyle w:val="PL"/>
      </w:pPr>
    </w:p>
    <w:p w14:paraId="5C8C6E44" w14:textId="77777777" w:rsidR="00A8221D" w:rsidRPr="00B55E3E" w:rsidRDefault="00A8221D" w:rsidP="00A8221D">
      <w:pPr>
        <w:pStyle w:val="PL"/>
      </w:pPr>
      <w:r w:rsidRPr="00B55E3E">
        <w:t xml:space="preserve">CG-Config ::=                   </w:t>
      </w:r>
      <w:r w:rsidRPr="00B55E3E">
        <w:rPr>
          <w:color w:val="993366"/>
        </w:rPr>
        <w:t>SEQUENCE</w:t>
      </w:r>
      <w:r w:rsidRPr="00B55E3E">
        <w:t xml:space="preserve"> {</w:t>
      </w:r>
    </w:p>
    <w:p w14:paraId="126F1AFF"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4B6B5884" w14:textId="77777777" w:rsidR="00A8221D" w:rsidRPr="00B55E3E" w:rsidRDefault="00A8221D" w:rsidP="00A8221D">
      <w:pPr>
        <w:pStyle w:val="PL"/>
      </w:pPr>
      <w:r w:rsidRPr="00B55E3E">
        <w:t xml:space="preserve">        c1                                  </w:t>
      </w:r>
      <w:r w:rsidRPr="00B55E3E">
        <w:rPr>
          <w:color w:val="993366"/>
        </w:rPr>
        <w:t>CHOICE</w:t>
      </w:r>
      <w:r w:rsidRPr="00B55E3E">
        <w:t>{</w:t>
      </w:r>
    </w:p>
    <w:p w14:paraId="702F9C69" w14:textId="77777777" w:rsidR="00A8221D" w:rsidRPr="00B55E3E" w:rsidRDefault="00A8221D" w:rsidP="00A8221D">
      <w:pPr>
        <w:pStyle w:val="PL"/>
      </w:pPr>
      <w:r w:rsidRPr="00B55E3E">
        <w:t xml:space="preserve">            cg-Config                           CG-Config-IEs,</w:t>
      </w:r>
    </w:p>
    <w:p w14:paraId="6D906DE4"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8D4A682" w14:textId="77777777" w:rsidR="00A8221D" w:rsidRPr="00B55E3E" w:rsidRDefault="00A8221D" w:rsidP="00A8221D">
      <w:pPr>
        <w:pStyle w:val="PL"/>
      </w:pPr>
      <w:r w:rsidRPr="00B55E3E">
        <w:t xml:space="preserve">        },</w:t>
      </w:r>
    </w:p>
    <w:p w14:paraId="7104AB9B"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5B38461A" w14:textId="77777777" w:rsidR="00A8221D" w:rsidRPr="00B55E3E" w:rsidRDefault="00A8221D" w:rsidP="00A8221D">
      <w:pPr>
        <w:pStyle w:val="PL"/>
      </w:pPr>
      <w:r w:rsidRPr="00B55E3E">
        <w:t xml:space="preserve">    }</w:t>
      </w:r>
    </w:p>
    <w:p w14:paraId="18E649C3" w14:textId="77777777" w:rsidR="00A8221D" w:rsidRPr="00B55E3E" w:rsidRDefault="00A8221D" w:rsidP="00A8221D">
      <w:pPr>
        <w:pStyle w:val="PL"/>
      </w:pPr>
      <w:r w:rsidRPr="00B55E3E">
        <w:t>}</w:t>
      </w:r>
    </w:p>
    <w:p w14:paraId="55A86A0C" w14:textId="77777777" w:rsidR="00A8221D" w:rsidRPr="00B55E3E" w:rsidRDefault="00A8221D" w:rsidP="00A8221D">
      <w:pPr>
        <w:pStyle w:val="PL"/>
      </w:pPr>
    </w:p>
    <w:p w14:paraId="38F92EA5" w14:textId="77777777" w:rsidR="00A8221D" w:rsidRPr="00B55E3E" w:rsidRDefault="00A8221D" w:rsidP="00A8221D">
      <w:pPr>
        <w:pStyle w:val="PL"/>
      </w:pPr>
      <w:r w:rsidRPr="00B55E3E">
        <w:t xml:space="preserve">CG-Config-IEs ::=                   </w:t>
      </w:r>
      <w:r w:rsidRPr="00B55E3E">
        <w:rPr>
          <w:color w:val="993366"/>
        </w:rPr>
        <w:t>SEQUENCE</w:t>
      </w:r>
      <w:r w:rsidRPr="00B55E3E">
        <w:t xml:space="preserve"> {</w:t>
      </w:r>
    </w:p>
    <w:p w14:paraId="4A7F3314" w14:textId="77777777" w:rsidR="00A8221D" w:rsidRPr="00B55E3E" w:rsidRDefault="00A8221D" w:rsidP="00A8221D">
      <w:pPr>
        <w:pStyle w:val="PL"/>
      </w:pPr>
      <w:r w:rsidRPr="00B55E3E">
        <w:t xml:space="preserve">    scg-CellGroup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0CD75684" w14:textId="77777777" w:rsidR="00A8221D" w:rsidRPr="00B55E3E" w:rsidRDefault="00A8221D" w:rsidP="00A8221D">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3C1ECE09" w14:textId="77777777" w:rsidR="00A8221D" w:rsidRPr="00B55E3E" w:rsidRDefault="00A8221D" w:rsidP="00A8221D">
      <w:pPr>
        <w:pStyle w:val="PL"/>
      </w:pPr>
      <w:r w:rsidRPr="00B55E3E">
        <w:t xml:space="preserve">    configRestrictModReq                ConfigRestrictModReqSCG                         </w:t>
      </w:r>
      <w:r w:rsidRPr="00B55E3E">
        <w:rPr>
          <w:color w:val="993366"/>
        </w:rPr>
        <w:t>OPTIONAL</w:t>
      </w:r>
      <w:r w:rsidRPr="00B55E3E">
        <w:t>,</w:t>
      </w:r>
    </w:p>
    <w:p w14:paraId="04D2FF12" w14:textId="77777777" w:rsidR="00A8221D" w:rsidRPr="00B55E3E" w:rsidRDefault="00A8221D" w:rsidP="00A8221D">
      <w:pPr>
        <w:pStyle w:val="PL"/>
      </w:pPr>
      <w:r w:rsidRPr="00B55E3E">
        <w:t xml:space="preserve">    drx-InfoSCG                         DRX-Info                                        </w:t>
      </w:r>
      <w:r w:rsidRPr="00B55E3E">
        <w:rPr>
          <w:color w:val="993366"/>
        </w:rPr>
        <w:t>OPTIONAL</w:t>
      </w:r>
      <w:r w:rsidRPr="00B55E3E">
        <w:t>,</w:t>
      </w:r>
    </w:p>
    <w:p w14:paraId="2D901A2D" w14:textId="77777777" w:rsidR="00A8221D" w:rsidRPr="00B55E3E" w:rsidRDefault="00A8221D" w:rsidP="00A8221D">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0C48F283" w14:textId="77777777" w:rsidR="00A8221D" w:rsidRPr="00B55E3E" w:rsidRDefault="00A8221D" w:rsidP="00A8221D">
      <w:pPr>
        <w:pStyle w:val="PL"/>
      </w:pPr>
      <w:r w:rsidRPr="00B55E3E">
        <w:t xml:space="preserve">    measConfigSN                        MeasConfigSN                                    </w:t>
      </w:r>
      <w:r w:rsidRPr="00B55E3E">
        <w:rPr>
          <w:color w:val="993366"/>
        </w:rPr>
        <w:t>OPTIONAL</w:t>
      </w:r>
      <w:r w:rsidRPr="00B55E3E">
        <w:t>,</w:t>
      </w:r>
    </w:p>
    <w:p w14:paraId="658C4DF9" w14:textId="77777777" w:rsidR="00A8221D" w:rsidRPr="00B55E3E" w:rsidRDefault="00A8221D" w:rsidP="00A8221D">
      <w:pPr>
        <w:pStyle w:val="PL"/>
      </w:pPr>
      <w:r w:rsidRPr="00B55E3E">
        <w:t xml:space="preserve">    selectedBandCombination             BandCombinationInfoSN                           </w:t>
      </w:r>
      <w:r w:rsidRPr="00B55E3E">
        <w:rPr>
          <w:color w:val="993366"/>
        </w:rPr>
        <w:t>OPTIONAL</w:t>
      </w:r>
      <w:r w:rsidRPr="00B55E3E">
        <w:t>,</w:t>
      </w:r>
    </w:p>
    <w:p w14:paraId="5298471C" w14:textId="77777777" w:rsidR="00A8221D" w:rsidRPr="00B55E3E" w:rsidRDefault="00A8221D" w:rsidP="00A8221D">
      <w:pPr>
        <w:pStyle w:val="PL"/>
      </w:pPr>
      <w:r w:rsidRPr="00B55E3E">
        <w:t xml:space="preserve">    fr-InfoListSCG                      FR-InfoList                                     </w:t>
      </w:r>
      <w:r w:rsidRPr="00B55E3E">
        <w:rPr>
          <w:color w:val="993366"/>
        </w:rPr>
        <w:t>OPTIONAL</w:t>
      </w:r>
      <w:r w:rsidRPr="00B55E3E">
        <w:t>,</w:t>
      </w:r>
    </w:p>
    <w:p w14:paraId="36ECEE77" w14:textId="77777777" w:rsidR="00A8221D" w:rsidRPr="00B55E3E" w:rsidRDefault="00A8221D" w:rsidP="00A8221D">
      <w:pPr>
        <w:pStyle w:val="PL"/>
      </w:pPr>
      <w:r w:rsidRPr="00B55E3E">
        <w:t xml:space="preserve">    candidateServingFreqListNR          CandidateServingFreqListNR                      </w:t>
      </w:r>
      <w:r w:rsidRPr="00B55E3E">
        <w:rPr>
          <w:color w:val="993366"/>
        </w:rPr>
        <w:t>OPTIONAL</w:t>
      </w:r>
      <w:r w:rsidRPr="00B55E3E">
        <w:t>,</w:t>
      </w:r>
    </w:p>
    <w:p w14:paraId="3A851749" w14:textId="77777777" w:rsidR="00A8221D" w:rsidRPr="00B55E3E" w:rsidRDefault="00A8221D" w:rsidP="00A8221D">
      <w:pPr>
        <w:pStyle w:val="PL"/>
      </w:pPr>
      <w:r w:rsidRPr="00B55E3E">
        <w:t xml:space="preserve">    nonCriticalExtension                CG-Config-v1540-IEs                             </w:t>
      </w:r>
      <w:r w:rsidRPr="00B55E3E">
        <w:rPr>
          <w:color w:val="993366"/>
        </w:rPr>
        <w:t>OPTIONAL</w:t>
      </w:r>
    </w:p>
    <w:p w14:paraId="1EDB0D02" w14:textId="77777777" w:rsidR="00A8221D" w:rsidRPr="00B55E3E" w:rsidRDefault="00A8221D" w:rsidP="00A8221D">
      <w:pPr>
        <w:pStyle w:val="PL"/>
      </w:pPr>
      <w:r w:rsidRPr="00B55E3E">
        <w:t>}</w:t>
      </w:r>
    </w:p>
    <w:p w14:paraId="548ED620" w14:textId="77777777" w:rsidR="00A8221D" w:rsidRPr="00B55E3E" w:rsidRDefault="00A8221D" w:rsidP="00A8221D">
      <w:pPr>
        <w:pStyle w:val="PL"/>
      </w:pPr>
    </w:p>
    <w:p w14:paraId="06B95FA6" w14:textId="77777777" w:rsidR="00A8221D" w:rsidRPr="00B55E3E" w:rsidRDefault="00A8221D" w:rsidP="00A8221D">
      <w:pPr>
        <w:pStyle w:val="PL"/>
      </w:pPr>
      <w:r w:rsidRPr="00B55E3E">
        <w:t xml:space="preserve">CG-Config-v1540-IEs ::=             </w:t>
      </w:r>
      <w:r w:rsidRPr="00B55E3E">
        <w:rPr>
          <w:color w:val="993366"/>
        </w:rPr>
        <w:t>SEQUENCE</w:t>
      </w:r>
      <w:r w:rsidRPr="00B55E3E">
        <w:t xml:space="preserve"> {</w:t>
      </w:r>
    </w:p>
    <w:p w14:paraId="10970480" w14:textId="77777777" w:rsidR="00A8221D" w:rsidRPr="00B55E3E" w:rsidRDefault="00A8221D" w:rsidP="00A8221D">
      <w:pPr>
        <w:pStyle w:val="PL"/>
      </w:pPr>
      <w:r w:rsidRPr="00B55E3E">
        <w:t xml:space="preserve">    pSCellFrequency                     ARFCN-ValueNR                                   </w:t>
      </w:r>
      <w:r w:rsidRPr="00B55E3E">
        <w:rPr>
          <w:color w:val="993366"/>
        </w:rPr>
        <w:t>OPTIONAL</w:t>
      </w:r>
      <w:r w:rsidRPr="00B55E3E">
        <w:t>,</w:t>
      </w:r>
    </w:p>
    <w:p w14:paraId="0C9467E3" w14:textId="77777777" w:rsidR="00A8221D" w:rsidRPr="00B55E3E" w:rsidRDefault="00A8221D" w:rsidP="00A8221D">
      <w:pPr>
        <w:pStyle w:val="PL"/>
      </w:pPr>
      <w:r w:rsidRPr="00B55E3E">
        <w:t xml:space="preserve">    reportCGI-RequestNR                 </w:t>
      </w:r>
      <w:r w:rsidRPr="00B55E3E">
        <w:rPr>
          <w:color w:val="993366"/>
        </w:rPr>
        <w:t>SEQUENCE</w:t>
      </w:r>
      <w:r w:rsidRPr="00B55E3E">
        <w:t xml:space="preserve"> {</w:t>
      </w:r>
    </w:p>
    <w:p w14:paraId="34622A96" w14:textId="77777777" w:rsidR="00A8221D" w:rsidRPr="00B55E3E" w:rsidRDefault="00A8221D" w:rsidP="00A8221D">
      <w:pPr>
        <w:pStyle w:val="PL"/>
      </w:pPr>
      <w:r w:rsidRPr="00B55E3E">
        <w:t xml:space="preserve">        requestedCellInfo                   </w:t>
      </w:r>
      <w:r w:rsidRPr="00B55E3E">
        <w:rPr>
          <w:color w:val="993366"/>
        </w:rPr>
        <w:t>SEQUENCE</w:t>
      </w:r>
      <w:r w:rsidRPr="00B55E3E">
        <w:t xml:space="preserve"> {</w:t>
      </w:r>
    </w:p>
    <w:p w14:paraId="35087C08" w14:textId="77777777" w:rsidR="00A8221D" w:rsidRPr="00B55E3E" w:rsidRDefault="00A8221D" w:rsidP="00A8221D">
      <w:pPr>
        <w:pStyle w:val="PL"/>
      </w:pPr>
      <w:r w:rsidRPr="00B55E3E">
        <w:t xml:space="preserve">            ssbFrequency                        ARFCN-ValueNR,</w:t>
      </w:r>
    </w:p>
    <w:p w14:paraId="218B19F2" w14:textId="77777777" w:rsidR="00A8221D" w:rsidRPr="00B55E3E" w:rsidRDefault="00A8221D" w:rsidP="00A8221D">
      <w:pPr>
        <w:pStyle w:val="PL"/>
      </w:pPr>
      <w:r w:rsidRPr="00B55E3E">
        <w:t xml:space="preserve">            cellForWhichToReportCGI             PhysCellId</w:t>
      </w:r>
    </w:p>
    <w:p w14:paraId="706F26FD" w14:textId="77777777" w:rsidR="00A8221D" w:rsidRPr="00B55E3E" w:rsidRDefault="00A8221D" w:rsidP="00A8221D">
      <w:pPr>
        <w:pStyle w:val="PL"/>
      </w:pPr>
      <w:r w:rsidRPr="00B55E3E">
        <w:t xml:space="preserve">        }                                                                               </w:t>
      </w:r>
      <w:r w:rsidRPr="00B55E3E">
        <w:rPr>
          <w:color w:val="993366"/>
        </w:rPr>
        <w:t>OPTIONAL</w:t>
      </w:r>
    </w:p>
    <w:p w14:paraId="73379C16" w14:textId="77777777" w:rsidR="00A8221D" w:rsidRPr="00B55E3E" w:rsidRDefault="00A8221D" w:rsidP="00A8221D">
      <w:pPr>
        <w:pStyle w:val="PL"/>
      </w:pPr>
      <w:r w:rsidRPr="00B55E3E">
        <w:t xml:space="preserve">    }                                                                                   </w:t>
      </w:r>
      <w:r w:rsidRPr="00B55E3E">
        <w:rPr>
          <w:color w:val="993366"/>
        </w:rPr>
        <w:t>OPTIONAL</w:t>
      </w:r>
      <w:r w:rsidRPr="00B55E3E">
        <w:t>,</w:t>
      </w:r>
    </w:p>
    <w:p w14:paraId="376BF2A7" w14:textId="77777777" w:rsidR="00A8221D" w:rsidRPr="00B55E3E" w:rsidRDefault="00A8221D" w:rsidP="00A8221D">
      <w:pPr>
        <w:pStyle w:val="PL"/>
      </w:pPr>
      <w:r w:rsidRPr="00B55E3E">
        <w:t xml:space="preserve">    ph-InfoSCG                          PH-TypeListSCG                                  </w:t>
      </w:r>
      <w:r w:rsidRPr="00B55E3E">
        <w:rPr>
          <w:color w:val="993366"/>
        </w:rPr>
        <w:t>OPTIONAL</w:t>
      </w:r>
      <w:r w:rsidRPr="00B55E3E">
        <w:t>,</w:t>
      </w:r>
    </w:p>
    <w:p w14:paraId="4348B17B" w14:textId="77777777" w:rsidR="00A8221D" w:rsidRPr="00B55E3E" w:rsidRDefault="00A8221D" w:rsidP="00A8221D">
      <w:pPr>
        <w:pStyle w:val="PL"/>
      </w:pPr>
      <w:r w:rsidRPr="00B55E3E">
        <w:t xml:space="preserve">    nonCriticalExtension                CG-Config-v1560-IEs                             </w:t>
      </w:r>
      <w:r w:rsidRPr="00B55E3E">
        <w:rPr>
          <w:color w:val="993366"/>
        </w:rPr>
        <w:t>OPTIONAL</w:t>
      </w:r>
    </w:p>
    <w:p w14:paraId="56CD9A18" w14:textId="77777777" w:rsidR="00A8221D" w:rsidRPr="00B55E3E" w:rsidRDefault="00A8221D" w:rsidP="00A8221D">
      <w:pPr>
        <w:pStyle w:val="PL"/>
        <w:rPr>
          <w:rFonts w:eastAsia="SimSun"/>
        </w:rPr>
      </w:pPr>
      <w:r w:rsidRPr="00B55E3E">
        <w:rPr>
          <w:rFonts w:eastAsia="SimSun"/>
        </w:rPr>
        <w:t>}</w:t>
      </w:r>
    </w:p>
    <w:p w14:paraId="289D5F77" w14:textId="77777777" w:rsidR="00A8221D" w:rsidRPr="00B55E3E" w:rsidRDefault="00A8221D" w:rsidP="00A8221D">
      <w:pPr>
        <w:pStyle w:val="PL"/>
        <w:rPr>
          <w:rFonts w:eastAsia="SimSun"/>
        </w:rPr>
      </w:pPr>
    </w:p>
    <w:p w14:paraId="38641C6A" w14:textId="77777777" w:rsidR="00A8221D" w:rsidRPr="00B55E3E" w:rsidRDefault="00A8221D" w:rsidP="00A8221D">
      <w:pPr>
        <w:pStyle w:val="PL"/>
      </w:pPr>
      <w:r w:rsidRPr="00B55E3E">
        <w:t xml:space="preserve">CG-Config-v1560-IEs ::=             </w:t>
      </w:r>
      <w:r w:rsidRPr="00B55E3E">
        <w:rPr>
          <w:color w:val="993366"/>
        </w:rPr>
        <w:t>SEQUENCE</w:t>
      </w:r>
      <w:r w:rsidRPr="00B55E3E">
        <w:t xml:space="preserve"> {</w:t>
      </w:r>
    </w:p>
    <w:p w14:paraId="73A2F395" w14:textId="77777777" w:rsidR="00A8221D" w:rsidRPr="00B55E3E" w:rsidRDefault="00A8221D" w:rsidP="00A8221D">
      <w:pPr>
        <w:pStyle w:val="PL"/>
      </w:pPr>
      <w:r w:rsidRPr="00B55E3E">
        <w:t xml:space="preserve">    pSCellFrequencyEUTRA                ARFCN-ValueEUTRA                                </w:t>
      </w:r>
      <w:r w:rsidRPr="00B55E3E">
        <w:rPr>
          <w:color w:val="993366"/>
        </w:rPr>
        <w:t>OPTIONAL</w:t>
      </w:r>
      <w:r w:rsidRPr="00B55E3E">
        <w:t>,</w:t>
      </w:r>
    </w:p>
    <w:p w14:paraId="4D679C9B" w14:textId="77777777" w:rsidR="00A8221D" w:rsidRPr="00B55E3E" w:rsidRDefault="00A8221D" w:rsidP="00A8221D">
      <w:pPr>
        <w:pStyle w:val="PL"/>
      </w:pPr>
      <w:r w:rsidRPr="00B55E3E">
        <w:t xml:space="preserve">    scg-CellGroupConfi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AEFBB5B" w14:textId="77777777" w:rsidR="00A8221D" w:rsidRPr="00B55E3E" w:rsidRDefault="00A8221D" w:rsidP="00A8221D">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9F34BC0" w14:textId="77777777" w:rsidR="00A8221D" w:rsidRPr="00B55E3E" w:rsidRDefault="00A8221D" w:rsidP="00A8221D">
      <w:pPr>
        <w:pStyle w:val="PL"/>
      </w:pPr>
      <w:r w:rsidRPr="00B55E3E">
        <w:t xml:space="preserve">    candidateServingFreqListEUTRA       CandidateServingFreqListEUTRA                   </w:t>
      </w:r>
      <w:r w:rsidRPr="00B55E3E">
        <w:rPr>
          <w:color w:val="993366"/>
        </w:rPr>
        <w:t>OPTIONAL</w:t>
      </w:r>
      <w:r w:rsidRPr="00B55E3E">
        <w:t>,</w:t>
      </w:r>
    </w:p>
    <w:p w14:paraId="05ADFFB6" w14:textId="77777777" w:rsidR="00A8221D" w:rsidRPr="00B55E3E" w:rsidRDefault="00A8221D" w:rsidP="00A8221D">
      <w:pPr>
        <w:pStyle w:val="PL"/>
      </w:pPr>
      <w:r w:rsidRPr="00B55E3E">
        <w:t xml:space="preserve">    needForGaps                         </w:t>
      </w:r>
      <w:r w:rsidRPr="00B55E3E">
        <w:rPr>
          <w:color w:val="993366"/>
        </w:rPr>
        <w:t>ENUMERATED</w:t>
      </w:r>
      <w:r w:rsidRPr="00B55E3E">
        <w:t xml:space="preserve"> {true}                               </w:t>
      </w:r>
      <w:r w:rsidRPr="00B55E3E">
        <w:rPr>
          <w:color w:val="993366"/>
        </w:rPr>
        <w:t>OPTIONAL</w:t>
      </w:r>
      <w:r w:rsidRPr="00B55E3E">
        <w:t>,</w:t>
      </w:r>
    </w:p>
    <w:p w14:paraId="7F379F70" w14:textId="77777777" w:rsidR="00A8221D" w:rsidRPr="00B55E3E" w:rsidRDefault="00A8221D" w:rsidP="00A8221D">
      <w:pPr>
        <w:pStyle w:val="PL"/>
      </w:pPr>
      <w:r w:rsidRPr="00B55E3E">
        <w:t xml:space="preserve">    drx-ConfigSCG                       DRX-Config                                      </w:t>
      </w:r>
      <w:r w:rsidRPr="00B55E3E">
        <w:rPr>
          <w:color w:val="993366"/>
        </w:rPr>
        <w:t>OPTIONAL</w:t>
      </w:r>
      <w:r w:rsidRPr="00B55E3E">
        <w:t>,</w:t>
      </w:r>
    </w:p>
    <w:p w14:paraId="13EC7FFB" w14:textId="77777777" w:rsidR="00A8221D" w:rsidRPr="00B55E3E" w:rsidRDefault="00A8221D" w:rsidP="00A8221D">
      <w:pPr>
        <w:pStyle w:val="PL"/>
      </w:pPr>
      <w:r w:rsidRPr="00B55E3E">
        <w:t xml:space="preserve">    reportCGI-RequestEUTRA              </w:t>
      </w:r>
      <w:r w:rsidRPr="00B55E3E">
        <w:rPr>
          <w:color w:val="993366"/>
        </w:rPr>
        <w:t>SEQUENCE</w:t>
      </w:r>
      <w:r w:rsidRPr="00B55E3E">
        <w:t xml:space="preserve"> {</w:t>
      </w:r>
    </w:p>
    <w:p w14:paraId="72F6700F" w14:textId="77777777" w:rsidR="00A8221D" w:rsidRPr="00B55E3E" w:rsidRDefault="00A8221D" w:rsidP="00A8221D">
      <w:pPr>
        <w:pStyle w:val="PL"/>
      </w:pPr>
      <w:r w:rsidRPr="00B55E3E">
        <w:t xml:space="preserve">        requestedCellInfoEUTRA          </w:t>
      </w:r>
      <w:r w:rsidRPr="00B55E3E">
        <w:rPr>
          <w:color w:val="993366"/>
        </w:rPr>
        <w:t>SEQUENCE</w:t>
      </w:r>
      <w:r w:rsidRPr="00B55E3E">
        <w:t xml:space="preserve"> {</w:t>
      </w:r>
    </w:p>
    <w:p w14:paraId="7335F245" w14:textId="77777777" w:rsidR="00A8221D" w:rsidRPr="00B55E3E" w:rsidRDefault="00A8221D" w:rsidP="00A8221D">
      <w:pPr>
        <w:pStyle w:val="PL"/>
      </w:pPr>
      <w:r w:rsidRPr="00B55E3E">
        <w:t xml:space="preserve">            eutraFrequency                             ARFCN-ValueEUTRA,</w:t>
      </w:r>
    </w:p>
    <w:p w14:paraId="779C46F6" w14:textId="77777777" w:rsidR="00A8221D" w:rsidRPr="00B55E3E" w:rsidRDefault="00A8221D" w:rsidP="00A8221D">
      <w:pPr>
        <w:pStyle w:val="PL"/>
      </w:pPr>
      <w:r w:rsidRPr="00B55E3E">
        <w:t xml:space="preserve">            cellForWhichToReportCGI-EUTRA              EUTRA-PhysCellId</w:t>
      </w:r>
    </w:p>
    <w:p w14:paraId="415B3BFC" w14:textId="77777777" w:rsidR="00A8221D" w:rsidRPr="00B55E3E" w:rsidRDefault="00A8221D" w:rsidP="00A8221D">
      <w:pPr>
        <w:pStyle w:val="PL"/>
      </w:pPr>
      <w:r w:rsidRPr="00B55E3E">
        <w:t xml:space="preserve">        }                                                                               </w:t>
      </w:r>
      <w:r w:rsidRPr="00B55E3E">
        <w:rPr>
          <w:color w:val="993366"/>
        </w:rPr>
        <w:t>OPTIONAL</w:t>
      </w:r>
    </w:p>
    <w:p w14:paraId="64190CAF" w14:textId="77777777" w:rsidR="00A8221D" w:rsidRPr="00B55E3E" w:rsidRDefault="00A8221D" w:rsidP="00A8221D">
      <w:pPr>
        <w:pStyle w:val="PL"/>
      </w:pPr>
      <w:r w:rsidRPr="00B55E3E">
        <w:lastRenderedPageBreak/>
        <w:t xml:space="preserve">    }                                                                                   </w:t>
      </w:r>
      <w:r w:rsidRPr="00B55E3E">
        <w:rPr>
          <w:color w:val="993366"/>
        </w:rPr>
        <w:t>OPTIONAL</w:t>
      </w:r>
      <w:r w:rsidRPr="00B55E3E">
        <w:t>,</w:t>
      </w:r>
    </w:p>
    <w:p w14:paraId="3008831F" w14:textId="77777777" w:rsidR="00A8221D" w:rsidRPr="00B55E3E" w:rsidRDefault="00A8221D" w:rsidP="00A8221D">
      <w:pPr>
        <w:pStyle w:val="PL"/>
      </w:pPr>
      <w:r w:rsidRPr="00B55E3E">
        <w:t xml:space="preserve">    nonCriticalExtension                CG-Config-v1590-IEs                             </w:t>
      </w:r>
      <w:r w:rsidRPr="00B55E3E">
        <w:rPr>
          <w:color w:val="993366"/>
        </w:rPr>
        <w:t>OPTIONAL</w:t>
      </w:r>
    </w:p>
    <w:p w14:paraId="519B052B" w14:textId="77777777" w:rsidR="00A8221D" w:rsidRPr="00B55E3E" w:rsidRDefault="00A8221D" w:rsidP="00A8221D">
      <w:pPr>
        <w:pStyle w:val="PL"/>
      </w:pPr>
      <w:r w:rsidRPr="00B55E3E">
        <w:t>}</w:t>
      </w:r>
    </w:p>
    <w:p w14:paraId="43221258" w14:textId="77777777" w:rsidR="00A8221D" w:rsidRPr="00B55E3E" w:rsidRDefault="00A8221D" w:rsidP="00A8221D">
      <w:pPr>
        <w:pStyle w:val="PL"/>
      </w:pPr>
    </w:p>
    <w:p w14:paraId="0D269E00" w14:textId="77777777" w:rsidR="00A8221D" w:rsidRPr="00B55E3E" w:rsidRDefault="00A8221D" w:rsidP="00A8221D">
      <w:pPr>
        <w:pStyle w:val="PL"/>
      </w:pPr>
      <w:r w:rsidRPr="00B55E3E">
        <w:t xml:space="preserve">CG-Config-v1590-IEs ::=             </w:t>
      </w:r>
      <w:r w:rsidRPr="00B55E3E">
        <w:rPr>
          <w:color w:val="993366"/>
        </w:rPr>
        <w:t>SEQUENCE</w:t>
      </w:r>
      <w:r w:rsidRPr="00B55E3E">
        <w:t xml:space="preserve"> {</w:t>
      </w:r>
    </w:p>
    <w:p w14:paraId="1D882C49" w14:textId="77777777" w:rsidR="00A8221D" w:rsidRPr="00B55E3E" w:rsidRDefault="00A8221D" w:rsidP="00A8221D">
      <w:pPr>
        <w:pStyle w:val="PL"/>
      </w:pPr>
      <w:r w:rsidRPr="00B55E3E">
        <w:t xml:space="preserve">    scellFrequenciesS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0C17AE89" w14:textId="77777777" w:rsidR="00A8221D" w:rsidRPr="00B55E3E" w:rsidRDefault="00A8221D" w:rsidP="00A8221D">
      <w:pPr>
        <w:pStyle w:val="PL"/>
      </w:pPr>
      <w:r w:rsidRPr="00B55E3E">
        <w:t xml:space="preserve">    scellFrequenciesSN-EUTRA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EUTRA       </w:t>
      </w:r>
      <w:r w:rsidRPr="00B55E3E">
        <w:rPr>
          <w:color w:val="993366"/>
        </w:rPr>
        <w:t>OPTIONAL</w:t>
      </w:r>
      <w:r w:rsidRPr="00B55E3E">
        <w:t>,</w:t>
      </w:r>
    </w:p>
    <w:p w14:paraId="038F7239" w14:textId="77777777" w:rsidR="00A8221D" w:rsidRPr="00B55E3E" w:rsidRDefault="00A8221D" w:rsidP="00A8221D">
      <w:pPr>
        <w:pStyle w:val="PL"/>
      </w:pPr>
      <w:r w:rsidRPr="00B55E3E">
        <w:t xml:space="preserve">    nonCriticalExtension                CG-Config-v1610-IEs                                                    </w:t>
      </w:r>
      <w:r w:rsidRPr="00B55E3E">
        <w:rPr>
          <w:color w:val="993366"/>
        </w:rPr>
        <w:t>OPTIONAL</w:t>
      </w:r>
    </w:p>
    <w:p w14:paraId="311DADE1" w14:textId="77777777" w:rsidR="00A8221D" w:rsidRPr="00B55E3E" w:rsidRDefault="00A8221D" w:rsidP="00A8221D">
      <w:pPr>
        <w:pStyle w:val="PL"/>
        <w:rPr>
          <w:rFonts w:eastAsia="SimSun"/>
        </w:rPr>
      </w:pPr>
      <w:r w:rsidRPr="00B55E3E">
        <w:rPr>
          <w:rFonts w:eastAsia="SimSun"/>
        </w:rPr>
        <w:t>}</w:t>
      </w:r>
    </w:p>
    <w:p w14:paraId="5AA45AEA" w14:textId="77777777" w:rsidR="00A8221D" w:rsidRPr="00B55E3E" w:rsidRDefault="00A8221D" w:rsidP="00A8221D">
      <w:pPr>
        <w:pStyle w:val="PL"/>
      </w:pPr>
    </w:p>
    <w:p w14:paraId="6E40BC77" w14:textId="77777777" w:rsidR="00A8221D" w:rsidRPr="00B55E3E" w:rsidRDefault="00A8221D" w:rsidP="00A8221D">
      <w:pPr>
        <w:pStyle w:val="PL"/>
      </w:pPr>
      <w:r w:rsidRPr="00B55E3E">
        <w:t xml:space="preserve">CG-Config-v1610-IEs ::=             </w:t>
      </w:r>
      <w:r w:rsidRPr="00B55E3E">
        <w:rPr>
          <w:color w:val="993366"/>
        </w:rPr>
        <w:t>SEQUENCE</w:t>
      </w:r>
      <w:r w:rsidRPr="00B55E3E">
        <w:t xml:space="preserve"> {</w:t>
      </w:r>
    </w:p>
    <w:p w14:paraId="448B0BEE" w14:textId="77777777" w:rsidR="00A8221D" w:rsidRPr="00B55E3E" w:rsidRDefault="00A8221D" w:rsidP="00A8221D">
      <w:pPr>
        <w:pStyle w:val="PL"/>
      </w:pPr>
      <w:r w:rsidRPr="00B55E3E">
        <w:t xml:space="preserve">    drx-InfoSCG2                        DRX-Info2                                       </w:t>
      </w:r>
      <w:r w:rsidRPr="00B55E3E">
        <w:rPr>
          <w:color w:val="993366"/>
        </w:rPr>
        <w:t>OPTIONAL</w:t>
      </w:r>
      <w:r w:rsidRPr="00B55E3E">
        <w:t>,</w:t>
      </w:r>
    </w:p>
    <w:p w14:paraId="2555761D" w14:textId="77777777" w:rsidR="00A8221D" w:rsidRPr="00B55E3E" w:rsidRDefault="00A8221D" w:rsidP="00A8221D">
      <w:pPr>
        <w:pStyle w:val="PL"/>
      </w:pPr>
      <w:r w:rsidRPr="00B55E3E">
        <w:t xml:space="preserve">    nonCriticalExtension                CG-Config-v1620-IEs                             </w:t>
      </w:r>
      <w:r w:rsidRPr="00B55E3E">
        <w:rPr>
          <w:color w:val="993366"/>
        </w:rPr>
        <w:t>OPTIONAL</w:t>
      </w:r>
    </w:p>
    <w:p w14:paraId="5AA10968" w14:textId="77777777" w:rsidR="00A8221D" w:rsidRPr="00B55E3E" w:rsidRDefault="00A8221D" w:rsidP="00A8221D">
      <w:pPr>
        <w:pStyle w:val="PL"/>
      </w:pPr>
      <w:r w:rsidRPr="00B55E3E">
        <w:t>}</w:t>
      </w:r>
    </w:p>
    <w:p w14:paraId="6EF2B092" w14:textId="77777777" w:rsidR="00A8221D" w:rsidRPr="00B55E3E" w:rsidRDefault="00A8221D" w:rsidP="00A8221D">
      <w:pPr>
        <w:pStyle w:val="PL"/>
      </w:pPr>
    </w:p>
    <w:p w14:paraId="6F6CD06A" w14:textId="77777777" w:rsidR="00A8221D" w:rsidRPr="00B55E3E" w:rsidRDefault="00A8221D" w:rsidP="00A8221D">
      <w:pPr>
        <w:pStyle w:val="PL"/>
      </w:pPr>
      <w:r w:rsidRPr="00B55E3E">
        <w:t xml:space="preserve">CG-Config-v1620-IEs ::=             </w:t>
      </w:r>
      <w:r w:rsidRPr="00B55E3E">
        <w:rPr>
          <w:color w:val="993366"/>
        </w:rPr>
        <w:t>SEQUENCE</w:t>
      </w:r>
      <w:r w:rsidRPr="00B55E3E">
        <w:t xml:space="preserve"> {</w:t>
      </w:r>
    </w:p>
    <w:p w14:paraId="3C846A9E" w14:textId="77777777" w:rsidR="00A8221D" w:rsidRPr="00B55E3E" w:rsidRDefault="00A8221D" w:rsidP="00A8221D">
      <w:pPr>
        <w:pStyle w:val="PL"/>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3EFB0FD5" w14:textId="77777777" w:rsidR="00A8221D" w:rsidRPr="00B55E3E" w:rsidRDefault="00A8221D" w:rsidP="00A8221D">
      <w:pPr>
        <w:pStyle w:val="PL"/>
      </w:pPr>
      <w:r w:rsidRPr="00B55E3E">
        <w:t xml:space="preserve">    nonCriticalExtension                CG-Config-v1630-IEs                                </w:t>
      </w:r>
      <w:r w:rsidRPr="00B55E3E">
        <w:rPr>
          <w:color w:val="993366"/>
        </w:rPr>
        <w:t>OPTIONAL</w:t>
      </w:r>
    </w:p>
    <w:p w14:paraId="409B2F74" w14:textId="77777777" w:rsidR="00A8221D" w:rsidRPr="00B55E3E" w:rsidRDefault="00A8221D" w:rsidP="00A8221D">
      <w:pPr>
        <w:pStyle w:val="PL"/>
      </w:pPr>
      <w:r w:rsidRPr="00B55E3E">
        <w:t>}</w:t>
      </w:r>
    </w:p>
    <w:p w14:paraId="1C783D26" w14:textId="77777777" w:rsidR="00A8221D" w:rsidRPr="00B55E3E" w:rsidRDefault="00A8221D" w:rsidP="00A8221D">
      <w:pPr>
        <w:pStyle w:val="PL"/>
      </w:pPr>
    </w:p>
    <w:p w14:paraId="4BCEA3A2" w14:textId="77777777" w:rsidR="00A8221D" w:rsidRPr="00B55E3E" w:rsidRDefault="00A8221D" w:rsidP="00A8221D">
      <w:pPr>
        <w:pStyle w:val="PL"/>
      </w:pPr>
      <w:r w:rsidRPr="00B55E3E">
        <w:t xml:space="preserve">CG-Config-v1630-IEs ::=             </w:t>
      </w:r>
      <w:r w:rsidRPr="00B55E3E">
        <w:rPr>
          <w:color w:val="993366"/>
        </w:rPr>
        <w:t>SEQUENCE</w:t>
      </w:r>
      <w:r w:rsidRPr="00B55E3E">
        <w:t xml:space="preserve"> {</w:t>
      </w:r>
    </w:p>
    <w:p w14:paraId="51686CF8" w14:textId="77777777" w:rsidR="00A8221D" w:rsidRPr="00B55E3E" w:rsidRDefault="00A8221D" w:rsidP="00A8221D">
      <w:pPr>
        <w:pStyle w:val="PL"/>
      </w:pPr>
      <w:r w:rsidRPr="00B55E3E">
        <w:t xml:space="preserve">    selectedToffset-r16                 T-Offset-r16                                       </w:t>
      </w:r>
      <w:r w:rsidRPr="00B55E3E">
        <w:rPr>
          <w:color w:val="993366"/>
        </w:rPr>
        <w:t>OPTIONAL</w:t>
      </w:r>
      <w:r w:rsidRPr="00B55E3E">
        <w:t>,</w:t>
      </w:r>
    </w:p>
    <w:p w14:paraId="2E294E3F" w14:textId="77777777" w:rsidR="00A8221D" w:rsidRPr="00B55E3E" w:rsidRDefault="00A8221D" w:rsidP="00A8221D">
      <w:pPr>
        <w:pStyle w:val="PL"/>
      </w:pPr>
      <w:r w:rsidRPr="00B55E3E">
        <w:t xml:space="preserve">    nonCriticalExtension                CG-Config-v1640-IEs                                </w:t>
      </w:r>
      <w:r w:rsidRPr="00B55E3E">
        <w:rPr>
          <w:color w:val="993366"/>
        </w:rPr>
        <w:t>OPTIONAL</w:t>
      </w:r>
    </w:p>
    <w:p w14:paraId="01AB8CCD" w14:textId="77777777" w:rsidR="00A8221D" w:rsidRPr="00B55E3E" w:rsidRDefault="00A8221D" w:rsidP="00A8221D">
      <w:pPr>
        <w:pStyle w:val="PL"/>
      </w:pPr>
      <w:r w:rsidRPr="00B55E3E">
        <w:t>}</w:t>
      </w:r>
    </w:p>
    <w:p w14:paraId="2D4533A5" w14:textId="77777777" w:rsidR="00A8221D" w:rsidRPr="00B55E3E" w:rsidRDefault="00A8221D" w:rsidP="00A8221D">
      <w:pPr>
        <w:pStyle w:val="PL"/>
      </w:pPr>
    </w:p>
    <w:p w14:paraId="52DB09FF" w14:textId="77777777" w:rsidR="00A8221D" w:rsidRPr="00B55E3E" w:rsidRDefault="00A8221D" w:rsidP="00A8221D">
      <w:pPr>
        <w:pStyle w:val="PL"/>
      </w:pPr>
      <w:r w:rsidRPr="00B55E3E">
        <w:t xml:space="preserve">CG-Config-v1640-IEs ::=             </w:t>
      </w:r>
      <w:r w:rsidRPr="00B55E3E">
        <w:rPr>
          <w:color w:val="993366"/>
        </w:rPr>
        <w:t>SEQUENCE</w:t>
      </w:r>
      <w:r w:rsidRPr="00B55E3E">
        <w:t xml:space="preserve"> {</w:t>
      </w:r>
    </w:p>
    <w:p w14:paraId="381B704D" w14:textId="77777777" w:rsidR="00A8221D" w:rsidRPr="00B55E3E" w:rsidRDefault="00A8221D" w:rsidP="00A8221D">
      <w:pPr>
        <w:pStyle w:val="PL"/>
      </w:pPr>
      <w:r w:rsidRPr="00B55E3E">
        <w:t xml:space="preserve">    servCellInfoListSCG-NR-r16          ServCellInfoListSCG-NR-r16                      </w:t>
      </w:r>
      <w:r w:rsidRPr="00B55E3E">
        <w:rPr>
          <w:color w:val="993366"/>
        </w:rPr>
        <w:t>OPTIONAL</w:t>
      </w:r>
      <w:r w:rsidRPr="00B55E3E">
        <w:t>,</w:t>
      </w:r>
    </w:p>
    <w:p w14:paraId="0FB00CB2" w14:textId="77777777" w:rsidR="00A8221D" w:rsidRPr="00B55E3E" w:rsidRDefault="00A8221D" w:rsidP="00A8221D">
      <w:pPr>
        <w:pStyle w:val="PL"/>
      </w:pPr>
      <w:r w:rsidRPr="00B55E3E">
        <w:t xml:space="preserve">    servCellInfoListSCG-EUTRA-r16       ServCellInfoListSCG-EUTRA-r16                   </w:t>
      </w:r>
      <w:r w:rsidRPr="00B55E3E">
        <w:rPr>
          <w:color w:val="993366"/>
        </w:rPr>
        <w:t>OPTIONAL</w:t>
      </w:r>
      <w:r w:rsidRPr="00B55E3E">
        <w:t>,</w:t>
      </w:r>
    </w:p>
    <w:p w14:paraId="6FE3D085" w14:textId="77777777" w:rsidR="00A8221D" w:rsidRPr="00B55E3E" w:rsidRDefault="00A8221D" w:rsidP="00A8221D">
      <w:pPr>
        <w:pStyle w:val="PL"/>
      </w:pPr>
      <w:r w:rsidRPr="00B55E3E">
        <w:t xml:space="preserve">    nonCriticalExtension                CG-Config-v1700-IEs                             </w:t>
      </w:r>
      <w:r w:rsidRPr="00B55E3E">
        <w:rPr>
          <w:color w:val="993366"/>
        </w:rPr>
        <w:t>OPTIONAL</w:t>
      </w:r>
    </w:p>
    <w:p w14:paraId="11C35F94" w14:textId="77777777" w:rsidR="00A8221D" w:rsidRPr="00B55E3E" w:rsidRDefault="00A8221D" w:rsidP="00A8221D">
      <w:pPr>
        <w:pStyle w:val="PL"/>
      </w:pPr>
      <w:r w:rsidRPr="00B55E3E">
        <w:t>}</w:t>
      </w:r>
    </w:p>
    <w:p w14:paraId="0F365B8E" w14:textId="77777777" w:rsidR="00A8221D" w:rsidRPr="00B55E3E" w:rsidRDefault="00A8221D" w:rsidP="00A8221D">
      <w:pPr>
        <w:pStyle w:val="PL"/>
      </w:pPr>
    </w:p>
    <w:p w14:paraId="3362FF33" w14:textId="77777777" w:rsidR="00A8221D" w:rsidRPr="00B55E3E" w:rsidRDefault="00A8221D" w:rsidP="00A8221D">
      <w:pPr>
        <w:pStyle w:val="PL"/>
      </w:pPr>
      <w:r w:rsidRPr="00B55E3E">
        <w:t xml:space="preserve">CG-Config-v1700-IEs ::=             </w:t>
      </w:r>
      <w:r w:rsidRPr="00B55E3E">
        <w:rPr>
          <w:color w:val="993366"/>
        </w:rPr>
        <w:t>SEQUENCE</w:t>
      </w:r>
      <w:r w:rsidRPr="00B55E3E">
        <w:t xml:space="preserve"> {</w:t>
      </w:r>
    </w:p>
    <w:p w14:paraId="77E50C3C" w14:textId="77777777" w:rsidR="00A8221D" w:rsidRPr="00B55E3E" w:rsidRDefault="00A8221D" w:rsidP="00A8221D">
      <w:pPr>
        <w:pStyle w:val="PL"/>
      </w:pPr>
      <w:r w:rsidRPr="00B55E3E">
        <w:t xml:space="preserve">    candidateCellInfoListCPC-r17        CandidateCellInfoListCPC-r17                    </w:t>
      </w:r>
      <w:r w:rsidRPr="00B55E3E">
        <w:rPr>
          <w:color w:val="993366"/>
        </w:rPr>
        <w:t>OPTIONAL</w:t>
      </w:r>
      <w:r w:rsidRPr="00B55E3E">
        <w:t>,</w:t>
      </w:r>
    </w:p>
    <w:p w14:paraId="2913494B" w14:textId="77777777" w:rsidR="00A8221D" w:rsidRPr="00B55E3E" w:rsidRDefault="00A8221D" w:rsidP="00A8221D">
      <w:pPr>
        <w:pStyle w:val="PL"/>
      </w:pPr>
      <w:r w:rsidRPr="00B55E3E">
        <w:t xml:space="preserve">    twoPHRModeSCG-r17                   </w:t>
      </w:r>
      <w:r w:rsidRPr="00B55E3E">
        <w:rPr>
          <w:color w:val="993366"/>
        </w:rPr>
        <w:t>ENUMERATED</w:t>
      </w:r>
      <w:r w:rsidRPr="00B55E3E">
        <w:t xml:space="preserve"> {enabled}                            </w:t>
      </w:r>
      <w:r w:rsidRPr="00B55E3E">
        <w:rPr>
          <w:color w:val="993366"/>
        </w:rPr>
        <w:t>OPTIONAL</w:t>
      </w:r>
      <w:r w:rsidRPr="00B55E3E">
        <w:t>,</w:t>
      </w:r>
    </w:p>
    <w:p w14:paraId="63EF8082"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621F941" w14:textId="77777777" w:rsidR="00A8221D" w:rsidRPr="00B55E3E" w:rsidRDefault="00A8221D" w:rsidP="00A8221D">
      <w:pPr>
        <w:pStyle w:val="PL"/>
      </w:pPr>
      <w:r w:rsidRPr="00B55E3E">
        <w:t>}</w:t>
      </w:r>
    </w:p>
    <w:p w14:paraId="10642063" w14:textId="77777777" w:rsidR="00A8221D" w:rsidRPr="00B55E3E" w:rsidRDefault="00A8221D" w:rsidP="00A8221D">
      <w:pPr>
        <w:pStyle w:val="PL"/>
      </w:pPr>
    </w:p>
    <w:p w14:paraId="6C3B2D7C" w14:textId="77777777" w:rsidR="00A8221D" w:rsidRPr="00B55E3E" w:rsidRDefault="00A8221D" w:rsidP="00A8221D">
      <w:pPr>
        <w:pStyle w:val="PL"/>
      </w:pPr>
      <w:r w:rsidRPr="00B55E3E">
        <w:t xml:space="preserve">ServCellInfoListS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354CDEBD" w14:textId="77777777" w:rsidR="00A8221D" w:rsidRPr="00B55E3E" w:rsidRDefault="00A8221D" w:rsidP="00A8221D">
      <w:pPr>
        <w:pStyle w:val="PL"/>
      </w:pPr>
    </w:p>
    <w:p w14:paraId="6109D9B1" w14:textId="77777777" w:rsidR="00A8221D" w:rsidRPr="00B55E3E" w:rsidRDefault="00A8221D" w:rsidP="00A8221D">
      <w:pPr>
        <w:pStyle w:val="PL"/>
      </w:pPr>
      <w:r w:rsidRPr="00B55E3E">
        <w:t xml:space="preserve">ServCellInfoXCG-NR-r16 ::=          </w:t>
      </w:r>
      <w:r w:rsidRPr="00B55E3E">
        <w:rPr>
          <w:color w:val="993366"/>
        </w:rPr>
        <w:t>SEQUENCE</w:t>
      </w:r>
      <w:r w:rsidRPr="00B55E3E">
        <w:t xml:space="preserve"> {</w:t>
      </w:r>
    </w:p>
    <w:p w14:paraId="51F13DC1" w14:textId="77777777" w:rsidR="00A8221D" w:rsidRPr="00B55E3E" w:rsidRDefault="00A8221D" w:rsidP="00A8221D">
      <w:pPr>
        <w:pStyle w:val="PL"/>
      </w:pPr>
      <w:r w:rsidRPr="00B55E3E">
        <w:t xml:space="preserve">    dl-FreqInfo-NR-r16                  FrequencyConfig-NR-r16                          </w:t>
      </w:r>
      <w:r w:rsidRPr="00B55E3E">
        <w:rPr>
          <w:color w:val="993366"/>
        </w:rPr>
        <w:t>OPTIONAL</w:t>
      </w:r>
      <w:r w:rsidRPr="00B55E3E">
        <w:t>,</w:t>
      </w:r>
    </w:p>
    <w:p w14:paraId="2EDB08E1" w14:textId="77777777" w:rsidR="00A8221D" w:rsidRPr="00B55E3E" w:rsidRDefault="00A8221D" w:rsidP="00A8221D">
      <w:pPr>
        <w:pStyle w:val="PL"/>
        <w:rPr>
          <w:color w:val="808080"/>
        </w:rPr>
      </w:pPr>
      <w:r w:rsidRPr="00B55E3E">
        <w:t xml:space="preserve">    ul-FreqInfo-NR-r16                  FrequencyConfig-NR-r16                          </w:t>
      </w:r>
      <w:r w:rsidRPr="00B55E3E">
        <w:rPr>
          <w:color w:val="993366"/>
        </w:rPr>
        <w:t>OPTIONAL</w:t>
      </w:r>
      <w:r w:rsidRPr="00B55E3E">
        <w:t xml:space="preserve">, </w:t>
      </w:r>
      <w:r w:rsidRPr="00B55E3E">
        <w:rPr>
          <w:color w:val="808080"/>
        </w:rPr>
        <w:t>-- Cond FDD</w:t>
      </w:r>
    </w:p>
    <w:p w14:paraId="23F06B91" w14:textId="77777777" w:rsidR="00A8221D" w:rsidRPr="00B55E3E" w:rsidRDefault="00A8221D" w:rsidP="00A8221D">
      <w:pPr>
        <w:pStyle w:val="PL"/>
      </w:pPr>
      <w:r w:rsidRPr="00B55E3E">
        <w:t xml:space="preserve">    ...</w:t>
      </w:r>
    </w:p>
    <w:p w14:paraId="595B6C9F" w14:textId="77777777" w:rsidR="00A8221D" w:rsidRPr="00B55E3E" w:rsidRDefault="00A8221D" w:rsidP="00A8221D">
      <w:pPr>
        <w:pStyle w:val="PL"/>
      </w:pPr>
      <w:r w:rsidRPr="00B55E3E">
        <w:t>}</w:t>
      </w:r>
    </w:p>
    <w:p w14:paraId="2362EC86" w14:textId="77777777" w:rsidR="00A8221D" w:rsidRPr="00B55E3E" w:rsidRDefault="00A8221D" w:rsidP="00A8221D">
      <w:pPr>
        <w:pStyle w:val="PL"/>
      </w:pPr>
    </w:p>
    <w:p w14:paraId="2518A593" w14:textId="77777777" w:rsidR="00A8221D" w:rsidRPr="00B55E3E" w:rsidRDefault="00A8221D" w:rsidP="00A8221D">
      <w:pPr>
        <w:pStyle w:val="PL"/>
      </w:pPr>
      <w:r w:rsidRPr="00B55E3E">
        <w:t xml:space="preserve">FrequencyConfig-NR-r16 ::=          </w:t>
      </w:r>
      <w:r w:rsidRPr="00B55E3E">
        <w:rPr>
          <w:color w:val="993366"/>
        </w:rPr>
        <w:t>SEQUENCE</w:t>
      </w:r>
      <w:r w:rsidRPr="00B55E3E">
        <w:t xml:space="preserve"> {</w:t>
      </w:r>
    </w:p>
    <w:p w14:paraId="3D94CA86" w14:textId="77777777" w:rsidR="00A8221D" w:rsidRPr="00B55E3E" w:rsidRDefault="00A8221D" w:rsidP="00A8221D">
      <w:pPr>
        <w:pStyle w:val="PL"/>
      </w:pPr>
      <w:r w:rsidRPr="00B55E3E">
        <w:t xml:space="preserve">    freqBandIndicatorNR-r16             FreqBandIndicatorNR,</w:t>
      </w:r>
    </w:p>
    <w:p w14:paraId="102A5385" w14:textId="77777777" w:rsidR="00A8221D" w:rsidRPr="00B55E3E" w:rsidRDefault="00A8221D" w:rsidP="00A8221D">
      <w:pPr>
        <w:pStyle w:val="PL"/>
      </w:pPr>
      <w:r w:rsidRPr="00B55E3E">
        <w:t xml:space="preserve">    carrierCenterFreq-NR-r16            ARFCN-ValueNR,</w:t>
      </w:r>
    </w:p>
    <w:p w14:paraId="42D2CAD1" w14:textId="77777777" w:rsidR="00A8221D" w:rsidRPr="00B55E3E" w:rsidRDefault="00A8221D" w:rsidP="00A8221D">
      <w:pPr>
        <w:pStyle w:val="PL"/>
      </w:pPr>
      <w:r w:rsidRPr="00B55E3E">
        <w:t xml:space="preserve">    carrierBandwidth-NR-r16             </w:t>
      </w:r>
      <w:r w:rsidRPr="00B55E3E">
        <w:rPr>
          <w:color w:val="993366"/>
        </w:rPr>
        <w:t>INTEGER</w:t>
      </w:r>
      <w:r w:rsidRPr="00B55E3E">
        <w:t xml:space="preserve"> (1..maxNrofPhysicalResourceBlocks),</w:t>
      </w:r>
    </w:p>
    <w:p w14:paraId="2BBB81ED" w14:textId="77777777" w:rsidR="00A8221D" w:rsidRPr="00B55E3E" w:rsidRDefault="00A8221D" w:rsidP="00A8221D">
      <w:pPr>
        <w:pStyle w:val="PL"/>
      </w:pPr>
      <w:r w:rsidRPr="00B55E3E">
        <w:t xml:space="preserve">    subcarrierSpacing-NR-r16            SubcarrierSpacing</w:t>
      </w:r>
    </w:p>
    <w:p w14:paraId="53743E4F" w14:textId="77777777" w:rsidR="00A8221D" w:rsidRPr="00B55E3E" w:rsidRDefault="00A8221D" w:rsidP="00A8221D">
      <w:pPr>
        <w:pStyle w:val="PL"/>
      </w:pPr>
      <w:r w:rsidRPr="00B55E3E">
        <w:t>}</w:t>
      </w:r>
    </w:p>
    <w:p w14:paraId="2D87350B" w14:textId="77777777" w:rsidR="00A8221D" w:rsidRPr="00B55E3E" w:rsidRDefault="00A8221D" w:rsidP="00A8221D">
      <w:pPr>
        <w:pStyle w:val="PL"/>
      </w:pPr>
    </w:p>
    <w:p w14:paraId="370AA064" w14:textId="77777777" w:rsidR="00A8221D" w:rsidRPr="00B55E3E" w:rsidRDefault="00A8221D" w:rsidP="00A8221D">
      <w:pPr>
        <w:pStyle w:val="PL"/>
      </w:pPr>
      <w:r w:rsidRPr="00B55E3E">
        <w:lastRenderedPageBreak/>
        <w:t xml:space="preserve">ServCellInfoListS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2DB7FB6A" w14:textId="77777777" w:rsidR="00A8221D" w:rsidRPr="00B55E3E" w:rsidRDefault="00A8221D" w:rsidP="00A8221D">
      <w:pPr>
        <w:pStyle w:val="PL"/>
      </w:pPr>
    </w:p>
    <w:p w14:paraId="0634D83E" w14:textId="77777777" w:rsidR="00A8221D" w:rsidRPr="00B55E3E" w:rsidRDefault="00A8221D" w:rsidP="00A8221D">
      <w:pPr>
        <w:pStyle w:val="PL"/>
      </w:pPr>
      <w:r w:rsidRPr="00B55E3E">
        <w:t xml:space="preserve">ServCellInfoXCG-EUTRA-r16 ::=       </w:t>
      </w:r>
      <w:r w:rsidRPr="00B55E3E">
        <w:rPr>
          <w:color w:val="993366"/>
        </w:rPr>
        <w:t>SEQUENCE</w:t>
      </w:r>
      <w:r w:rsidRPr="00B55E3E">
        <w:t xml:space="preserve"> {</w:t>
      </w:r>
    </w:p>
    <w:p w14:paraId="345887FC" w14:textId="77777777" w:rsidR="00A8221D" w:rsidRPr="00B55E3E" w:rsidRDefault="00A8221D" w:rsidP="00A8221D">
      <w:pPr>
        <w:pStyle w:val="PL"/>
      </w:pPr>
      <w:r w:rsidRPr="00B55E3E">
        <w:t xml:space="preserve">    dl-CarrierFreq-EUTRA-r16            ARFCN-ValueEUTRA                                </w:t>
      </w:r>
      <w:r w:rsidRPr="00B55E3E">
        <w:rPr>
          <w:color w:val="993366"/>
        </w:rPr>
        <w:t>OPTIONAL</w:t>
      </w:r>
      <w:r w:rsidRPr="00B55E3E">
        <w:t>,</w:t>
      </w:r>
    </w:p>
    <w:p w14:paraId="436590A2" w14:textId="77777777" w:rsidR="00A8221D" w:rsidRPr="00B55E3E" w:rsidRDefault="00A8221D" w:rsidP="00A8221D">
      <w:pPr>
        <w:pStyle w:val="PL"/>
        <w:rPr>
          <w:color w:val="808080"/>
        </w:rPr>
      </w:pPr>
      <w:r w:rsidRPr="00B55E3E">
        <w:t xml:space="preserve">    ul-CarrierFreq-EUTRA-r16            ARFCN-ValueEUTRA                                </w:t>
      </w:r>
      <w:r w:rsidRPr="00B55E3E">
        <w:rPr>
          <w:color w:val="993366"/>
        </w:rPr>
        <w:t>OPTIONAL</w:t>
      </w:r>
      <w:r w:rsidRPr="00B55E3E">
        <w:t xml:space="preserve">, </w:t>
      </w:r>
      <w:r w:rsidRPr="00B55E3E">
        <w:rPr>
          <w:color w:val="808080"/>
        </w:rPr>
        <w:t>-- Cond FDD</w:t>
      </w:r>
    </w:p>
    <w:p w14:paraId="2A6A78A2" w14:textId="77777777" w:rsidR="00A8221D" w:rsidRPr="00B55E3E" w:rsidRDefault="00A8221D" w:rsidP="00A8221D">
      <w:pPr>
        <w:pStyle w:val="PL"/>
      </w:pPr>
      <w:r w:rsidRPr="00B55E3E">
        <w:t xml:space="preserve">    transmissionBandwidth-EUTRA-r16     TransmissionBandwidth-EUTRA-r16                 </w:t>
      </w:r>
      <w:r w:rsidRPr="00B55E3E">
        <w:rPr>
          <w:color w:val="993366"/>
        </w:rPr>
        <w:t>OPTIONAL</w:t>
      </w:r>
      <w:r w:rsidRPr="00B55E3E">
        <w:t>,</w:t>
      </w:r>
    </w:p>
    <w:p w14:paraId="51A2BA43" w14:textId="77777777" w:rsidR="00A8221D" w:rsidRPr="00B55E3E" w:rsidRDefault="00A8221D" w:rsidP="00A8221D">
      <w:pPr>
        <w:pStyle w:val="PL"/>
      </w:pPr>
      <w:r w:rsidRPr="00B55E3E">
        <w:t xml:space="preserve">    ...</w:t>
      </w:r>
    </w:p>
    <w:p w14:paraId="6AD08D41" w14:textId="77777777" w:rsidR="00A8221D" w:rsidRPr="00B55E3E" w:rsidRDefault="00A8221D" w:rsidP="00A8221D">
      <w:pPr>
        <w:pStyle w:val="PL"/>
      </w:pPr>
      <w:r w:rsidRPr="00B55E3E">
        <w:t>}</w:t>
      </w:r>
    </w:p>
    <w:p w14:paraId="5DC7EC8D" w14:textId="77777777" w:rsidR="00A8221D" w:rsidRPr="00B55E3E" w:rsidRDefault="00A8221D" w:rsidP="00A8221D">
      <w:pPr>
        <w:pStyle w:val="PL"/>
      </w:pPr>
    </w:p>
    <w:p w14:paraId="59CAB377" w14:textId="77777777" w:rsidR="00A8221D" w:rsidRPr="00B55E3E" w:rsidRDefault="00A8221D" w:rsidP="00A8221D">
      <w:pPr>
        <w:pStyle w:val="PL"/>
      </w:pPr>
      <w:r w:rsidRPr="00B55E3E">
        <w:t xml:space="preserve">TransmissionBandwidth-EUTRA-r16 ::= </w:t>
      </w:r>
      <w:r w:rsidRPr="00B55E3E">
        <w:rPr>
          <w:color w:val="993366"/>
        </w:rPr>
        <w:t>ENUMERATED</w:t>
      </w:r>
      <w:r w:rsidRPr="00B55E3E">
        <w:t xml:space="preserve"> {rb6, rb15, rb25, rb50, rb75, rb100}</w:t>
      </w:r>
    </w:p>
    <w:p w14:paraId="5053B8B1" w14:textId="77777777" w:rsidR="00A8221D" w:rsidRPr="00B55E3E" w:rsidRDefault="00A8221D" w:rsidP="00A8221D">
      <w:pPr>
        <w:pStyle w:val="PL"/>
      </w:pPr>
    </w:p>
    <w:p w14:paraId="36E13DAF" w14:textId="77777777" w:rsidR="00A8221D" w:rsidRPr="00B55E3E" w:rsidRDefault="00A8221D" w:rsidP="00A8221D">
      <w:pPr>
        <w:pStyle w:val="PL"/>
      </w:pPr>
      <w:r w:rsidRPr="00B55E3E">
        <w:t xml:space="preserve">PH-TypeList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SCG</w:t>
      </w:r>
    </w:p>
    <w:p w14:paraId="7A08452D" w14:textId="77777777" w:rsidR="00A8221D" w:rsidRPr="00B55E3E" w:rsidRDefault="00A8221D" w:rsidP="00A8221D">
      <w:pPr>
        <w:pStyle w:val="PL"/>
      </w:pPr>
    </w:p>
    <w:p w14:paraId="2A52D10D" w14:textId="77777777" w:rsidR="00A8221D" w:rsidRPr="00B55E3E" w:rsidRDefault="00A8221D" w:rsidP="00A8221D">
      <w:pPr>
        <w:pStyle w:val="PL"/>
      </w:pPr>
      <w:r w:rsidRPr="00B55E3E">
        <w:t xml:space="preserve">PH-InfoSCG ::=                      </w:t>
      </w:r>
      <w:r w:rsidRPr="00B55E3E">
        <w:rPr>
          <w:color w:val="993366"/>
        </w:rPr>
        <w:t>SEQUENCE</w:t>
      </w:r>
      <w:r w:rsidRPr="00B55E3E">
        <w:t xml:space="preserve"> {</w:t>
      </w:r>
    </w:p>
    <w:p w14:paraId="462AA362" w14:textId="77777777" w:rsidR="00A8221D" w:rsidRPr="00B55E3E" w:rsidRDefault="00A8221D" w:rsidP="00A8221D">
      <w:pPr>
        <w:pStyle w:val="PL"/>
      </w:pPr>
      <w:r w:rsidRPr="00B55E3E">
        <w:t xml:space="preserve">    servCellIndex                       ServCellIndex,</w:t>
      </w:r>
    </w:p>
    <w:p w14:paraId="6CCAC143" w14:textId="77777777" w:rsidR="00A8221D" w:rsidRPr="00B55E3E" w:rsidRDefault="00A8221D" w:rsidP="00A8221D">
      <w:pPr>
        <w:pStyle w:val="PL"/>
      </w:pPr>
      <w:r w:rsidRPr="00B55E3E">
        <w:t xml:space="preserve">    ph-Uplink                           PH-UplinkCarrierSCG,</w:t>
      </w:r>
    </w:p>
    <w:p w14:paraId="39651F4D" w14:textId="77777777" w:rsidR="00A8221D" w:rsidRPr="00B55E3E" w:rsidRDefault="00A8221D" w:rsidP="00A8221D">
      <w:pPr>
        <w:pStyle w:val="PL"/>
      </w:pPr>
      <w:r w:rsidRPr="00B55E3E">
        <w:t xml:space="preserve">    ph-SupplementaryUplink              PH-UplinkCarrierSCG                             </w:t>
      </w:r>
      <w:r w:rsidRPr="00B55E3E">
        <w:rPr>
          <w:color w:val="993366"/>
        </w:rPr>
        <w:t>OPTIONAL</w:t>
      </w:r>
      <w:r w:rsidRPr="00B55E3E">
        <w:t>,</w:t>
      </w:r>
    </w:p>
    <w:p w14:paraId="776E9F77" w14:textId="77777777" w:rsidR="00A8221D" w:rsidRPr="00B55E3E" w:rsidRDefault="00A8221D" w:rsidP="00A8221D">
      <w:pPr>
        <w:pStyle w:val="PL"/>
      </w:pPr>
      <w:r w:rsidRPr="00B55E3E">
        <w:t xml:space="preserve">    ...,</w:t>
      </w:r>
    </w:p>
    <w:p w14:paraId="69E897E8" w14:textId="77777777" w:rsidR="00A8221D" w:rsidRPr="00B55E3E" w:rsidRDefault="00A8221D" w:rsidP="00A8221D">
      <w:pPr>
        <w:pStyle w:val="PL"/>
      </w:pPr>
      <w:r w:rsidRPr="00B55E3E">
        <w:t xml:space="preserve">    [[</w:t>
      </w:r>
    </w:p>
    <w:p w14:paraId="1B188CE7" w14:textId="77777777" w:rsidR="00A8221D" w:rsidRPr="00B55E3E" w:rsidRDefault="00A8221D" w:rsidP="00A8221D">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17E249CB" w14:textId="77777777" w:rsidR="00A8221D" w:rsidRPr="00B55E3E" w:rsidRDefault="00A8221D" w:rsidP="00A8221D">
      <w:pPr>
        <w:pStyle w:val="PL"/>
      </w:pPr>
      <w:r w:rsidRPr="00B55E3E">
        <w:t xml:space="preserve">    ]]</w:t>
      </w:r>
    </w:p>
    <w:p w14:paraId="5F35BC59" w14:textId="77777777" w:rsidR="00A8221D" w:rsidRPr="00B55E3E" w:rsidRDefault="00A8221D" w:rsidP="00A8221D">
      <w:pPr>
        <w:pStyle w:val="PL"/>
      </w:pPr>
      <w:r w:rsidRPr="00B55E3E">
        <w:t>}</w:t>
      </w:r>
    </w:p>
    <w:p w14:paraId="2B8786BD" w14:textId="77777777" w:rsidR="00A8221D" w:rsidRPr="00B55E3E" w:rsidRDefault="00A8221D" w:rsidP="00A8221D">
      <w:pPr>
        <w:pStyle w:val="PL"/>
      </w:pPr>
    </w:p>
    <w:p w14:paraId="0948C36D" w14:textId="77777777" w:rsidR="00A8221D" w:rsidRPr="00B55E3E" w:rsidRDefault="00A8221D" w:rsidP="00A8221D">
      <w:pPr>
        <w:pStyle w:val="PL"/>
      </w:pPr>
      <w:r w:rsidRPr="00B55E3E">
        <w:t xml:space="preserve">PH-UplinkCarrierSCG ::=             </w:t>
      </w:r>
      <w:r w:rsidRPr="00B55E3E">
        <w:rPr>
          <w:color w:val="993366"/>
        </w:rPr>
        <w:t>SEQUENCE</w:t>
      </w:r>
      <w:r w:rsidRPr="00B55E3E">
        <w:t>{</w:t>
      </w:r>
    </w:p>
    <w:p w14:paraId="477DDA01" w14:textId="77777777" w:rsidR="00A8221D" w:rsidRPr="00B55E3E" w:rsidRDefault="00A8221D" w:rsidP="00A8221D">
      <w:pPr>
        <w:pStyle w:val="PL"/>
      </w:pPr>
      <w:r w:rsidRPr="00B55E3E">
        <w:t xml:space="preserve">    ph-Type1or3                         </w:t>
      </w:r>
      <w:r w:rsidRPr="00B55E3E">
        <w:rPr>
          <w:color w:val="993366"/>
        </w:rPr>
        <w:t>ENUMERATED</w:t>
      </w:r>
      <w:r w:rsidRPr="00B55E3E">
        <w:t xml:space="preserve"> {type1, type3},</w:t>
      </w:r>
    </w:p>
    <w:p w14:paraId="4221350D" w14:textId="77777777" w:rsidR="00A8221D" w:rsidRPr="00B55E3E" w:rsidRDefault="00A8221D" w:rsidP="00A8221D">
      <w:pPr>
        <w:pStyle w:val="PL"/>
      </w:pPr>
      <w:r w:rsidRPr="00B55E3E">
        <w:t xml:space="preserve">    ...</w:t>
      </w:r>
    </w:p>
    <w:p w14:paraId="0EFD01A7" w14:textId="77777777" w:rsidR="00A8221D" w:rsidRPr="00B55E3E" w:rsidRDefault="00A8221D" w:rsidP="00A8221D">
      <w:pPr>
        <w:pStyle w:val="PL"/>
      </w:pPr>
      <w:r w:rsidRPr="00B55E3E">
        <w:t>}</w:t>
      </w:r>
    </w:p>
    <w:p w14:paraId="1B35138D" w14:textId="77777777" w:rsidR="00A8221D" w:rsidRPr="00B55E3E" w:rsidRDefault="00A8221D" w:rsidP="00A8221D">
      <w:pPr>
        <w:pStyle w:val="PL"/>
      </w:pPr>
    </w:p>
    <w:p w14:paraId="5E3BBE52" w14:textId="77777777" w:rsidR="00A8221D" w:rsidRPr="00B55E3E" w:rsidRDefault="00A8221D" w:rsidP="00A8221D">
      <w:pPr>
        <w:pStyle w:val="PL"/>
      </w:pPr>
      <w:r w:rsidRPr="00B55E3E">
        <w:t xml:space="preserve">MeasConfigSN ::=                    </w:t>
      </w:r>
      <w:r w:rsidRPr="00B55E3E">
        <w:rPr>
          <w:color w:val="993366"/>
        </w:rPr>
        <w:t>SEQUENCE</w:t>
      </w:r>
      <w:r w:rsidRPr="00B55E3E">
        <w:t xml:space="preserve"> {</w:t>
      </w:r>
    </w:p>
    <w:p w14:paraId="35012F2C" w14:textId="77777777" w:rsidR="00A8221D" w:rsidRPr="00B55E3E" w:rsidRDefault="00A8221D" w:rsidP="00A8221D">
      <w:pPr>
        <w:pStyle w:val="PL"/>
      </w:pPr>
      <w:r w:rsidRPr="00B55E3E">
        <w:t xml:space="preserve">    measuredFrequenciesSN               </w:t>
      </w:r>
      <w:r w:rsidRPr="00B55E3E">
        <w:rPr>
          <w:color w:val="993366"/>
        </w:rPr>
        <w:t>SEQUENCE</w:t>
      </w:r>
      <w:r w:rsidRPr="00B55E3E">
        <w:t xml:space="preserve"> (</w:t>
      </w:r>
      <w:r w:rsidRPr="00B55E3E">
        <w:rPr>
          <w:color w:val="993366"/>
        </w:rPr>
        <w:t>SIZE</w:t>
      </w:r>
      <w:r w:rsidRPr="00B55E3E">
        <w:t xml:space="preserve"> (1..maxMeasFreqsSN))</w:t>
      </w:r>
      <w:r w:rsidRPr="00B55E3E">
        <w:rPr>
          <w:color w:val="993366"/>
        </w:rPr>
        <w:t xml:space="preserve"> OF</w:t>
      </w:r>
      <w:r w:rsidRPr="00B55E3E">
        <w:t xml:space="preserve"> NR-FreqInfo  </w:t>
      </w:r>
      <w:r w:rsidRPr="00B55E3E">
        <w:rPr>
          <w:color w:val="993366"/>
        </w:rPr>
        <w:t>OPTIONAL</w:t>
      </w:r>
      <w:r w:rsidRPr="00B55E3E">
        <w:t>,</w:t>
      </w:r>
    </w:p>
    <w:p w14:paraId="097B8D98" w14:textId="77777777" w:rsidR="00A8221D" w:rsidRPr="00B55E3E" w:rsidRDefault="00A8221D" w:rsidP="00A8221D">
      <w:pPr>
        <w:pStyle w:val="PL"/>
      </w:pPr>
      <w:r w:rsidRPr="00B55E3E">
        <w:t xml:space="preserve">    ...</w:t>
      </w:r>
    </w:p>
    <w:p w14:paraId="63F3B531" w14:textId="77777777" w:rsidR="00A8221D" w:rsidRPr="00B55E3E" w:rsidRDefault="00A8221D" w:rsidP="00A8221D">
      <w:pPr>
        <w:pStyle w:val="PL"/>
      </w:pPr>
      <w:r w:rsidRPr="00B55E3E">
        <w:t>}</w:t>
      </w:r>
    </w:p>
    <w:p w14:paraId="177B02C1" w14:textId="77777777" w:rsidR="00A8221D" w:rsidRPr="00B55E3E" w:rsidRDefault="00A8221D" w:rsidP="00A8221D">
      <w:pPr>
        <w:pStyle w:val="PL"/>
      </w:pPr>
    </w:p>
    <w:p w14:paraId="65255371" w14:textId="77777777" w:rsidR="00A8221D" w:rsidRPr="00B55E3E" w:rsidRDefault="00A8221D" w:rsidP="00A8221D">
      <w:pPr>
        <w:pStyle w:val="PL"/>
      </w:pPr>
      <w:r w:rsidRPr="00B55E3E">
        <w:t xml:space="preserve">NR-FreqInfo ::=                     </w:t>
      </w:r>
      <w:r w:rsidRPr="00B55E3E">
        <w:rPr>
          <w:color w:val="993366"/>
        </w:rPr>
        <w:t>SEQUENCE</w:t>
      </w:r>
      <w:r w:rsidRPr="00B55E3E">
        <w:t xml:space="preserve"> {</w:t>
      </w:r>
    </w:p>
    <w:p w14:paraId="63FF1221" w14:textId="77777777" w:rsidR="00A8221D" w:rsidRPr="00B55E3E" w:rsidRDefault="00A8221D" w:rsidP="00A8221D">
      <w:pPr>
        <w:pStyle w:val="PL"/>
      </w:pPr>
      <w:r w:rsidRPr="00B55E3E">
        <w:t xml:space="preserve">    measuredFrequency                   ARFCN-ValueNR                                       </w:t>
      </w:r>
      <w:r w:rsidRPr="00B55E3E">
        <w:rPr>
          <w:color w:val="993366"/>
        </w:rPr>
        <w:t>OPTIONAL</w:t>
      </w:r>
      <w:r w:rsidRPr="00B55E3E">
        <w:t>,</w:t>
      </w:r>
    </w:p>
    <w:p w14:paraId="4B677466" w14:textId="77777777" w:rsidR="00A8221D" w:rsidRPr="00B55E3E" w:rsidRDefault="00A8221D" w:rsidP="00A8221D">
      <w:pPr>
        <w:pStyle w:val="PL"/>
      </w:pPr>
      <w:r w:rsidRPr="00B55E3E">
        <w:t xml:space="preserve">    ...</w:t>
      </w:r>
    </w:p>
    <w:p w14:paraId="5AE942EC" w14:textId="77777777" w:rsidR="00A8221D" w:rsidRPr="00B55E3E" w:rsidRDefault="00A8221D" w:rsidP="00A8221D">
      <w:pPr>
        <w:pStyle w:val="PL"/>
      </w:pPr>
      <w:r w:rsidRPr="00B55E3E">
        <w:t>}</w:t>
      </w:r>
    </w:p>
    <w:p w14:paraId="41B937B8" w14:textId="77777777" w:rsidR="00A8221D" w:rsidRPr="00B55E3E" w:rsidRDefault="00A8221D" w:rsidP="00A8221D">
      <w:pPr>
        <w:pStyle w:val="PL"/>
      </w:pPr>
    </w:p>
    <w:p w14:paraId="799B5B77" w14:textId="77777777" w:rsidR="00A8221D" w:rsidRPr="00B55E3E" w:rsidRDefault="00A8221D" w:rsidP="00A8221D">
      <w:pPr>
        <w:pStyle w:val="PL"/>
      </w:pPr>
      <w:r w:rsidRPr="00B55E3E">
        <w:t xml:space="preserve">ConfigRestrictModReqSCG ::=         </w:t>
      </w:r>
      <w:r w:rsidRPr="00B55E3E">
        <w:rPr>
          <w:color w:val="993366"/>
        </w:rPr>
        <w:t>SEQUENCE</w:t>
      </w:r>
      <w:r w:rsidRPr="00B55E3E">
        <w:t xml:space="preserve"> {</w:t>
      </w:r>
    </w:p>
    <w:p w14:paraId="5810EB53" w14:textId="77777777" w:rsidR="00A8221D" w:rsidRPr="00B55E3E" w:rsidRDefault="00A8221D" w:rsidP="00A8221D">
      <w:pPr>
        <w:pStyle w:val="PL"/>
      </w:pPr>
      <w:r w:rsidRPr="00B55E3E">
        <w:t xml:space="preserve">    requestedBC-MRDC                    BandCombinationInfoSN                               </w:t>
      </w:r>
      <w:r w:rsidRPr="00B55E3E">
        <w:rPr>
          <w:color w:val="993366"/>
        </w:rPr>
        <w:t>OPTIONAL</w:t>
      </w:r>
      <w:r w:rsidRPr="00B55E3E">
        <w:t>,</w:t>
      </w:r>
    </w:p>
    <w:p w14:paraId="1C20BC2D" w14:textId="77777777" w:rsidR="00A8221D" w:rsidRPr="00B55E3E" w:rsidRDefault="00A8221D" w:rsidP="00A8221D">
      <w:pPr>
        <w:pStyle w:val="PL"/>
      </w:pPr>
      <w:r w:rsidRPr="00B55E3E">
        <w:t xml:space="preserve">    requestedP-MaxFR1                   P-Max                                               </w:t>
      </w:r>
      <w:r w:rsidRPr="00B55E3E">
        <w:rPr>
          <w:color w:val="993366"/>
        </w:rPr>
        <w:t>OPTIONAL</w:t>
      </w:r>
      <w:r w:rsidRPr="00B55E3E">
        <w:t>,</w:t>
      </w:r>
    </w:p>
    <w:p w14:paraId="2EDFC8D7" w14:textId="77777777" w:rsidR="00A8221D" w:rsidRPr="00B55E3E" w:rsidRDefault="00A8221D" w:rsidP="00A8221D">
      <w:pPr>
        <w:pStyle w:val="PL"/>
      </w:pPr>
      <w:r w:rsidRPr="00B55E3E">
        <w:t xml:space="preserve">    ...,</w:t>
      </w:r>
    </w:p>
    <w:p w14:paraId="5A28A650" w14:textId="77777777" w:rsidR="00A8221D" w:rsidRPr="00B55E3E" w:rsidRDefault="00A8221D" w:rsidP="00A8221D">
      <w:pPr>
        <w:pStyle w:val="PL"/>
      </w:pPr>
      <w:r w:rsidRPr="00B55E3E">
        <w:t xml:space="preserve">    [[</w:t>
      </w:r>
    </w:p>
    <w:p w14:paraId="64812C78" w14:textId="77777777" w:rsidR="00A8221D" w:rsidRPr="00B55E3E" w:rsidRDefault="00A8221D" w:rsidP="00A8221D">
      <w:pPr>
        <w:pStyle w:val="PL"/>
      </w:pPr>
      <w:r w:rsidRPr="00B55E3E">
        <w:t xml:space="preserve">    requestedPDCCH-BlindDetectionSCG    </w:t>
      </w:r>
      <w:r w:rsidRPr="00B55E3E">
        <w:rPr>
          <w:color w:val="993366"/>
        </w:rPr>
        <w:t>INTEGER</w:t>
      </w:r>
      <w:r w:rsidRPr="00B55E3E">
        <w:t xml:space="preserve"> (1..15)                                     </w:t>
      </w:r>
      <w:r w:rsidRPr="00B55E3E">
        <w:rPr>
          <w:color w:val="993366"/>
        </w:rPr>
        <w:t>OPTIONAL</w:t>
      </w:r>
      <w:r w:rsidRPr="00B55E3E">
        <w:t>,</w:t>
      </w:r>
    </w:p>
    <w:p w14:paraId="4A93D687" w14:textId="77777777" w:rsidR="00A8221D" w:rsidRPr="00B55E3E" w:rsidRDefault="00A8221D" w:rsidP="00A8221D">
      <w:pPr>
        <w:pStyle w:val="PL"/>
      </w:pPr>
      <w:r w:rsidRPr="00B55E3E">
        <w:t xml:space="preserve">    requestedP-MaxEUTRA                 P-Max                                               </w:t>
      </w:r>
      <w:r w:rsidRPr="00B55E3E">
        <w:rPr>
          <w:color w:val="993366"/>
        </w:rPr>
        <w:t>OPTIONAL</w:t>
      </w:r>
    </w:p>
    <w:p w14:paraId="2499D834" w14:textId="77777777" w:rsidR="00A8221D" w:rsidRPr="00B55E3E" w:rsidRDefault="00A8221D" w:rsidP="00A8221D">
      <w:pPr>
        <w:pStyle w:val="PL"/>
      </w:pPr>
      <w:r w:rsidRPr="00B55E3E">
        <w:t xml:space="preserve">    ]],</w:t>
      </w:r>
    </w:p>
    <w:p w14:paraId="3D081097" w14:textId="77777777" w:rsidR="00A8221D" w:rsidRPr="00B55E3E" w:rsidRDefault="00A8221D" w:rsidP="00A8221D">
      <w:pPr>
        <w:pStyle w:val="PL"/>
      </w:pPr>
      <w:r w:rsidRPr="00B55E3E">
        <w:t xml:space="preserve">    [[</w:t>
      </w:r>
    </w:p>
    <w:p w14:paraId="7971588E" w14:textId="77777777" w:rsidR="00A8221D" w:rsidRPr="00B55E3E" w:rsidRDefault="00A8221D" w:rsidP="00A8221D">
      <w:pPr>
        <w:pStyle w:val="PL"/>
      </w:pPr>
      <w:r w:rsidRPr="00B55E3E">
        <w:t xml:space="preserve">    requestedP-MaxFR2-r16               P-Max                                               </w:t>
      </w:r>
      <w:r w:rsidRPr="00B55E3E">
        <w:rPr>
          <w:color w:val="993366"/>
        </w:rPr>
        <w:t>OPTIONAL</w:t>
      </w:r>
      <w:r w:rsidRPr="00B55E3E">
        <w:t>,</w:t>
      </w:r>
    </w:p>
    <w:p w14:paraId="0C5F286A" w14:textId="77777777" w:rsidR="00A8221D" w:rsidRPr="00B55E3E" w:rsidRDefault="00A8221D" w:rsidP="00A8221D">
      <w:pPr>
        <w:pStyle w:val="PL"/>
      </w:pPr>
      <w:r w:rsidRPr="00B55E3E">
        <w:t xml:space="preserve">    requestedMaxInterFreqMeasIdSCG-r16  </w:t>
      </w:r>
      <w:r w:rsidRPr="00B55E3E">
        <w:rPr>
          <w:color w:val="993366"/>
        </w:rPr>
        <w:t>INTEGER</w:t>
      </w:r>
      <w:r w:rsidRPr="00B55E3E">
        <w:t xml:space="preserve">(1..maxMeasIdentitiesMN)                     </w:t>
      </w:r>
      <w:r w:rsidRPr="00B55E3E">
        <w:rPr>
          <w:color w:val="993366"/>
        </w:rPr>
        <w:t>OPTIONAL</w:t>
      </w:r>
      <w:r w:rsidRPr="00B55E3E">
        <w:t>,</w:t>
      </w:r>
    </w:p>
    <w:p w14:paraId="399E227B" w14:textId="77777777" w:rsidR="00A8221D" w:rsidRPr="00B55E3E" w:rsidRDefault="00A8221D" w:rsidP="00A8221D">
      <w:pPr>
        <w:pStyle w:val="PL"/>
      </w:pPr>
      <w:r w:rsidRPr="00B55E3E">
        <w:t xml:space="preserve">    requestedMaxIntraFreqMeasIdSCG-r16  </w:t>
      </w:r>
      <w:r w:rsidRPr="00B55E3E">
        <w:rPr>
          <w:color w:val="993366"/>
        </w:rPr>
        <w:t>INTEGER</w:t>
      </w:r>
      <w:r w:rsidRPr="00B55E3E">
        <w:t xml:space="preserve">(1..maxMeasIdentitiesMN)                     </w:t>
      </w:r>
      <w:r w:rsidRPr="00B55E3E">
        <w:rPr>
          <w:color w:val="993366"/>
        </w:rPr>
        <w:t>OPTIONAL</w:t>
      </w:r>
      <w:r w:rsidRPr="00B55E3E">
        <w:t>,</w:t>
      </w:r>
    </w:p>
    <w:p w14:paraId="029D9677" w14:textId="77777777" w:rsidR="00A8221D" w:rsidRPr="00B55E3E" w:rsidRDefault="00A8221D" w:rsidP="00A8221D">
      <w:pPr>
        <w:pStyle w:val="PL"/>
      </w:pPr>
      <w:r w:rsidRPr="00B55E3E">
        <w:t xml:space="preserve">    requestedToffset-r16                T-Offset-r16                                        </w:t>
      </w:r>
      <w:r w:rsidRPr="00B55E3E">
        <w:rPr>
          <w:color w:val="993366"/>
        </w:rPr>
        <w:t>OPTIONAL</w:t>
      </w:r>
    </w:p>
    <w:p w14:paraId="72A1F52C" w14:textId="77777777" w:rsidR="00A8221D" w:rsidRPr="00B55E3E" w:rsidRDefault="00A8221D" w:rsidP="00A8221D">
      <w:pPr>
        <w:pStyle w:val="PL"/>
      </w:pPr>
      <w:r w:rsidRPr="00B55E3E">
        <w:t xml:space="preserve">    ]]</w:t>
      </w:r>
    </w:p>
    <w:p w14:paraId="4A477DB1" w14:textId="77777777" w:rsidR="00A8221D" w:rsidRPr="00B55E3E" w:rsidRDefault="00A8221D" w:rsidP="00A8221D">
      <w:pPr>
        <w:pStyle w:val="PL"/>
      </w:pPr>
      <w:r w:rsidRPr="00B55E3E">
        <w:lastRenderedPageBreak/>
        <w:t>}</w:t>
      </w:r>
    </w:p>
    <w:p w14:paraId="33ADBEA7" w14:textId="77777777" w:rsidR="00A8221D" w:rsidRPr="00B55E3E" w:rsidRDefault="00A8221D" w:rsidP="00A8221D">
      <w:pPr>
        <w:pStyle w:val="PL"/>
      </w:pPr>
    </w:p>
    <w:p w14:paraId="2B77CDDB" w14:textId="77777777" w:rsidR="00A8221D" w:rsidRPr="00B55E3E" w:rsidRDefault="00A8221D" w:rsidP="00A8221D">
      <w:pPr>
        <w:pStyle w:val="PL"/>
      </w:pPr>
      <w:r w:rsidRPr="00B55E3E">
        <w:t xml:space="preserve">BandCombinationIndex ::= </w:t>
      </w:r>
      <w:r w:rsidRPr="00B55E3E">
        <w:rPr>
          <w:color w:val="993366"/>
        </w:rPr>
        <w:t>INTEGER</w:t>
      </w:r>
      <w:r w:rsidRPr="00B55E3E">
        <w:t xml:space="preserve"> (1..maxBandComb)</w:t>
      </w:r>
    </w:p>
    <w:p w14:paraId="2E212573" w14:textId="77777777" w:rsidR="00A8221D" w:rsidRPr="00B55E3E" w:rsidRDefault="00A8221D" w:rsidP="00A8221D">
      <w:pPr>
        <w:pStyle w:val="PL"/>
      </w:pPr>
    </w:p>
    <w:p w14:paraId="48A66CEA" w14:textId="77777777" w:rsidR="00A8221D" w:rsidRPr="00B55E3E" w:rsidRDefault="00A8221D" w:rsidP="00A8221D">
      <w:pPr>
        <w:pStyle w:val="PL"/>
      </w:pPr>
      <w:r w:rsidRPr="00B55E3E">
        <w:t xml:space="preserve">BandCombinationInfoSN ::=           </w:t>
      </w:r>
      <w:r w:rsidRPr="00B55E3E">
        <w:rPr>
          <w:color w:val="993366"/>
        </w:rPr>
        <w:t>SEQUENCE</w:t>
      </w:r>
      <w:r w:rsidRPr="00B55E3E">
        <w:t xml:space="preserve"> {</w:t>
      </w:r>
    </w:p>
    <w:p w14:paraId="33AD396E" w14:textId="77777777" w:rsidR="00A8221D" w:rsidRPr="00B55E3E" w:rsidRDefault="00A8221D" w:rsidP="00A8221D">
      <w:pPr>
        <w:pStyle w:val="PL"/>
      </w:pPr>
      <w:r w:rsidRPr="00B55E3E">
        <w:t xml:space="preserve">    bandCombinationIndex                BandCombinationIndex,</w:t>
      </w:r>
    </w:p>
    <w:p w14:paraId="1781046F" w14:textId="77777777" w:rsidR="00A8221D" w:rsidRPr="00B55E3E" w:rsidRDefault="00A8221D" w:rsidP="00A8221D">
      <w:pPr>
        <w:pStyle w:val="PL"/>
      </w:pPr>
      <w:r w:rsidRPr="00B55E3E">
        <w:t xml:space="preserve">    requestedFeatureSets                FeatureSetEntryIndex</w:t>
      </w:r>
    </w:p>
    <w:p w14:paraId="4B93D723" w14:textId="77777777" w:rsidR="00A8221D" w:rsidRPr="00B55E3E" w:rsidRDefault="00A8221D" w:rsidP="00A8221D">
      <w:pPr>
        <w:pStyle w:val="PL"/>
      </w:pPr>
      <w:r w:rsidRPr="00B55E3E">
        <w:t>}</w:t>
      </w:r>
    </w:p>
    <w:p w14:paraId="01B13821" w14:textId="77777777" w:rsidR="00A8221D" w:rsidRPr="00B55E3E" w:rsidRDefault="00A8221D" w:rsidP="00A8221D">
      <w:pPr>
        <w:pStyle w:val="PL"/>
      </w:pPr>
    </w:p>
    <w:p w14:paraId="06C2F85F" w14:textId="77777777" w:rsidR="00A8221D" w:rsidRPr="00B55E3E" w:rsidRDefault="00A8221D" w:rsidP="00A8221D">
      <w:pPr>
        <w:pStyle w:val="PL"/>
      </w:pPr>
      <w:r w:rsidRPr="00B55E3E">
        <w:t xml:space="preserve">FR-InfoList ::=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FR-Info</w:t>
      </w:r>
    </w:p>
    <w:p w14:paraId="00BF18B4" w14:textId="77777777" w:rsidR="00A8221D" w:rsidRPr="00B55E3E" w:rsidRDefault="00A8221D" w:rsidP="00A8221D">
      <w:pPr>
        <w:pStyle w:val="PL"/>
      </w:pPr>
    </w:p>
    <w:p w14:paraId="3E2360BD" w14:textId="77777777" w:rsidR="00A8221D" w:rsidRPr="00B55E3E" w:rsidRDefault="00A8221D" w:rsidP="00A8221D">
      <w:pPr>
        <w:pStyle w:val="PL"/>
      </w:pPr>
      <w:r w:rsidRPr="00B55E3E">
        <w:t xml:space="preserve">FR-Info ::= </w:t>
      </w:r>
      <w:r w:rsidRPr="00B55E3E">
        <w:rPr>
          <w:color w:val="993366"/>
        </w:rPr>
        <w:t>SEQUENCE</w:t>
      </w:r>
      <w:r w:rsidRPr="00B55E3E">
        <w:t xml:space="preserve"> {</w:t>
      </w:r>
    </w:p>
    <w:p w14:paraId="6E42F573" w14:textId="77777777" w:rsidR="00A8221D" w:rsidRPr="00B55E3E" w:rsidRDefault="00A8221D" w:rsidP="00A8221D">
      <w:pPr>
        <w:pStyle w:val="PL"/>
      </w:pPr>
      <w:r w:rsidRPr="00B55E3E">
        <w:t xml:space="preserve">    servCellIndex       ServCellIndex,</w:t>
      </w:r>
    </w:p>
    <w:p w14:paraId="19CF236F" w14:textId="77777777" w:rsidR="00A8221D" w:rsidRPr="00B55E3E" w:rsidRDefault="00A8221D" w:rsidP="00A8221D">
      <w:pPr>
        <w:pStyle w:val="PL"/>
      </w:pPr>
      <w:r w:rsidRPr="00B55E3E">
        <w:t xml:space="preserve">    fr-Type             </w:t>
      </w:r>
      <w:r w:rsidRPr="00B55E3E">
        <w:rPr>
          <w:color w:val="993366"/>
        </w:rPr>
        <w:t>ENUMERATED</w:t>
      </w:r>
      <w:r w:rsidRPr="00B55E3E">
        <w:t xml:space="preserve"> {fr1, fr2}</w:t>
      </w:r>
    </w:p>
    <w:p w14:paraId="3A8F071B" w14:textId="77777777" w:rsidR="00A8221D" w:rsidRPr="00B55E3E" w:rsidRDefault="00A8221D" w:rsidP="00A8221D">
      <w:pPr>
        <w:pStyle w:val="PL"/>
      </w:pPr>
      <w:r w:rsidRPr="00B55E3E">
        <w:t>}</w:t>
      </w:r>
    </w:p>
    <w:p w14:paraId="1C106FFA" w14:textId="77777777" w:rsidR="00A8221D" w:rsidRPr="00B55E3E" w:rsidRDefault="00A8221D" w:rsidP="00A8221D">
      <w:pPr>
        <w:pStyle w:val="PL"/>
      </w:pPr>
    </w:p>
    <w:p w14:paraId="3DA48324" w14:textId="77777777" w:rsidR="00A8221D" w:rsidRPr="00B55E3E" w:rsidRDefault="00A8221D" w:rsidP="00A8221D">
      <w:pPr>
        <w:pStyle w:val="PL"/>
      </w:pPr>
      <w:r w:rsidRPr="00B55E3E">
        <w:t xml:space="preserve">CandidateServingFreqListNR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NR</w:t>
      </w:r>
    </w:p>
    <w:p w14:paraId="6B47D431" w14:textId="77777777" w:rsidR="00A8221D" w:rsidRPr="00B55E3E" w:rsidRDefault="00A8221D" w:rsidP="00A8221D">
      <w:pPr>
        <w:pStyle w:val="PL"/>
      </w:pPr>
    </w:p>
    <w:p w14:paraId="3DA44D05" w14:textId="77777777" w:rsidR="00A8221D" w:rsidRPr="00B55E3E" w:rsidRDefault="00A8221D" w:rsidP="00A8221D">
      <w:pPr>
        <w:pStyle w:val="PL"/>
      </w:pPr>
      <w:r w:rsidRPr="00B55E3E">
        <w:t xml:space="preserve">CandidateServingFreqListEUTRA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EUTRA</w:t>
      </w:r>
    </w:p>
    <w:p w14:paraId="632B7DF9" w14:textId="77777777" w:rsidR="00A8221D" w:rsidRPr="00B55E3E" w:rsidRDefault="00A8221D" w:rsidP="00A8221D">
      <w:pPr>
        <w:pStyle w:val="PL"/>
      </w:pPr>
    </w:p>
    <w:p w14:paraId="168CAC66" w14:textId="77777777" w:rsidR="00A8221D" w:rsidRPr="00B55E3E" w:rsidRDefault="00A8221D" w:rsidP="00A8221D">
      <w:pPr>
        <w:pStyle w:val="PL"/>
      </w:pPr>
      <w:r w:rsidRPr="00B55E3E">
        <w:t xml:space="preserve">T-Offset-r16 ::= </w:t>
      </w:r>
      <w:r w:rsidRPr="00B55E3E">
        <w:rPr>
          <w:color w:val="993366"/>
        </w:rPr>
        <w:t>ENUMERATED</w:t>
      </w:r>
      <w:r w:rsidRPr="00B55E3E">
        <w:t xml:space="preserve"> {ms0dot5, ms0dot75, ms1, ms1dot5, ms2, ms2dot5, ms3, spare1}</w:t>
      </w:r>
    </w:p>
    <w:p w14:paraId="2DBE90F5" w14:textId="77777777" w:rsidR="00A8221D" w:rsidRPr="00B55E3E" w:rsidRDefault="00A8221D" w:rsidP="00A8221D">
      <w:pPr>
        <w:pStyle w:val="PL"/>
      </w:pPr>
    </w:p>
    <w:p w14:paraId="02CBE0EC" w14:textId="77777777" w:rsidR="00A8221D" w:rsidRPr="00B55E3E" w:rsidRDefault="00A8221D" w:rsidP="00A8221D">
      <w:pPr>
        <w:pStyle w:val="PL"/>
      </w:pPr>
      <w:r w:rsidRPr="00B55E3E">
        <w:t xml:space="preserve">CandidateCellInfoListCPC-r17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CandidateCellInfo-r17</w:t>
      </w:r>
    </w:p>
    <w:p w14:paraId="62807002" w14:textId="77777777" w:rsidR="00A8221D" w:rsidRPr="00B55E3E" w:rsidRDefault="00A8221D" w:rsidP="00A8221D">
      <w:pPr>
        <w:pStyle w:val="PL"/>
      </w:pPr>
    </w:p>
    <w:p w14:paraId="7455F85C" w14:textId="77777777" w:rsidR="00A8221D" w:rsidRPr="00B55E3E" w:rsidRDefault="00A8221D" w:rsidP="00A8221D">
      <w:pPr>
        <w:pStyle w:val="PL"/>
      </w:pPr>
      <w:r w:rsidRPr="00B55E3E">
        <w:t xml:space="preserve">CandidateCellInfo-r17 ::=        </w:t>
      </w:r>
      <w:r w:rsidRPr="00B55E3E">
        <w:rPr>
          <w:color w:val="993366"/>
        </w:rPr>
        <w:t>SEQUENCE</w:t>
      </w:r>
      <w:r w:rsidRPr="00B55E3E">
        <w:t xml:space="preserve"> {</w:t>
      </w:r>
    </w:p>
    <w:p w14:paraId="2125C707" w14:textId="77777777" w:rsidR="00A8221D" w:rsidRPr="00B55E3E" w:rsidRDefault="00A8221D" w:rsidP="00A8221D">
      <w:pPr>
        <w:pStyle w:val="PL"/>
      </w:pPr>
      <w:r w:rsidRPr="00B55E3E">
        <w:t xml:space="preserve">    ssbFrequency-r17                 ARFCN-ValueNR,</w:t>
      </w:r>
    </w:p>
    <w:p w14:paraId="415116B5" w14:textId="77777777" w:rsidR="00A8221D" w:rsidRPr="00B55E3E" w:rsidRDefault="00A8221D" w:rsidP="00A8221D">
      <w:pPr>
        <w:pStyle w:val="PL"/>
      </w:pPr>
      <w:r w:rsidRPr="00B55E3E">
        <w:t xml:space="preserve">    candidateList-r17                </w:t>
      </w:r>
      <w:r w:rsidRPr="00B55E3E">
        <w:rPr>
          <w:color w:val="993366"/>
        </w:rPr>
        <w:t>SEQUENCE</w:t>
      </w:r>
      <w:r w:rsidRPr="00B55E3E">
        <w:t xml:space="preserve"> (</w:t>
      </w:r>
      <w:r w:rsidRPr="00B55E3E">
        <w:rPr>
          <w:color w:val="993366"/>
        </w:rPr>
        <w:t>SIZE</w:t>
      </w:r>
      <w:r w:rsidRPr="00B55E3E">
        <w:t xml:space="preserve"> (1..maxNrofCondCells-r16))</w:t>
      </w:r>
      <w:r w:rsidRPr="00B55E3E">
        <w:rPr>
          <w:color w:val="993366"/>
        </w:rPr>
        <w:t xml:space="preserve"> OF</w:t>
      </w:r>
      <w:r w:rsidRPr="00B55E3E">
        <w:t xml:space="preserve"> CandidateCell-r17</w:t>
      </w:r>
    </w:p>
    <w:p w14:paraId="5EE0FC50" w14:textId="77777777" w:rsidR="00A8221D" w:rsidRPr="00B55E3E" w:rsidRDefault="00A8221D" w:rsidP="00A8221D">
      <w:pPr>
        <w:pStyle w:val="PL"/>
      </w:pPr>
      <w:r w:rsidRPr="00B55E3E">
        <w:t>}</w:t>
      </w:r>
    </w:p>
    <w:p w14:paraId="783C6BBD" w14:textId="77777777" w:rsidR="00A8221D" w:rsidRPr="00B55E3E" w:rsidRDefault="00A8221D" w:rsidP="00A8221D">
      <w:pPr>
        <w:pStyle w:val="PL"/>
      </w:pPr>
    </w:p>
    <w:p w14:paraId="40FE3A54" w14:textId="77777777" w:rsidR="00A8221D" w:rsidRPr="00B55E3E" w:rsidRDefault="00A8221D" w:rsidP="00A8221D">
      <w:pPr>
        <w:pStyle w:val="PL"/>
      </w:pPr>
      <w:r w:rsidRPr="00B55E3E">
        <w:t xml:space="preserve">CandidateCell-r17 ::=            </w:t>
      </w:r>
      <w:r w:rsidRPr="00B55E3E">
        <w:rPr>
          <w:color w:val="993366"/>
        </w:rPr>
        <w:t>SEQUENCE</w:t>
      </w:r>
      <w:r w:rsidRPr="00B55E3E">
        <w:t xml:space="preserve"> {</w:t>
      </w:r>
    </w:p>
    <w:p w14:paraId="74108E57" w14:textId="77777777" w:rsidR="00A8221D" w:rsidRPr="00B55E3E" w:rsidRDefault="00A8221D" w:rsidP="00A8221D">
      <w:pPr>
        <w:pStyle w:val="PL"/>
      </w:pPr>
      <w:r w:rsidRPr="00B55E3E">
        <w:t xml:space="preserve">    physCellId-r17                   PhysCellId,</w:t>
      </w:r>
    </w:p>
    <w:p w14:paraId="3A319A0A" w14:textId="77777777" w:rsidR="00A8221D" w:rsidRPr="00B55E3E" w:rsidRDefault="00A8221D" w:rsidP="00A8221D">
      <w:pPr>
        <w:pStyle w:val="PL"/>
      </w:pPr>
      <w:r w:rsidRPr="00B55E3E">
        <w:t xml:space="preserve">    condExecutionCondSCG-r17         </w:t>
      </w:r>
      <w:r w:rsidRPr="00B55E3E">
        <w:rPr>
          <w:color w:val="993366"/>
        </w:rPr>
        <w:t>OCTET</w:t>
      </w:r>
      <w:r w:rsidRPr="00B55E3E">
        <w:t xml:space="preserve"> </w:t>
      </w:r>
      <w:r w:rsidRPr="00B55E3E">
        <w:rPr>
          <w:color w:val="993366"/>
        </w:rPr>
        <w:t>STRING</w:t>
      </w:r>
      <w:r w:rsidRPr="00B55E3E">
        <w:t xml:space="preserve"> (CONTAINING CondReconfigExecCondSCG-r17)               </w:t>
      </w:r>
      <w:r w:rsidRPr="00B55E3E">
        <w:rPr>
          <w:color w:val="993366"/>
        </w:rPr>
        <w:t>OPTIONAL</w:t>
      </w:r>
    </w:p>
    <w:p w14:paraId="1BEF43FB" w14:textId="77777777" w:rsidR="00A8221D" w:rsidRPr="00B55E3E" w:rsidRDefault="00A8221D" w:rsidP="00A8221D">
      <w:pPr>
        <w:pStyle w:val="PL"/>
      </w:pPr>
      <w:r w:rsidRPr="00B55E3E">
        <w:t>}</w:t>
      </w:r>
    </w:p>
    <w:p w14:paraId="450FBF90" w14:textId="77777777" w:rsidR="00A8221D" w:rsidRPr="00B55E3E" w:rsidRDefault="00A8221D" w:rsidP="00A8221D">
      <w:pPr>
        <w:pStyle w:val="PL"/>
      </w:pPr>
    </w:p>
    <w:p w14:paraId="0834C6D1" w14:textId="77777777" w:rsidR="00A8221D" w:rsidRPr="00B55E3E" w:rsidRDefault="00A8221D" w:rsidP="00A8221D">
      <w:pPr>
        <w:pStyle w:val="PL"/>
        <w:rPr>
          <w:color w:val="808080"/>
        </w:rPr>
      </w:pPr>
      <w:r w:rsidRPr="00B55E3E">
        <w:rPr>
          <w:color w:val="808080"/>
        </w:rPr>
        <w:t>-- TAG-CG-CONFIG-STOP</w:t>
      </w:r>
    </w:p>
    <w:p w14:paraId="6BBBE8AF" w14:textId="77777777" w:rsidR="00A8221D" w:rsidRPr="00B55E3E" w:rsidRDefault="00A8221D" w:rsidP="00A8221D">
      <w:pPr>
        <w:pStyle w:val="PL"/>
        <w:rPr>
          <w:color w:val="808080"/>
        </w:rPr>
      </w:pPr>
      <w:r w:rsidRPr="00B55E3E">
        <w:rPr>
          <w:color w:val="808080"/>
        </w:rPr>
        <w:t>-- ASN1STOP</w:t>
      </w:r>
    </w:p>
    <w:p w14:paraId="22DA7A9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148877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29D8D75" w14:textId="77777777" w:rsidR="00A8221D" w:rsidRPr="00B55E3E" w:rsidRDefault="00A8221D" w:rsidP="00FB1467">
            <w:pPr>
              <w:pStyle w:val="TAH"/>
              <w:rPr>
                <w:lang w:eastAsia="sv-SE"/>
              </w:rPr>
            </w:pPr>
            <w:r w:rsidRPr="00B55E3E">
              <w:rPr>
                <w:i/>
                <w:lang w:eastAsia="sv-SE"/>
              </w:rPr>
              <w:lastRenderedPageBreak/>
              <w:t xml:space="preserve">CG-Config </w:t>
            </w:r>
            <w:r w:rsidRPr="00B55E3E">
              <w:rPr>
                <w:lang w:eastAsia="sv-SE"/>
              </w:rPr>
              <w:t>field descriptions</w:t>
            </w:r>
          </w:p>
        </w:tc>
      </w:tr>
      <w:tr w:rsidR="00A8221D" w:rsidRPr="00B55E3E" w14:paraId="357DFE96" w14:textId="77777777" w:rsidTr="00FB1467">
        <w:tc>
          <w:tcPr>
            <w:tcW w:w="14173" w:type="dxa"/>
            <w:tcBorders>
              <w:top w:val="single" w:sz="4" w:space="0" w:color="auto"/>
              <w:left w:val="single" w:sz="4" w:space="0" w:color="auto"/>
              <w:bottom w:val="single" w:sz="4" w:space="0" w:color="auto"/>
              <w:right w:val="single" w:sz="4" w:space="0" w:color="auto"/>
            </w:tcBorders>
          </w:tcPr>
          <w:p w14:paraId="368292EA" w14:textId="77777777" w:rsidR="00A8221D" w:rsidRPr="00B55E3E" w:rsidRDefault="00A8221D" w:rsidP="00FB1467">
            <w:pPr>
              <w:pStyle w:val="TAL"/>
              <w:rPr>
                <w:b/>
                <w:i/>
                <w:lang w:eastAsia="sv-SE"/>
              </w:rPr>
            </w:pPr>
            <w:r w:rsidRPr="00B55E3E">
              <w:rPr>
                <w:b/>
                <w:i/>
                <w:lang w:eastAsia="sv-SE"/>
              </w:rPr>
              <w:t>candidateCellInfoListCPC</w:t>
            </w:r>
          </w:p>
          <w:p w14:paraId="4A4ADFF1" w14:textId="77777777" w:rsidR="00A8221D" w:rsidRPr="00B55E3E" w:rsidRDefault="00A8221D" w:rsidP="00FB1467">
            <w:pPr>
              <w:pStyle w:val="TAL"/>
              <w:rPr>
                <w:lang w:eastAsia="sv-SE"/>
              </w:rPr>
            </w:pPr>
            <w:r w:rsidRPr="00B55E3E">
              <w:rPr>
                <w:lang w:eastAsia="sv-SE"/>
              </w:rPr>
              <w:t>Contains information regarding candidate target cells for Conditional PSCell Change (CPC) that the source secondary gNB suggests the target secondary gNB to consider configuring for CPC.</w:t>
            </w:r>
          </w:p>
        </w:tc>
      </w:tr>
      <w:tr w:rsidR="00A8221D" w:rsidRPr="00B55E3E" w14:paraId="165ECAE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D9C98C2" w14:textId="77777777" w:rsidR="00A8221D" w:rsidRPr="00B55E3E" w:rsidRDefault="00A8221D" w:rsidP="00FB1467">
            <w:pPr>
              <w:pStyle w:val="TAL"/>
              <w:rPr>
                <w:b/>
                <w:i/>
                <w:lang w:eastAsia="sv-SE"/>
              </w:rPr>
            </w:pPr>
            <w:r w:rsidRPr="00B55E3E">
              <w:rPr>
                <w:b/>
                <w:i/>
                <w:lang w:eastAsia="sv-SE"/>
              </w:rPr>
              <w:t>candidateCellInfoListSN</w:t>
            </w:r>
          </w:p>
          <w:p w14:paraId="3B9D2344" w14:textId="77777777" w:rsidR="00A8221D" w:rsidRPr="00B55E3E" w:rsidRDefault="00A8221D" w:rsidP="00FB1467">
            <w:pPr>
              <w:pStyle w:val="TAL"/>
              <w:rPr>
                <w:lang w:eastAsia="sv-SE"/>
              </w:rPr>
            </w:pPr>
            <w:r w:rsidRPr="00B55E3E">
              <w:rPr>
                <w:lang w:eastAsia="sv-SE"/>
              </w:rPr>
              <w:t>Contains information regarding cells that the source secondary node suggests the target secondary gNB to consider configuring.</w:t>
            </w:r>
          </w:p>
        </w:tc>
      </w:tr>
      <w:tr w:rsidR="00A8221D" w:rsidRPr="00B55E3E" w14:paraId="730FC4A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D9B1300" w14:textId="77777777" w:rsidR="00A8221D" w:rsidRPr="00B55E3E" w:rsidRDefault="00A8221D" w:rsidP="00FB1467">
            <w:pPr>
              <w:pStyle w:val="TAL"/>
              <w:rPr>
                <w:b/>
                <w:i/>
                <w:lang w:eastAsia="sv-SE"/>
              </w:rPr>
            </w:pPr>
            <w:r w:rsidRPr="00B55E3E">
              <w:rPr>
                <w:b/>
                <w:i/>
                <w:lang w:eastAsia="sv-SE"/>
              </w:rPr>
              <w:t>candidateCellInfoListSN-EUTRA</w:t>
            </w:r>
          </w:p>
          <w:p w14:paraId="5134D658" w14:textId="77777777" w:rsidR="00A8221D" w:rsidRPr="00B55E3E" w:rsidRDefault="00A8221D" w:rsidP="00FB1467">
            <w:pPr>
              <w:pStyle w:val="TAL"/>
              <w:rPr>
                <w:b/>
                <w:bCs/>
                <w:i/>
                <w:iCs/>
                <w:kern w:val="2"/>
                <w:lang w:eastAsia="sv-SE"/>
              </w:rPr>
            </w:pPr>
            <w:r w:rsidRPr="00B55E3E">
              <w:rPr>
                <w:lang w:eastAsia="sv-SE"/>
              </w:rPr>
              <w:t xml:space="preserve">Includes the </w:t>
            </w:r>
            <w:r w:rsidRPr="00B55E3E">
              <w:rPr>
                <w:i/>
                <w:lang w:eastAsia="sv-SE"/>
              </w:rPr>
              <w:t>MeasResultList3EUTRA</w:t>
            </w:r>
            <w:r w:rsidRPr="00B55E3E">
              <w:rPr>
                <w:lang w:eastAsia="sv-SE"/>
              </w:rPr>
              <w:t xml:space="preserve"> as specified in TS 36.331 [10]. Contains information regarding cells that the source secondary node suggests the target secondary eNB to consider configuring. This field is only used in NE-DC.</w:t>
            </w:r>
          </w:p>
        </w:tc>
      </w:tr>
      <w:tr w:rsidR="00A8221D" w:rsidRPr="00B55E3E" w14:paraId="42ADB22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EF8674E" w14:textId="77777777" w:rsidR="00A8221D" w:rsidRPr="00B55E3E" w:rsidRDefault="00A8221D" w:rsidP="00FB1467">
            <w:pPr>
              <w:pStyle w:val="TAL"/>
              <w:rPr>
                <w:b/>
                <w:bCs/>
                <w:i/>
                <w:iCs/>
                <w:lang w:eastAsia="sv-SE"/>
              </w:rPr>
            </w:pPr>
            <w:r w:rsidRPr="00B55E3E">
              <w:rPr>
                <w:b/>
                <w:bCs/>
                <w:i/>
                <w:iCs/>
                <w:lang w:eastAsia="sv-SE"/>
              </w:rPr>
              <w:t>candidateServingFreqListNR</w:t>
            </w:r>
            <w:r w:rsidRPr="00B55E3E">
              <w:rPr>
                <w:b/>
                <w:bCs/>
                <w:i/>
                <w:iCs/>
                <w:kern w:val="2"/>
                <w:lang w:eastAsia="sv-SE"/>
              </w:rPr>
              <w:t>, candidateServingFreqListEUTRA</w:t>
            </w:r>
          </w:p>
          <w:p w14:paraId="5A9FE1FE" w14:textId="77777777" w:rsidR="00A8221D" w:rsidRPr="00B55E3E" w:rsidRDefault="00A8221D" w:rsidP="00FB1467">
            <w:pPr>
              <w:pStyle w:val="TAL"/>
              <w:rPr>
                <w:b/>
                <w:i/>
                <w:lang w:eastAsia="sv-SE"/>
              </w:rPr>
            </w:pPr>
            <w:r w:rsidRPr="00B55E3E">
              <w:rPr>
                <w:lang w:eastAsia="sv-SE"/>
              </w:rPr>
              <w:t>Indicates frequencies of candidate serving cells for In-Device Co-existence Indication (see TS 36.331 [10]).</w:t>
            </w:r>
          </w:p>
        </w:tc>
      </w:tr>
      <w:tr w:rsidR="00A8221D" w:rsidRPr="00B55E3E" w14:paraId="4BD934F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C976233" w14:textId="77777777" w:rsidR="00A8221D" w:rsidRPr="00B55E3E" w:rsidRDefault="00A8221D" w:rsidP="00FB1467">
            <w:pPr>
              <w:pStyle w:val="TAL"/>
              <w:rPr>
                <w:b/>
                <w:i/>
                <w:lang w:eastAsia="sv-SE"/>
              </w:rPr>
            </w:pPr>
            <w:r w:rsidRPr="00B55E3E">
              <w:rPr>
                <w:b/>
                <w:i/>
                <w:lang w:eastAsia="sv-SE"/>
              </w:rPr>
              <w:t>configRestrictModReq</w:t>
            </w:r>
          </w:p>
          <w:p w14:paraId="769EF991" w14:textId="77777777" w:rsidR="00A8221D" w:rsidRPr="00B55E3E" w:rsidRDefault="00A8221D" w:rsidP="00FB1467">
            <w:pPr>
              <w:pStyle w:val="TAL"/>
              <w:rPr>
                <w:b/>
                <w:i/>
                <w:lang w:eastAsia="sv-SE"/>
              </w:rPr>
            </w:pPr>
            <w:r w:rsidRPr="00B55E3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A8221D" w:rsidRPr="00B55E3E" w14:paraId="4FD1AAA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6D213B0" w14:textId="77777777" w:rsidR="00A8221D" w:rsidRPr="00B55E3E" w:rsidRDefault="00A8221D" w:rsidP="00FB1467">
            <w:pPr>
              <w:pStyle w:val="TAL"/>
              <w:rPr>
                <w:b/>
                <w:i/>
                <w:lang w:eastAsia="sv-SE"/>
              </w:rPr>
            </w:pPr>
            <w:r w:rsidRPr="00B55E3E">
              <w:rPr>
                <w:b/>
                <w:i/>
                <w:lang w:eastAsia="sv-SE"/>
              </w:rPr>
              <w:t>drx-ConfigSCG</w:t>
            </w:r>
          </w:p>
          <w:p w14:paraId="244A41F9" w14:textId="77777777" w:rsidR="00A8221D" w:rsidRPr="00B55E3E" w:rsidRDefault="00A8221D" w:rsidP="00FB1467">
            <w:pPr>
              <w:pStyle w:val="TAL"/>
              <w:rPr>
                <w:bCs/>
                <w:iCs/>
                <w:kern w:val="2"/>
                <w:lang w:eastAsia="sv-SE"/>
              </w:rPr>
            </w:pPr>
            <w:r w:rsidRPr="00B55E3E">
              <w:rPr>
                <w:lang w:eastAsia="sv-SE"/>
              </w:rPr>
              <w:t>This field contains the complete DRX configuration of the SCG. This field is only used in NR-DC.</w:t>
            </w:r>
          </w:p>
        </w:tc>
      </w:tr>
      <w:tr w:rsidR="00A8221D" w:rsidRPr="00B55E3E" w14:paraId="30BDD2A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98D71AF" w14:textId="77777777" w:rsidR="00A8221D" w:rsidRPr="00B55E3E" w:rsidRDefault="00A8221D" w:rsidP="00FB1467">
            <w:pPr>
              <w:pStyle w:val="TAL"/>
              <w:rPr>
                <w:b/>
                <w:bCs/>
                <w:i/>
                <w:iCs/>
                <w:kern w:val="2"/>
                <w:lang w:eastAsia="sv-SE"/>
              </w:rPr>
            </w:pPr>
            <w:r w:rsidRPr="00B55E3E">
              <w:rPr>
                <w:b/>
                <w:bCs/>
                <w:i/>
                <w:iCs/>
                <w:kern w:val="2"/>
                <w:lang w:eastAsia="sv-SE"/>
              </w:rPr>
              <w:t>drx-InfoSCG</w:t>
            </w:r>
          </w:p>
          <w:p w14:paraId="024F2151" w14:textId="77777777" w:rsidR="00A8221D" w:rsidRPr="00B55E3E" w:rsidRDefault="00A8221D" w:rsidP="00FB1467">
            <w:pPr>
              <w:pStyle w:val="TAL"/>
              <w:rPr>
                <w:b/>
                <w:bCs/>
                <w:i/>
                <w:iCs/>
                <w:kern w:val="2"/>
                <w:lang w:eastAsia="sv-SE"/>
              </w:rPr>
            </w:pPr>
            <w:r w:rsidRPr="00B55E3E">
              <w:rPr>
                <w:lang w:eastAsia="sv-SE"/>
              </w:rPr>
              <w:t>This field contains the DRX long and short cycle configuration of the SCG. This field is used in (NG)EN-DC and NE-DC.</w:t>
            </w:r>
          </w:p>
        </w:tc>
      </w:tr>
      <w:tr w:rsidR="00A8221D" w:rsidRPr="00B55E3E" w14:paraId="5E34FC0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D4638CA" w14:textId="77777777" w:rsidR="00A8221D" w:rsidRPr="00B55E3E" w:rsidRDefault="00A8221D" w:rsidP="00FB1467">
            <w:pPr>
              <w:pStyle w:val="TAL"/>
              <w:rPr>
                <w:b/>
                <w:bCs/>
                <w:i/>
                <w:iCs/>
                <w:lang w:eastAsia="sv-SE"/>
              </w:rPr>
            </w:pPr>
            <w:r w:rsidRPr="00B55E3E">
              <w:rPr>
                <w:b/>
                <w:bCs/>
                <w:i/>
                <w:iCs/>
                <w:lang w:eastAsia="sv-SE"/>
              </w:rPr>
              <w:t>drx-InfoSCG2</w:t>
            </w:r>
          </w:p>
          <w:p w14:paraId="09FD871C" w14:textId="77777777" w:rsidR="00A8221D" w:rsidRPr="00B55E3E" w:rsidRDefault="00A8221D" w:rsidP="00FB1467">
            <w:pPr>
              <w:pStyle w:val="TAL"/>
              <w:rPr>
                <w:lang w:eastAsia="sv-SE"/>
              </w:rPr>
            </w:pPr>
            <w:r w:rsidRPr="00B55E3E">
              <w:rPr>
                <w:lang w:eastAsia="sv-SE"/>
              </w:rPr>
              <w:t>This field contains the drx-onDurationTimer configuration of the SCG. This field is only used in (NG)EN-DC.</w:t>
            </w:r>
          </w:p>
        </w:tc>
      </w:tr>
      <w:tr w:rsidR="00A8221D" w:rsidRPr="00B55E3E" w14:paraId="1F593DA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1B5CE52" w14:textId="77777777" w:rsidR="00A8221D" w:rsidRPr="00B55E3E" w:rsidRDefault="00A8221D" w:rsidP="00FB1467">
            <w:pPr>
              <w:pStyle w:val="TAL"/>
              <w:rPr>
                <w:b/>
                <w:i/>
                <w:lang w:eastAsia="sv-SE"/>
              </w:rPr>
            </w:pPr>
            <w:r w:rsidRPr="00B55E3E">
              <w:rPr>
                <w:b/>
                <w:i/>
                <w:lang w:eastAsia="sv-SE"/>
              </w:rPr>
              <w:t>fr-InfoListSCG</w:t>
            </w:r>
          </w:p>
          <w:p w14:paraId="26B8EC98" w14:textId="77777777" w:rsidR="00A8221D" w:rsidRPr="00B55E3E" w:rsidRDefault="00A8221D" w:rsidP="00FB1467">
            <w:pPr>
              <w:pStyle w:val="TAL"/>
              <w:rPr>
                <w:lang w:eastAsia="sv-SE"/>
              </w:rPr>
            </w:pPr>
            <w:r w:rsidRPr="00B55E3E">
              <w:rPr>
                <w:lang w:eastAsia="sv-SE"/>
              </w:rPr>
              <w:t>Contains information of FR information of serving cells that include PScell and SCells configured in SCG.</w:t>
            </w:r>
          </w:p>
        </w:tc>
      </w:tr>
      <w:tr w:rsidR="00A8221D" w:rsidRPr="00B55E3E" w14:paraId="45157FE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D9F704F" w14:textId="77777777" w:rsidR="00A8221D" w:rsidRPr="00B55E3E" w:rsidRDefault="00A8221D" w:rsidP="00FB1467">
            <w:pPr>
              <w:pStyle w:val="TAL"/>
              <w:rPr>
                <w:b/>
                <w:i/>
                <w:lang w:eastAsia="sv-SE"/>
              </w:rPr>
            </w:pPr>
            <w:r w:rsidRPr="00B55E3E">
              <w:rPr>
                <w:b/>
                <w:i/>
                <w:lang w:eastAsia="sv-SE"/>
              </w:rPr>
              <w:t>measuredFrequenciesSN</w:t>
            </w:r>
          </w:p>
          <w:p w14:paraId="28A46077" w14:textId="77777777" w:rsidR="00A8221D" w:rsidRPr="00B55E3E" w:rsidRDefault="00A8221D" w:rsidP="00FB1467">
            <w:pPr>
              <w:pStyle w:val="TAL"/>
              <w:rPr>
                <w:lang w:eastAsia="sv-SE"/>
              </w:rPr>
            </w:pPr>
            <w:r w:rsidRPr="00B55E3E">
              <w:rPr>
                <w:lang w:eastAsia="sv-SE"/>
              </w:rPr>
              <w:t>Used by SN to indicate a list of frequencies measured by the UE.</w:t>
            </w:r>
          </w:p>
        </w:tc>
      </w:tr>
      <w:tr w:rsidR="00A8221D" w:rsidRPr="00B55E3E" w14:paraId="30FDCDF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4D9D155" w14:textId="77777777" w:rsidR="00A8221D" w:rsidRPr="00B55E3E" w:rsidRDefault="00A8221D" w:rsidP="00FB1467">
            <w:pPr>
              <w:pStyle w:val="TAL"/>
              <w:rPr>
                <w:b/>
                <w:i/>
                <w:lang w:eastAsia="sv-SE"/>
              </w:rPr>
            </w:pPr>
            <w:r w:rsidRPr="00B55E3E">
              <w:rPr>
                <w:b/>
                <w:i/>
                <w:lang w:eastAsia="sv-SE"/>
              </w:rPr>
              <w:t>needForGaps</w:t>
            </w:r>
          </w:p>
          <w:p w14:paraId="13409E19" w14:textId="77777777" w:rsidR="00A8221D" w:rsidRPr="00B55E3E" w:rsidRDefault="00A8221D" w:rsidP="00FB1467">
            <w:pPr>
              <w:pStyle w:val="TAL"/>
              <w:rPr>
                <w:bCs/>
                <w:iCs/>
                <w:kern w:val="2"/>
                <w:lang w:eastAsia="sv-SE"/>
              </w:rPr>
            </w:pPr>
            <w:r w:rsidRPr="00B55E3E">
              <w:rPr>
                <w:bCs/>
                <w:iCs/>
                <w:kern w:val="2"/>
                <w:lang w:eastAsia="sv-SE"/>
              </w:rPr>
              <w:t>In NE-DC, indicates whether the SN requests gNB to configure measurements gaps.</w:t>
            </w:r>
          </w:p>
        </w:tc>
      </w:tr>
      <w:tr w:rsidR="00A8221D" w:rsidRPr="00B55E3E" w14:paraId="7D2701C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3D469DC" w14:textId="77777777" w:rsidR="00A8221D" w:rsidRPr="00B55E3E" w:rsidRDefault="00A8221D" w:rsidP="00FB1467">
            <w:pPr>
              <w:pStyle w:val="TAL"/>
              <w:rPr>
                <w:b/>
                <w:i/>
                <w:lang w:eastAsia="sv-SE"/>
              </w:rPr>
            </w:pPr>
            <w:r w:rsidRPr="00B55E3E">
              <w:rPr>
                <w:b/>
                <w:i/>
                <w:lang w:eastAsia="sv-SE"/>
              </w:rPr>
              <w:t>ph-InfoSCG</w:t>
            </w:r>
          </w:p>
          <w:p w14:paraId="56EDD591" w14:textId="77777777" w:rsidR="00A8221D" w:rsidRPr="00B55E3E" w:rsidRDefault="00A8221D" w:rsidP="00FB1467">
            <w:pPr>
              <w:pStyle w:val="TAL"/>
              <w:rPr>
                <w:b/>
                <w:bCs/>
                <w:i/>
                <w:iCs/>
                <w:kern w:val="2"/>
                <w:lang w:eastAsia="sv-SE"/>
              </w:rPr>
            </w:pPr>
            <w:r w:rsidRPr="00B55E3E">
              <w:rPr>
                <w:lang w:eastAsia="sv-SE"/>
              </w:rPr>
              <w:t>Power headroom information in SCG that is needed in the reception of PHR MAC CE of MCG</w:t>
            </w:r>
          </w:p>
        </w:tc>
      </w:tr>
      <w:tr w:rsidR="00A8221D" w:rsidRPr="00B55E3E" w14:paraId="6074482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C7D056A" w14:textId="77777777" w:rsidR="00A8221D" w:rsidRPr="00B55E3E" w:rsidRDefault="00A8221D" w:rsidP="00FB1467">
            <w:pPr>
              <w:pStyle w:val="TAL"/>
              <w:rPr>
                <w:rFonts w:eastAsia="DengXian"/>
                <w:b/>
                <w:bCs/>
                <w:i/>
                <w:iCs/>
                <w:lang w:eastAsia="sv-SE"/>
              </w:rPr>
            </w:pPr>
            <w:r w:rsidRPr="00B55E3E">
              <w:rPr>
                <w:rFonts w:eastAsia="DengXian"/>
                <w:b/>
                <w:bCs/>
                <w:i/>
                <w:iCs/>
                <w:lang w:eastAsia="sv-SE"/>
              </w:rPr>
              <w:t>ph-SupplementaryUplink</w:t>
            </w:r>
          </w:p>
          <w:p w14:paraId="43459BBC" w14:textId="77777777" w:rsidR="00A8221D" w:rsidRPr="00B55E3E" w:rsidRDefault="00A8221D" w:rsidP="00FB1467">
            <w:pPr>
              <w:pStyle w:val="TAL"/>
              <w:rPr>
                <w:lang w:eastAsia="sv-SE"/>
              </w:rPr>
            </w:pPr>
            <w:r w:rsidRPr="00B55E3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A8221D" w:rsidRPr="00B55E3E" w14:paraId="303D0A3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801A7C2" w14:textId="77777777" w:rsidR="00A8221D" w:rsidRPr="00B55E3E" w:rsidRDefault="00A8221D" w:rsidP="00FB1467">
            <w:pPr>
              <w:pStyle w:val="TAL"/>
              <w:rPr>
                <w:b/>
                <w:bCs/>
                <w:i/>
                <w:iCs/>
                <w:lang w:eastAsia="sv-SE"/>
              </w:rPr>
            </w:pPr>
            <w:r w:rsidRPr="00B55E3E">
              <w:rPr>
                <w:b/>
                <w:bCs/>
                <w:i/>
                <w:iCs/>
                <w:lang w:eastAsia="sv-SE"/>
              </w:rPr>
              <w:t>ph-Type1or3</w:t>
            </w:r>
          </w:p>
          <w:p w14:paraId="228DAD46" w14:textId="77777777" w:rsidR="00A8221D" w:rsidRPr="00B55E3E" w:rsidRDefault="00A8221D" w:rsidP="00FB1467">
            <w:pPr>
              <w:pStyle w:val="TAL"/>
              <w:rPr>
                <w:b/>
                <w:i/>
                <w:lang w:eastAsia="sv-SE"/>
              </w:rPr>
            </w:pPr>
            <w:r w:rsidRPr="00B55E3E">
              <w:rPr>
                <w:lang w:eastAsia="sv-SE"/>
              </w:rPr>
              <w:t xml:space="preserve">Type of power headroom for a certain serving cell in SCG (PSCell and activated SCells). Value </w:t>
            </w:r>
            <w:r w:rsidRPr="00B55E3E">
              <w:rPr>
                <w:bCs/>
                <w:i/>
                <w:iCs/>
                <w:kern w:val="2"/>
                <w:lang w:eastAsia="sv-SE"/>
              </w:rPr>
              <w:t>type1</w:t>
            </w:r>
            <w:r w:rsidRPr="00B55E3E">
              <w:rPr>
                <w:lang w:eastAsia="sv-SE"/>
              </w:rPr>
              <w:t xml:space="preserve"> refers to type 1 power headroom, value </w:t>
            </w:r>
            <w:r w:rsidRPr="00B55E3E">
              <w:rPr>
                <w:bCs/>
                <w:i/>
                <w:iCs/>
                <w:kern w:val="2"/>
                <w:lang w:eastAsia="sv-SE"/>
              </w:rPr>
              <w:t>type3</w:t>
            </w:r>
            <w:r w:rsidRPr="00B55E3E">
              <w:rPr>
                <w:lang w:eastAsia="sv-SE"/>
              </w:rPr>
              <w:t xml:space="preserve"> refers to type 3 power headroom. (See TS 38.321 [3]).</w:t>
            </w:r>
          </w:p>
        </w:tc>
      </w:tr>
      <w:tr w:rsidR="00A8221D" w:rsidRPr="00B55E3E" w14:paraId="0E84EDF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0BD5A70" w14:textId="77777777" w:rsidR="00A8221D" w:rsidRPr="00B55E3E" w:rsidRDefault="00A8221D" w:rsidP="00FB1467">
            <w:pPr>
              <w:pStyle w:val="TAL"/>
              <w:rPr>
                <w:rFonts w:eastAsia="DengXian"/>
                <w:b/>
                <w:bCs/>
                <w:i/>
                <w:iCs/>
                <w:lang w:eastAsia="sv-SE"/>
              </w:rPr>
            </w:pPr>
            <w:r w:rsidRPr="00B55E3E">
              <w:rPr>
                <w:rFonts w:eastAsia="DengXian"/>
                <w:b/>
                <w:bCs/>
                <w:i/>
                <w:iCs/>
                <w:lang w:eastAsia="sv-SE"/>
              </w:rPr>
              <w:t>ph-Uplink</w:t>
            </w:r>
          </w:p>
          <w:p w14:paraId="6B434397" w14:textId="77777777" w:rsidR="00A8221D" w:rsidRPr="00B55E3E" w:rsidRDefault="00A8221D" w:rsidP="00FB1467">
            <w:pPr>
              <w:pStyle w:val="TAL"/>
              <w:rPr>
                <w:lang w:eastAsia="sv-SE"/>
              </w:rPr>
            </w:pPr>
            <w:r w:rsidRPr="00B55E3E">
              <w:rPr>
                <w:rFonts w:eastAsia="DengXian"/>
                <w:lang w:eastAsia="sv-SE"/>
              </w:rPr>
              <w:t>Power headroom information for uplink.</w:t>
            </w:r>
          </w:p>
        </w:tc>
      </w:tr>
      <w:tr w:rsidR="00A8221D" w:rsidRPr="00B55E3E" w14:paraId="6BB0808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CA91A95" w14:textId="77777777" w:rsidR="00A8221D" w:rsidRPr="00B55E3E" w:rsidRDefault="00A8221D" w:rsidP="00FB1467">
            <w:pPr>
              <w:pStyle w:val="TAL"/>
              <w:rPr>
                <w:b/>
                <w:i/>
                <w:lang w:eastAsia="sv-SE"/>
              </w:rPr>
            </w:pPr>
            <w:r w:rsidRPr="00B55E3E">
              <w:rPr>
                <w:b/>
                <w:i/>
                <w:lang w:eastAsia="sv-SE"/>
              </w:rPr>
              <w:t>pSCellFrequency, pSCellFrequencyEUTRA</w:t>
            </w:r>
          </w:p>
          <w:p w14:paraId="1E6D8C6A" w14:textId="77777777" w:rsidR="00A8221D" w:rsidRPr="00B55E3E" w:rsidRDefault="00A8221D" w:rsidP="00FB1467">
            <w:pPr>
              <w:pStyle w:val="TAL"/>
              <w:rPr>
                <w:lang w:eastAsia="sv-SE"/>
              </w:rPr>
            </w:pPr>
            <w:r w:rsidRPr="00B55E3E">
              <w:rPr>
                <w:lang w:eastAsia="sv-SE"/>
              </w:rPr>
              <w:t xml:space="preserve">Indicates the frequency of PSCell in NR (i.e., </w:t>
            </w:r>
            <w:r w:rsidRPr="00B55E3E">
              <w:rPr>
                <w:i/>
                <w:lang w:eastAsia="sv-SE"/>
              </w:rPr>
              <w:t>pSCellFrequency</w:t>
            </w:r>
            <w:r w:rsidRPr="00B55E3E">
              <w:rPr>
                <w:lang w:eastAsia="sv-SE"/>
              </w:rPr>
              <w:t xml:space="preserve">) or E-UTRA (i.e., </w:t>
            </w:r>
            <w:r w:rsidRPr="00B55E3E">
              <w:rPr>
                <w:i/>
                <w:lang w:eastAsia="sv-SE"/>
              </w:rPr>
              <w:t>pSCellFrequencyEUTRA</w:t>
            </w:r>
            <w:r w:rsidRPr="00B55E3E">
              <w:rPr>
                <w:lang w:eastAsia="sv-SE"/>
              </w:rPr>
              <w:t xml:space="preserve">). In this version of the specification, </w:t>
            </w:r>
            <w:r w:rsidRPr="00B55E3E">
              <w:rPr>
                <w:i/>
                <w:lang w:eastAsia="sv-SE"/>
              </w:rPr>
              <w:t>pSCellFrequency</w:t>
            </w:r>
            <w:r w:rsidRPr="00B55E3E">
              <w:rPr>
                <w:lang w:eastAsia="sv-SE"/>
              </w:rPr>
              <w:t xml:space="preserve"> is not used in NE-DC whereas </w:t>
            </w:r>
            <w:r w:rsidRPr="00B55E3E">
              <w:rPr>
                <w:i/>
                <w:lang w:eastAsia="sv-SE"/>
              </w:rPr>
              <w:t>pSCellFrequencyEUTRA</w:t>
            </w:r>
            <w:r w:rsidRPr="00B55E3E">
              <w:rPr>
                <w:lang w:eastAsia="sv-SE"/>
              </w:rPr>
              <w:t xml:space="preserve"> is only used in NE-DC. </w:t>
            </w:r>
            <w:r w:rsidRPr="00B55E3E">
              <w:rPr>
                <w:i/>
                <w:iCs/>
                <w:lang w:eastAsia="sv-SE"/>
              </w:rPr>
              <w:t>pSCellFrequency</w:t>
            </w:r>
            <w:r w:rsidRPr="00B55E3E">
              <w:rPr>
                <w:lang w:eastAsia="sv-SE"/>
              </w:rPr>
              <w:t xml:space="preserve"> indicates the </w:t>
            </w:r>
            <w:r w:rsidRPr="00B55E3E">
              <w:rPr>
                <w:i/>
                <w:iCs/>
                <w:lang w:eastAsia="sv-SE"/>
              </w:rPr>
              <w:t>absoluteFrequencySSB</w:t>
            </w:r>
            <w:r w:rsidRPr="00B55E3E">
              <w:rPr>
                <w:lang w:eastAsia="sv-SE"/>
              </w:rPr>
              <w:t>.</w:t>
            </w:r>
          </w:p>
        </w:tc>
      </w:tr>
      <w:tr w:rsidR="00A8221D" w:rsidRPr="00B55E3E" w14:paraId="0C351CF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D3F4921" w14:textId="77777777" w:rsidR="00A8221D" w:rsidRPr="00B55E3E" w:rsidRDefault="00A8221D" w:rsidP="00FB1467">
            <w:pPr>
              <w:pStyle w:val="TAL"/>
              <w:rPr>
                <w:b/>
                <w:i/>
                <w:lang w:eastAsia="sv-SE"/>
              </w:rPr>
            </w:pPr>
            <w:r w:rsidRPr="00B55E3E">
              <w:rPr>
                <w:b/>
                <w:i/>
                <w:lang w:eastAsia="sv-SE"/>
              </w:rPr>
              <w:t>reportCGI-RequestNR, reportCGI-RequestEUTRA</w:t>
            </w:r>
          </w:p>
          <w:p w14:paraId="2FE55686" w14:textId="77777777" w:rsidR="00A8221D" w:rsidRPr="00B55E3E" w:rsidRDefault="00A8221D" w:rsidP="00FB1467">
            <w:pPr>
              <w:pStyle w:val="TAL"/>
              <w:rPr>
                <w:lang w:eastAsia="sv-SE"/>
              </w:rPr>
            </w:pPr>
            <w:r w:rsidRPr="00B55E3E">
              <w:rPr>
                <w:lang w:eastAsia="sv-SE"/>
              </w:rPr>
              <w:t xml:space="preserve">Used by SN to indicate to MN about configuring </w:t>
            </w:r>
            <w:r w:rsidRPr="00B55E3E">
              <w:rPr>
                <w:i/>
                <w:lang w:eastAsia="sv-SE"/>
              </w:rPr>
              <w:t>reportCGI</w:t>
            </w:r>
            <w:r w:rsidRPr="00B55E3E">
              <w:rPr>
                <w:lang w:eastAsia="sv-SE"/>
              </w:rPr>
              <w:t xml:space="preserve"> procedure. The request may optionally contain information about the cell for which SN intends to configure </w:t>
            </w:r>
            <w:r w:rsidRPr="00B55E3E">
              <w:rPr>
                <w:i/>
                <w:lang w:eastAsia="sv-SE"/>
              </w:rPr>
              <w:t>reportCGI</w:t>
            </w:r>
            <w:r w:rsidRPr="00B55E3E">
              <w:rPr>
                <w:lang w:eastAsia="sv-SE"/>
              </w:rPr>
              <w:t xml:space="preserve"> procedure. In this version of the specification, the </w:t>
            </w:r>
            <w:r w:rsidRPr="00B55E3E">
              <w:rPr>
                <w:i/>
                <w:lang w:eastAsia="sv-SE"/>
              </w:rPr>
              <w:t>reportCGI-RequestNR</w:t>
            </w:r>
            <w:r w:rsidRPr="00B55E3E">
              <w:rPr>
                <w:lang w:eastAsia="sv-SE"/>
              </w:rPr>
              <w:t xml:space="preserve"> is used in (NG)EN-DC and NR-DC whereas </w:t>
            </w:r>
            <w:r w:rsidRPr="00B55E3E">
              <w:rPr>
                <w:i/>
                <w:lang w:eastAsia="sv-SE"/>
              </w:rPr>
              <w:t>reportCGI-RequestEUTRA</w:t>
            </w:r>
            <w:r w:rsidRPr="00B55E3E">
              <w:rPr>
                <w:lang w:eastAsia="sv-SE"/>
              </w:rPr>
              <w:t xml:space="preserve"> is used only for NE-DC.</w:t>
            </w:r>
          </w:p>
        </w:tc>
      </w:tr>
      <w:tr w:rsidR="00A8221D" w:rsidRPr="00B55E3E" w14:paraId="5D9CD81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CA3D6E3" w14:textId="77777777" w:rsidR="00A8221D" w:rsidRPr="00B55E3E" w:rsidRDefault="00A8221D" w:rsidP="00FB1467">
            <w:pPr>
              <w:pStyle w:val="TAL"/>
              <w:rPr>
                <w:b/>
                <w:bCs/>
                <w:i/>
                <w:iCs/>
                <w:lang w:eastAsia="sv-SE"/>
              </w:rPr>
            </w:pPr>
            <w:r w:rsidRPr="00B55E3E">
              <w:rPr>
                <w:b/>
                <w:bCs/>
                <w:i/>
                <w:iCs/>
                <w:lang w:eastAsia="sv-SE"/>
              </w:rPr>
              <w:lastRenderedPageBreak/>
              <w:t>requestedBC-MRDC</w:t>
            </w:r>
          </w:p>
          <w:p w14:paraId="6477A90A" w14:textId="77777777" w:rsidR="00A8221D" w:rsidRPr="00B55E3E" w:rsidRDefault="00A8221D" w:rsidP="00FB1467">
            <w:pPr>
              <w:pStyle w:val="TAL"/>
              <w:rPr>
                <w:lang w:eastAsia="sv-SE"/>
              </w:rPr>
            </w:pPr>
            <w:r w:rsidRPr="00B55E3E">
              <w:rPr>
                <w:lang w:eastAsia="sv-SE"/>
              </w:rPr>
              <w:t xml:space="preserve">Used to request configuring a band combination and corresponding feature sets which are forbidden to use by MN (i.e. outside of the </w:t>
            </w:r>
            <w:r w:rsidRPr="00B55E3E">
              <w:rPr>
                <w:i/>
                <w:lang w:eastAsia="sv-SE"/>
              </w:rPr>
              <w:t>allowedBC-ListMRDC</w:t>
            </w:r>
            <w:r w:rsidRPr="00B55E3E">
              <w:rPr>
                <w:lang w:eastAsia="sv-SE"/>
              </w:rPr>
              <w:t>) to allow re-negotiation of the UE capabilities for SCG configuration.</w:t>
            </w:r>
          </w:p>
        </w:tc>
      </w:tr>
      <w:tr w:rsidR="00A8221D" w:rsidRPr="00B55E3E" w14:paraId="30B9A150" w14:textId="77777777" w:rsidTr="00FB1467">
        <w:tc>
          <w:tcPr>
            <w:tcW w:w="14173" w:type="dxa"/>
            <w:tcBorders>
              <w:top w:val="single" w:sz="4" w:space="0" w:color="auto"/>
              <w:left w:val="single" w:sz="4" w:space="0" w:color="auto"/>
              <w:bottom w:val="single" w:sz="4" w:space="0" w:color="auto"/>
              <w:right w:val="single" w:sz="4" w:space="0" w:color="auto"/>
            </w:tcBorders>
          </w:tcPr>
          <w:p w14:paraId="651B0D66" w14:textId="77777777" w:rsidR="00A8221D" w:rsidRPr="00B55E3E" w:rsidRDefault="00A8221D" w:rsidP="00FB1467">
            <w:pPr>
              <w:pStyle w:val="TAL"/>
              <w:rPr>
                <w:b/>
                <w:i/>
                <w:lang w:eastAsia="sv-SE"/>
              </w:rPr>
            </w:pPr>
            <w:r w:rsidRPr="00B55E3E">
              <w:rPr>
                <w:b/>
                <w:i/>
                <w:lang w:eastAsia="sv-SE"/>
              </w:rPr>
              <w:t>requestedMaxInterFreqMeasIdSCG</w:t>
            </w:r>
          </w:p>
          <w:p w14:paraId="59DDE57C" w14:textId="77777777" w:rsidR="00A8221D" w:rsidRPr="00B55E3E" w:rsidRDefault="00A8221D" w:rsidP="00FB1467">
            <w:pPr>
              <w:pStyle w:val="TAL"/>
              <w:rPr>
                <w:b/>
                <w:bCs/>
                <w:i/>
                <w:iCs/>
                <w:lang w:eastAsia="sv-SE"/>
              </w:rPr>
            </w:pPr>
            <w:r w:rsidRPr="00B55E3E">
              <w:rPr>
                <w:lang w:eastAsia="sv-SE"/>
              </w:rPr>
              <w:t>Used to request the maximum number of allowed measurement identities to configure for inter-frequency measurement. This field is only used in NR-DC.</w:t>
            </w:r>
          </w:p>
        </w:tc>
      </w:tr>
      <w:tr w:rsidR="00A8221D" w:rsidRPr="00B55E3E" w14:paraId="7979A6E2" w14:textId="77777777" w:rsidTr="00FB1467">
        <w:tc>
          <w:tcPr>
            <w:tcW w:w="14173" w:type="dxa"/>
            <w:tcBorders>
              <w:top w:val="single" w:sz="4" w:space="0" w:color="auto"/>
              <w:left w:val="single" w:sz="4" w:space="0" w:color="auto"/>
              <w:bottom w:val="single" w:sz="4" w:space="0" w:color="auto"/>
              <w:right w:val="single" w:sz="4" w:space="0" w:color="auto"/>
            </w:tcBorders>
          </w:tcPr>
          <w:p w14:paraId="5C6E36AE" w14:textId="77777777" w:rsidR="00A8221D" w:rsidRPr="00B55E3E" w:rsidRDefault="00A8221D" w:rsidP="00FB1467">
            <w:pPr>
              <w:pStyle w:val="TAL"/>
              <w:rPr>
                <w:b/>
                <w:i/>
                <w:lang w:eastAsia="sv-SE"/>
              </w:rPr>
            </w:pPr>
            <w:r w:rsidRPr="00B55E3E">
              <w:rPr>
                <w:b/>
                <w:i/>
                <w:lang w:eastAsia="sv-SE"/>
              </w:rPr>
              <w:t>requestedMaxIntraFreqMeasIdSCG</w:t>
            </w:r>
          </w:p>
          <w:p w14:paraId="0B348908" w14:textId="77777777" w:rsidR="00A8221D" w:rsidRPr="00B55E3E" w:rsidRDefault="00A8221D" w:rsidP="00FB1467">
            <w:pPr>
              <w:pStyle w:val="TAL"/>
              <w:rPr>
                <w:b/>
                <w:bCs/>
                <w:i/>
                <w:iCs/>
                <w:lang w:eastAsia="sv-SE"/>
              </w:rPr>
            </w:pPr>
            <w:r w:rsidRPr="00B55E3E">
              <w:rPr>
                <w:lang w:eastAsia="sv-SE"/>
              </w:rPr>
              <w:t>Used to request the maximum number of allowed measurement identities to configure for intra-frequency measurement on each serving frequency.</w:t>
            </w:r>
          </w:p>
        </w:tc>
      </w:tr>
      <w:tr w:rsidR="00A8221D" w:rsidRPr="00B55E3E" w14:paraId="575B181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B042808" w14:textId="77777777" w:rsidR="00A8221D" w:rsidRPr="00B55E3E" w:rsidRDefault="00A8221D" w:rsidP="00FB1467">
            <w:pPr>
              <w:pStyle w:val="TAL"/>
              <w:rPr>
                <w:b/>
                <w:i/>
                <w:lang w:eastAsia="sv-SE"/>
              </w:rPr>
            </w:pPr>
            <w:r w:rsidRPr="00B55E3E">
              <w:rPr>
                <w:b/>
                <w:i/>
                <w:lang w:eastAsia="sv-SE"/>
              </w:rPr>
              <w:t>requestedPDCCH-BlindDetectionSCG</w:t>
            </w:r>
          </w:p>
          <w:p w14:paraId="7980A587" w14:textId="77777777" w:rsidR="00A8221D" w:rsidRPr="00B55E3E" w:rsidRDefault="00A8221D" w:rsidP="00FB1467">
            <w:pPr>
              <w:pStyle w:val="TAL"/>
              <w:rPr>
                <w:lang w:eastAsia="sv-SE"/>
              </w:rPr>
            </w:pPr>
            <w:r w:rsidRPr="00B55E3E">
              <w:rPr>
                <w:lang w:eastAsia="sv-SE"/>
              </w:rPr>
              <w:t xml:space="preserve">Requested value </w:t>
            </w:r>
            <w:r w:rsidRPr="00B55E3E">
              <w:rPr>
                <w:szCs w:val="18"/>
                <w:lang w:eastAsia="sv-SE"/>
              </w:rPr>
              <w:t>of the reference number of cells for PDCCH blind detection allowed to be configured for the SCG.</w:t>
            </w:r>
          </w:p>
        </w:tc>
      </w:tr>
      <w:tr w:rsidR="00A8221D" w:rsidRPr="00B55E3E" w14:paraId="16CFDE1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CB8017F" w14:textId="77777777" w:rsidR="00A8221D" w:rsidRPr="00B55E3E" w:rsidRDefault="00A8221D" w:rsidP="00FB1467">
            <w:pPr>
              <w:pStyle w:val="TAL"/>
              <w:rPr>
                <w:b/>
                <w:i/>
                <w:lang w:eastAsia="sv-SE"/>
              </w:rPr>
            </w:pPr>
            <w:r w:rsidRPr="00B55E3E">
              <w:rPr>
                <w:b/>
                <w:i/>
                <w:lang w:eastAsia="sv-SE"/>
              </w:rPr>
              <w:t>requestedP-MaxEUTRA</w:t>
            </w:r>
          </w:p>
          <w:p w14:paraId="1A1E487F" w14:textId="77777777" w:rsidR="00A8221D" w:rsidRPr="00B55E3E" w:rsidRDefault="00A8221D" w:rsidP="00FB1467">
            <w:pPr>
              <w:pStyle w:val="TAL"/>
              <w:rPr>
                <w:lang w:eastAsia="sv-SE"/>
              </w:rPr>
            </w:pPr>
            <w:r w:rsidRPr="00B55E3E">
              <w:rPr>
                <w:lang w:eastAsia="sv-SE"/>
              </w:rPr>
              <w:t>Requested value for the maximum power for the serving cells the UE can use in E-UTRA SCG. This field is only used in NE-DC.</w:t>
            </w:r>
          </w:p>
        </w:tc>
      </w:tr>
      <w:tr w:rsidR="00A8221D" w:rsidRPr="00B55E3E" w14:paraId="346726A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F871947" w14:textId="77777777" w:rsidR="00A8221D" w:rsidRPr="00B55E3E" w:rsidRDefault="00A8221D" w:rsidP="00FB1467">
            <w:pPr>
              <w:pStyle w:val="TAL"/>
              <w:rPr>
                <w:b/>
                <w:i/>
                <w:lang w:eastAsia="sv-SE"/>
              </w:rPr>
            </w:pPr>
            <w:r w:rsidRPr="00B55E3E">
              <w:rPr>
                <w:b/>
                <w:i/>
                <w:lang w:eastAsia="sv-SE"/>
              </w:rPr>
              <w:t>requestedP-MaxFR1</w:t>
            </w:r>
          </w:p>
          <w:p w14:paraId="3CE1903C" w14:textId="77777777" w:rsidR="00A8221D" w:rsidRPr="00B55E3E" w:rsidRDefault="00A8221D" w:rsidP="00FB1467">
            <w:pPr>
              <w:pStyle w:val="TAL"/>
              <w:rPr>
                <w:lang w:eastAsia="sv-SE"/>
              </w:rPr>
            </w:pPr>
            <w:r w:rsidRPr="00B55E3E">
              <w:rPr>
                <w:lang w:eastAsia="sv-SE"/>
              </w:rPr>
              <w:t>Requested value for the maximum power for the serving cells on frequency range 1 (FR1) in this secondary cell group (see TS 38.104 [12]) the UE can use in NR SCG.</w:t>
            </w:r>
          </w:p>
        </w:tc>
      </w:tr>
      <w:tr w:rsidR="00A8221D" w:rsidRPr="00B55E3E" w14:paraId="17A1472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4430B91" w14:textId="77777777" w:rsidR="00A8221D" w:rsidRPr="00B55E3E" w:rsidRDefault="00A8221D" w:rsidP="00FB1467">
            <w:pPr>
              <w:pStyle w:val="TAL"/>
              <w:rPr>
                <w:b/>
                <w:bCs/>
                <w:i/>
                <w:iCs/>
              </w:rPr>
            </w:pPr>
            <w:r w:rsidRPr="00B55E3E">
              <w:rPr>
                <w:b/>
                <w:bCs/>
                <w:i/>
                <w:iCs/>
              </w:rPr>
              <w:t>requestedP-MaxFR2</w:t>
            </w:r>
          </w:p>
          <w:p w14:paraId="4B1FA246" w14:textId="77777777" w:rsidR="00A8221D" w:rsidRPr="00B55E3E" w:rsidRDefault="00A8221D" w:rsidP="00FB1467">
            <w:pPr>
              <w:pStyle w:val="TAL"/>
              <w:rPr>
                <w:lang w:eastAsia="sv-SE"/>
              </w:rPr>
            </w:pPr>
            <w:r w:rsidRPr="00B55E3E">
              <w:rPr>
                <w:lang w:eastAsia="sv-SE"/>
              </w:rPr>
              <w:t>Requested value for the maximum power for the serving cells on frequency range 2 (FR2) in this secondary cell group the UE can use in NR SCG. This field is only used in NR-DC.</w:t>
            </w:r>
          </w:p>
        </w:tc>
      </w:tr>
      <w:tr w:rsidR="00A8221D" w:rsidRPr="00B55E3E" w14:paraId="55BB9528" w14:textId="77777777" w:rsidTr="00FB1467">
        <w:tc>
          <w:tcPr>
            <w:tcW w:w="14173" w:type="dxa"/>
            <w:tcBorders>
              <w:top w:val="single" w:sz="4" w:space="0" w:color="auto"/>
              <w:left w:val="single" w:sz="4" w:space="0" w:color="auto"/>
              <w:bottom w:val="single" w:sz="4" w:space="0" w:color="auto"/>
              <w:right w:val="single" w:sz="4" w:space="0" w:color="auto"/>
            </w:tcBorders>
          </w:tcPr>
          <w:p w14:paraId="21334FFA" w14:textId="77777777" w:rsidR="00A8221D" w:rsidRPr="00B55E3E" w:rsidRDefault="00A8221D" w:rsidP="00FB1467">
            <w:pPr>
              <w:pStyle w:val="TAL"/>
              <w:rPr>
                <w:b/>
                <w:i/>
                <w:lang w:eastAsia="sv-SE"/>
              </w:rPr>
            </w:pPr>
            <w:r w:rsidRPr="00B55E3E">
              <w:rPr>
                <w:b/>
                <w:i/>
                <w:lang w:eastAsia="sv-SE"/>
              </w:rPr>
              <w:t>requestedToffset</w:t>
            </w:r>
          </w:p>
          <w:p w14:paraId="488FF520" w14:textId="77777777" w:rsidR="00A8221D" w:rsidRPr="00B55E3E" w:rsidRDefault="00A8221D" w:rsidP="00FB1467">
            <w:pPr>
              <w:pStyle w:val="TAL"/>
              <w:rPr>
                <w:bCs/>
                <w:iCs/>
                <w:lang w:eastAsia="sv-SE"/>
              </w:rPr>
            </w:pPr>
            <w:r w:rsidRPr="00B55E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ms0dot5 corresponds to 0.5 ms, value ms0dot75 corresponds to 0.75 ms, value ms1 corresponds to 1ms and so on.</w:t>
            </w:r>
          </w:p>
        </w:tc>
      </w:tr>
      <w:tr w:rsidR="00A8221D" w:rsidRPr="00B55E3E" w14:paraId="6B1D151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855F2C8" w14:textId="77777777" w:rsidR="00A8221D" w:rsidRPr="00B55E3E" w:rsidRDefault="00A8221D" w:rsidP="00FB1467">
            <w:pPr>
              <w:pStyle w:val="TAL"/>
              <w:rPr>
                <w:b/>
                <w:i/>
                <w:lang w:eastAsia="sv-SE"/>
              </w:rPr>
            </w:pPr>
            <w:r w:rsidRPr="00B55E3E">
              <w:rPr>
                <w:b/>
                <w:i/>
                <w:lang w:eastAsia="sv-SE"/>
              </w:rPr>
              <w:t>scellFrequenciesSN-EUTRA, scellFrequenciesSN-NR</w:t>
            </w:r>
          </w:p>
          <w:p w14:paraId="344F8E91" w14:textId="77777777" w:rsidR="00A8221D" w:rsidRPr="00B55E3E" w:rsidRDefault="00A8221D" w:rsidP="00FB1467">
            <w:pPr>
              <w:pStyle w:val="TAL"/>
              <w:rPr>
                <w:b/>
                <w:i/>
                <w:lang w:eastAsia="sv-SE"/>
              </w:rPr>
            </w:pPr>
            <w:r w:rsidRPr="00B55E3E">
              <w:rPr>
                <w:lang w:eastAsia="sv-SE"/>
              </w:rPr>
              <w:t xml:space="preserve">Indicates the frequency of all SCells with SSB configured in SCG. The field </w:t>
            </w:r>
            <w:r w:rsidRPr="00B55E3E">
              <w:rPr>
                <w:i/>
                <w:iCs/>
                <w:lang w:eastAsia="sv-SE"/>
              </w:rPr>
              <w:t>scellFrequenciesSN-EUTRA</w:t>
            </w:r>
            <w:r w:rsidRPr="00B55E3E">
              <w:rPr>
                <w:lang w:eastAsia="sv-SE"/>
              </w:rPr>
              <w:t xml:space="preserve"> is used in NE-DC; the field </w:t>
            </w:r>
            <w:r w:rsidRPr="00B55E3E">
              <w:rPr>
                <w:i/>
                <w:iCs/>
                <w:lang w:eastAsia="sv-SE"/>
              </w:rPr>
              <w:t>scellFrequenciesSN-NR</w:t>
            </w:r>
            <w:r w:rsidRPr="00B55E3E">
              <w:rPr>
                <w:lang w:eastAsia="sv-SE"/>
              </w:rPr>
              <w:t xml:space="preserve"> is used in (NG)EN-DC and NR-DC. In (NG)EN-DC, the field is optionally provided to the MN. </w:t>
            </w:r>
            <w:r w:rsidRPr="00B55E3E">
              <w:rPr>
                <w:i/>
                <w:iCs/>
                <w:lang w:eastAsia="sv-SE"/>
              </w:rPr>
              <w:t>scellFrequenciesSN-NR</w:t>
            </w:r>
            <w:r w:rsidRPr="00B55E3E">
              <w:rPr>
                <w:lang w:eastAsia="sv-SE"/>
              </w:rPr>
              <w:t xml:space="preserve"> indicates </w:t>
            </w:r>
            <w:r w:rsidRPr="00B55E3E">
              <w:rPr>
                <w:i/>
                <w:iCs/>
                <w:lang w:eastAsia="sv-SE"/>
              </w:rPr>
              <w:t>absoluteFrequencySSB</w:t>
            </w:r>
            <w:r w:rsidRPr="00B55E3E">
              <w:rPr>
                <w:lang w:eastAsia="sv-SE"/>
              </w:rPr>
              <w:t>.</w:t>
            </w:r>
          </w:p>
        </w:tc>
      </w:tr>
      <w:tr w:rsidR="00A8221D" w:rsidRPr="00B55E3E" w14:paraId="2DF0364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5BEC09C" w14:textId="77777777" w:rsidR="00A8221D" w:rsidRPr="00B55E3E" w:rsidRDefault="00A8221D" w:rsidP="00FB1467">
            <w:pPr>
              <w:pStyle w:val="TAL"/>
              <w:rPr>
                <w:b/>
                <w:i/>
                <w:lang w:eastAsia="sv-SE"/>
              </w:rPr>
            </w:pPr>
            <w:r w:rsidRPr="00B55E3E">
              <w:rPr>
                <w:b/>
                <w:i/>
                <w:lang w:eastAsia="sv-SE"/>
              </w:rPr>
              <w:t>scg-CellGroupConfig</w:t>
            </w:r>
          </w:p>
          <w:p w14:paraId="11F015CA" w14:textId="77777777" w:rsidR="00A8221D" w:rsidRPr="00B55E3E" w:rsidRDefault="00A8221D" w:rsidP="00FB1467">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containing only </w:t>
            </w:r>
            <w:r w:rsidRPr="00B55E3E">
              <w:rPr>
                <w:i/>
                <w:lang w:eastAsia="sv-SE"/>
              </w:rPr>
              <w:t>secondaryCellGroup</w:t>
            </w:r>
            <w:r w:rsidRPr="00B55E3E">
              <w:rPr>
                <w:lang w:eastAsia="sv-SE"/>
              </w:rPr>
              <w:t xml:space="preserve"> and/or </w:t>
            </w:r>
            <w:r w:rsidRPr="00B55E3E">
              <w:rPr>
                <w:i/>
                <w:lang w:eastAsia="sv-SE"/>
              </w:rPr>
              <w:t>measConfig</w:t>
            </w:r>
            <w:r w:rsidRPr="00B55E3E">
              <w:t xml:space="preserve"> and/or </w:t>
            </w:r>
            <w:r w:rsidRPr="00B55E3E">
              <w:rPr>
                <w:i/>
              </w:rPr>
              <w:t>otherConfig</w:t>
            </w:r>
            <w:r w:rsidRPr="00B55E3E">
              <w:t xml:space="preserve"> and/or </w:t>
            </w:r>
            <w:r w:rsidRPr="00B55E3E">
              <w:rPr>
                <w:i/>
              </w:rPr>
              <w:t>conditionalReconfiguration</w:t>
            </w:r>
            <w:r w:rsidRPr="00B55E3E">
              <w:t xml:space="preserve"> and/or </w:t>
            </w:r>
            <w:r w:rsidRPr="00B55E3E">
              <w:rPr>
                <w:i/>
              </w:rPr>
              <w:t>bap-Config</w:t>
            </w:r>
            <w:r w:rsidRPr="00B55E3E">
              <w:t xml:space="preserve"> and/or </w:t>
            </w:r>
            <w:r w:rsidRPr="00B55E3E">
              <w:rPr>
                <w:i/>
              </w:rPr>
              <w:t>iab-IP-AddressConfigurationList</w:t>
            </w:r>
            <w:r w:rsidRPr="00B55E3E">
              <w:rPr>
                <w:iCs/>
              </w:rPr>
              <w:t>)</w:t>
            </w:r>
            <w:r w:rsidRPr="00B55E3E">
              <w:rPr>
                <w:lang w:eastAsia="sv-SE"/>
              </w:rPr>
              <w:t>:</w:t>
            </w:r>
          </w:p>
          <w:p w14:paraId="42809630" w14:textId="77777777" w:rsidR="00A8221D" w:rsidRPr="00B55E3E" w:rsidRDefault="00A8221D" w:rsidP="00FB1467">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6 e.g. regarding</w:t>
            </w:r>
            <w:r w:rsidRPr="00B55E3E">
              <w:rPr>
                <w:rFonts w:ascii="Arial" w:eastAsiaTheme="minorEastAsia" w:hAnsi="Arial" w:cs="Arial"/>
                <w:sz w:val="18"/>
                <w:szCs w:val="18"/>
                <w:lang w:eastAsia="sv-SE"/>
              </w:rPr>
              <w:t xml:space="preserve"> the "Need" or "Cond" statements.</w:t>
            </w:r>
          </w:p>
          <w:p w14:paraId="5A0E84EE" w14:textId="77777777" w:rsidR="00A8221D" w:rsidRPr="00B55E3E" w:rsidRDefault="00A8221D" w:rsidP="00FB1467">
            <w:pPr>
              <w:pStyle w:val="B1"/>
              <w:rPr>
                <w:rFonts w:cs="Arial"/>
                <w:szCs w:val="18"/>
                <w:lang w:eastAsia="sv-SE"/>
              </w:rPr>
            </w:pPr>
            <w:r w:rsidRPr="00B55E3E">
              <w:rPr>
                <w:rFonts w:ascii="Arial" w:hAnsi="Arial" w:cs="Arial"/>
                <w:sz w:val="18"/>
                <w:szCs w:val="18"/>
                <w:lang w:eastAsia="sv-SE"/>
              </w:rPr>
              <w:t xml:space="preserve"> or</w:t>
            </w:r>
          </w:p>
          <w:p w14:paraId="7A0E81F6" w14:textId="77777777" w:rsidR="00A8221D" w:rsidRPr="00B55E3E" w:rsidRDefault="00A8221D" w:rsidP="00FB1467">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11.2.3.</w:t>
            </w:r>
          </w:p>
          <w:p w14:paraId="199CC2F7" w14:textId="77777777" w:rsidR="00A8221D" w:rsidRPr="00B55E3E" w:rsidRDefault="00A8221D" w:rsidP="00FB1467">
            <w:pPr>
              <w:pStyle w:val="TAL"/>
              <w:rPr>
                <w:rFonts w:ascii="Times New Roman" w:hAnsi="Times New Roman" w:cs="Arial"/>
                <w:sz w:val="20"/>
                <w:szCs w:val="18"/>
                <w:lang w:eastAsia="sv-SE"/>
              </w:rPr>
            </w:pPr>
            <w:r w:rsidRPr="00B55E3E">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A8221D" w:rsidRPr="00B55E3E" w14:paraId="4C1E57E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3600721" w14:textId="77777777" w:rsidR="00A8221D" w:rsidRPr="00B55E3E" w:rsidRDefault="00A8221D" w:rsidP="00FB1467">
            <w:pPr>
              <w:pStyle w:val="TAL"/>
              <w:rPr>
                <w:b/>
                <w:i/>
                <w:lang w:eastAsia="sv-SE"/>
              </w:rPr>
            </w:pPr>
            <w:r w:rsidRPr="00B55E3E">
              <w:rPr>
                <w:b/>
                <w:i/>
                <w:lang w:eastAsia="sv-SE"/>
              </w:rPr>
              <w:lastRenderedPageBreak/>
              <w:t>scg-CellGroupConfigEUTRA</w:t>
            </w:r>
          </w:p>
          <w:p w14:paraId="45FE710D" w14:textId="77777777" w:rsidR="00A8221D" w:rsidRPr="00B55E3E" w:rsidRDefault="00A8221D" w:rsidP="00FB1467">
            <w:pPr>
              <w:pStyle w:val="TAL"/>
              <w:rPr>
                <w:bCs/>
                <w:iCs/>
                <w:kern w:val="2"/>
                <w:lang w:eastAsia="sv-SE"/>
              </w:rPr>
            </w:pPr>
            <w:r w:rsidRPr="00B55E3E">
              <w:rPr>
                <w:lang w:eastAsia="sv-SE"/>
              </w:rPr>
              <w:t xml:space="preserve">Includes the </w:t>
            </w:r>
            <w:r w:rsidRPr="00B55E3E">
              <w:rPr>
                <w:bCs/>
                <w:noProof/>
                <w:lang w:eastAsia="en-GB"/>
              </w:rPr>
              <w:t xml:space="preserve">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iCs/>
                <w:lang w:eastAsia="zh-CN"/>
              </w:rPr>
              <w:t>:</w:t>
            </w:r>
          </w:p>
          <w:p w14:paraId="4D43E77F" w14:textId="77777777" w:rsidR="00A8221D" w:rsidRPr="00B55E3E" w:rsidRDefault="00A8221D" w:rsidP="00FB1467">
            <w:pPr>
              <w:ind w:left="568" w:hanging="284"/>
              <w:rPr>
                <w:rFonts w:ascii="Arial" w:hAnsi="Arial"/>
                <w:bCs/>
                <w:noProof/>
                <w:kern w:val="2"/>
                <w:sz w:val="18"/>
                <w:lang w:eastAsia="zh-CN"/>
              </w:rPr>
            </w:pPr>
            <w:r w:rsidRPr="00B55E3E">
              <w:rPr>
                <w:rFonts w:ascii="Arial" w:hAnsi="Arial" w:cs="Arial"/>
                <w:sz w:val="18"/>
                <w:szCs w:val="18"/>
                <w:lang w:eastAsia="x-none"/>
              </w:rPr>
              <w:t>-</w:t>
            </w:r>
            <w:r w:rsidRPr="00B55E3E">
              <w:rPr>
                <w:rFonts w:ascii="Arial" w:hAnsi="Arial" w:cs="Arial"/>
                <w:sz w:val="18"/>
                <w:szCs w:val="18"/>
                <w:lang w:eastAsia="x-none"/>
              </w:rPr>
              <w:tab/>
              <w:t xml:space="preserve">to be sent to the UE, </w:t>
            </w:r>
            <w:r w:rsidRPr="00B55E3E">
              <w:rPr>
                <w:rFonts w:ascii="Arial" w:hAnsi="Arial"/>
                <w:sz w:val="18"/>
                <w:lang w:eastAsia="sv-SE"/>
              </w:rPr>
              <w:t>used</w:t>
            </w:r>
            <w:r w:rsidRPr="00B55E3E">
              <w:rPr>
                <w:rFonts w:ascii="Arial" w:hAnsi="Arial"/>
                <w:sz w:val="18"/>
              </w:rPr>
              <w:t xml:space="preserve"> to (re-)configure the SCG configuration upon SCG establishment or modification </w:t>
            </w:r>
            <w:r w:rsidRPr="00B55E3E">
              <w:rPr>
                <w:rFonts w:ascii="Arial" w:hAnsi="Arial" w:cs="Arial"/>
                <w:sz w:val="18"/>
                <w:szCs w:val="18"/>
                <w:lang w:eastAsia="sv-SE"/>
              </w:rPr>
              <w:t>(only when the SCG is not released by the SN)</w:t>
            </w:r>
            <w:r w:rsidRPr="00B55E3E">
              <w:rPr>
                <w:rFonts w:ascii="Arial" w:hAnsi="Arial"/>
                <w:sz w:val="18"/>
              </w:rPr>
              <w:t>, as generated (entirely) by the (target) SeNB</w:t>
            </w:r>
            <w:r w:rsidRPr="00B55E3E">
              <w:rPr>
                <w:rFonts w:ascii="Arial" w:hAnsi="Arial"/>
                <w:kern w:val="2"/>
                <w:sz w:val="18"/>
              </w:rPr>
              <w:t xml:space="preserve">. </w:t>
            </w:r>
            <w:r w:rsidRPr="00B55E3E">
              <w:rPr>
                <w:rFonts w:ascii="Arial" w:hAnsi="Arial"/>
                <w:bCs/>
                <w:noProof/>
                <w:kern w:val="2"/>
                <w:sz w:val="18"/>
                <w:lang w:eastAsia="zh-CN"/>
              </w:rPr>
              <w:t xml:space="preserve">In this case, the SN sets the </w:t>
            </w:r>
            <w:r w:rsidRPr="00B55E3E">
              <w:rPr>
                <w:rFonts w:ascii="Arial" w:hAnsi="Arial"/>
                <w:bCs/>
                <w:i/>
                <w:noProof/>
                <w:kern w:val="2"/>
                <w:sz w:val="18"/>
                <w:lang w:eastAsia="zh-CN"/>
              </w:rPr>
              <w:t>scg-Configuration</w:t>
            </w:r>
            <w:r w:rsidRPr="00B55E3E">
              <w:rPr>
                <w:rFonts w:ascii="Arial" w:hAnsi="Arial"/>
                <w:bCs/>
                <w:noProof/>
                <w:kern w:val="2"/>
                <w:sz w:val="18"/>
                <w:lang w:eastAsia="zh-CN"/>
              </w:rPr>
              <w:t xml:space="preserve"> within the EUTRA</w:t>
            </w:r>
            <w:r w:rsidRPr="00B55E3E">
              <w:rPr>
                <w:rFonts w:ascii="Arial" w:hAnsi="Arial"/>
                <w:bCs/>
                <w:i/>
                <w:noProof/>
                <w:sz w:val="18"/>
                <w:lang w:eastAsia="en-GB"/>
              </w:rPr>
              <w:t xml:space="preserve"> RRCConnectionReconfiguration</w:t>
            </w:r>
            <w:r w:rsidRPr="00B55E3E">
              <w:rPr>
                <w:rFonts w:ascii="Arial" w:hAnsi="Arial"/>
                <w:bCs/>
                <w:noProof/>
                <w:kern w:val="2"/>
                <w:sz w:val="18"/>
                <w:lang w:eastAsia="zh-CN"/>
              </w:rPr>
              <w:t xml:space="preserve"> message in accordance with clause 6 in TS 36.331 [10] e.g. regarding the "Need" or "Cond" statements.</w:t>
            </w:r>
          </w:p>
          <w:p w14:paraId="4114E2EE" w14:textId="77777777" w:rsidR="00A8221D" w:rsidRPr="00B55E3E" w:rsidRDefault="00A8221D" w:rsidP="00FB1467">
            <w:pPr>
              <w:ind w:left="568" w:hanging="284"/>
              <w:rPr>
                <w:rFonts w:cs="Arial"/>
                <w:szCs w:val="18"/>
                <w:lang w:eastAsia="x-none"/>
              </w:rPr>
            </w:pPr>
            <w:r w:rsidRPr="00B55E3E">
              <w:rPr>
                <w:rFonts w:ascii="Arial" w:hAnsi="Arial" w:cs="Arial"/>
                <w:sz w:val="18"/>
                <w:szCs w:val="18"/>
                <w:lang w:eastAsia="x-none"/>
              </w:rPr>
              <w:t>or</w:t>
            </w:r>
          </w:p>
          <w:p w14:paraId="59529E99" w14:textId="77777777" w:rsidR="00A8221D" w:rsidRPr="00B55E3E" w:rsidRDefault="00A8221D" w:rsidP="00FB1467">
            <w:pPr>
              <w:ind w:left="568" w:hanging="284"/>
              <w:rPr>
                <w:rFonts w:ascii="Arial" w:hAnsi="Arial" w:cs="Arial"/>
                <w:sz w:val="18"/>
                <w:szCs w:val="18"/>
                <w:lang w:eastAsia="x-none"/>
              </w:rPr>
            </w:pPr>
            <w:r w:rsidRPr="00B55E3E">
              <w:rPr>
                <w:rFonts w:ascii="Arial" w:hAnsi="Arial" w:cs="Arial"/>
                <w:sz w:val="18"/>
                <w:szCs w:val="18"/>
                <w:lang w:eastAsia="x-none"/>
              </w:rPr>
              <w:t>-</w:t>
            </w:r>
            <w:r w:rsidRPr="00B55E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519B4120" w14:textId="77777777" w:rsidR="00A8221D" w:rsidRPr="00B55E3E" w:rsidRDefault="00A8221D" w:rsidP="00FB1467">
            <w:pPr>
              <w:pStyle w:val="TAL"/>
              <w:rPr>
                <w:b/>
                <w:i/>
                <w:lang w:eastAsia="sv-SE"/>
              </w:rPr>
            </w:pPr>
            <w:r w:rsidRPr="00B55E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B55E3E">
              <w:rPr>
                <w:lang w:eastAsia="sv-SE"/>
              </w:rPr>
              <w:t xml:space="preserve">The field is also absent upon an SCG release triggered by the SN. </w:t>
            </w:r>
            <w:r w:rsidRPr="00B55E3E">
              <w:rPr>
                <w:bCs/>
                <w:iCs/>
                <w:kern w:val="2"/>
                <w:lang w:eastAsia="sv-SE"/>
              </w:rPr>
              <w:t>This field is only used in NE-DC.</w:t>
            </w:r>
          </w:p>
        </w:tc>
      </w:tr>
      <w:tr w:rsidR="00A8221D" w:rsidRPr="00B55E3E" w14:paraId="1863A67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31EBBEA" w14:textId="77777777" w:rsidR="00A8221D" w:rsidRPr="00B55E3E" w:rsidRDefault="00A8221D" w:rsidP="00FB1467">
            <w:pPr>
              <w:pStyle w:val="TAL"/>
              <w:rPr>
                <w:b/>
                <w:i/>
                <w:lang w:eastAsia="sv-SE"/>
              </w:rPr>
            </w:pPr>
            <w:r w:rsidRPr="00B55E3E">
              <w:rPr>
                <w:b/>
                <w:i/>
                <w:lang w:eastAsia="sv-SE"/>
              </w:rPr>
              <w:t>scg-RB-Config</w:t>
            </w:r>
          </w:p>
          <w:p w14:paraId="0D1BE40A" w14:textId="77777777" w:rsidR="00A8221D" w:rsidRPr="00B55E3E" w:rsidRDefault="00A8221D" w:rsidP="00FB1467">
            <w:pPr>
              <w:pStyle w:val="TAL"/>
              <w:rPr>
                <w:lang w:eastAsia="sv-SE"/>
              </w:rPr>
            </w:pPr>
            <w:r w:rsidRPr="00B55E3E">
              <w:rPr>
                <w:lang w:eastAsia="sv-SE"/>
              </w:rPr>
              <w:t xml:space="preserve">Contains the IE </w:t>
            </w:r>
            <w:r w:rsidRPr="00B55E3E">
              <w:rPr>
                <w:i/>
                <w:lang w:eastAsia="sv-SE"/>
              </w:rPr>
              <w:t>RadioBearerConfig</w:t>
            </w:r>
            <w:r w:rsidRPr="00B55E3E">
              <w:rPr>
                <w:lang w:eastAsia="sv-SE"/>
              </w:rPr>
              <w:t>:</w:t>
            </w:r>
          </w:p>
          <w:p w14:paraId="020819EB" w14:textId="77777777" w:rsidR="00A8221D" w:rsidRPr="00B55E3E" w:rsidRDefault="00A8221D" w:rsidP="00FB1467">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6, e.g. regarding</w:t>
            </w:r>
            <w:r w:rsidRPr="00B55E3E">
              <w:rPr>
                <w:rFonts w:ascii="Arial" w:eastAsiaTheme="minorEastAsia" w:hAnsi="Arial" w:cs="Arial"/>
                <w:sz w:val="18"/>
                <w:szCs w:val="18"/>
                <w:lang w:eastAsia="sv-SE"/>
              </w:rPr>
              <w:t xml:space="preserve"> the "Need" or "Cond" statements.</w:t>
            </w:r>
          </w:p>
          <w:p w14:paraId="0BD70E63" w14:textId="77777777" w:rsidR="00A8221D" w:rsidRPr="00B55E3E" w:rsidRDefault="00A8221D" w:rsidP="00FB1467">
            <w:pPr>
              <w:pStyle w:val="B1"/>
              <w:rPr>
                <w:rFonts w:cs="Arial"/>
                <w:szCs w:val="18"/>
                <w:lang w:eastAsia="sv-SE"/>
              </w:rPr>
            </w:pPr>
            <w:r w:rsidRPr="00B55E3E">
              <w:rPr>
                <w:rFonts w:ascii="Arial" w:hAnsi="Arial" w:cs="Arial"/>
                <w:sz w:val="18"/>
                <w:szCs w:val="18"/>
                <w:lang w:eastAsia="sv-SE"/>
              </w:rPr>
              <w:t xml:space="preserve"> or</w:t>
            </w:r>
          </w:p>
          <w:p w14:paraId="544FA06B" w14:textId="77777777" w:rsidR="00A8221D" w:rsidRPr="00B55E3E" w:rsidRDefault="00A8221D" w:rsidP="00FB1467">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B55E3E">
              <w:rPr>
                <w:lang w:eastAsia="sv-SE"/>
              </w:rPr>
              <w:t xml:space="preserve"> </w:t>
            </w:r>
            <w:r w:rsidRPr="00B55E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11.2.3.</w:t>
            </w:r>
          </w:p>
          <w:p w14:paraId="0DC9F90A" w14:textId="77777777" w:rsidR="00A8221D" w:rsidRPr="00B55E3E" w:rsidRDefault="00A8221D" w:rsidP="00FB1467">
            <w:pPr>
              <w:pStyle w:val="TAL"/>
              <w:rPr>
                <w:lang w:eastAsia="sv-SE"/>
              </w:rPr>
            </w:pPr>
            <w:r w:rsidRPr="00B55E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8221D" w:rsidRPr="00B55E3E" w14:paraId="41FA7FB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1F5CEB0" w14:textId="77777777" w:rsidR="00A8221D" w:rsidRPr="00B55E3E" w:rsidRDefault="00A8221D" w:rsidP="00FB1467">
            <w:pPr>
              <w:pStyle w:val="TAL"/>
              <w:rPr>
                <w:b/>
                <w:i/>
                <w:lang w:eastAsia="sv-SE"/>
              </w:rPr>
            </w:pPr>
            <w:r w:rsidRPr="00B55E3E">
              <w:rPr>
                <w:b/>
                <w:i/>
                <w:lang w:eastAsia="sv-SE"/>
              </w:rPr>
              <w:t>selectedBandCombination</w:t>
            </w:r>
          </w:p>
          <w:p w14:paraId="0E071D44" w14:textId="77777777" w:rsidR="00A8221D" w:rsidRPr="00B55E3E" w:rsidRDefault="00A8221D" w:rsidP="00FB1467">
            <w:pPr>
              <w:pStyle w:val="TAL"/>
              <w:rPr>
                <w:lang w:eastAsia="sv-SE"/>
              </w:rPr>
            </w:pPr>
            <w:r w:rsidRPr="00B55E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B55E3E">
              <w:rPr>
                <w:i/>
                <w:lang w:eastAsia="sv-SE"/>
              </w:rPr>
              <w:t>allowedBC-ListMRDC</w:t>
            </w:r>
            <w:r w:rsidRPr="00B55E3E">
              <w:rPr>
                <w:lang w:eastAsia="sv-SE"/>
              </w:rPr>
              <w:t>)</w:t>
            </w:r>
          </w:p>
        </w:tc>
      </w:tr>
      <w:tr w:rsidR="00A8221D" w:rsidRPr="00B55E3E" w14:paraId="18E8AF96" w14:textId="77777777" w:rsidTr="00FB1467">
        <w:tc>
          <w:tcPr>
            <w:tcW w:w="14173" w:type="dxa"/>
            <w:tcBorders>
              <w:top w:val="single" w:sz="4" w:space="0" w:color="auto"/>
              <w:left w:val="single" w:sz="4" w:space="0" w:color="auto"/>
              <w:bottom w:val="single" w:sz="4" w:space="0" w:color="auto"/>
              <w:right w:val="single" w:sz="4" w:space="0" w:color="auto"/>
            </w:tcBorders>
          </w:tcPr>
          <w:p w14:paraId="42014F71" w14:textId="77777777" w:rsidR="00A8221D" w:rsidRPr="00B55E3E" w:rsidRDefault="00A8221D" w:rsidP="00FB1467">
            <w:pPr>
              <w:pStyle w:val="TAL"/>
              <w:rPr>
                <w:b/>
                <w:i/>
                <w:lang w:eastAsia="sv-SE"/>
              </w:rPr>
            </w:pPr>
            <w:r w:rsidRPr="00B55E3E">
              <w:rPr>
                <w:b/>
                <w:i/>
                <w:lang w:eastAsia="sv-SE"/>
              </w:rPr>
              <w:t>selectedToffset</w:t>
            </w:r>
          </w:p>
          <w:p w14:paraId="475166FC" w14:textId="77777777" w:rsidR="00A8221D" w:rsidRPr="00B55E3E" w:rsidRDefault="00A8221D" w:rsidP="00FB1467">
            <w:pPr>
              <w:pStyle w:val="TAL"/>
              <w:rPr>
                <w:b/>
                <w:i/>
                <w:lang w:eastAsia="sv-SE"/>
              </w:rPr>
            </w:pPr>
            <w:r w:rsidRPr="00B55E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The SN can only indicate a value that is less than or equal to </w:t>
            </w:r>
            <w:r w:rsidRPr="00B55E3E">
              <w:rPr>
                <w:rFonts w:eastAsia="DengXian"/>
                <w:bCs/>
                <w:i/>
              </w:rPr>
              <w:t>maxToffset</w:t>
            </w:r>
            <w:r w:rsidRPr="00B55E3E">
              <w:rPr>
                <w:rFonts w:eastAsia="DengXian"/>
                <w:bCs/>
                <w:iCs/>
              </w:rPr>
              <w:t xml:space="preserve"> received from MN. This field is used in NR-DC only when MN has included the field </w:t>
            </w:r>
            <w:r w:rsidRPr="00B55E3E">
              <w:rPr>
                <w:rFonts w:eastAsia="DengXian"/>
                <w:bCs/>
                <w:i/>
              </w:rPr>
              <w:t>maxToffset</w:t>
            </w:r>
            <w:r w:rsidRPr="00B55E3E">
              <w:rPr>
                <w:rFonts w:eastAsia="DengXian"/>
                <w:bCs/>
                <w:iCs/>
              </w:rPr>
              <w:t xml:space="preserve"> in </w:t>
            </w:r>
            <w:r w:rsidRPr="00B55E3E">
              <w:rPr>
                <w:rFonts w:eastAsia="DengXian"/>
                <w:bCs/>
                <w:i/>
              </w:rPr>
              <w:t>CG-ConfigInfo</w:t>
            </w:r>
            <w:r w:rsidRPr="00B55E3E">
              <w:rPr>
                <w:rFonts w:eastAsia="DengXian"/>
                <w:bCs/>
                <w:iCs/>
              </w:rPr>
              <w:t xml:space="preserve">.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ms and so on.</w:t>
            </w:r>
          </w:p>
        </w:tc>
      </w:tr>
      <w:tr w:rsidR="00A8221D" w:rsidRPr="00B55E3E" w14:paraId="37E877E4" w14:textId="77777777" w:rsidTr="00FB1467">
        <w:tc>
          <w:tcPr>
            <w:tcW w:w="14173" w:type="dxa"/>
            <w:tcBorders>
              <w:top w:val="single" w:sz="4" w:space="0" w:color="auto"/>
              <w:left w:val="single" w:sz="4" w:space="0" w:color="auto"/>
              <w:bottom w:val="single" w:sz="4" w:space="0" w:color="auto"/>
              <w:right w:val="single" w:sz="4" w:space="0" w:color="auto"/>
            </w:tcBorders>
          </w:tcPr>
          <w:p w14:paraId="31A4BF65" w14:textId="77777777" w:rsidR="00A8221D" w:rsidRPr="00B55E3E" w:rsidRDefault="00A8221D" w:rsidP="00FB1467">
            <w:pPr>
              <w:pStyle w:val="TAL"/>
              <w:rPr>
                <w:b/>
                <w:bCs/>
                <w:i/>
                <w:iCs/>
              </w:rPr>
            </w:pPr>
            <w:r w:rsidRPr="00B55E3E">
              <w:rPr>
                <w:b/>
                <w:bCs/>
                <w:i/>
                <w:iCs/>
              </w:rPr>
              <w:t>servCellInfoListSCG-EUTRA</w:t>
            </w:r>
          </w:p>
          <w:p w14:paraId="184F5E7C" w14:textId="77777777" w:rsidR="00A8221D" w:rsidRPr="00B55E3E" w:rsidRDefault="00A8221D" w:rsidP="00FB1467">
            <w:pPr>
              <w:pStyle w:val="TAL"/>
              <w:rPr>
                <w:lang w:eastAsia="sv-SE"/>
              </w:rPr>
            </w:pPr>
            <w:r w:rsidRPr="00B55E3E">
              <w:t xml:space="preserve">Indicates the carrier frequency and the transmission bandwidth of the serving cell(s) in the SCG in intra-band NE-DC. 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34]) in NE-DC.</w:t>
            </w:r>
          </w:p>
        </w:tc>
      </w:tr>
      <w:tr w:rsidR="00A8221D" w:rsidRPr="00B55E3E" w14:paraId="00C53DB8" w14:textId="77777777" w:rsidTr="00FB1467">
        <w:tc>
          <w:tcPr>
            <w:tcW w:w="14173" w:type="dxa"/>
            <w:tcBorders>
              <w:top w:val="single" w:sz="4" w:space="0" w:color="auto"/>
              <w:left w:val="single" w:sz="4" w:space="0" w:color="auto"/>
              <w:bottom w:val="single" w:sz="4" w:space="0" w:color="auto"/>
              <w:right w:val="single" w:sz="4" w:space="0" w:color="auto"/>
            </w:tcBorders>
          </w:tcPr>
          <w:p w14:paraId="6C4C2C2F" w14:textId="77777777" w:rsidR="00A8221D" w:rsidRPr="00B55E3E" w:rsidRDefault="00A8221D" w:rsidP="00FB1467">
            <w:pPr>
              <w:pStyle w:val="TAL"/>
              <w:rPr>
                <w:b/>
                <w:bCs/>
                <w:i/>
                <w:iCs/>
                <w:lang w:eastAsia="sv-SE"/>
              </w:rPr>
            </w:pPr>
            <w:r w:rsidRPr="00B55E3E">
              <w:rPr>
                <w:b/>
                <w:bCs/>
                <w:i/>
                <w:iCs/>
                <w:lang w:eastAsia="sv-SE"/>
              </w:rPr>
              <w:t>servCellInfoListSCG-NR</w:t>
            </w:r>
          </w:p>
          <w:p w14:paraId="4147F66B" w14:textId="77777777" w:rsidR="00A8221D" w:rsidRPr="00B55E3E" w:rsidRDefault="00A8221D" w:rsidP="00FB1467">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SCG in intra-band</w:t>
            </w:r>
            <w:r w:rsidRPr="00B55E3E">
              <w:rPr>
                <w:lang w:eastAsia="sv-SE"/>
              </w:rPr>
              <w:t xml:space="preserve"> (NG)EN-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G)EN-DC.</w:t>
            </w:r>
          </w:p>
        </w:tc>
      </w:tr>
      <w:tr w:rsidR="00A8221D" w:rsidRPr="00B55E3E" w14:paraId="4EAB328C" w14:textId="77777777" w:rsidTr="00FB1467">
        <w:tc>
          <w:tcPr>
            <w:tcW w:w="14173" w:type="dxa"/>
            <w:tcBorders>
              <w:top w:val="single" w:sz="4" w:space="0" w:color="auto"/>
              <w:left w:val="single" w:sz="4" w:space="0" w:color="auto"/>
              <w:bottom w:val="single" w:sz="4" w:space="0" w:color="auto"/>
              <w:right w:val="single" w:sz="4" w:space="0" w:color="auto"/>
            </w:tcBorders>
          </w:tcPr>
          <w:p w14:paraId="29DD5CF7" w14:textId="77777777" w:rsidR="00A8221D" w:rsidRPr="00B55E3E" w:rsidRDefault="00A8221D" w:rsidP="00FB1467">
            <w:pPr>
              <w:pStyle w:val="TAL"/>
              <w:rPr>
                <w:b/>
                <w:bCs/>
                <w:i/>
                <w:iCs/>
              </w:rPr>
            </w:pPr>
            <w:r w:rsidRPr="00B55E3E">
              <w:rPr>
                <w:b/>
                <w:bCs/>
                <w:i/>
                <w:iCs/>
              </w:rPr>
              <w:t>twoPHRModeSCG</w:t>
            </w:r>
          </w:p>
          <w:p w14:paraId="2C442E26" w14:textId="77777777" w:rsidR="00A8221D" w:rsidRPr="00B55E3E" w:rsidRDefault="00A8221D" w:rsidP="00FB1467">
            <w:pPr>
              <w:pStyle w:val="TAL"/>
              <w:rPr>
                <w:b/>
                <w:bCs/>
                <w:i/>
                <w:iCs/>
                <w:lang w:eastAsia="sv-SE"/>
              </w:rPr>
            </w:pPr>
            <w:r w:rsidRPr="00B55E3E">
              <w:rPr>
                <w:lang w:eastAsia="sv-SE"/>
              </w:rPr>
              <w:t>Indicates if the power headroom for SCG shall be reported as two PHRs (each PHR associated with a SRS resource set) is enabled or not.</w:t>
            </w:r>
          </w:p>
        </w:tc>
      </w:tr>
      <w:tr w:rsidR="00A8221D" w:rsidRPr="00B55E3E" w14:paraId="293DBAE7" w14:textId="77777777" w:rsidTr="00FB1467">
        <w:tc>
          <w:tcPr>
            <w:tcW w:w="14173" w:type="dxa"/>
            <w:tcBorders>
              <w:top w:val="single" w:sz="4" w:space="0" w:color="auto"/>
              <w:left w:val="single" w:sz="4" w:space="0" w:color="auto"/>
              <w:bottom w:val="single" w:sz="4" w:space="0" w:color="auto"/>
              <w:right w:val="single" w:sz="4" w:space="0" w:color="auto"/>
            </w:tcBorders>
          </w:tcPr>
          <w:p w14:paraId="18BEF2AD" w14:textId="77777777" w:rsidR="00A8221D" w:rsidRPr="00B55E3E" w:rsidRDefault="00A8221D" w:rsidP="00FB1467">
            <w:pPr>
              <w:pStyle w:val="TAL"/>
              <w:rPr>
                <w:b/>
                <w:bCs/>
                <w:i/>
                <w:iCs/>
                <w:lang w:eastAsia="sv-SE"/>
              </w:rPr>
            </w:pPr>
            <w:r w:rsidRPr="00B55E3E">
              <w:rPr>
                <w:b/>
                <w:bCs/>
                <w:i/>
                <w:iCs/>
                <w:lang w:eastAsia="sv-SE"/>
              </w:rPr>
              <w:lastRenderedPageBreak/>
              <w:t>twoSRS-PUSCH-Repetition</w:t>
            </w:r>
          </w:p>
          <w:p w14:paraId="70708F7E" w14:textId="77777777" w:rsidR="00A8221D" w:rsidRPr="00B55E3E" w:rsidRDefault="00A8221D" w:rsidP="00FB1467">
            <w:pPr>
              <w:pStyle w:val="TAL"/>
              <w:rPr>
                <w:b/>
                <w:bCs/>
                <w:i/>
                <w:iCs/>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codebook'</w:t>
            </w:r>
            <w:r w:rsidRPr="00B55E3E">
              <w:t xml:space="preserve"> or </w:t>
            </w:r>
            <w:r w:rsidRPr="00B55E3E">
              <w:rPr>
                <w:rFonts w:cs="Arial"/>
              </w:rPr>
              <w:t>'noncodebook'</w:t>
            </w:r>
            <w:r w:rsidRPr="00B55E3E">
              <w:rPr>
                <w:bCs/>
                <w:iCs/>
                <w:szCs w:val="22"/>
                <w:lang w:eastAsia="sv-SE"/>
              </w:rPr>
              <w:t>.</w:t>
            </w:r>
          </w:p>
        </w:tc>
      </w:tr>
      <w:tr w:rsidR="00A8221D" w:rsidRPr="00B55E3E" w14:paraId="275D17D0" w14:textId="77777777" w:rsidTr="00FB1467">
        <w:tc>
          <w:tcPr>
            <w:tcW w:w="14173" w:type="dxa"/>
            <w:tcBorders>
              <w:top w:val="single" w:sz="4" w:space="0" w:color="auto"/>
              <w:left w:val="single" w:sz="4" w:space="0" w:color="auto"/>
              <w:bottom w:val="single" w:sz="4" w:space="0" w:color="auto"/>
              <w:right w:val="single" w:sz="4" w:space="0" w:color="auto"/>
            </w:tcBorders>
          </w:tcPr>
          <w:p w14:paraId="4037F993" w14:textId="77777777" w:rsidR="00A8221D" w:rsidRPr="00B55E3E" w:rsidRDefault="00A8221D" w:rsidP="00FB1467">
            <w:pPr>
              <w:pStyle w:val="TAL"/>
              <w:rPr>
                <w:b/>
                <w:bCs/>
                <w:i/>
                <w:iCs/>
              </w:rPr>
            </w:pPr>
            <w:r w:rsidRPr="00B55E3E">
              <w:rPr>
                <w:b/>
                <w:bCs/>
                <w:i/>
                <w:iCs/>
              </w:rPr>
              <w:t>transmissionBandwidth-EUTRA</w:t>
            </w:r>
          </w:p>
          <w:p w14:paraId="3E6E4515" w14:textId="77777777" w:rsidR="00A8221D" w:rsidRPr="00B55E3E" w:rsidRDefault="00A8221D" w:rsidP="00FB1467">
            <w:pPr>
              <w:pStyle w:val="TAL"/>
              <w:rPr>
                <w:lang w:eastAsia="sv-SE"/>
              </w:rPr>
            </w:pPr>
            <w:r w:rsidRPr="00B55E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A8221D" w:rsidRPr="00B55E3E" w14:paraId="45FB01D1" w14:textId="77777777" w:rsidTr="00FB1467">
        <w:tc>
          <w:tcPr>
            <w:tcW w:w="14173" w:type="dxa"/>
            <w:tcBorders>
              <w:top w:val="single" w:sz="4" w:space="0" w:color="auto"/>
              <w:left w:val="single" w:sz="4" w:space="0" w:color="auto"/>
              <w:bottom w:val="single" w:sz="4" w:space="0" w:color="auto"/>
              <w:right w:val="single" w:sz="4" w:space="0" w:color="auto"/>
            </w:tcBorders>
          </w:tcPr>
          <w:p w14:paraId="39675098" w14:textId="77777777" w:rsidR="00A8221D" w:rsidRPr="00B55E3E" w:rsidRDefault="00A8221D" w:rsidP="00FB1467">
            <w:pPr>
              <w:pStyle w:val="TAL"/>
              <w:rPr>
                <w:b/>
                <w:i/>
                <w:lang w:eastAsia="sv-SE"/>
              </w:rPr>
            </w:pPr>
            <w:r w:rsidRPr="00B55E3E">
              <w:rPr>
                <w:b/>
                <w:i/>
                <w:lang w:eastAsia="sv-SE"/>
              </w:rPr>
              <w:t>ueAssistanceInformationSCG</w:t>
            </w:r>
          </w:p>
          <w:p w14:paraId="4B8B9C61" w14:textId="77777777" w:rsidR="00A8221D" w:rsidRPr="00B55E3E" w:rsidRDefault="00A8221D" w:rsidP="00FB1467">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CG, if any.</w:t>
            </w:r>
          </w:p>
        </w:tc>
      </w:tr>
    </w:tbl>
    <w:p w14:paraId="49817AD4" w14:textId="77777777" w:rsidR="00A8221D" w:rsidRPr="00B55E3E" w:rsidRDefault="00A8221D" w:rsidP="00A8221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D94B31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751F0EF" w14:textId="77777777" w:rsidR="00A8221D" w:rsidRPr="00B55E3E" w:rsidRDefault="00A8221D" w:rsidP="00FB1467">
            <w:pPr>
              <w:pStyle w:val="TAH"/>
              <w:rPr>
                <w:rFonts w:eastAsia="Calibri"/>
                <w:szCs w:val="22"/>
                <w:lang w:eastAsia="sv-SE"/>
              </w:rPr>
            </w:pPr>
            <w:r w:rsidRPr="00B55E3E">
              <w:rPr>
                <w:i/>
                <w:szCs w:val="22"/>
                <w:lang w:eastAsia="sv-SE"/>
              </w:rPr>
              <w:t xml:space="preserve">BandCombinationInfoSN </w:t>
            </w:r>
            <w:r w:rsidRPr="00B55E3E">
              <w:rPr>
                <w:szCs w:val="22"/>
                <w:lang w:eastAsia="sv-SE"/>
              </w:rPr>
              <w:t>field descriptions</w:t>
            </w:r>
          </w:p>
        </w:tc>
      </w:tr>
      <w:tr w:rsidR="00A8221D" w:rsidRPr="00B55E3E" w14:paraId="29A8A5A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CA7C1B6" w14:textId="77777777" w:rsidR="00A8221D" w:rsidRPr="00B55E3E" w:rsidRDefault="00A8221D" w:rsidP="00FB1467">
            <w:pPr>
              <w:pStyle w:val="TAL"/>
              <w:rPr>
                <w:rFonts w:eastAsia="Calibri"/>
                <w:szCs w:val="22"/>
                <w:lang w:eastAsia="sv-SE"/>
              </w:rPr>
            </w:pPr>
            <w:r w:rsidRPr="00B55E3E">
              <w:rPr>
                <w:b/>
                <w:i/>
                <w:szCs w:val="22"/>
                <w:lang w:eastAsia="sv-SE"/>
              </w:rPr>
              <w:t>bandCombinationIndex</w:t>
            </w:r>
          </w:p>
          <w:p w14:paraId="4ABF583B" w14:textId="77777777" w:rsidR="00A8221D" w:rsidRPr="00B55E3E" w:rsidRDefault="00A8221D" w:rsidP="00FB1467">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r w:rsidR="00A8221D" w:rsidRPr="00B55E3E" w14:paraId="191A303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5E8BA4F" w14:textId="77777777" w:rsidR="00A8221D" w:rsidRPr="00B55E3E" w:rsidRDefault="00A8221D" w:rsidP="00FB1467">
            <w:pPr>
              <w:pStyle w:val="TAL"/>
              <w:rPr>
                <w:rFonts w:eastAsia="Calibri"/>
                <w:szCs w:val="22"/>
                <w:lang w:eastAsia="sv-SE"/>
              </w:rPr>
            </w:pPr>
            <w:r w:rsidRPr="00B55E3E">
              <w:rPr>
                <w:b/>
                <w:i/>
                <w:szCs w:val="22"/>
                <w:lang w:eastAsia="sv-SE"/>
              </w:rPr>
              <w:t>requestedFeatureSets</w:t>
            </w:r>
          </w:p>
          <w:p w14:paraId="0C404816" w14:textId="77777777" w:rsidR="00A8221D" w:rsidRPr="00B55E3E" w:rsidRDefault="00A8221D" w:rsidP="00FB1467">
            <w:pPr>
              <w:pStyle w:val="TAL"/>
              <w:rPr>
                <w:rFonts w:eastAsia="Calibri"/>
                <w:szCs w:val="22"/>
                <w:lang w:eastAsia="sv-SE"/>
              </w:rPr>
            </w:pPr>
            <w:r w:rsidRPr="00B55E3E">
              <w:rPr>
                <w:szCs w:val="22"/>
                <w:lang w:eastAsia="sv-SE"/>
              </w:rPr>
              <w:t xml:space="preserve">The position in the </w:t>
            </w:r>
            <w:r w:rsidRPr="00B55E3E">
              <w:rPr>
                <w:i/>
                <w:lang w:eastAsia="sv-SE"/>
              </w:rPr>
              <w:t>FeatureSetCombination</w:t>
            </w:r>
            <w:r w:rsidRPr="00B55E3E">
              <w:rPr>
                <w:szCs w:val="22"/>
                <w:lang w:eastAsia="sv-SE"/>
              </w:rPr>
              <w:t xml:space="preserve"> which identifies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bl>
    <w:p w14:paraId="1CB9492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8221D" w:rsidRPr="00B55E3E" w14:paraId="17123DD8" w14:textId="77777777" w:rsidTr="00FB1467">
        <w:tc>
          <w:tcPr>
            <w:tcW w:w="2830" w:type="dxa"/>
            <w:shd w:val="clear" w:color="auto" w:fill="auto"/>
          </w:tcPr>
          <w:p w14:paraId="0B37874E" w14:textId="77777777" w:rsidR="00A8221D" w:rsidRPr="00B55E3E" w:rsidRDefault="00A8221D" w:rsidP="00FB1467">
            <w:pPr>
              <w:pStyle w:val="TAH"/>
            </w:pPr>
            <w:r w:rsidRPr="00B55E3E">
              <w:t>Conditional Presence</w:t>
            </w:r>
          </w:p>
        </w:tc>
        <w:tc>
          <w:tcPr>
            <w:tcW w:w="11343" w:type="dxa"/>
            <w:shd w:val="clear" w:color="auto" w:fill="auto"/>
          </w:tcPr>
          <w:p w14:paraId="6C4E68AA" w14:textId="77777777" w:rsidR="00A8221D" w:rsidRPr="00B55E3E" w:rsidRDefault="00A8221D" w:rsidP="00FB1467">
            <w:pPr>
              <w:pStyle w:val="TAH"/>
            </w:pPr>
            <w:r w:rsidRPr="00B55E3E">
              <w:t>Explanation</w:t>
            </w:r>
          </w:p>
        </w:tc>
      </w:tr>
      <w:tr w:rsidR="00A8221D" w:rsidRPr="00B55E3E" w14:paraId="3D6D7A41" w14:textId="77777777" w:rsidTr="00FB1467">
        <w:tc>
          <w:tcPr>
            <w:tcW w:w="2830" w:type="dxa"/>
            <w:shd w:val="clear" w:color="auto" w:fill="auto"/>
          </w:tcPr>
          <w:p w14:paraId="31DB3327" w14:textId="77777777" w:rsidR="00A8221D" w:rsidRPr="00B55E3E" w:rsidRDefault="00A8221D" w:rsidP="00FB1467">
            <w:pPr>
              <w:pStyle w:val="TAL"/>
              <w:rPr>
                <w:i/>
                <w:iCs/>
              </w:rPr>
            </w:pPr>
            <w:r w:rsidRPr="00B55E3E">
              <w:rPr>
                <w:i/>
                <w:iCs/>
              </w:rPr>
              <w:t>FDD</w:t>
            </w:r>
          </w:p>
        </w:tc>
        <w:tc>
          <w:tcPr>
            <w:tcW w:w="11343" w:type="dxa"/>
            <w:shd w:val="clear" w:color="auto" w:fill="auto"/>
          </w:tcPr>
          <w:p w14:paraId="41463509" w14:textId="77777777" w:rsidR="00A8221D" w:rsidRPr="00B55E3E" w:rsidRDefault="00A8221D" w:rsidP="00FB1467">
            <w:pPr>
              <w:pStyle w:val="TAL"/>
            </w:pPr>
            <w:r w:rsidRPr="00B55E3E">
              <w:t>This field is mandatory present if dl-FreqInfo-NR is included and concerns an FDD carrier; otherwise the field is absent.</w:t>
            </w:r>
          </w:p>
        </w:tc>
      </w:tr>
    </w:tbl>
    <w:p w14:paraId="2BF7DD3E" w14:textId="77777777" w:rsidR="00A8221D" w:rsidRPr="00B55E3E" w:rsidRDefault="00A8221D" w:rsidP="00A8221D"/>
    <w:p w14:paraId="5EEF4DE4" w14:textId="77777777" w:rsidR="00A8221D" w:rsidRPr="00B55E3E" w:rsidRDefault="00A8221D" w:rsidP="00A8221D">
      <w:pPr>
        <w:pStyle w:val="Heading4"/>
        <w:rPr>
          <w:i/>
        </w:rPr>
      </w:pPr>
      <w:bookmarkStart w:id="2502" w:name="_Toc60777637"/>
      <w:bookmarkStart w:id="2503" w:name="_Toc115429532"/>
      <w:r w:rsidRPr="00B55E3E">
        <w:rPr>
          <w:i/>
        </w:rPr>
        <w:t>–</w:t>
      </w:r>
      <w:r w:rsidRPr="00B55E3E">
        <w:rPr>
          <w:i/>
        </w:rPr>
        <w:tab/>
        <w:t>CG-ConfigInfo</w:t>
      </w:r>
      <w:bookmarkEnd w:id="2502"/>
      <w:bookmarkEnd w:id="2503"/>
    </w:p>
    <w:p w14:paraId="1D8C10C7" w14:textId="77777777" w:rsidR="00A8221D" w:rsidRPr="00B55E3E" w:rsidRDefault="00A8221D" w:rsidP="00A8221D">
      <w:r w:rsidRPr="00B55E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B55E3E">
        <w:rPr>
          <w:lang w:eastAsia="zh-CN"/>
        </w:rPr>
        <w:t>or modify</w:t>
      </w:r>
      <w:r w:rsidRPr="00B55E3E">
        <w:t xml:space="preserve"> an MCG or SCG.</w:t>
      </w:r>
    </w:p>
    <w:p w14:paraId="216C59D1" w14:textId="77777777" w:rsidR="00A8221D" w:rsidRPr="00B55E3E" w:rsidRDefault="00A8221D" w:rsidP="00A8221D">
      <w:pPr>
        <w:pStyle w:val="B1"/>
      </w:pPr>
      <w:r w:rsidRPr="00B55E3E">
        <w:t>Direction: Master eNB or gNB to secondary gNB or eNB, alternatively CU to DU.</w:t>
      </w:r>
    </w:p>
    <w:p w14:paraId="54BE7141" w14:textId="77777777" w:rsidR="00A8221D" w:rsidRPr="00B55E3E" w:rsidRDefault="00A8221D" w:rsidP="00A8221D">
      <w:pPr>
        <w:pStyle w:val="TH"/>
      </w:pPr>
      <w:r w:rsidRPr="00B55E3E">
        <w:rPr>
          <w:i/>
        </w:rPr>
        <w:t>CG-ConfigInfo</w:t>
      </w:r>
      <w:r w:rsidRPr="00B55E3E">
        <w:t xml:space="preserve"> message</w:t>
      </w:r>
    </w:p>
    <w:p w14:paraId="290BABA6" w14:textId="77777777" w:rsidR="00A8221D" w:rsidRPr="00B55E3E" w:rsidRDefault="00A8221D" w:rsidP="00A8221D">
      <w:pPr>
        <w:pStyle w:val="PL"/>
        <w:rPr>
          <w:color w:val="808080"/>
        </w:rPr>
      </w:pPr>
      <w:r w:rsidRPr="00B55E3E">
        <w:rPr>
          <w:color w:val="808080"/>
        </w:rPr>
        <w:t>-- ASN1START</w:t>
      </w:r>
    </w:p>
    <w:p w14:paraId="3FC4BB66" w14:textId="77777777" w:rsidR="00A8221D" w:rsidRPr="00B55E3E" w:rsidRDefault="00A8221D" w:rsidP="00A8221D">
      <w:pPr>
        <w:pStyle w:val="PL"/>
        <w:rPr>
          <w:color w:val="808080"/>
        </w:rPr>
      </w:pPr>
      <w:r w:rsidRPr="00B55E3E">
        <w:rPr>
          <w:color w:val="808080"/>
        </w:rPr>
        <w:t>-- TAG-CG-CONFIG-INFO-START</w:t>
      </w:r>
    </w:p>
    <w:p w14:paraId="79560574" w14:textId="77777777" w:rsidR="00A8221D" w:rsidRPr="00B55E3E" w:rsidRDefault="00A8221D" w:rsidP="00A8221D">
      <w:pPr>
        <w:pStyle w:val="PL"/>
      </w:pPr>
    </w:p>
    <w:p w14:paraId="741C2554" w14:textId="77777777" w:rsidR="00A8221D" w:rsidRPr="00B55E3E" w:rsidRDefault="00A8221D" w:rsidP="00A8221D">
      <w:pPr>
        <w:pStyle w:val="PL"/>
      </w:pPr>
      <w:r w:rsidRPr="00B55E3E">
        <w:t xml:space="preserve">CG-ConfigInfo ::=               </w:t>
      </w:r>
      <w:r w:rsidRPr="00B55E3E">
        <w:rPr>
          <w:color w:val="993366"/>
        </w:rPr>
        <w:t>SEQUENCE</w:t>
      </w:r>
      <w:r w:rsidRPr="00B55E3E">
        <w:t xml:space="preserve"> {</w:t>
      </w:r>
    </w:p>
    <w:p w14:paraId="76D100D2"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4B197B7D" w14:textId="77777777" w:rsidR="00A8221D" w:rsidRPr="00B55E3E" w:rsidRDefault="00A8221D" w:rsidP="00A8221D">
      <w:pPr>
        <w:pStyle w:val="PL"/>
      </w:pPr>
      <w:r w:rsidRPr="00B55E3E">
        <w:t xml:space="preserve">        c1                              </w:t>
      </w:r>
      <w:r w:rsidRPr="00B55E3E">
        <w:rPr>
          <w:color w:val="993366"/>
        </w:rPr>
        <w:t>CHOICE</w:t>
      </w:r>
      <w:r w:rsidRPr="00B55E3E">
        <w:t>{</w:t>
      </w:r>
    </w:p>
    <w:p w14:paraId="2BA34659" w14:textId="77777777" w:rsidR="00A8221D" w:rsidRPr="00B55E3E" w:rsidRDefault="00A8221D" w:rsidP="00A8221D">
      <w:pPr>
        <w:pStyle w:val="PL"/>
      </w:pPr>
      <w:r w:rsidRPr="00B55E3E">
        <w:t xml:space="preserve">            cg-ConfigInfo               CG-ConfigInfo-IEs,</w:t>
      </w:r>
    </w:p>
    <w:p w14:paraId="31CE994D" w14:textId="77777777" w:rsidR="00A8221D" w:rsidRPr="00B55E3E" w:rsidRDefault="00A8221D" w:rsidP="00A8221D">
      <w:pPr>
        <w:pStyle w:val="PL"/>
      </w:pPr>
      <w:r w:rsidRPr="00B55E3E">
        <w:lastRenderedPageBreak/>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DDBF810" w14:textId="77777777" w:rsidR="00A8221D" w:rsidRPr="00B55E3E" w:rsidRDefault="00A8221D" w:rsidP="00A8221D">
      <w:pPr>
        <w:pStyle w:val="PL"/>
      </w:pPr>
      <w:r w:rsidRPr="00B55E3E">
        <w:t xml:space="preserve">        },</w:t>
      </w:r>
    </w:p>
    <w:p w14:paraId="5AC85687"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52AC5547" w14:textId="77777777" w:rsidR="00A8221D" w:rsidRPr="00B55E3E" w:rsidRDefault="00A8221D" w:rsidP="00A8221D">
      <w:pPr>
        <w:pStyle w:val="PL"/>
      </w:pPr>
      <w:r w:rsidRPr="00B55E3E">
        <w:t xml:space="preserve">    }</w:t>
      </w:r>
    </w:p>
    <w:p w14:paraId="385075A3" w14:textId="77777777" w:rsidR="00A8221D" w:rsidRPr="00B55E3E" w:rsidRDefault="00A8221D" w:rsidP="00A8221D">
      <w:pPr>
        <w:pStyle w:val="PL"/>
      </w:pPr>
      <w:r w:rsidRPr="00B55E3E">
        <w:t>}</w:t>
      </w:r>
    </w:p>
    <w:p w14:paraId="01BDB6D3" w14:textId="77777777" w:rsidR="00A8221D" w:rsidRPr="00B55E3E" w:rsidRDefault="00A8221D" w:rsidP="00A8221D">
      <w:pPr>
        <w:pStyle w:val="PL"/>
      </w:pPr>
    </w:p>
    <w:p w14:paraId="661B7080" w14:textId="77777777" w:rsidR="00A8221D" w:rsidRPr="00B55E3E" w:rsidRDefault="00A8221D" w:rsidP="00A8221D">
      <w:pPr>
        <w:pStyle w:val="PL"/>
      </w:pPr>
      <w:r w:rsidRPr="00B55E3E">
        <w:t xml:space="preserve">CG-ConfigInfo-IEs ::=           </w:t>
      </w:r>
      <w:r w:rsidRPr="00B55E3E">
        <w:rPr>
          <w:color w:val="993366"/>
        </w:rPr>
        <w:t>SEQUENCE</w:t>
      </w:r>
      <w:r w:rsidRPr="00B55E3E">
        <w:t xml:space="preserve"> {</w:t>
      </w:r>
    </w:p>
    <w:p w14:paraId="45B7D304" w14:textId="77777777" w:rsidR="00A8221D" w:rsidRPr="00B55E3E" w:rsidRDefault="00A8221D" w:rsidP="00A8221D">
      <w:pPr>
        <w:pStyle w:val="PL"/>
        <w:rPr>
          <w:color w:val="808080"/>
        </w:rPr>
      </w:pPr>
      <w:r w:rsidRPr="00B55E3E">
        <w:t xml:space="preserve">    ue-CapabilityInfo               </w:t>
      </w:r>
      <w:r w:rsidRPr="00B55E3E">
        <w:rPr>
          <w:color w:val="993366"/>
        </w:rPr>
        <w:t>OCTET</w:t>
      </w:r>
      <w:r w:rsidRPr="00B55E3E">
        <w:t xml:space="preserve"> </w:t>
      </w:r>
      <w:r w:rsidRPr="00B55E3E">
        <w:rPr>
          <w:color w:val="993366"/>
        </w:rPr>
        <w:t>STRING</w:t>
      </w:r>
      <w:r w:rsidRPr="00B55E3E">
        <w:t xml:space="preserve"> (CONTAINING UE-CapabilityRAT-ContainerList)          </w:t>
      </w:r>
      <w:r w:rsidRPr="00B55E3E">
        <w:rPr>
          <w:color w:val="993366"/>
        </w:rPr>
        <w:t>OPTIONAL</w:t>
      </w:r>
      <w:r w:rsidRPr="00B55E3E">
        <w:t>,</w:t>
      </w:r>
      <w:r w:rsidRPr="00B55E3E">
        <w:rPr>
          <w:color w:val="808080"/>
        </w:rPr>
        <w:t>-- Cond SN-AddMod</w:t>
      </w:r>
    </w:p>
    <w:p w14:paraId="38271C3E" w14:textId="77777777" w:rsidR="00A8221D" w:rsidRPr="00B55E3E" w:rsidRDefault="00A8221D" w:rsidP="00A8221D">
      <w:pPr>
        <w:pStyle w:val="PL"/>
      </w:pPr>
      <w:r w:rsidRPr="00B55E3E">
        <w:t xml:space="preserve">    candidateCellInfoListMN         MeasResultList2NR                                                 </w:t>
      </w:r>
      <w:r w:rsidRPr="00B55E3E">
        <w:rPr>
          <w:color w:val="993366"/>
        </w:rPr>
        <w:t>OPTIONAL</w:t>
      </w:r>
      <w:r w:rsidRPr="00B55E3E">
        <w:t>,</w:t>
      </w:r>
    </w:p>
    <w:p w14:paraId="4F733D8E" w14:textId="77777777" w:rsidR="00A8221D" w:rsidRPr="00B55E3E" w:rsidRDefault="00A8221D" w:rsidP="00A8221D">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130D51EC" w14:textId="77777777" w:rsidR="00A8221D" w:rsidRPr="00B55E3E" w:rsidRDefault="00A8221D" w:rsidP="00A8221D">
      <w:pPr>
        <w:pStyle w:val="PL"/>
      </w:pPr>
      <w:r w:rsidRPr="00B55E3E">
        <w:t xml:space="preserve">    measResultCellListSFTD-NR       MeasResultCellListSFTD-NR                                         </w:t>
      </w:r>
      <w:r w:rsidRPr="00B55E3E">
        <w:rPr>
          <w:color w:val="993366"/>
        </w:rPr>
        <w:t>OPTIONAL</w:t>
      </w:r>
      <w:r w:rsidRPr="00B55E3E">
        <w:t>,</w:t>
      </w:r>
    </w:p>
    <w:p w14:paraId="010C7C57" w14:textId="77777777" w:rsidR="00A8221D" w:rsidRPr="00B55E3E" w:rsidRDefault="00A8221D" w:rsidP="00A8221D">
      <w:pPr>
        <w:pStyle w:val="PL"/>
      </w:pPr>
      <w:r w:rsidRPr="00B55E3E">
        <w:t xml:space="preserve">    scgFailureInfo                  </w:t>
      </w:r>
      <w:r w:rsidRPr="00B55E3E">
        <w:rPr>
          <w:color w:val="993366"/>
        </w:rPr>
        <w:t>SEQUENCE</w:t>
      </w:r>
      <w:r w:rsidRPr="00B55E3E">
        <w:t xml:space="preserve"> {</w:t>
      </w:r>
    </w:p>
    <w:p w14:paraId="570AD285" w14:textId="77777777" w:rsidR="00A8221D" w:rsidRPr="00B55E3E" w:rsidRDefault="00A8221D" w:rsidP="00A8221D">
      <w:pPr>
        <w:pStyle w:val="PL"/>
      </w:pPr>
      <w:r w:rsidRPr="00B55E3E">
        <w:t xml:space="preserve">        failureType                     </w:t>
      </w:r>
      <w:r w:rsidRPr="00B55E3E">
        <w:rPr>
          <w:color w:val="993366"/>
        </w:rPr>
        <w:t>ENUMERATED</w:t>
      </w:r>
      <w:r w:rsidRPr="00B55E3E">
        <w:t xml:space="preserve"> { t310-Expiry, randomAccessProblem,</w:t>
      </w:r>
    </w:p>
    <w:p w14:paraId="553B2C02" w14:textId="77777777" w:rsidR="00A8221D" w:rsidRPr="00B55E3E" w:rsidRDefault="00A8221D" w:rsidP="00A8221D">
      <w:pPr>
        <w:pStyle w:val="PL"/>
      </w:pPr>
      <w:r w:rsidRPr="00B55E3E">
        <w:t xml:space="preserve">                                                     rlc-MaxNumRetx, synchReconfigFailure-SCG,</w:t>
      </w:r>
    </w:p>
    <w:p w14:paraId="5A14190C" w14:textId="77777777" w:rsidR="00A8221D" w:rsidRPr="00B55E3E" w:rsidRDefault="00A8221D" w:rsidP="00A8221D">
      <w:pPr>
        <w:pStyle w:val="PL"/>
      </w:pPr>
      <w:r w:rsidRPr="00B55E3E">
        <w:t xml:space="preserve">                                                     scg-reconfigFailure,</w:t>
      </w:r>
    </w:p>
    <w:p w14:paraId="5011D6C5" w14:textId="77777777" w:rsidR="00A8221D" w:rsidRPr="00B55E3E" w:rsidRDefault="00A8221D" w:rsidP="00A8221D">
      <w:pPr>
        <w:pStyle w:val="PL"/>
      </w:pPr>
      <w:r w:rsidRPr="00B55E3E">
        <w:t xml:space="preserve">                                                     srb3-IntegrityFailure},</w:t>
      </w:r>
    </w:p>
    <w:p w14:paraId="5769359B" w14:textId="77777777" w:rsidR="00A8221D" w:rsidRPr="00B55E3E" w:rsidRDefault="00A8221D" w:rsidP="00A8221D">
      <w:pPr>
        <w:pStyle w:val="PL"/>
      </w:pPr>
      <w:r w:rsidRPr="00B55E3E">
        <w:t xml:space="preserve">        measResultSCG                   </w:t>
      </w:r>
      <w:r w:rsidRPr="00B55E3E">
        <w:rPr>
          <w:color w:val="993366"/>
        </w:rPr>
        <w:t>OCTET</w:t>
      </w:r>
      <w:r w:rsidRPr="00B55E3E">
        <w:t xml:space="preserve"> </w:t>
      </w:r>
      <w:r w:rsidRPr="00B55E3E">
        <w:rPr>
          <w:color w:val="993366"/>
        </w:rPr>
        <w:t>STRING</w:t>
      </w:r>
      <w:r w:rsidRPr="00B55E3E">
        <w:t xml:space="preserve"> (CONTAINING MeasResultSCG-Failure)</w:t>
      </w:r>
    </w:p>
    <w:p w14:paraId="7A3A66AD" w14:textId="77777777" w:rsidR="00A8221D" w:rsidRPr="00B55E3E" w:rsidRDefault="00A8221D" w:rsidP="00A8221D">
      <w:pPr>
        <w:pStyle w:val="PL"/>
      </w:pPr>
      <w:r w:rsidRPr="00B55E3E">
        <w:t xml:space="preserve">    }                                                                                                 </w:t>
      </w:r>
      <w:r w:rsidRPr="00B55E3E">
        <w:rPr>
          <w:color w:val="993366"/>
        </w:rPr>
        <w:t>OPTIONAL</w:t>
      </w:r>
      <w:r w:rsidRPr="00B55E3E">
        <w:t>,</w:t>
      </w:r>
    </w:p>
    <w:p w14:paraId="2D820637" w14:textId="77777777" w:rsidR="00A8221D" w:rsidRPr="00B55E3E" w:rsidRDefault="00A8221D" w:rsidP="00A8221D">
      <w:pPr>
        <w:pStyle w:val="PL"/>
      </w:pPr>
      <w:r w:rsidRPr="00B55E3E">
        <w:t xml:space="preserve">    configRestrictInfo              ConfigRestrictInfoSCG                                             </w:t>
      </w:r>
      <w:r w:rsidRPr="00B55E3E">
        <w:rPr>
          <w:color w:val="993366"/>
        </w:rPr>
        <w:t>OPTIONAL</w:t>
      </w:r>
      <w:r w:rsidRPr="00B55E3E">
        <w:t>,</w:t>
      </w:r>
    </w:p>
    <w:p w14:paraId="7035401F" w14:textId="77777777" w:rsidR="00A8221D" w:rsidRPr="00B55E3E" w:rsidRDefault="00A8221D" w:rsidP="00A8221D">
      <w:pPr>
        <w:pStyle w:val="PL"/>
      </w:pPr>
      <w:r w:rsidRPr="00B55E3E">
        <w:t xml:space="preserve">    drx-InfoMCG                     DRX-Info                                                          </w:t>
      </w:r>
      <w:r w:rsidRPr="00B55E3E">
        <w:rPr>
          <w:color w:val="993366"/>
        </w:rPr>
        <w:t>OPTIONAL</w:t>
      </w:r>
      <w:r w:rsidRPr="00B55E3E">
        <w:t>,</w:t>
      </w:r>
    </w:p>
    <w:p w14:paraId="45E9E4CA" w14:textId="77777777" w:rsidR="00A8221D" w:rsidRPr="00B55E3E" w:rsidRDefault="00A8221D" w:rsidP="00A8221D">
      <w:pPr>
        <w:pStyle w:val="PL"/>
      </w:pPr>
      <w:r w:rsidRPr="00B55E3E">
        <w:t xml:space="preserve">    measConfigMN                    MeasConfigMN                                                      </w:t>
      </w:r>
      <w:r w:rsidRPr="00B55E3E">
        <w:rPr>
          <w:color w:val="993366"/>
        </w:rPr>
        <w:t>OPTIONAL</w:t>
      </w:r>
      <w:r w:rsidRPr="00B55E3E">
        <w:t>,</w:t>
      </w:r>
    </w:p>
    <w:p w14:paraId="38FAF938" w14:textId="77777777" w:rsidR="00A8221D" w:rsidRPr="00B55E3E" w:rsidRDefault="00A8221D" w:rsidP="00A8221D">
      <w:pPr>
        <w:pStyle w:val="PL"/>
      </w:pPr>
      <w:r w:rsidRPr="00B55E3E">
        <w:t xml:space="preserve">    sourceConfigSC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0F379909" w14:textId="77777777" w:rsidR="00A8221D" w:rsidRPr="00B55E3E" w:rsidRDefault="00A8221D" w:rsidP="00A8221D">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62F6B0E1" w14:textId="77777777" w:rsidR="00A8221D" w:rsidRPr="00B55E3E" w:rsidRDefault="00A8221D" w:rsidP="00A8221D">
      <w:pPr>
        <w:pStyle w:val="PL"/>
      </w:pPr>
      <w:r w:rsidRPr="00B55E3E">
        <w:t xml:space="preserve">    m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CEC93F0" w14:textId="77777777" w:rsidR="00A8221D" w:rsidRPr="00B55E3E" w:rsidRDefault="00A8221D" w:rsidP="00A8221D">
      <w:pPr>
        <w:pStyle w:val="PL"/>
      </w:pPr>
      <w:r w:rsidRPr="00B55E3E">
        <w:t xml:space="preserve">    mrdc-AssistanceInfo             MRDC-AssistanceInfo                                               </w:t>
      </w:r>
      <w:r w:rsidRPr="00B55E3E">
        <w:rPr>
          <w:color w:val="993366"/>
        </w:rPr>
        <w:t>OPTIONAL</w:t>
      </w:r>
      <w:r w:rsidRPr="00B55E3E">
        <w:t>,</w:t>
      </w:r>
    </w:p>
    <w:p w14:paraId="0AF41CC2" w14:textId="77777777" w:rsidR="00A8221D" w:rsidRPr="00B55E3E" w:rsidRDefault="00A8221D" w:rsidP="00A8221D">
      <w:pPr>
        <w:pStyle w:val="PL"/>
      </w:pPr>
      <w:r w:rsidRPr="00B55E3E">
        <w:t xml:space="preserve">    nonCriticalExtension            CG-ConfigInfo-v1540-IEs                                           </w:t>
      </w:r>
      <w:r w:rsidRPr="00B55E3E">
        <w:rPr>
          <w:color w:val="993366"/>
        </w:rPr>
        <w:t>OPTIONAL</w:t>
      </w:r>
    </w:p>
    <w:p w14:paraId="51FFE54A" w14:textId="77777777" w:rsidR="00A8221D" w:rsidRPr="00B55E3E" w:rsidRDefault="00A8221D" w:rsidP="00A8221D">
      <w:pPr>
        <w:pStyle w:val="PL"/>
      </w:pPr>
      <w:r w:rsidRPr="00B55E3E">
        <w:t>}</w:t>
      </w:r>
    </w:p>
    <w:p w14:paraId="610C252B" w14:textId="77777777" w:rsidR="00A8221D" w:rsidRPr="00B55E3E" w:rsidRDefault="00A8221D" w:rsidP="00A8221D">
      <w:pPr>
        <w:pStyle w:val="PL"/>
      </w:pPr>
    </w:p>
    <w:p w14:paraId="29FAC1EE" w14:textId="77777777" w:rsidR="00A8221D" w:rsidRPr="00B55E3E" w:rsidRDefault="00A8221D" w:rsidP="00A8221D">
      <w:pPr>
        <w:pStyle w:val="PL"/>
      </w:pPr>
      <w:r w:rsidRPr="00B55E3E">
        <w:t xml:space="preserve">CG-ConfigInfo-v1540-IEs ::=     </w:t>
      </w:r>
      <w:r w:rsidRPr="00B55E3E">
        <w:rPr>
          <w:color w:val="993366"/>
        </w:rPr>
        <w:t>SEQUENCE</w:t>
      </w:r>
      <w:r w:rsidRPr="00B55E3E">
        <w:t xml:space="preserve"> {</w:t>
      </w:r>
    </w:p>
    <w:p w14:paraId="13EEA31A" w14:textId="77777777" w:rsidR="00A8221D" w:rsidRPr="00B55E3E" w:rsidRDefault="00A8221D" w:rsidP="00A8221D">
      <w:pPr>
        <w:pStyle w:val="PL"/>
      </w:pPr>
      <w:r w:rsidRPr="00B55E3E">
        <w:t xml:space="preserve">    ph-InfoMCG                      PH-TypeListMCG                                                    </w:t>
      </w:r>
      <w:r w:rsidRPr="00B55E3E">
        <w:rPr>
          <w:color w:val="993366"/>
        </w:rPr>
        <w:t>OPTIONAL</w:t>
      </w:r>
      <w:r w:rsidRPr="00B55E3E">
        <w:t>,</w:t>
      </w:r>
    </w:p>
    <w:p w14:paraId="44F3D58A" w14:textId="77777777" w:rsidR="00A8221D" w:rsidRPr="00B55E3E" w:rsidRDefault="00A8221D" w:rsidP="00A8221D">
      <w:pPr>
        <w:pStyle w:val="PL"/>
      </w:pPr>
      <w:r w:rsidRPr="00B55E3E">
        <w:t xml:space="preserve">    measResultReportCGI             </w:t>
      </w:r>
      <w:r w:rsidRPr="00B55E3E">
        <w:rPr>
          <w:color w:val="993366"/>
        </w:rPr>
        <w:t>SEQUENCE</w:t>
      </w:r>
      <w:r w:rsidRPr="00B55E3E">
        <w:t xml:space="preserve"> {</w:t>
      </w:r>
    </w:p>
    <w:p w14:paraId="5953F8B5" w14:textId="77777777" w:rsidR="00A8221D" w:rsidRPr="00B55E3E" w:rsidRDefault="00A8221D" w:rsidP="00A8221D">
      <w:pPr>
        <w:pStyle w:val="PL"/>
      </w:pPr>
      <w:r w:rsidRPr="00B55E3E">
        <w:t xml:space="preserve">        ssbFrequency                    ARFCN-ValueNR,</w:t>
      </w:r>
    </w:p>
    <w:p w14:paraId="05790EF9" w14:textId="77777777" w:rsidR="00A8221D" w:rsidRPr="00B55E3E" w:rsidRDefault="00A8221D" w:rsidP="00A8221D">
      <w:pPr>
        <w:pStyle w:val="PL"/>
      </w:pPr>
      <w:r w:rsidRPr="00B55E3E">
        <w:t xml:space="preserve">        cellForWhichToReportCGI         PhysCellId,</w:t>
      </w:r>
    </w:p>
    <w:p w14:paraId="10402A6C" w14:textId="77777777" w:rsidR="00A8221D" w:rsidRPr="00B55E3E" w:rsidRDefault="00A8221D" w:rsidP="00A8221D">
      <w:pPr>
        <w:pStyle w:val="PL"/>
      </w:pPr>
      <w:r w:rsidRPr="00B55E3E">
        <w:t xml:space="preserve">        cgi-Info                        CGI-InfoNR</w:t>
      </w:r>
    </w:p>
    <w:p w14:paraId="08A81B0C" w14:textId="77777777" w:rsidR="00A8221D" w:rsidRPr="00B55E3E" w:rsidRDefault="00A8221D" w:rsidP="00A8221D">
      <w:pPr>
        <w:pStyle w:val="PL"/>
      </w:pPr>
      <w:r w:rsidRPr="00B55E3E">
        <w:t xml:space="preserve">    }                                                                                                 </w:t>
      </w:r>
      <w:r w:rsidRPr="00B55E3E">
        <w:rPr>
          <w:color w:val="993366"/>
        </w:rPr>
        <w:t>OPTIONAL</w:t>
      </w:r>
      <w:r w:rsidRPr="00B55E3E">
        <w:t>,</w:t>
      </w:r>
    </w:p>
    <w:p w14:paraId="34225C79" w14:textId="77777777" w:rsidR="00A8221D" w:rsidRPr="00B55E3E" w:rsidRDefault="00A8221D" w:rsidP="00A8221D">
      <w:pPr>
        <w:pStyle w:val="PL"/>
      </w:pPr>
      <w:r w:rsidRPr="00B55E3E">
        <w:t xml:space="preserve">    nonCriticalExtension            CG-ConfigInfo-v1560-IEs                                           </w:t>
      </w:r>
      <w:r w:rsidRPr="00B55E3E">
        <w:rPr>
          <w:color w:val="993366"/>
        </w:rPr>
        <w:t>OPTIONAL</w:t>
      </w:r>
    </w:p>
    <w:p w14:paraId="254261E1" w14:textId="77777777" w:rsidR="00A8221D" w:rsidRPr="00B55E3E" w:rsidRDefault="00A8221D" w:rsidP="00A8221D">
      <w:pPr>
        <w:pStyle w:val="PL"/>
      </w:pPr>
      <w:r w:rsidRPr="00B55E3E">
        <w:t>}</w:t>
      </w:r>
    </w:p>
    <w:p w14:paraId="7EB1B8FF" w14:textId="77777777" w:rsidR="00A8221D" w:rsidRPr="00B55E3E" w:rsidRDefault="00A8221D" w:rsidP="00A8221D">
      <w:pPr>
        <w:pStyle w:val="PL"/>
      </w:pPr>
    </w:p>
    <w:p w14:paraId="0312FAB0" w14:textId="77777777" w:rsidR="00A8221D" w:rsidRPr="00B55E3E" w:rsidRDefault="00A8221D" w:rsidP="00A8221D">
      <w:pPr>
        <w:pStyle w:val="PL"/>
      </w:pPr>
      <w:r w:rsidRPr="00B55E3E">
        <w:t>CG-ConfigInfo-v1560-IEs ::=</w:t>
      </w:r>
      <w:r w:rsidRPr="00B55E3E">
        <w:tab/>
        <w:t xml:space="preserve"> </w:t>
      </w:r>
      <w:r w:rsidRPr="00B55E3E">
        <w:rPr>
          <w:color w:val="993366"/>
        </w:rPr>
        <w:t>SEQUENCE</w:t>
      </w:r>
      <w:r w:rsidRPr="00B55E3E">
        <w:t xml:space="preserve"> {</w:t>
      </w:r>
    </w:p>
    <w:p w14:paraId="0A27E2B8" w14:textId="77777777" w:rsidR="00A8221D" w:rsidRPr="00B55E3E" w:rsidRDefault="00A8221D" w:rsidP="00A8221D">
      <w:pPr>
        <w:pStyle w:val="PL"/>
      </w:pPr>
      <w:r w:rsidRPr="00B55E3E">
        <w:t xml:space="preserve">    candidateCellInfoListM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73169D7" w14:textId="77777777" w:rsidR="00A8221D" w:rsidRPr="00B55E3E" w:rsidRDefault="00A8221D" w:rsidP="00A8221D">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DB62207" w14:textId="77777777" w:rsidR="00A8221D" w:rsidRPr="00B55E3E" w:rsidRDefault="00A8221D" w:rsidP="00A8221D">
      <w:pPr>
        <w:pStyle w:val="PL"/>
      </w:pPr>
      <w:r w:rsidRPr="00B55E3E">
        <w:t xml:space="preserve">    sourceConfigSC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445BA8" w14:textId="77777777" w:rsidR="00A8221D" w:rsidRPr="00B55E3E" w:rsidRDefault="00A8221D" w:rsidP="00A8221D">
      <w:pPr>
        <w:pStyle w:val="PL"/>
      </w:pPr>
      <w:r w:rsidRPr="00B55E3E">
        <w:t xml:space="preserve">    scgFailureInfoEUTRA                 </w:t>
      </w:r>
      <w:r w:rsidRPr="00B55E3E">
        <w:rPr>
          <w:color w:val="993366"/>
        </w:rPr>
        <w:t>SEQUENCE</w:t>
      </w:r>
      <w:r w:rsidRPr="00B55E3E">
        <w:t xml:space="preserve"> {</w:t>
      </w:r>
    </w:p>
    <w:p w14:paraId="0C7D1247" w14:textId="77777777" w:rsidR="00A8221D" w:rsidRPr="00B55E3E" w:rsidRDefault="00A8221D" w:rsidP="00A8221D">
      <w:pPr>
        <w:pStyle w:val="PL"/>
      </w:pPr>
      <w:r w:rsidRPr="00B55E3E">
        <w:t xml:space="preserve">        failureTypeEUTRA                    </w:t>
      </w:r>
      <w:r w:rsidRPr="00B55E3E">
        <w:rPr>
          <w:color w:val="993366"/>
        </w:rPr>
        <w:t>ENUMERATED</w:t>
      </w:r>
      <w:r w:rsidRPr="00B55E3E">
        <w:t xml:space="preserve"> { t313-Expiry, randomAccessProblem,</w:t>
      </w:r>
    </w:p>
    <w:p w14:paraId="3532E3E4" w14:textId="77777777" w:rsidR="00A8221D" w:rsidRPr="00B55E3E" w:rsidRDefault="00A8221D" w:rsidP="00A8221D">
      <w:pPr>
        <w:pStyle w:val="PL"/>
      </w:pPr>
      <w:r w:rsidRPr="00B55E3E">
        <w:t xml:space="preserve">                                                    rlc-MaxNumRetx, scg-ChangeFailure},</w:t>
      </w:r>
    </w:p>
    <w:p w14:paraId="7C5D8135" w14:textId="77777777" w:rsidR="00A8221D" w:rsidRPr="00B55E3E" w:rsidRDefault="00A8221D" w:rsidP="00A8221D">
      <w:pPr>
        <w:pStyle w:val="PL"/>
      </w:pPr>
      <w:r w:rsidRPr="00B55E3E">
        <w:t xml:space="preserve">        measResultSCG-EUTRA                 </w:t>
      </w:r>
      <w:r w:rsidRPr="00B55E3E">
        <w:rPr>
          <w:color w:val="993366"/>
        </w:rPr>
        <w:t>OCTET</w:t>
      </w:r>
      <w:r w:rsidRPr="00B55E3E">
        <w:t xml:space="preserve"> </w:t>
      </w:r>
      <w:r w:rsidRPr="00B55E3E">
        <w:rPr>
          <w:color w:val="993366"/>
        </w:rPr>
        <w:t>STRING</w:t>
      </w:r>
    </w:p>
    <w:p w14:paraId="2A32D739" w14:textId="77777777" w:rsidR="00A8221D" w:rsidRPr="00B55E3E" w:rsidRDefault="00A8221D" w:rsidP="00A8221D">
      <w:pPr>
        <w:pStyle w:val="PL"/>
      </w:pPr>
      <w:r w:rsidRPr="00B55E3E">
        <w:t xml:space="preserve">    }                                                                                                 </w:t>
      </w:r>
      <w:r w:rsidRPr="00B55E3E">
        <w:rPr>
          <w:color w:val="993366"/>
        </w:rPr>
        <w:t>OPTIONAL</w:t>
      </w:r>
      <w:r w:rsidRPr="00B55E3E">
        <w:t>,</w:t>
      </w:r>
    </w:p>
    <w:p w14:paraId="7B77810B" w14:textId="77777777" w:rsidR="00A8221D" w:rsidRPr="00B55E3E" w:rsidRDefault="00A8221D" w:rsidP="00A8221D">
      <w:pPr>
        <w:pStyle w:val="PL"/>
      </w:pPr>
      <w:r w:rsidRPr="00B55E3E">
        <w:t xml:space="preserve">    drx-ConfigMCG                       DRX-Config                                                    </w:t>
      </w:r>
      <w:r w:rsidRPr="00B55E3E">
        <w:rPr>
          <w:color w:val="993366"/>
        </w:rPr>
        <w:t>OPTIONAL</w:t>
      </w:r>
      <w:r w:rsidRPr="00B55E3E">
        <w:t>,</w:t>
      </w:r>
    </w:p>
    <w:p w14:paraId="329E6CF2" w14:textId="77777777" w:rsidR="00A8221D" w:rsidRPr="00B55E3E" w:rsidRDefault="00A8221D" w:rsidP="00A8221D">
      <w:pPr>
        <w:pStyle w:val="PL"/>
      </w:pPr>
      <w:r w:rsidRPr="00B55E3E">
        <w:t xml:space="preserve">    measResultReportCGI-EUTRA               </w:t>
      </w:r>
      <w:r w:rsidRPr="00B55E3E">
        <w:rPr>
          <w:color w:val="993366"/>
        </w:rPr>
        <w:t>SEQUENCE</w:t>
      </w:r>
      <w:r w:rsidRPr="00B55E3E">
        <w:t xml:space="preserve"> {</w:t>
      </w:r>
    </w:p>
    <w:p w14:paraId="02C653C3" w14:textId="77777777" w:rsidR="00A8221D" w:rsidRPr="00B55E3E" w:rsidRDefault="00A8221D" w:rsidP="00A8221D">
      <w:pPr>
        <w:pStyle w:val="PL"/>
      </w:pPr>
      <w:r w:rsidRPr="00B55E3E">
        <w:t xml:space="preserve">        eutraFrequency                      ARFCN-ValueEUTRA,</w:t>
      </w:r>
    </w:p>
    <w:p w14:paraId="0D881D22" w14:textId="77777777" w:rsidR="00A8221D" w:rsidRPr="00B55E3E" w:rsidRDefault="00A8221D" w:rsidP="00A8221D">
      <w:pPr>
        <w:pStyle w:val="PL"/>
      </w:pPr>
      <w:r w:rsidRPr="00B55E3E">
        <w:t xml:space="preserve">        cellForWhichToReportCGI-EUTRA           EUTRA-PhysCellId,</w:t>
      </w:r>
    </w:p>
    <w:p w14:paraId="39D26B29" w14:textId="77777777" w:rsidR="00A8221D" w:rsidRPr="00B55E3E" w:rsidRDefault="00A8221D" w:rsidP="00A8221D">
      <w:pPr>
        <w:pStyle w:val="PL"/>
      </w:pPr>
      <w:r w:rsidRPr="00B55E3E">
        <w:t xml:space="preserve">        cgi-InfoEUTRA                           CGI-InfoEUTRA</w:t>
      </w:r>
    </w:p>
    <w:p w14:paraId="5865CB26" w14:textId="77777777" w:rsidR="00A8221D" w:rsidRPr="00B55E3E" w:rsidRDefault="00A8221D" w:rsidP="00A8221D">
      <w:pPr>
        <w:pStyle w:val="PL"/>
      </w:pPr>
      <w:r w:rsidRPr="00B55E3E">
        <w:lastRenderedPageBreak/>
        <w:t xml:space="preserve">    }                                                                                                 </w:t>
      </w:r>
      <w:r w:rsidRPr="00B55E3E">
        <w:rPr>
          <w:color w:val="993366"/>
        </w:rPr>
        <w:t>OPTIONAL</w:t>
      </w:r>
      <w:r w:rsidRPr="00B55E3E">
        <w:t>,</w:t>
      </w:r>
    </w:p>
    <w:p w14:paraId="542F670A" w14:textId="77777777" w:rsidR="00A8221D" w:rsidRPr="00B55E3E" w:rsidRDefault="00A8221D" w:rsidP="00A8221D">
      <w:pPr>
        <w:pStyle w:val="PL"/>
      </w:pPr>
      <w:r w:rsidRPr="00B55E3E">
        <w:t xml:space="preserve">    measResultCellListSFTD-EUTRA        MeasResultCellListSFTD-EUTRA                                  </w:t>
      </w:r>
      <w:r w:rsidRPr="00B55E3E">
        <w:rPr>
          <w:color w:val="993366"/>
        </w:rPr>
        <w:t>OPTIONAL</w:t>
      </w:r>
      <w:r w:rsidRPr="00B55E3E">
        <w:t>,</w:t>
      </w:r>
    </w:p>
    <w:p w14:paraId="3990DC99" w14:textId="77777777" w:rsidR="00A8221D" w:rsidRPr="00B55E3E" w:rsidRDefault="00A8221D" w:rsidP="00A8221D">
      <w:pPr>
        <w:pStyle w:val="PL"/>
      </w:pPr>
      <w:r w:rsidRPr="00B55E3E">
        <w:t xml:space="preserve">    fr-InfoListMCG                      FR-InfoList                                                   </w:t>
      </w:r>
      <w:r w:rsidRPr="00B55E3E">
        <w:rPr>
          <w:color w:val="993366"/>
        </w:rPr>
        <w:t>OPTIONAL</w:t>
      </w:r>
      <w:r w:rsidRPr="00B55E3E">
        <w:t>,</w:t>
      </w:r>
    </w:p>
    <w:p w14:paraId="056BBDFD" w14:textId="77777777" w:rsidR="00A8221D" w:rsidRPr="00B55E3E" w:rsidRDefault="00A8221D" w:rsidP="00A8221D">
      <w:pPr>
        <w:pStyle w:val="PL"/>
      </w:pPr>
      <w:r w:rsidRPr="00B55E3E">
        <w:t xml:space="preserve">    nonCriticalExtension                CG-ConfigInfo-v1570-IEs                                       </w:t>
      </w:r>
      <w:r w:rsidRPr="00B55E3E">
        <w:rPr>
          <w:color w:val="993366"/>
        </w:rPr>
        <w:t>OPTIONAL</w:t>
      </w:r>
    </w:p>
    <w:p w14:paraId="116455AD" w14:textId="77777777" w:rsidR="00A8221D" w:rsidRPr="00B55E3E" w:rsidRDefault="00A8221D" w:rsidP="00A8221D">
      <w:pPr>
        <w:pStyle w:val="PL"/>
      </w:pPr>
      <w:r w:rsidRPr="00B55E3E">
        <w:t>}</w:t>
      </w:r>
    </w:p>
    <w:p w14:paraId="51377B41" w14:textId="77777777" w:rsidR="00A8221D" w:rsidRPr="00B55E3E" w:rsidRDefault="00A8221D" w:rsidP="00A8221D">
      <w:pPr>
        <w:pStyle w:val="PL"/>
      </w:pPr>
    </w:p>
    <w:p w14:paraId="5880494C" w14:textId="77777777" w:rsidR="00A8221D" w:rsidRPr="00B55E3E" w:rsidRDefault="00A8221D" w:rsidP="00A8221D">
      <w:pPr>
        <w:pStyle w:val="PL"/>
      </w:pPr>
      <w:r w:rsidRPr="00B55E3E">
        <w:t xml:space="preserve">CG-ConfigInfo-v1570-IEs ::=  </w:t>
      </w:r>
      <w:r w:rsidRPr="00B55E3E">
        <w:rPr>
          <w:color w:val="993366"/>
        </w:rPr>
        <w:t>SEQUENCE</w:t>
      </w:r>
      <w:r w:rsidRPr="00B55E3E">
        <w:t xml:space="preserve"> {</w:t>
      </w:r>
    </w:p>
    <w:p w14:paraId="4C88DCE6" w14:textId="77777777" w:rsidR="00A8221D" w:rsidRPr="00B55E3E" w:rsidRDefault="00A8221D" w:rsidP="00A8221D">
      <w:pPr>
        <w:pStyle w:val="PL"/>
      </w:pPr>
      <w:r w:rsidRPr="00B55E3E">
        <w:t xml:space="preserve">    sftdFrequencyList-NR                SFTD-FrequencyList-NR                                         </w:t>
      </w:r>
      <w:r w:rsidRPr="00B55E3E">
        <w:rPr>
          <w:color w:val="993366"/>
        </w:rPr>
        <w:t>OPTIONAL</w:t>
      </w:r>
      <w:r w:rsidRPr="00B55E3E">
        <w:t>,</w:t>
      </w:r>
    </w:p>
    <w:p w14:paraId="398F39CC" w14:textId="77777777" w:rsidR="00A8221D" w:rsidRPr="00B55E3E" w:rsidRDefault="00A8221D" w:rsidP="00A8221D">
      <w:pPr>
        <w:pStyle w:val="PL"/>
      </w:pPr>
      <w:r w:rsidRPr="00B55E3E">
        <w:t xml:space="preserve">    sftdFrequencyList-EUTRA             SFTD-FrequencyList-EUTRA                                      </w:t>
      </w:r>
      <w:r w:rsidRPr="00B55E3E">
        <w:rPr>
          <w:color w:val="993366"/>
        </w:rPr>
        <w:t>OPTIONAL</w:t>
      </w:r>
      <w:r w:rsidRPr="00B55E3E">
        <w:t>,</w:t>
      </w:r>
    </w:p>
    <w:p w14:paraId="46A92392" w14:textId="77777777" w:rsidR="00A8221D" w:rsidRPr="00B55E3E" w:rsidRDefault="00A8221D" w:rsidP="00A8221D">
      <w:pPr>
        <w:pStyle w:val="PL"/>
      </w:pPr>
      <w:r w:rsidRPr="00B55E3E">
        <w:t xml:space="preserve">    nonCriticalExtension                CG-ConfigInfo-v1590-IEs                                       </w:t>
      </w:r>
      <w:r w:rsidRPr="00B55E3E">
        <w:rPr>
          <w:color w:val="993366"/>
        </w:rPr>
        <w:t>OPTIONAL</w:t>
      </w:r>
    </w:p>
    <w:p w14:paraId="61C6776C" w14:textId="77777777" w:rsidR="00A8221D" w:rsidRPr="00B55E3E" w:rsidRDefault="00A8221D" w:rsidP="00A8221D">
      <w:pPr>
        <w:pStyle w:val="PL"/>
      </w:pPr>
      <w:r w:rsidRPr="00B55E3E">
        <w:t>}</w:t>
      </w:r>
    </w:p>
    <w:p w14:paraId="15E04CD8" w14:textId="77777777" w:rsidR="00A8221D" w:rsidRPr="00B55E3E" w:rsidRDefault="00A8221D" w:rsidP="00A8221D">
      <w:pPr>
        <w:pStyle w:val="PL"/>
      </w:pPr>
    </w:p>
    <w:p w14:paraId="58F0AF71" w14:textId="77777777" w:rsidR="00A8221D" w:rsidRPr="00B55E3E" w:rsidRDefault="00A8221D" w:rsidP="00A8221D">
      <w:pPr>
        <w:pStyle w:val="PL"/>
      </w:pPr>
      <w:r w:rsidRPr="00B55E3E">
        <w:t xml:space="preserve">CG-ConfigInfo-v1590-IEs ::=  </w:t>
      </w:r>
      <w:r w:rsidRPr="00B55E3E">
        <w:rPr>
          <w:color w:val="993366"/>
        </w:rPr>
        <w:t>SEQUENCE</w:t>
      </w:r>
      <w:r w:rsidRPr="00B55E3E">
        <w:t xml:space="preserve"> {</w:t>
      </w:r>
    </w:p>
    <w:p w14:paraId="24876C00" w14:textId="77777777" w:rsidR="00A8221D" w:rsidRPr="00B55E3E" w:rsidRDefault="00A8221D" w:rsidP="00A8221D">
      <w:pPr>
        <w:pStyle w:val="PL"/>
      </w:pPr>
      <w:r w:rsidRPr="00B55E3E">
        <w:t xml:space="preserve">    servFrequenciesM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7A470FB1" w14:textId="77777777" w:rsidR="00A8221D" w:rsidRPr="00B55E3E" w:rsidRDefault="00A8221D" w:rsidP="00A8221D">
      <w:pPr>
        <w:pStyle w:val="PL"/>
      </w:pPr>
      <w:r w:rsidRPr="00B55E3E">
        <w:t xml:space="preserve">    nonCriticalExtension            CG-ConfigInfo-v1610-IEs                                           </w:t>
      </w:r>
      <w:r w:rsidRPr="00B55E3E">
        <w:rPr>
          <w:color w:val="993366"/>
        </w:rPr>
        <w:t>OPTIONAL</w:t>
      </w:r>
    </w:p>
    <w:p w14:paraId="1331F563" w14:textId="77777777" w:rsidR="00A8221D" w:rsidRPr="00B55E3E" w:rsidRDefault="00A8221D" w:rsidP="00A8221D">
      <w:pPr>
        <w:pStyle w:val="PL"/>
      </w:pPr>
      <w:r w:rsidRPr="00B55E3E">
        <w:t>}</w:t>
      </w:r>
    </w:p>
    <w:p w14:paraId="7E9F82A5" w14:textId="77777777" w:rsidR="00A8221D" w:rsidRPr="00B55E3E" w:rsidRDefault="00A8221D" w:rsidP="00A8221D">
      <w:pPr>
        <w:pStyle w:val="PL"/>
      </w:pPr>
    </w:p>
    <w:p w14:paraId="4863F02C" w14:textId="77777777" w:rsidR="00A8221D" w:rsidRPr="00B55E3E" w:rsidRDefault="00A8221D" w:rsidP="00A8221D">
      <w:pPr>
        <w:pStyle w:val="PL"/>
      </w:pPr>
      <w:r w:rsidRPr="00B55E3E">
        <w:t xml:space="preserve">CG-ConfigInfo-v1610-IEs ::=  </w:t>
      </w:r>
      <w:r w:rsidRPr="00B55E3E">
        <w:rPr>
          <w:color w:val="993366"/>
        </w:rPr>
        <w:t>SEQUENCE</w:t>
      </w:r>
      <w:r w:rsidRPr="00B55E3E">
        <w:t xml:space="preserve"> {</w:t>
      </w:r>
    </w:p>
    <w:p w14:paraId="3D01A81E" w14:textId="77777777" w:rsidR="00A8221D" w:rsidRPr="00B55E3E" w:rsidRDefault="00A8221D" w:rsidP="00A8221D">
      <w:pPr>
        <w:pStyle w:val="PL"/>
      </w:pPr>
      <w:r w:rsidRPr="00B55E3E">
        <w:t xml:space="preserve">    drx-InfoMCG2                 DRX-Info2                                                            </w:t>
      </w:r>
      <w:r w:rsidRPr="00B55E3E">
        <w:rPr>
          <w:color w:val="993366"/>
        </w:rPr>
        <w:t>OPTIONAL</w:t>
      </w:r>
      <w:r w:rsidRPr="00B55E3E">
        <w:t>,</w:t>
      </w:r>
    </w:p>
    <w:p w14:paraId="039B6277" w14:textId="77777777" w:rsidR="00A8221D" w:rsidRPr="00B55E3E" w:rsidRDefault="00A8221D" w:rsidP="00A8221D">
      <w:pPr>
        <w:pStyle w:val="PL"/>
      </w:pPr>
      <w:r w:rsidRPr="00B55E3E">
        <w:t xml:space="preserve">    alignedDRX-Indication        </w:t>
      </w:r>
      <w:r w:rsidRPr="00B55E3E">
        <w:rPr>
          <w:color w:val="993366"/>
        </w:rPr>
        <w:t>ENUMERATED</w:t>
      </w:r>
      <w:r w:rsidRPr="00B55E3E">
        <w:t xml:space="preserve"> {true}                                                    </w:t>
      </w:r>
      <w:r w:rsidRPr="00B55E3E">
        <w:rPr>
          <w:color w:val="993366"/>
        </w:rPr>
        <w:t>OPTIONAL</w:t>
      </w:r>
      <w:r w:rsidRPr="00B55E3E">
        <w:t>,</w:t>
      </w:r>
    </w:p>
    <w:p w14:paraId="7B1D215B" w14:textId="77777777" w:rsidR="00A8221D" w:rsidRPr="00B55E3E" w:rsidRDefault="00A8221D" w:rsidP="00A8221D">
      <w:pPr>
        <w:pStyle w:val="PL"/>
      </w:pPr>
      <w:r w:rsidRPr="00B55E3E">
        <w:t xml:space="preserve">    scgFailureInfo-r16                  </w:t>
      </w:r>
      <w:r w:rsidRPr="00B55E3E">
        <w:rPr>
          <w:color w:val="993366"/>
        </w:rPr>
        <w:t>SEQUENCE</w:t>
      </w:r>
      <w:r w:rsidRPr="00B55E3E">
        <w:t xml:space="preserve"> {</w:t>
      </w:r>
    </w:p>
    <w:p w14:paraId="27958DC1" w14:textId="77777777" w:rsidR="00A8221D" w:rsidRPr="00B55E3E" w:rsidRDefault="00A8221D" w:rsidP="00A8221D">
      <w:pPr>
        <w:pStyle w:val="PL"/>
      </w:pPr>
      <w:r w:rsidRPr="00B55E3E">
        <w:t xml:space="preserve">        failureType-r16                     </w:t>
      </w:r>
      <w:r w:rsidRPr="00B55E3E">
        <w:rPr>
          <w:color w:val="993366"/>
        </w:rPr>
        <w:t>ENUMERATED</w:t>
      </w:r>
      <w:r w:rsidRPr="00B55E3E">
        <w:t xml:space="preserve"> { </w:t>
      </w:r>
      <w:r w:rsidRPr="00B55E3E">
        <w:rPr>
          <w:rFonts w:eastAsia="Malgun Gothic"/>
        </w:rPr>
        <w:t>scg-lbtFailure-r16, beamFailureRecoveryFailure-r16,</w:t>
      </w:r>
    </w:p>
    <w:p w14:paraId="2F6BFBF5" w14:textId="77777777" w:rsidR="00A8221D" w:rsidRPr="00B55E3E" w:rsidRDefault="00A8221D" w:rsidP="00A8221D">
      <w:pPr>
        <w:pStyle w:val="PL"/>
      </w:pPr>
      <w:r w:rsidRPr="00B55E3E">
        <w:t xml:space="preserve">                                                         t312-Expiry-r16, bh-RLF-r16,</w:t>
      </w:r>
    </w:p>
    <w:p w14:paraId="5CADAD7C" w14:textId="77777777" w:rsidR="00A8221D" w:rsidRPr="00B55E3E" w:rsidRDefault="00A8221D" w:rsidP="00A8221D">
      <w:pPr>
        <w:pStyle w:val="PL"/>
      </w:pPr>
      <w:r w:rsidRPr="00B55E3E">
        <w:t xml:space="preserve">                                                         beamFailure-r17</w:t>
      </w:r>
      <w:r w:rsidRPr="00B55E3E">
        <w:rPr>
          <w:rFonts w:eastAsia="Malgun Gothic"/>
        </w:rPr>
        <w:t xml:space="preserve">, spare3, </w:t>
      </w:r>
      <w:r w:rsidRPr="00B55E3E">
        <w:t>spare2, spare1},</w:t>
      </w:r>
    </w:p>
    <w:p w14:paraId="0DE552D4" w14:textId="77777777" w:rsidR="00A8221D" w:rsidRPr="00B55E3E" w:rsidRDefault="00A8221D" w:rsidP="00A8221D">
      <w:pPr>
        <w:pStyle w:val="PL"/>
      </w:pPr>
      <w:r w:rsidRPr="00B55E3E">
        <w:t xml:space="preserve">        measResultSCG-r16                   </w:t>
      </w:r>
      <w:r w:rsidRPr="00B55E3E">
        <w:rPr>
          <w:color w:val="993366"/>
        </w:rPr>
        <w:t>OCTET</w:t>
      </w:r>
      <w:r w:rsidRPr="00B55E3E">
        <w:t xml:space="preserve"> </w:t>
      </w:r>
      <w:r w:rsidRPr="00B55E3E">
        <w:rPr>
          <w:color w:val="993366"/>
        </w:rPr>
        <w:t>STRING</w:t>
      </w:r>
      <w:r w:rsidRPr="00B55E3E">
        <w:t xml:space="preserve"> (CONTAINING MeasResultSCG-Failure)</w:t>
      </w:r>
    </w:p>
    <w:p w14:paraId="31A74E42" w14:textId="77777777" w:rsidR="00A8221D" w:rsidRPr="00B55E3E" w:rsidRDefault="00A8221D" w:rsidP="00A8221D">
      <w:pPr>
        <w:pStyle w:val="PL"/>
      </w:pPr>
      <w:r w:rsidRPr="00B55E3E">
        <w:t xml:space="preserve">    }                                                                                                 </w:t>
      </w:r>
      <w:r w:rsidRPr="00B55E3E">
        <w:rPr>
          <w:color w:val="993366"/>
        </w:rPr>
        <w:t>OPTIONAL</w:t>
      </w:r>
      <w:r w:rsidRPr="00B55E3E">
        <w:t>,</w:t>
      </w:r>
    </w:p>
    <w:p w14:paraId="7A71F923" w14:textId="77777777" w:rsidR="00A8221D" w:rsidRPr="00B55E3E" w:rsidRDefault="00A8221D" w:rsidP="00A8221D">
      <w:pPr>
        <w:pStyle w:val="PL"/>
      </w:pPr>
      <w:r w:rsidRPr="00B55E3E">
        <w:t xml:space="preserve">    dummy1                                  </w:t>
      </w:r>
      <w:r w:rsidRPr="00B55E3E">
        <w:rPr>
          <w:color w:val="993366"/>
        </w:rPr>
        <w:t>SEQUENCE</w:t>
      </w:r>
      <w:r w:rsidRPr="00B55E3E">
        <w:t xml:space="preserve"> {</w:t>
      </w:r>
    </w:p>
    <w:p w14:paraId="016FB8A4" w14:textId="77777777" w:rsidR="00A8221D" w:rsidRPr="00B55E3E" w:rsidRDefault="00A8221D" w:rsidP="00A8221D">
      <w:pPr>
        <w:pStyle w:val="PL"/>
      </w:pPr>
      <w:r w:rsidRPr="00B55E3E">
        <w:t xml:space="preserve">        failureTypeEUTRA-r16                    </w:t>
      </w:r>
      <w:r w:rsidRPr="00B55E3E">
        <w:rPr>
          <w:color w:val="993366"/>
        </w:rPr>
        <w:t>ENUMERATED</w:t>
      </w:r>
      <w:r w:rsidRPr="00B55E3E">
        <w:t xml:space="preserve"> { </w:t>
      </w:r>
      <w:r w:rsidRPr="00B55E3E">
        <w:rPr>
          <w:rFonts w:eastAsia="Malgun Gothic"/>
        </w:rPr>
        <w:t>scg-lbtFailure-r16, beamFailureRecoveryFailure-r16,</w:t>
      </w:r>
    </w:p>
    <w:p w14:paraId="360B280C" w14:textId="77777777" w:rsidR="00A8221D" w:rsidRPr="00B55E3E" w:rsidRDefault="00A8221D" w:rsidP="00A8221D">
      <w:pPr>
        <w:pStyle w:val="PL"/>
        <w:rPr>
          <w:rFonts w:eastAsia="Malgun Gothic"/>
        </w:rPr>
      </w:pPr>
      <w:r w:rsidRPr="00B55E3E">
        <w:t xml:space="preserve">                                                         t312-Expiry-r16, </w:t>
      </w:r>
      <w:r w:rsidRPr="00B55E3E">
        <w:rPr>
          <w:rFonts w:eastAsia="Malgun Gothic"/>
        </w:rPr>
        <w:t>spare5,</w:t>
      </w:r>
    </w:p>
    <w:p w14:paraId="650C1E3D" w14:textId="77777777" w:rsidR="00A8221D" w:rsidRPr="00B55E3E" w:rsidRDefault="00A8221D" w:rsidP="00A8221D">
      <w:pPr>
        <w:pStyle w:val="PL"/>
      </w:pPr>
      <w:r w:rsidRPr="00B55E3E">
        <w:rPr>
          <w:rFonts w:eastAsia="Malgun Gothic"/>
        </w:rPr>
        <w:t xml:space="preserve">                                                                     spare4, spare3, spare2, spare1</w:t>
      </w:r>
      <w:r w:rsidRPr="00B55E3E">
        <w:t>},</w:t>
      </w:r>
    </w:p>
    <w:p w14:paraId="1CF0F336" w14:textId="77777777" w:rsidR="00A8221D" w:rsidRPr="00B55E3E" w:rsidRDefault="00A8221D" w:rsidP="00A8221D">
      <w:pPr>
        <w:pStyle w:val="PL"/>
      </w:pPr>
      <w:r w:rsidRPr="00B55E3E">
        <w:t xml:space="preserve">        measResultSCG-EUTRA-r16                 </w:t>
      </w:r>
      <w:r w:rsidRPr="00B55E3E">
        <w:rPr>
          <w:color w:val="993366"/>
        </w:rPr>
        <w:t>OCTET</w:t>
      </w:r>
      <w:r w:rsidRPr="00B55E3E">
        <w:t xml:space="preserve"> </w:t>
      </w:r>
      <w:r w:rsidRPr="00B55E3E">
        <w:rPr>
          <w:color w:val="993366"/>
        </w:rPr>
        <w:t>STRING</w:t>
      </w:r>
    </w:p>
    <w:p w14:paraId="62AF2B6B" w14:textId="77777777" w:rsidR="00A8221D" w:rsidRPr="00B55E3E" w:rsidRDefault="00A8221D" w:rsidP="00A8221D">
      <w:pPr>
        <w:pStyle w:val="PL"/>
      </w:pPr>
      <w:r w:rsidRPr="00B55E3E">
        <w:t xml:space="preserve">    }                                                                                                 </w:t>
      </w:r>
      <w:r w:rsidRPr="00B55E3E">
        <w:rPr>
          <w:color w:val="993366"/>
        </w:rPr>
        <w:t>OPTIONAL</w:t>
      </w:r>
      <w:r w:rsidRPr="00B55E3E">
        <w:t>,</w:t>
      </w:r>
    </w:p>
    <w:p w14:paraId="752188AD" w14:textId="77777777" w:rsidR="00A8221D" w:rsidRPr="00B55E3E" w:rsidRDefault="00A8221D" w:rsidP="00A8221D">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CONTAINING SidelinkUEInformationNR-r16)            </w:t>
      </w:r>
      <w:r w:rsidRPr="00B55E3E">
        <w:rPr>
          <w:color w:val="993366"/>
        </w:rPr>
        <w:t>OPTIONAL</w:t>
      </w:r>
      <w:r w:rsidRPr="00B55E3E">
        <w:t>,</w:t>
      </w:r>
    </w:p>
    <w:p w14:paraId="228548C4" w14:textId="77777777" w:rsidR="00A8221D" w:rsidRPr="00B55E3E" w:rsidRDefault="00A8221D" w:rsidP="00A8221D">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E453AAD" w14:textId="77777777" w:rsidR="00A8221D" w:rsidRPr="00B55E3E" w:rsidRDefault="00A8221D" w:rsidP="00A8221D">
      <w:pPr>
        <w:pStyle w:val="PL"/>
      </w:pPr>
      <w:r w:rsidRPr="00B55E3E">
        <w:t xml:space="preserve">    nonCriticalExtension             CG-ConfigInfo-v1620-IEs                                          </w:t>
      </w:r>
      <w:r w:rsidRPr="00B55E3E">
        <w:rPr>
          <w:color w:val="993366"/>
        </w:rPr>
        <w:t>OPTIONAL</w:t>
      </w:r>
    </w:p>
    <w:p w14:paraId="70E8F6E1" w14:textId="77777777" w:rsidR="00A8221D" w:rsidRPr="00B55E3E" w:rsidRDefault="00A8221D" w:rsidP="00A8221D">
      <w:pPr>
        <w:pStyle w:val="PL"/>
      </w:pPr>
      <w:r w:rsidRPr="00B55E3E">
        <w:t>}</w:t>
      </w:r>
    </w:p>
    <w:p w14:paraId="345415A4" w14:textId="77777777" w:rsidR="00A8221D" w:rsidRPr="00B55E3E" w:rsidRDefault="00A8221D" w:rsidP="00A8221D">
      <w:pPr>
        <w:pStyle w:val="PL"/>
      </w:pPr>
    </w:p>
    <w:p w14:paraId="18CF10D1" w14:textId="77777777" w:rsidR="00A8221D" w:rsidRPr="00B55E3E" w:rsidRDefault="00A8221D" w:rsidP="00A8221D">
      <w:pPr>
        <w:pStyle w:val="PL"/>
      </w:pPr>
      <w:r w:rsidRPr="00B55E3E">
        <w:t xml:space="preserve">CG-ConfigInfo-v1620-IEs ::=             </w:t>
      </w:r>
      <w:r w:rsidRPr="00B55E3E">
        <w:rPr>
          <w:color w:val="993366"/>
        </w:rPr>
        <w:t>SEQUENCE</w:t>
      </w:r>
      <w:r w:rsidRPr="00B55E3E">
        <w:t xml:space="preserve"> {</w:t>
      </w:r>
    </w:p>
    <w:p w14:paraId="5AC4EC67" w14:textId="77777777" w:rsidR="00A8221D" w:rsidRPr="00B55E3E" w:rsidRDefault="00A8221D" w:rsidP="00A8221D">
      <w:pPr>
        <w:pStyle w:val="PL"/>
      </w:pPr>
      <w:r w:rsidRPr="00B55E3E">
        <w:t xml:space="preserve">    ueAssistanceInformationSource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4FAE1A63" w14:textId="77777777" w:rsidR="00A8221D" w:rsidRPr="00B55E3E" w:rsidRDefault="00A8221D" w:rsidP="00A8221D">
      <w:pPr>
        <w:pStyle w:val="PL"/>
      </w:pPr>
      <w:r w:rsidRPr="00B55E3E">
        <w:t xml:space="preserve">    nonCriticalExtension                    CG-ConfigInfo-v1640-IEs                                   </w:t>
      </w:r>
      <w:r w:rsidRPr="00B55E3E">
        <w:rPr>
          <w:color w:val="993366"/>
        </w:rPr>
        <w:t>OPTIONAL</w:t>
      </w:r>
    </w:p>
    <w:p w14:paraId="6537222D" w14:textId="77777777" w:rsidR="00A8221D" w:rsidRPr="00B55E3E" w:rsidRDefault="00A8221D" w:rsidP="00A8221D">
      <w:pPr>
        <w:pStyle w:val="PL"/>
      </w:pPr>
      <w:r w:rsidRPr="00B55E3E">
        <w:t>}</w:t>
      </w:r>
    </w:p>
    <w:p w14:paraId="0F270CDD" w14:textId="77777777" w:rsidR="00A8221D" w:rsidRPr="00B55E3E" w:rsidRDefault="00A8221D" w:rsidP="00A8221D">
      <w:pPr>
        <w:pStyle w:val="PL"/>
      </w:pPr>
    </w:p>
    <w:p w14:paraId="68253F11" w14:textId="77777777" w:rsidR="00A8221D" w:rsidRPr="00B55E3E" w:rsidRDefault="00A8221D" w:rsidP="00A8221D">
      <w:pPr>
        <w:pStyle w:val="PL"/>
      </w:pPr>
      <w:r w:rsidRPr="00B55E3E">
        <w:t xml:space="preserve">CG-ConfigInfo-v1640-IEs ::=             </w:t>
      </w:r>
      <w:r w:rsidRPr="00B55E3E">
        <w:rPr>
          <w:color w:val="993366"/>
        </w:rPr>
        <w:t>SEQUENCE</w:t>
      </w:r>
      <w:r w:rsidRPr="00B55E3E">
        <w:t xml:space="preserve"> {</w:t>
      </w:r>
    </w:p>
    <w:p w14:paraId="77F165A2" w14:textId="77777777" w:rsidR="00A8221D" w:rsidRPr="00B55E3E" w:rsidRDefault="00A8221D" w:rsidP="00A8221D">
      <w:pPr>
        <w:pStyle w:val="PL"/>
      </w:pPr>
      <w:r w:rsidRPr="00B55E3E">
        <w:t xml:space="preserve">    servCellInfoListMCG-NR-r16              ServCellInfoListMCG-NR-r16                   </w:t>
      </w:r>
      <w:r w:rsidRPr="00B55E3E">
        <w:rPr>
          <w:color w:val="993366"/>
        </w:rPr>
        <w:t>OPTIONAL</w:t>
      </w:r>
      <w:r w:rsidRPr="00B55E3E">
        <w:t>,</w:t>
      </w:r>
    </w:p>
    <w:p w14:paraId="02D4FEBA" w14:textId="77777777" w:rsidR="00A8221D" w:rsidRPr="00B55E3E" w:rsidRDefault="00A8221D" w:rsidP="00A8221D">
      <w:pPr>
        <w:pStyle w:val="PL"/>
      </w:pPr>
      <w:r w:rsidRPr="00B55E3E">
        <w:t xml:space="preserve">    servCellInfoListMCG-EUTRA-r16           ServCellInfoListMCG-EUTRA-r16                </w:t>
      </w:r>
      <w:r w:rsidRPr="00B55E3E">
        <w:rPr>
          <w:color w:val="993366"/>
        </w:rPr>
        <w:t>OPTIONAL</w:t>
      </w:r>
      <w:r w:rsidRPr="00B55E3E">
        <w:t>,</w:t>
      </w:r>
    </w:p>
    <w:p w14:paraId="403CD740" w14:textId="77777777" w:rsidR="00A8221D" w:rsidRPr="00B55E3E" w:rsidRDefault="00A8221D" w:rsidP="00A8221D">
      <w:pPr>
        <w:pStyle w:val="PL"/>
      </w:pPr>
      <w:r w:rsidRPr="00B55E3E">
        <w:t xml:space="preserve">    nonCriticalExtension                    CG-ConfigInfo-v1700-IEs                      </w:t>
      </w:r>
      <w:r w:rsidRPr="00B55E3E">
        <w:rPr>
          <w:color w:val="993366"/>
        </w:rPr>
        <w:t>OPTIONAL</w:t>
      </w:r>
    </w:p>
    <w:p w14:paraId="791A7622" w14:textId="77777777" w:rsidR="00A8221D" w:rsidRPr="00B55E3E" w:rsidRDefault="00A8221D" w:rsidP="00A8221D">
      <w:pPr>
        <w:pStyle w:val="PL"/>
      </w:pPr>
      <w:r w:rsidRPr="00B55E3E">
        <w:t>}</w:t>
      </w:r>
    </w:p>
    <w:p w14:paraId="0732FCED" w14:textId="77777777" w:rsidR="00A8221D" w:rsidRPr="00B55E3E" w:rsidRDefault="00A8221D" w:rsidP="00A8221D">
      <w:pPr>
        <w:pStyle w:val="PL"/>
      </w:pPr>
    </w:p>
    <w:p w14:paraId="4A1DCC44" w14:textId="77777777" w:rsidR="00A8221D" w:rsidRPr="00B55E3E" w:rsidRDefault="00A8221D" w:rsidP="00A8221D">
      <w:pPr>
        <w:pStyle w:val="PL"/>
      </w:pPr>
      <w:r w:rsidRPr="00B55E3E">
        <w:t xml:space="preserve">CG-ConfigInfo-v1700-IEs ::=             </w:t>
      </w:r>
      <w:r w:rsidRPr="00B55E3E">
        <w:rPr>
          <w:color w:val="993366"/>
        </w:rPr>
        <w:t>SEQUENCE</w:t>
      </w:r>
      <w:r w:rsidRPr="00B55E3E">
        <w:t xml:space="preserve"> {</w:t>
      </w:r>
    </w:p>
    <w:p w14:paraId="74322112" w14:textId="77777777" w:rsidR="00A8221D" w:rsidRPr="00B55E3E" w:rsidRDefault="00A8221D" w:rsidP="00A8221D">
      <w:pPr>
        <w:pStyle w:val="PL"/>
      </w:pPr>
      <w:r w:rsidRPr="00B55E3E">
        <w:t xml:space="preserve">    candidateCellListCPC-r17                CandidateCellListCPC-r17                     </w:t>
      </w:r>
      <w:r w:rsidRPr="00B55E3E">
        <w:rPr>
          <w:color w:val="993366"/>
        </w:rPr>
        <w:t>OPTIONAL</w:t>
      </w:r>
      <w:r w:rsidRPr="00B55E3E">
        <w:t>,</w:t>
      </w:r>
    </w:p>
    <w:p w14:paraId="422B9D9C" w14:textId="77777777" w:rsidR="00A8221D" w:rsidRPr="00B55E3E" w:rsidRDefault="00A8221D" w:rsidP="00A8221D">
      <w:pPr>
        <w:pStyle w:val="PL"/>
      </w:pPr>
      <w:r w:rsidRPr="00B55E3E">
        <w:t xml:space="preserve">    twoPHRModeMCG-r17                       </w:t>
      </w:r>
      <w:r w:rsidRPr="00B55E3E">
        <w:rPr>
          <w:color w:val="993366"/>
        </w:rPr>
        <w:t>ENUMERATED</w:t>
      </w:r>
      <w:r w:rsidRPr="00B55E3E">
        <w:t xml:space="preserve"> {enabled}                         </w:t>
      </w:r>
      <w:r w:rsidRPr="00B55E3E">
        <w:rPr>
          <w:color w:val="993366"/>
        </w:rPr>
        <w:t>OPTIONAL</w:t>
      </w:r>
      <w:r w:rsidRPr="00B55E3E">
        <w:t>,</w:t>
      </w:r>
    </w:p>
    <w:p w14:paraId="1E4A3D12" w14:textId="77777777" w:rsidR="00A8221D" w:rsidRPr="00B55E3E" w:rsidRDefault="00A8221D" w:rsidP="00A8221D">
      <w:pPr>
        <w:pStyle w:val="PL"/>
      </w:pPr>
      <w:r w:rsidRPr="00B55E3E">
        <w:t xml:space="preserve">    </w:t>
      </w:r>
      <w:r w:rsidRPr="00B55E3E">
        <w:rPr>
          <w:rFonts w:eastAsia="DengXian"/>
        </w:rPr>
        <w:t>lowMobilityEvaluationConnectedInPCell-r17</w:t>
      </w:r>
      <w:r w:rsidRPr="00B55E3E">
        <w:t xml:space="preserve"> </w:t>
      </w:r>
      <w:r w:rsidRPr="00B55E3E">
        <w:rPr>
          <w:rFonts w:eastAsia="DengXian"/>
          <w:color w:val="993366"/>
        </w:rPr>
        <w:t>ENUMERATED</w:t>
      </w:r>
      <w:r w:rsidRPr="00B55E3E">
        <w:rPr>
          <w:rFonts w:eastAsia="DengXian"/>
        </w:rPr>
        <w:t xml:space="preserve"> {enabled}</w:t>
      </w:r>
      <w:r w:rsidRPr="00B55E3E">
        <w:t xml:space="preserve">                       </w:t>
      </w:r>
      <w:r w:rsidRPr="00B55E3E">
        <w:rPr>
          <w:color w:val="993366"/>
        </w:rPr>
        <w:t>OPTIONAL</w:t>
      </w:r>
      <w:r w:rsidRPr="00B55E3E">
        <w:t>,</w:t>
      </w:r>
    </w:p>
    <w:p w14:paraId="21159563" w14:textId="77777777" w:rsidR="00A8221D" w:rsidRPr="00B55E3E" w:rsidRDefault="00A8221D" w:rsidP="00A8221D">
      <w:pPr>
        <w:pStyle w:val="PL"/>
      </w:pPr>
      <w:r w:rsidRPr="00B55E3E">
        <w:lastRenderedPageBreak/>
        <w:t xml:space="preserve">    nonCriticalExtension                    </w:t>
      </w:r>
      <w:r w:rsidRPr="00B55E3E">
        <w:rPr>
          <w:color w:val="993366"/>
        </w:rPr>
        <w:t>SEQUENCE</w:t>
      </w:r>
      <w:r w:rsidRPr="00B55E3E">
        <w:t xml:space="preserve"> {}                                  </w:t>
      </w:r>
      <w:r w:rsidRPr="00B55E3E">
        <w:rPr>
          <w:color w:val="993366"/>
        </w:rPr>
        <w:t>OPTIONAL</w:t>
      </w:r>
    </w:p>
    <w:p w14:paraId="5410B322" w14:textId="77777777" w:rsidR="00A8221D" w:rsidRPr="00B55E3E" w:rsidRDefault="00A8221D" w:rsidP="00A8221D">
      <w:pPr>
        <w:pStyle w:val="PL"/>
        <w:rPr>
          <w:rFonts w:eastAsia="DengXian"/>
        </w:rPr>
      </w:pPr>
      <w:r w:rsidRPr="00B55E3E">
        <w:t>}</w:t>
      </w:r>
    </w:p>
    <w:p w14:paraId="1FB4F3B9" w14:textId="77777777" w:rsidR="00A8221D" w:rsidRPr="00B55E3E" w:rsidRDefault="00A8221D" w:rsidP="00A8221D">
      <w:pPr>
        <w:pStyle w:val="PL"/>
      </w:pPr>
    </w:p>
    <w:p w14:paraId="7BF6C7E9" w14:textId="77777777" w:rsidR="00A8221D" w:rsidRPr="00B55E3E" w:rsidRDefault="00A8221D" w:rsidP="00A8221D">
      <w:pPr>
        <w:pStyle w:val="PL"/>
      </w:pPr>
      <w:r w:rsidRPr="00B55E3E">
        <w:t xml:space="preserve">ServCellInfoListM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45602F54" w14:textId="77777777" w:rsidR="00A8221D" w:rsidRPr="00B55E3E" w:rsidRDefault="00A8221D" w:rsidP="00A8221D">
      <w:pPr>
        <w:pStyle w:val="PL"/>
      </w:pPr>
    </w:p>
    <w:p w14:paraId="160482C2" w14:textId="77777777" w:rsidR="00A8221D" w:rsidRPr="00B55E3E" w:rsidRDefault="00A8221D" w:rsidP="00A8221D">
      <w:pPr>
        <w:pStyle w:val="PL"/>
      </w:pPr>
      <w:r w:rsidRPr="00B55E3E">
        <w:t xml:space="preserve">ServCellInfoListM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46190CC4" w14:textId="77777777" w:rsidR="00A8221D" w:rsidRPr="00B55E3E" w:rsidRDefault="00A8221D" w:rsidP="00A8221D">
      <w:pPr>
        <w:pStyle w:val="PL"/>
      </w:pPr>
    </w:p>
    <w:p w14:paraId="4A0B8F33" w14:textId="77777777" w:rsidR="00A8221D" w:rsidRPr="00B55E3E" w:rsidRDefault="00A8221D" w:rsidP="00A8221D">
      <w:pPr>
        <w:pStyle w:val="PL"/>
      </w:pPr>
      <w:r w:rsidRPr="00B55E3E">
        <w:t xml:space="preserve">SFTD-FrequencyList-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NR</w:t>
      </w:r>
    </w:p>
    <w:p w14:paraId="388162C2" w14:textId="77777777" w:rsidR="00A8221D" w:rsidRPr="00B55E3E" w:rsidRDefault="00A8221D" w:rsidP="00A8221D">
      <w:pPr>
        <w:pStyle w:val="PL"/>
      </w:pPr>
    </w:p>
    <w:p w14:paraId="56B66E0A" w14:textId="77777777" w:rsidR="00A8221D" w:rsidRPr="00B55E3E" w:rsidRDefault="00A8221D" w:rsidP="00A8221D">
      <w:pPr>
        <w:pStyle w:val="PL"/>
      </w:pPr>
      <w:r w:rsidRPr="00B55E3E">
        <w:t xml:space="preserve">SFTD-FrequencyList-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EUTRA</w:t>
      </w:r>
    </w:p>
    <w:p w14:paraId="2FA84D00" w14:textId="77777777" w:rsidR="00A8221D" w:rsidRPr="00B55E3E" w:rsidRDefault="00A8221D" w:rsidP="00A8221D">
      <w:pPr>
        <w:pStyle w:val="PL"/>
      </w:pPr>
    </w:p>
    <w:p w14:paraId="669ECAE5" w14:textId="77777777" w:rsidR="00A8221D" w:rsidRPr="00B55E3E" w:rsidRDefault="00A8221D" w:rsidP="00A8221D">
      <w:pPr>
        <w:pStyle w:val="PL"/>
      </w:pPr>
      <w:r w:rsidRPr="00B55E3E">
        <w:t xml:space="preserve">ConfigRestrictInfoSCG ::=       </w:t>
      </w:r>
      <w:r w:rsidRPr="00B55E3E">
        <w:rPr>
          <w:color w:val="993366"/>
        </w:rPr>
        <w:t>SEQUENCE</w:t>
      </w:r>
      <w:r w:rsidRPr="00B55E3E">
        <w:t xml:space="preserve"> {</w:t>
      </w:r>
    </w:p>
    <w:p w14:paraId="74DAA17C" w14:textId="77777777" w:rsidR="00A8221D" w:rsidRPr="00B55E3E" w:rsidRDefault="00A8221D" w:rsidP="00A8221D">
      <w:pPr>
        <w:pStyle w:val="PL"/>
      </w:pPr>
      <w:r w:rsidRPr="00B55E3E">
        <w:t xml:space="preserve">    allowedBC-ListMRDC              BandCombinationInfoList                                           </w:t>
      </w:r>
      <w:r w:rsidRPr="00B55E3E">
        <w:rPr>
          <w:color w:val="993366"/>
        </w:rPr>
        <w:t>OPTIONAL</w:t>
      </w:r>
      <w:r w:rsidRPr="00B55E3E">
        <w:t>,</w:t>
      </w:r>
    </w:p>
    <w:p w14:paraId="0271FA47" w14:textId="77777777" w:rsidR="00A8221D" w:rsidRPr="00B55E3E" w:rsidRDefault="00A8221D" w:rsidP="00A8221D">
      <w:pPr>
        <w:pStyle w:val="PL"/>
      </w:pPr>
      <w:r w:rsidRPr="00B55E3E">
        <w:t xml:space="preserve">    powerCoordination-FR1               </w:t>
      </w:r>
      <w:r w:rsidRPr="00B55E3E">
        <w:rPr>
          <w:color w:val="993366"/>
        </w:rPr>
        <w:t>SEQUENCE</w:t>
      </w:r>
      <w:r w:rsidRPr="00B55E3E">
        <w:t xml:space="preserve"> {</w:t>
      </w:r>
    </w:p>
    <w:p w14:paraId="699B1C61" w14:textId="77777777" w:rsidR="00A8221D" w:rsidRPr="00B55E3E" w:rsidRDefault="00A8221D" w:rsidP="00A8221D">
      <w:pPr>
        <w:pStyle w:val="PL"/>
      </w:pPr>
      <w:r w:rsidRPr="00B55E3E">
        <w:t xml:space="preserve">        p-maxNR-FR1                     P-Max                                                         </w:t>
      </w:r>
      <w:r w:rsidRPr="00B55E3E">
        <w:rPr>
          <w:color w:val="993366"/>
        </w:rPr>
        <w:t>OPTIONAL</w:t>
      </w:r>
      <w:r w:rsidRPr="00B55E3E">
        <w:t>,</w:t>
      </w:r>
    </w:p>
    <w:p w14:paraId="7E9CA3FB" w14:textId="77777777" w:rsidR="00A8221D" w:rsidRPr="00B55E3E" w:rsidRDefault="00A8221D" w:rsidP="00A8221D">
      <w:pPr>
        <w:pStyle w:val="PL"/>
      </w:pPr>
      <w:r w:rsidRPr="00B55E3E">
        <w:t xml:space="preserve">        p-maxEUTRA                      P-Max                                                         </w:t>
      </w:r>
      <w:r w:rsidRPr="00B55E3E">
        <w:rPr>
          <w:color w:val="993366"/>
        </w:rPr>
        <w:t>OPTIONAL</w:t>
      </w:r>
      <w:r w:rsidRPr="00B55E3E">
        <w:t>,</w:t>
      </w:r>
    </w:p>
    <w:p w14:paraId="5A4BD6DB" w14:textId="77777777" w:rsidR="00A8221D" w:rsidRPr="00B55E3E" w:rsidRDefault="00A8221D" w:rsidP="00A8221D">
      <w:pPr>
        <w:pStyle w:val="PL"/>
      </w:pPr>
      <w:r w:rsidRPr="00B55E3E">
        <w:t xml:space="preserve">        p-maxUE-FR1                     P-Max                                                         </w:t>
      </w:r>
      <w:r w:rsidRPr="00B55E3E">
        <w:rPr>
          <w:color w:val="993366"/>
        </w:rPr>
        <w:t>OPTIONAL</w:t>
      </w:r>
    </w:p>
    <w:p w14:paraId="2A7E875F" w14:textId="77777777" w:rsidR="00A8221D" w:rsidRPr="00B55E3E" w:rsidRDefault="00A8221D" w:rsidP="00A8221D">
      <w:pPr>
        <w:pStyle w:val="PL"/>
      </w:pPr>
      <w:r w:rsidRPr="00B55E3E">
        <w:t xml:space="preserve">    }                                                                                                 </w:t>
      </w:r>
      <w:r w:rsidRPr="00B55E3E">
        <w:rPr>
          <w:color w:val="993366"/>
        </w:rPr>
        <w:t>OPTIONAL</w:t>
      </w:r>
      <w:r w:rsidRPr="00B55E3E">
        <w:t>,</w:t>
      </w:r>
    </w:p>
    <w:p w14:paraId="531C0BFF" w14:textId="77777777" w:rsidR="00A8221D" w:rsidRPr="00B55E3E" w:rsidRDefault="00A8221D" w:rsidP="00A8221D">
      <w:pPr>
        <w:pStyle w:val="PL"/>
      </w:pPr>
      <w:r w:rsidRPr="00B55E3E">
        <w:t xml:space="preserve">    servCellIndexRangeSCG           </w:t>
      </w:r>
      <w:r w:rsidRPr="00B55E3E">
        <w:rPr>
          <w:color w:val="993366"/>
        </w:rPr>
        <w:t>SEQUENCE</w:t>
      </w:r>
      <w:r w:rsidRPr="00B55E3E">
        <w:t xml:space="preserve"> {</w:t>
      </w:r>
    </w:p>
    <w:p w14:paraId="76051039" w14:textId="77777777" w:rsidR="00A8221D" w:rsidRPr="00B55E3E" w:rsidRDefault="00A8221D" w:rsidP="00A8221D">
      <w:pPr>
        <w:pStyle w:val="PL"/>
      </w:pPr>
      <w:r w:rsidRPr="00B55E3E">
        <w:t xml:space="preserve">        lowBound                        ServCellIndex,</w:t>
      </w:r>
    </w:p>
    <w:p w14:paraId="3B4C4BB3" w14:textId="77777777" w:rsidR="00A8221D" w:rsidRPr="00B55E3E" w:rsidRDefault="00A8221D" w:rsidP="00A8221D">
      <w:pPr>
        <w:pStyle w:val="PL"/>
      </w:pPr>
      <w:r w:rsidRPr="00B55E3E">
        <w:t xml:space="preserve">        upBound                         ServCellIndex</w:t>
      </w:r>
    </w:p>
    <w:p w14:paraId="7900E89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SN-AddMod</w:t>
      </w:r>
    </w:p>
    <w:p w14:paraId="32E6FB03" w14:textId="77777777" w:rsidR="00A8221D" w:rsidRPr="00B55E3E" w:rsidRDefault="00A8221D" w:rsidP="00A8221D">
      <w:pPr>
        <w:pStyle w:val="PL"/>
      </w:pPr>
      <w:r w:rsidRPr="00B55E3E">
        <w:t xml:space="preserve">    maxMeasFreqsSCG                     </w:t>
      </w:r>
      <w:r w:rsidRPr="00B55E3E">
        <w:rPr>
          <w:color w:val="993366"/>
        </w:rPr>
        <w:t>INTEGER</w:t>
      </w:r>
      <w:r w:rsidRPr="00B55E3E">
        <w:t xml:space="preserve">(1..maxMeasFreqsMN)                                    </w:t>
      </w:r>
      <w:r w:rsidRPr="00B55E3E">
        <w:rPr>
          <w:color w:val="993366"/>
        </w:rPr>
        <w:t>OPTIONAL</w:t>
      </w:r>
      <w:r w:rsidRPr="00B55E3E">
        <w:t>,</w:t>
      </w:r>
    </w:p>
    <w:p w14:paraId="62387123" w14:textId="77777777" w:rsidR="00A8221D" w:rsidRPr="00B55E3E" w:rsidRDefault="00A8221D" w:rsidP="00A8221D">
      <w:pPr>
        <w:pStyle w:val="PL"/>
      </w:pPr>
      <w:r w:rsidRPr="00B55E3E">
        <w:t xml:space="preserve">    dummy                               </w:t>
      </w:r>
      <w:r w:rsidRPr="00B55E3E">
        <w:rPr>
          <w:color w:val="993366"/>
        </w:rPr>
        <w:t>INTEGER</w:t>
      </w:r>
      <w:r w:rsidRPr="00B55E3E">
        <w:t xml:space="preserve">(1..maxMeasIdentitiesMN)                               </w:t>
      </w:r>
      <w:r w:rsidRPr="00B55E3E">
        <w:rPr>
          <w:color w:val="993366"/>
        </w:rPr>
        <w:t>OPTIONAL</w:t>
      </w:r>
      <w:r w:rsidRPr="00B55E3E">
        <w:t>,</w:t>
      </w:r>
    </w:p>
    <w:p w14:paraId="2A593DC2" w14:textId="77777777" w:rsidR="00A8221D" w:rsidRPr="00B55E3E" w:rsidRDefault="00A8221D" w:rsidP="00A8221D">
      <w:pPr>
        <w:pStyle w:val="PL"/>
      </w:pPr>
      <w:r w:rsidRPr="00B55E3E">
        <w:t xml:space="preserve">    ...,</w:t>
      </w:r>
    </w:p>
    <w:p w14:paraId="3CA3007C" w14:textId="77777777" w:rsidR="00A8221D" w:rsidRPr="00B55E3E" w:rsidRDefault="00A8221D" w:rsidP="00A8221D">
      <w:pPr>
        <w:pStyle w:val="PL"/>
      </w:pPr>
      <w:r w:rsidRPr="00B55E3E">
        <w:t xml:space="preserve">    [[</w:t>
      </w:r>
    </w:p>
    <w:p w14:paraId="54567A0D" w14:textId="77777777" w:rsidR="00A8221D" w:rsidRPr="00B55E3E" w:rsidRDefault="00A8221D" w:rsidP="00A8221D">
      <w:pPr>
        <w:pStyle w:val="PL"/>
      </w:pPr>
      <w:r w:rsidRPr="00B55E3E">
        <w:t xml:space="preserve">    selectedBandEntriesMNList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electedBandEntriesMN        </w:t>
      </w:r>
      <w:r w:rsidRPr="00B55E3E">
        <w:rPr>
          <w:color w:val="993366"/>
        </w:rPr>
        <w:t>OPTIONAL</w:t>
      </w:r>
      <w:r w:rsidRPr="00B55E3E">
        <w:t>,</w:t>
      </w:r>
    </w:p>
    <w:p w14:paraId="149518DF" w14:textId="77777777" w:rsidR="00A8221D" w:rsidRPr="00B55E3E" w:rsidRDefault="00A8221D" w:rsidP="00A8221D">
      <w:pPr>
        <w:pStyle w:val="PL"/>
      </w:pPr>
      <w:r w:rsidRPr="00B55E3E">
        <w:t xml:space="preserve">    pdcch-BlindDetectionSCG          </w:t>
      </w:r>
      <w:r w:rsidRPr="00B55E3E">
        <w:rPr>
          <w:color w:val="993366"/>
        </w:rPr>
        <w:t>INTEGER</w:t>
      </w:r>
      <w:r w:rsidRPr="00B55E3E">
        <w:t xml:space="preserve"> (1..15)                                                  </w:t>
      </w:r>
      <w:r w:rsidRPr="00B55E3E">
        <w:rPr>
          <w:color w:val="993366"/>
        </w:rPr>
        <w:t>OPTIONAL</w:t>
      </w:r>
      <w:r w:rsidRPr="00B55E3E">
        <w:t>,</w:t>
      </w:r>
    </w:p>
    <w:p w14:paraId="36E7D5D0" w14:textId="77777777" w:rsidR="00A8221D" w:rsidRPr="00B55E3E" w:rsidRDefault="00A8221D" w:rsidP="00A8221D">
      <w:pPr>
        <w:pStyle w:val="PL"/>
      </w:pPr>
      <w:r w:rsidRPr="00B55E3E">
        <w:t xml:space="preserve">    maxNumberROHC-ContextSessionsSN  </w:t>
      </w:r>
      <w:r w:rsidRPr="00B55E3E">
        <w:rPr>
          <w:color w:val="993366"/>
        </w:rPr>
        <w:t>INTEGER</w:t>
      </w:r>
      <w:r w:rsidRPr="00B55E3E">
        <w:t xml:space="preserve">(0.. 16384)                                               </w:t>
      </w:r>
      <w:r w:rsidRPr="00B55E3E">
        <w:rPr>
          <w:color w:val="993366"/>
        </w:rPr>
        <w:t>OPTIONAL</w:t>
      </w:r>
    </w:p>
    <w:p w14:paraId="77026C3E" w14:textId="77777777" w:rsidR="00A8221D" w:rsidRPr="00B55E3E" w:rsidRDefault="00A8221D" w:rsidP="00A8221D">
      <w:pPr>
        <w:pStyle w:val="PL"/>
      </w:pPr>
      <w:r w:rsidRPr="00B55E3E">
        <w:t xml:space="preserve">    ]],</w:t>
      </w:r>
    </w:p>
    <w:p w14:paraId="32FF8501" w14:textId="77777777" w:rsidR="00A8221D" w:rsidRPr="00B55E3E" w:rsidRDefault="00A8221D" w:rsidP="00A8221D">
      <w:pPr>
        <w:pStyle w:val="PL"/>
      </w:pPr>
      <w:r w:rsidRPr="00B55E3E">
        <w:t xml:space="preserve">    [[</w:t>
      </w:r>
    </w:p>
    <w:p w14:paraId="0F9E4238" w14:textId="77777777" w:rsidR="00A8221D" w:rsidRPr="00B55E3E" w:rsidRDefault="00A8221D" w:rsidP="00A8221D">
      <w:pPr>
        <w:pStyle w:val="PL"/>
      </w:pPr>
      <w:r w:rsidRPr="00B55E3E">
        <w:t xml:space="preserve">    maxIntraFreqMeasIdentitiesSCG     </w:t>
      </w:r>
      <w:r w:rsidRPr="00B55E3E">
        <w:rPr>
          <w:color w:val="993366"/>
        </w:rPr>
        <w:t>INTEGER</w:t>
      </w:r>
      <w:r w:rsidRPr="00B55E3E">
        <w:t xml:space="preserve">(1..maxMeasIdentitiesMN)                                 </w:t>
      </w:r>
      <w:r w:rsidRPr="00B55E3E">
        <w:rPr>
          <w:color w:val="993366"/>
        </w:rPr>
        <w:t>OPTIONAL</w:t>
      </w:r>
      <w:r w:rsidRPr="00B55E3E">
        <w:t>,</w:t>
      </w:r>
    </w:p>
    <w:p w14:paraId="455F236D" w14:textId="77777777" w:rsidR="00A8221D" w:rsidRPr="00B55E3E" w:rsidRDefault="00A8221D" w:rsidP="00A8221D">
      <w:pPr>
        <w:pStyle w:val="PL"/>
      </w:pPr>
      <w:r w:rsidRPr="00B55E3E">
        <w:t xml:space="preserve">    maxInterFreqMeasIdentitiesSCG     </w:t>
      </w:r>
      <w:r w:rsidRPr="00B55E3E">
        <w:rPr>
          <w:color w:val="993366"/>
        </w:rPr>
        <w:t>INTEGER</w:t>
      </w:r>
      <w:r w:rsidRPr="00B55E3E">
        <w:t xml:space="preserve">(1..maxMeasIdentitiesMN)                                 </w:t>
      </w:r>
      <w:r w:rsidRPr="00B55E3E">
        <w:rPr>
          <w:color w:val="993366"/>
        </w:rPr>
        <w:t>OPTIONAL</w:t>
      </w:r>
    </w:p>
    <w:p w14:paraId="6DDEF891" w14:textId="77777777" w:rsidR="00A8221D" w:rsidRPr="00B55E3E" w:rsidRDefault="00A8221D" w:rsidP="00A8221D">
      <w:pPr>
        <w:pStyle w:val="PL"/>
      </w:pPr>
      <w:r w:rsidRPr="00B55E3E">
        <w:t xml:space="preserve">    ]],</w:t>
      </w:r>
    </w:p>
    <w:p w14:paraId="1DF2C911" w14:textId="77777777" w:rsidR="00A8221D" w:rsidRPr="00B55E3E" w:rsidRDefault="00A8221D" w:rsidP="00A8221D">
      <w:pPr>
        <w:pStyle w:val="PL"/>
      </w:pPr>
      <w:r w:rsidRPr="00B55E3E">
        <w:t xml:space="preserve">    [[</w:t>
      </w:r>
    </w:p>
    <w:p w14:paraId="0618445B" w14:textId="77777777" w:rsidR="00A8221D" w:rsidRPr="00B55E3E" w:rsidRDefault="00A8221D" w:rsidP="00A8221D">
      <w:pPr>
        <w:pStyle w:val="PL"/>
      </w:pPr>
      <w:r w:rsidRPr="00B55E3E">
        <w:t xml:space="preserve">    p-maxNR-FR1-MCG-r16               P-Max                                                           </w:t>
      </w:r>
      <w:r w:rsidRPr="00B55E3E">
        <w:rPr>
          <w:color w:val="993366"/>
        </w:rPr>
        <w:t>OPTIONAL</w:t>
      </w:r>
      <w:r w:rsidRPr="00B55E3E">
        <w:t>,</w:t>
      </w:r>
    </w:p>
    <w:p w14:paraId="6C030CDB" w14:textId="77777777" w:rsidR="00A8221D" w:rsidRPr="00B55E3E" w:rsidRDefault="00A8221D" w:rsidP="00A8221D">
      <w:pPr>
        <w:pStyle w:val="PL"/>
      </w:pPr>
      <w:r w:rsidRPr="00B55E3E">
        <w:t xml:space="preserve">    powerCoordination-FR2-r16         </w:t>
      </w:r>
      <w:r w:rsidRPr="00B55E3E">
        <w:rPr>
          <w:color w:val="993366"/>
        </w:rPr>
        <w:t>SEQUENCE</w:t>
      </w:r>
      <w:r w:rsidRPr="00B55E3E">
        <w:t xml:space="preserve"> {</w:t>
      </w:r>
    </w:p>
    <w:p w14:paraId="4C11176F" w14:textId="77777777" w:rsidR="00A8221D" w:rsidRPr="00B55E3E" w:rsidRDefault="00A8221D" w:rsidP="00A8221D">
      <w:pPr>
        <w:pStyle w:val="PL"/>
      </w:pPr>
      <w:r w:rsidRPr="00B55E3E">
        <w:t xml:space="preserve">        p-maxNR-FR2-MCG-r16                P-Max                                                      </w:t>
      </w:r>
      <w:r w:rsidRPr="00B55E3E">
        <w:rPr>
          <w:color w:val="993366"/>
        </w:rPr>
        <w:t>OPTIONAL</w:t>
      </w:r>
      <w:r w:rsidRPr="00B55E3E">
        <w:t>,</w:t>
      </w:r>
    </w:p>
    <w:p w14:paraId="46BCCA20" w14:textId="77777777" w:rsidR="00A8221D" w:rsidRPr="00B55E3E" w:rsidRDefault="00A8221D" w:rsidP="00A8221D">
      <w:pPr>
        <w:pStyle w:val="PL"/>
      </w:pPr>
      <w:r w:rsidRPr="00B55E3E">
        <w:t xml:space="preserve">        p-maxNR-FR2-SCG-r16                P-Max                                                      </w:t>
      </w:r>
      <w:r w:rsidRPr="00B55E3E">
        <w:rPr>
          <w:color w:val="993366"/>
        </w:rPr>
        <w:t>OPTIONAL</w:t>
      </w:r>
      <w:r w:rsidRPr="00B55E3E">
        <w:t>,</w:t>
      </w:r>
    </w:p>
    <w:p w14:paraId="53A30E6E" w14:textId="77777777" w:rsidR="00A8221D" w:rsidRPr="00B55E3E" w:rsidRDefault="00A8221D" w:rsidP="00A8221D">
      <w:pPr>
        <w:pStyle w:val="PL"/>
      </w:pPr>
      <w:r w:rsidRPr="00B55E3E">
        <w:t xml:space="preserve">        p-maxUE-FR2-r16                    P-Max                                                      </w:t>
      </w:r>
      <w:r w:rsidRPr="00B55E3E">
        <w:rPr>
          <w:color w:val="993366"/>
        </w:rPr>
        <w:t>OPTIONAL</w:t>
      </w:r>
    </w:p>
    <w:p w14:paraId="316D85E0" w14:textId="77777777" w:rsidR="00A8221D" w:rsidRPr="00B55E3E" w:rsidRDefault="00A8221D" w:rsidP="00A8221D">
      <w:pPr>
        <w:pStyle w:val="PL"/>
      </w:pPr>
      <w:r w:rsidRPr="00B55E3E">
        <w:t xml:space="preserve">    }                                                                                                 </w:t>
      </w:r>
      <w:r w:rsidRPr="00B55E3E">
        <w:rPr>
          <w:color w:val="993366"/>
        </w:rPr>
        <w:t>OPTIONAL</w:t>
      </w:r>
      <w:r w:rsidRPr="00B55E3E">
        <w:t>,</w:t>
      </w:r>
    </w:p>
    <w:p w14:paraId="51B5BC23" w14:textId="77777777" w:rsidR="00A8221D" w:rsidRPr="00B55E3E" w:rsidRDefault="00A8221D" w:rsidP="00A8221D">
      <w:pPr>
        <w:pStyle w:val="PL"/>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w:t>
      </w:r>
    </w:p>
    <w:p w14:paraId="43FF7BC8" w14:textId="77777777" w:rsidR="00A8221D" w:rsidRPr="00B55E3E" w:rsidRDefault="00A8221D" w:rsidP="00A8221D">
      <w:pPr>
        <w:pStyle w:val="PL"/>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w:t>
      </w:r>
    </w:p>
    <w:p w14:paraId="3B3C852B" w14:textId="77777777" w:rsidR="00A8221D" w:rsidRPr="00B55E3E" w:rsidRDefault="00A8221D" w:rsidP="00A8221D">
      <w:pPr>
        <w:pStyle w:val="PL"/>
      </w:pPr>
      <w:r w:rsidRPr="00B55E3E">
        <w:t xml:space="preserve">    </w:t>
      </w:r>
      <w:r w:rsidRPr="00B55E3E">
        <w:rPr>
          <w:rFonts w:eastAsia="Malgun Gothic"/>
        </w:rPr>
        <w:t>maxMeasSRS-ResourceSCG-r16</w:t>
      </w:r>
      <w:r w:rsidRPr="00B55E3E">
        <w:t xml:space="preserve">       </w:t>
      </w:r>
      <w:r w:rsidRPr="00B55E3E">
        <w:rPr>
          <w:color w:val="993366"/>
        </w:rPr>
        <w:t>INTEGER</w:t>
      </w:r>
      <w:r w:rsidRPr="00B55E3E">
        <w:t xml:space="preserve">(0..maxNrofCLI-SRS-Resources-r16)                         </w:t>
      </w:r>
      <w:r w:rsidRPr="00B55E3E">
        <w:rPr>
          <w:color w:val="993366"/>
        </w:rPr>
        <w:t>OPTIONAL</w:t>
      </w:r>
      <w:r w:rsidRPr="00B55E3E">
        <w:t>,</w:t>
      </w:r>
    </w:p>
    <w:p w14:paraId="1BCD9079" w14:textId="77777777" w:rsidR="00A8221D" w:rsidRPr="00B55E3E" w:rsidRDefault="00A8221D" w:rsidP="00A8221D">
      <w:pPr>
        <w:pStyle w:val="PL"/>
      </w:pPr>
      <w:r w:rsidRPr="00B55E3E">
        <w:t xml:space="preserve">    maxMeasCLI-ResourceSCG-r16       </w:t>
      </w:r>
      <w:r w:rsidRPr="00B55E3E">
        <w:rPr>
          <w:color w:val="993366"/>
        </w:rPr>
        <w:t>INTEGER</w:t>
      </w:r>
      <w:r w:rsidRPr="00B55E3E">
        <w:t xml:space="preserve">(0..maxNrofCLI-RSSI-Resources-r16)                        </w:t>
      </w:r>
      <w:r w:rsidRPr="00B55E3E">
        <w:rPr>
          <w:color w:val="993366"/>
        </w:rPr>
        <w:t>OPTIONAL</w:t>
      </w:r>
      <w:r w:rsidRPr="00B55E3E">
        <w:t>,</w:t>
      </w:r>
    </w:p>
    <w:p w14:paraId="382C413B" w14:textId="77777777" w:rsidR="00A8221D" w:rsidRPr="00B55E3E" w:rsidRDefault="00A8221D" w:rsidP="00A8221D">
      <w:pPr>
        <w:pStyle w:val="PL"/>
      </w:pPr>
      <w:r w:rsidRPr="00B55E3E">
        <w:t xml:space="preserve">    maxNumberEHC-ContextsSN-r16      </w:t>
      </w:r>
      <w:r w:rsidRPr="00B55E3E">
        <w:rPr>
          <w:color w:val="993366"/>
        </w:rPr>
        <w:t>INTEGER</w:t>
      </w:r>
      <w:r w:rsidRPr="00B55E3E">
        <w:t xml:space="preserve">(0..65536)                                                </w:t>
      </w:r>
      <w:r w:rsidRPr="00B55E3E">
        <w:rPr>
          <w:color w:val="993366"/>
        </w:rPr>
        <w:t>OPTIONAL</w:t>
      </w:r>
      <w:r w:rsidRPr="00B55E3E">
        <w:t>,</w:t>
      </w:r>
    </w:p>
    <w:p w14:paraId="14CF5505" w14:textId="77777777" w:rsidR="00A8221D" w:rsidRPr="00B55E3E" w:rsidRDefault="00A8221D" w:rsidP="00A8221D">
      <w:pPr>
        <w:pStyle w:val="PL"/>
      </w:pPr>
      <w:r w:rsidRPr="00B55E3E">
        <w:t xml:space="preserve">    allowedReducedConfigForOverheating-r16      OverheatingAssistance                                 </w:t>
      </w:r>
      <w:r w:rsidRPr="00B55E3E">
        <w:rPr>
          <w:color w:val="993366"/>
        </w:rPr>
        <w:t>OPTIONAL</w:t>
      </w:r>
      <w:r w:rsidRPr="00B55E3E">
        <w:t>,</w:t>
      </w:r>
    </w:p>
    <w:p w14:paraId="70FD5976" w14:textId="77777777" w:rsidR="00A8221D" w:rsidRPr="00B55E3E" w:rsidRDefault="00A8221D" w:rsidP="00A8221D">
      <w:pPr>
        <w:pStyle w:val="PL"/>
      </w:pPr>
      <w:r w:rsidRPr="00B55E3E">
        <w:t xml:space="preserve">    maxToffset-r16                   T-Offset-r16                                                     </w:t>
      </w:r>
      <w:r w:rsidRPr="00B55E3E">
        <w:rPr>
          <w:color w:val="993366"/>
        </w:rPr>
        <w:t>OPTIONAL</w:t>
      </w:r>
    </w:p>
    <w:p w14:paraId="425DE9FF" w14:textId="77777777" w:rsidR="00A8221D" w:rsidRPr="00B55E3E" w:rsidRDefault="00A8221D" w:rsidP="00A8221D">
      <w:pPr>
        <w:pStyle w:val="PL"/>
      </w:pPr>
      <w:r w:rsidRPr="00B55E3E">
        <w:t xml:space="preserve">    ]],</w:t>
      </w:r>
    </w:p>
    <w:p w14:paraId="27E6A54B" w14:textId="77777777" w:rsidR="00A8221D" w:rsidRPr="00B55E3E" w:rsidRDefault="00A8221D" w:rsidP="00A8221D">
      <w:pPr>
        <w:pStyle w:val="PL"/>
      </w:pPr>
      <w:r w:rsidRPr="00B55E3E">
        <w:t xml:space="preserve">    [[</w:t>
      </w:r>
    </w:p>
    <w:p w14:paraId="565FF6ED" w14:textId="77777777" w:rsidR="00A8221D" w:rsidRPr="00B55E3E" w:rsidRDefault="00A8221D" w:rsidP="00A8221D">
      <w:pPr>
        <w:pStyle w:val="PL"/>
      </w:pPr>
      <w:r w:rsidRPr="00B55E3E">
        <w:t xml:space="preserve">    allowedReducedConfigForOverheating-r17      OverheatingAssistance-r17                             </w:t>
      </w:r>
      <w:r w:rsidRPr="00B55E3E">
        <w:rPr>
          <w:color w:val="993366"/>
        </w:rPr>
        <w:t>OPTIONAL</w:t>
      </w:r>
      <w:r w:rsidRPr="00B55E3E">
        <w:t>,</w:t>
      </w:r>
    </w:p>
    <w:p w14:paraId="3A90C348" w14:textId="77777777" w:rsidR="00A8221D" w:rsidRPr="00B55E3E" w:rsidRDefault="00A8221D" w:rsidP="00A8221D">
      <w:pPr>
        <w:pStyle w:val="PL"/>
      </w:pPr>
      <w:r w:rsidRPr="00B55E3E">
        <w:t xml:space="preserve">    maxNumberUDC-DRB-r17             </w:t>
      </w:r>
      <w:r w:rsidRPr="00B55E3E">
        <w:rPr>
          <w:color w:val="993366"/>
        </w:rPr>
        <w:t>INTEGER</w:t>
      </w:r>
      <w:r w:rsidRPr="00B55E3E">
        <w:t xml:space="preserve">(0..2)                                                    </w:t>
      </w:r>
      <w:r w:rsidRPr="00B55E3E">
        <w:rPr>
          <w:color w:val="993366"/>
        </w:rPr>
        <w:t>OPTIONAL</w:t>
      </w:r>
      <w:r w:rsidRPr="00B55E3E">
        <w:t>,</w:t>
      </w:r>
    </w:p>
    <w:p w14:paraId="5EA06B2F" w14:textId="77777777" w:rsidR="00A8221D" w:rsidRPr="00B55E3E" w:rsidRDefault="00A8221D" w:rsidP="00A8221D">
      <w:pPr>
        <w:pStyle w:val="PL"/>
      </w:pPr>
      <w:r w:rsidRPr="00B55E3E">
        <w:lastRenderedPageBreak/>
        <w:t xml:space="preserve">    maxNumberCPCCandidates-r17       </w:t>
      </w:r>
      <w:r w:rsidRPr="00B55E3E">
        <w:rPr>
          <w:color w:val="993366"/>
        </w:rPr>
        <w:t>INTEGER</w:t>
      </w:r>
      <w:r w:rsidRPr="00B55E3E">
        <w:t xml:space="preserve">(0..maxNrofCondCells-1-r17)                               </w:t>
      </w:r>
      <w:r w:rsidRPr="00B55E3E">
        <w:rPr>
          <w:color w:val="993366"/>
        </w:rPr>
        <w:t>OPTIONAL</w:t>
      </w:r>
    </w:p>
    <w:p w14:paraId="4B3CD599" w14:textId="77777777" w:rsidR="00A8221D" w:rsidRPr="00B55E3E" w:rsidRDefault="00A8221D" w:rsidP="00A8221D">
      <w:pPr>
        <w:pStyle w:val="PL"/>
      </w:pPr>
      <w:r w:rsidRPr="00B55E3E">
        <w:t xml:space="preserve">    ]]</w:t>
      </w:r>
    </w:p>
    <w:p w14:paraId="77DB1B28" w14:textId="77777777" w:rsidR="00A8221D" w:rsidRPr="00B55E3E" w:rsidRDefault="00A8221D" w:rsidP="00A8221D">
      <w:pPr>
        <w:pStyle w:val="PL"/>
      </w:pPr>
      <w:r w:rsidRPr="00B55E3E">
        <w:t>}</w:t>
      </w:r>
    </w:p>
    <w:p w14:paraId="2BADBFCC" w14:textId="77777777" w:rsidR="00A8221D" w:rsidRPr="00B55E3E" w:rsidRDefault="00A8221D" w:rsidP="00A8221D">
      <w:pPr>
        <w:pStyle w:val="PL"/>
      </w:pPr>
    </w:p>
    <w:p w14:paraId="43A3CF19" w14:textId="77777777" w:rsidR="00A8221D" w:rsidRPr="00B55E3E" w:rsidRDefault="00A8221D" w:rsidP="00A8221D">
      <w:pPr>
        <w:pStyle w:val="PL"/>
      </w:pPr>
      <w:r w:rsidRPr="00B55E3E">
        <w:t xml:space="preserve">SelectedBandEntriesM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EntryIndex</w:t>
      </w:r>
    </w:p>
    <w:p w14:paraId="7E4CD1B0" w14:textId="77777777" w:rsidR="00A8221D" w:rsidRPr="00B55E3E" w:rsidRDefault="00A8221D" w:rsidP="00A8221D">
      <w:pPr>
        <w:pStyle w:val="PL"/>
      </w:pPr>
    </w:p>
    <w:p w14:paraId="64154472" w14:textId="77777777" w:rsidR="00A8221D" w:rsidRPr="00B55E3E" w:rsidRDefault="00A8221D" w:rsidP="00A8221D">
      <w:pPr>
        <w:pStyle w:val="PL"/>
      </w:pPr>
      <w:r w:rsidRPr="00B55E3E">
        <w:t xml:space="preserve">BandEntryIndex ::=              </w:t>
      </w:r>
      <w:r w:rsidRPr="00B55E3E">
        <w:rPr>
          <w:color w:val="993366"/>
        </w:rPr>
        <w:t>INTEGER</w:t>
      </w:r>
      <w:r w:rsidRPr="00B55E3E">
        <w:t xml:space="preserve"> (0.. maxNrofServingCells)</w:t>
      </w:r>
    </w:p>
    <w:p w14:paraId="1EEFBED4" w14:textId="77777777" w:rsidR="00A8221D" w:rsidRPr="00B55E3E" w:rsidRDefault="00A8221D" w:rsidP="00A8221D">
      <w:pPr>
        <w:pStyle w:val="PL"/>
      </w:pPr>
    </w:p>
    <w:p w14:paraId="6E7896B1" w14:textId="77777777" w:rsidR="00A8221D" w:rsidRPr="00B55E3E" w:rsidRDefault="00A8221D" w:rsidP="00A8221D">
      <w:pPr>
        <w:pStyle w:val="PL"/>
      </w:pPr>
      <w:r w:rsidRPr="00B55E3E">
        <w:t xml:space="preserve">PH-TypeListM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MCG</w:t>
      </w:r>
    </w:p>
    <w:p w14:paraId="2339EFAD" w14:textId="77777777" w:rsidR="00A8221D" w:rsidRPr="00B55E3E" w:rsidRDefault="00A8221D" w:rsidP="00A8221D">
      <w:pPr>
        <w:pStyle w:val="PL"/>
      </w:pPr>
    </w:p>
    <w:p w14:paraId="00AC7E91" w14:textId="77777777" w:rsidR="00A8221D" w:rsidRPr="00B55E3E" w:rsidRDefault="00A8221D" w:rsidP="00A8221D">
      <w:pPr>
        <w:pStyle w:val="PL"/>
      </w:pPr>
      <w:r w:rsidRPr="00B55E3E">
        <w:t xml:space="preserve">PH-InfoMCG ::=                  </w:t>
      </w:r>
      <w:r w:rsidRPr="00B55E3E">
        <w:rPr>
          <w:color w:val="993366"/>
        </w:rPr>
        <w:t>SEQUENCE</w:t>
      </w:r>
      <w:r w:rsidRPr="00B55E3E">
        <w:t xml:space="preserve"> {</w:t>
      </w:r>
    </w:p>
    <w:p w14:paraId="7480356C" w14:textId="77777777" w:rsidR="00A8221D" w:rsidRPr="00B55E3E" w:rsidRDefault="00A8221D" w:rsidP="00A8221D">
      <w:pPr>
        <w:pStyle w:val="PL"/>
      </w:pPr>
      <w:r w:rsidRPr="00B55E3E">
        <w:t xml:space="preserve">    servCellIndex                       ServCellIndex,</w:t>
      </w:r>
    </w:p>
    <w:p w14:paraId="758E6BA4" w14:textId="77777777" w:rsidR="00A8221D" w:rsidRPr="00B55E3E" w:rsidRDefault="00A8221D" w:rsidP="00A8221D">
      <w:pPr>
        <w:pStyle w:val="PL"/>
      </w:pPr>
      <w:r w:rsidRPr="00B55E3E">
        <w:t xml:space="preserve">    ph-Uplink                           PH-UplinkCarrierMCG,</w:t>
      </w:r>
    </w:p>
    <w:p w14:paraId="73C45E3F" w14:textId="77777777" w:rsidR="00A8221D" w:rsidRPr="00B55E3E" w:rsidRDefault="00A8221D" w:rsidP="00A8221D">
      <w:pPr>
        <w:pStyle w:val="PL"/>
      </w:pPr>
      <w:r w:rsidRPr="00B55E3E">
        <w:t xml:space="preserve">    ph-SupplementaryUplink              PH-UplinkCarrierMCG                                           </w:t>
      </w:r>
      <w:r w:rsidRPr="00B55E3E">
        <w:rPr>
          <w:color w:val="993366"/>
        </w:rPr>
        <w:t>OPTIONAL</w:t>
      </w:r>
      <w:r w:rsidRPr="00B55E3E">
        <w:t>,</w:t>
      </w:r>
    </w:p>
    <w:p w14:paraId="4F6097D6" w14:textId="77777777" w:rsidR="00A8221D" w:rsidRPr="00B55E3E" w:rsidRDefault="00A8221D" w:rsidP="00A8221D">
      <w:pPr>
        <w:pStyle w:val="PL"/>
      </w:pPr>
      <w:r w:rsidRPr="00B55E3E">
        <w:t xml:space="preserve">    ...,</w:t>
      </w:r>
    </w:p>
    <w:p w14:paraId="47ADDDCF" w14:textId="77777777" w:rsidR="00A8221D" w:rsidRPr="00B55E3E" w:rsidRDefault="00A8221D" w:rsidP="00A8221D">
      <w:pPr>
        <w:pStyle w:val="PL"/>
      </w:pPr>
      <w:r w:rsidRPr="00B55E3E">
        <w:t xml:space="preserve">    [[</w:t>
      </w:r>
    </w:p>
    <w:p w14:paraId="74232BB5" w14:textId="77777777" w:rsidR="00A8221D" w:rsidRPr="00B55E3E" w:rsidRDefault="00A8221D" w:rsidP="00A8221D">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0450B2F9" w14:textId="77777777" w:rsidR="00A8221D" w:rsidRPr="00B55E3E" w:rsidRDefault="00A8221D" w:rsidP="00A8221D">
      <w:pPr>
        <w:pStyle w:val="PL"/>
      </w:pPr>
      <w:r w:rsidRPr="00B55E3E">
        <w:t xml:space="preserve">    ]]</w:t>
      </w:r>
    </w:p>
    <w:p w14:paraId="26EEA372" w14:textId="77777777" w:rsidR="00A8221D" w:rsidRPr="00B55E3E" w:rsidRDefault="00A8221D" w:rsidP="00A8221D">
      <w:pPr>
        <w:pStyle w:val="PL"/>
      </w:pPr>
      <w:r w:rsidRPr="00B55E3E">
        <w:t>}</w:t>
      </w:r>
    </w:p>
    <w:p w14:paraId="2C010D9A" w14:textId="77777777" w:rsidR="00A8221D" w:rsidRPr="00B55E3E" w:rsidRDefault="00A8221D" w:rsidP="00A8221D">
      <w:pPr>
        <w:pStyle w:val="PL"/>
      </w:pPr>
    </w:p>
    <w:p w14:paraId="3F73A7D5" w14:textId="77777777" w:rsidR="00A8221D" w:rsidRPr="00B55E3E" w:rsidRDefault="00A8221D" w:rsidP="00A8221D">
      <w:pPr>
        <w:pStyle w:val="PL"/>
      </w:pPr>
      <w:r w:rsidRPr="00B55E3E">
        <w:t xml:space="preserve">PH-UplinkCarrierMCG ::=         </w:t>
      </w:r>
      <w:r w:rsidRPr="00B55E3E">
        <w:rPr>
          <w:color w:val="993366"/>
        </w:rPr>
        <w:t>SEQUENCE</w:t>
      </w:r>
      <w:r w:rsidRPr="00B55E3E">
        <w:t>{</w:t>
      </w:r>
    </w:p>
    <w:p w14:paraId="52FA7CE1" w14:textId="77777777" w:rsidR="00A8221D" w:rsidRPr="00B55E3E" w:rsidRDefault="00A8221D" w:rsidP="00A8221D">
      <w:pPr>
        <w:pStyle w:val="PL"/>
      </w:pPr>
      <w:r w:rsidRPr="00B55E3E">
        <w:t xml:space="preserve">    ph-Type1or3                         </w:t>
      </w:r>
      <w:r w:rsidRPr="00B55E3E">
        <w:rPr>
          <w:color w:val="993366"/>
        </w:rPr>
        <w:t>ENUMERATED</w:t>
      </w:r>
      <w:r w:rsidRPr="00B55E3E">
        <w:t xml:space="preserve"> {type1, type3},</w:t>
      </w:r>
    </w:p>
    <w:p w14:paraId="6E95B028" w14:textId="77777777" w:rsidR="00A8221D" w:rsidRPr="00B55E3E" w:rsidRDefault="00A8221D" w:rsidP="00A8221D">
      <w:pPr>
        <w:pStyle w:val="PL"/>
      </w:pPr>
      <w:r w:rsidRPr="00B55E3E">
        <w:t xml:space="preserve">    ...</w:t>
      </w:r>
    </w:p>
    <w:p w14:paraId="7F93E85C" w14:textId="77777777" w:rsidR="00A8221D" w:rsidRPr="00B55E3E" w:rsidRDefault="00A8221D" w:rsidP="00A8221D">
      <w:pPr>
        <w:pStyle w:val="PL"/>
      </w:pPr>
      <w:r w:rsidRPr="00B55E3E">
        <w:t>}</w:t>
      </w:r>
    </w:p>
    <w:p w14:paraId="68461F1C" w14:textId="77777777" w:rsidR="00A8221D" w:rsidRPr="00B55E3E" w:rsidRDefault="00A8221D" w:rsidP="00A8221D">
      <w:pPr>
        <w:pStyle w:val="PL"/>
      </w:pPr>
    </w:p>
    <w:p w14:paraId="65246197" w14:textId="77777777" w:rsidR="00A8221D" w:rsidRPr="00B55E3E" w:rsidRDefault="00A8221D" w:rsidP="00A8221D">
      <w:pPr>
        <w:pStyle w:val="PL"/>
      </w:pPr>
      <w:r w:rsidRPr="00B55E3E">
        <w:t xml:space="preserve">BandCombinationInfo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Info</w:t>
      </w:r>
    </w:p>
    <w:p w14:paraId="3FC0D7B0" w14:textId="77777777" w:rsidR="00A8221D" w:rsidRPr="00B55E3E" w:rsidRDefault="00A8221D" w:rsidP="00A8221D">
      <w:pPr>
        <w:pStyle w:val="PL"/>
      </w:pPr>
    </w:p>
    <w:p w14:paraId="641F621D" w14:textId="77777777" w:rsidR="00A8221D" w:rsidRPr="00B55E3E" w:rsidRDefault="00A8221D" w:rsidP="00A8221D">
      <w:pPr>
        <w:pStyle w:val="PL"/>
      </w:pPr>
      <w:r w:rsidRPr="00B55E3E">
        <w:t xml:space="preserve">BandCombinationInfo ::=         </w:t>
      </w:r>
      <w:r w:rsidRPr="00B55E3E">
        <w:rPr>
          <w:color w:val="993366"/>
        </w:rPr>
        <w:t>SEQUENCE</w:t>
      </w:r>
      <w:r w:rsidRPr="00B55E3E">
        <w:t xml:space="preserve"> {</w:t>
      </w:r>
    </w:p>
    <w:p w14:paraId="2303D0F2" w14:textId="77777777" w:rsidR="00A8221D" w:rsidRPr="00B55E3E" w:rsidRDefault="00A8221D" w:rsidP="00A8221D">
      <w:pPr>
        <w:pStyle w:val="PL"/>
      </w:pPr>
      <w:r w:rsidRPr="00B55E3E">
        <w:t xml:space="preserve">    bandCombinationIndex            BandCombinationIndex,</w:t>
      </w:r>
    </w:p>
    <w:p w14:paraId="6473A8A8" w14:textId="77777777" w:rsidR="00A8221D" w:rsidRPr="00B55E3E" w:rsidRDefault="00A8221D" w:rsidP="00A8221D">
      <w:pPr>
        <w:pStyle w:val="PL"/>
      </w:pPr>
      <w:r w:rsidRPr="00B55E3E">
        <w:t xml:space="preserve">    allowedFeatureSetsList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EntryIndex</w:t>
      </w:r>
    </w:p>
    <w:p w14:paraId="441A1F94" w14:textId="77777777" w:rsidR="00A8221D" w:rsidRPr="00B55E3E" w:rsidRDefault="00A8221D" w:rsidP="00A8221D">
      <w:pPr>
        <w:pStyle w:val="PL"/>
      </w:pPr>
      <w:r w:rsidRPr="00B55E3E">
        <w:t>}</w:t>
      </w:r>
    </w:p>
    <w:p w14:paraId="393A55D8" w14:textId="77777777" w:rsidR="00A8221D" w:rsidRPr="00B55E3E" w:rsidRDefault="00A8221D" w:rsidP="00A8221D">
      <w:pPr>
        <w:pStyle w:val="PL"/>
      </w:pPr>
    </w:p>
    <w:p w14:paraId="0DFC1A96" w14:textId="77777777" w:rsidR="00A8221D" w:rsidRPr="00B55E3E" w:rsidRDefault="00A8221D" w:rsidP="00A8221D">
      <w:pPr>
        <w:pStyle w:val="PL"/>
      </w:pPr>
      <w:r w:rsidRPr="00B55E3E">
        <w:t xml:space="preserve">FeatureSetEntryIndex ::=        </w:t>
      </w:r>
      <w:r w:rsidRPr="00B55E3E">
        <w:rPr>
          <w:color w:val="993366"/>
        </w:rPr>
        <w:t>INTEGER</w:t>
      </w:r>
      <w:r w:rsidRPr="00B55E3E">
        <w:t xml:space="preserve"> (1.. maxFeatureSetsPerBand)</w:t>
      </w:r>
    </w:p>
    <w:p w14:paraId="1B949B2D" w14:textId="77777777" w:rsidR="00A8221D" w:rsidRPr="00B55E3E" w:rsidRDefault="00A8221D" w:rsidP="00A8221D">
      <w:pPr>
        <w:pStyle w:val="PL"/>
      </w:pPr>
    </w:p>
    <w:p w14:paraId="2F11C70B" w14:textId="77777777" w:rsidR="00A8221D" w:rsidRPr="00B55E3E" w:rsidRDefault="00A8221D" w:rsidP="00A8221D">
      <w:pPr>
        <w:pStyle w:val="PL"/>
      </w:pPr>
      <w:r w:rsidRPr="00B55E3E">
        <w:t xml:space="preserve">DRX-Info ::=                    </w:t>
      </w:r>
      <w:r w:rsidRPr="00B55E3E">
        <w:rPr>
          <w:color w:val="993366"/>
        </w:rPr>
        <w:t>SEQUENCE</w:t>
      </w:r>
      <w:r w:rsidRPr="00B55E3E">
        <w:t xml:space="preserve"> {</w:t>
      </w:r>
    </w:p>
    <w:p w14:paraId="580DC597" w14:textId="77777777" w:rsidR="00A8221D" w:rsidRPr="00B55E3E" w:rsidRDefault="00A8221D" w:rsidP="00A8221D">
      <w:pPr>
        <w:pStyle w:val="PL"/>
      </w:pPr>
      <w:r w:rsidRPr="00B55E3E">
        <w:t xml:space="preserve">    drx-LongCycleStartOffset        </w:t>
      </w:r>
      <w:r w:rsidRPr="00B55E3E">
        <w:rPr>
          <w:color w:val="993366"/>
        </w:rPr>
        <w:t>CHOICE</w:t>
      </w:r>
      <w:r w:rsidRPr="00B55E3E">
        <w:t xml:space="preserve"> {</w:t>
      </w:r>
    </w:p>
    <w:p w14:paraId="23620E78" w14:textId="77777777" w:rsidR="00A8221D" w:rsidRPr="00B55E3E" w:rsidRDefault="00A8221D" w:rsidP="00A8221D">
      <w:pPr>
        <w:pStyle w:val="PL"/>
      </w:pPr>
      <w:r w:rsidRPr="00B55E3E">
        <w:t xml:space="preserve">        ms10                            </w:t>
      </w:r>
      <w:r w:rsidRPr="00B55E3E">
        <w:rPr>
          <w:color w:val="993366"/>
        </w:rPr>
        <w:t>INTEGER</w:t>
      </w:r>
      <w:r w:rsidRPr="00B55E3E">
        <w:t>(0..9),</w:t>
      </w:r>
    </w:p>
    <w:p w14:paraId="03D1D88E" w14:textId="77777777" w:rsidR="00A8221D" w:rsidRPr="00B55E3E" w:rsidRDefault="00A8221D" w:rsidP="00A8221D">
      <w:pPr>
        <w:pStyle w:val="PL"/>
      </w:pPr>
      <w:r w:rsidRPr="00B55E3E">
        <w:t xml:space="preserve">        ms20                            </w:t>
      </w:r>
      <w:r w:rsidRPr="00B55E3E">
        <w:rPr>
          <w:color w:val="993366"/>
        </w:rPr>
        <w:t>INTEGER</w:t>
      </w:r>
      <w:r w:rsidRPr="00B55E3E">
        <w:t>(0..19),</w:t>
      </w:r>
    </w:p>
    <w:p w14:paraId="246D7397" w14:textId="77777777" w:rsidR="00A8221D" w:rsidRPr="00B55E3E" w:rsidRDefault="00A8221D" w:rsidP="00A8221D">
      <w:pPr>
        <w:pStyle w:val="PL"/>
      </w:pPr>
      <w:r w:rsidRPr="00B55E3E">
        <w:t xml:space="preserve">        ms32                            </w:t>
      </w:r>
      <w:r w:rsidRPr="00B55E3E">
        <w:rPr>
          <w:color w:val="993366"/>
        </w:rPr>
        <w:t>INTEGER</w:t>
      </w:r>
      <w:r w:rsidRPr="00B55E3E">
        <w:t>(0..31),</w:t>
      </w:r>
    </w:p>
    <w:p w14:paraId="15F81D95" w14:textId="77777777" w:rsidR="00A8221D" w:rsidRPr="00B55E3E" w:rsidRDefault="00A8221D" w:rsidP="00A8221D">
      <w:pPr>
        <w:pStyle w:val="PL"/>
      </w:pPr>
      <w:r w:rsidRPr="00B55E3E">
        <w:t xml:space="preserve">        ms40                            </w:t>
      </w:r>
      <w:r w:rsidRPr="00B55E3E">
        <w:rPr>
          <w:color w:val="993366"/>
        </w:rPr>
        <w:t>INTEGER</w:t>
      </w:r>
      <w:r w:rsidRPr="00B55E3E">
        <w:t>(0..39),</w:t>
      </w:r>
    </w:p>
    <w:p w14:paraId="6A9399AB" w14:textId="77777777" w:rsidR="00A8221D" w:rsidRPr="00B55E3E" w:rsidRDefault="00A8221D" w:rsidP="00A8221D">
      <w:pPr>
        <w:pStyle w:val="PL"/>
      </w:pPr>
      <w:r w:rsidRPr="00B55E3E">
        <w:t xml:space="preserve">        ms60                            </w:t>
      </w:r>
      <w:r w:rsidRPr="00B55E3E">
        <w:rPr>
          <w:color w:val="993366"/>
        </w:rPr>
        <w:t>INTEGER</w:t>
      </w:r>
      <w:r w:rsidRPr="00B55E3E">
        <w:t>(0..59),</w:t>
      </w:r>
    </w:p>
    <w:p w14:paraId="3B7B2C55" w14:textId="77777777" w:rsidR="00A8221D" w:rsidRPr="00B55E3E" w:rsidRDefault="00A8221D" w:rsidP="00A8221D">
      <w:pPr>
        <w:pStyle w:val="PL"/>
      </w:pPr>
      <w:r w:rsidRPr="00B55E3E">
        <w:t xml:space="preserve">        ms64                            </w:t>
      </w:r>
      <w:r w:rsidRPr="00B55E3E">
        <w:rPr>
          <w:color w:val="993366"/>
        </w:rPr>
        <w:t>INTEGER</w:t>
      </w:r>
      <w:r w:rsidRPr="00B55E3E">
        <w:t>(0..63),</w:t>
      </w:r>
    </w:p>
    <w:p w14:paraId="7F609257" w14:textId="77777777" w:rsidR="00A8221D" w:rsidRPr="00B55E3E" w:rsidRDefault="00A8221D" w:rsidP="00A8221D">
      <w:pPr>
        <w:pStyle w:val="PL"/>
      </w:pPr>
      <w:r w:rsidRPr="00B55E3E">
        <w:t xml:space="preserve">        ms70                            </w:t>
      </w:r>
      <w:r w:rsidRPr="00B55E3E">
        <w:rPr>
          <w:color w:val="993366"/>
        </w:rPr>
        <w:t>INTEGER</w:t>
      </w:r>
      <w:r w:rsidRPr="00B55E3E">
        <w:t>(0..69),</w:t>
      </w:r>
    </w:p>
    <w:p w14:paraId="36DB0F2A" w14:textId="77777777" w:rsidR="00A8221D" w:rsidRPr="00B55E3E" w:rsidRDefault="00A8221D" w:rsidP="00A8221D">
      <w:pPr>
        <w:pStyle w:val="PL"/>
      </w:pPr>
      <w:r w:rsidRPr="00B55E3E">
        <w:t xml:space="preserve">        ms80                            </w:t>
      </w:r>
      <w:r w:rsidRPr="00B55E3E">
        <w:rPr>
          <w:color w:val="993366"/>
        </w:rPr>
        <w:t>INTEGER</w:t>
      </w:r>
      <w:r w:rsidRPr="00B55E3E">
        <w:t>(0..79),</w:t>
      </w:r>
    </w:p>
    <w:p w14:paraId="0CE185F8" w14:textId="77777777" w:rsidR="00A8221D" w:rsidRPr="00B55E3E" w:rsidRDefault="00A8221D" w:rsidP="00A8221D">
      <w:pPr>
        <w:pStyle w:val="PL"/>
      </w:pPr>
      <w:r w:rsidRPr="00B55E3E">
        <w:t xml:space="preserve">        ms128                           </w:t>
      </w:r>
      <w:r w:rsidRPr="00B55E3E">
        <w:rPr>
          <w:color w:val="993366"/>
        </w:rPr>
        <w:t>INTEGER</w:t>
      </w:r>
      <w:r w:rsidRPr="00B55E3E">
        <w:t>(0..127),</w:t>
      </w:r>
    </w:p>
    <w:p w14:paraId="42DD280D" w14:textId="77777777" w:rsidR="00A8221D" w:rsidRPr="00B55E3E" w:rsidRDefault="00A8221D" w:rsidP="00A8221D">
      <w:pPr>
        <w:pStyle w:val="PL"/>
      </w:pPr>
      <w:r w:rsidRPr="00B55E3E">
        <w:t xml:space="preserve">        ms160                           </w:t>
      </w:r>
      <w:r w:rsidRPr="00B55E3E">
        <w:rPr>
          <w:color w:val="993366"/>
        </w:rPr>
        <w:t>INTEGER</w:t>
      </w:r>
      <w:r w:rsidRPr="00B55E3E">
        <w:t>(0..159),</w:t>
      </w:r>
    </w:p>
    <w:p w14:paraId="395653F7" w14:textId="77777777" w:rsidR="00A8221D" w:rsidRPr="00B55E3E" w:rsidRDefault="00A8221D" w:rsidP="00A8221D">
      <w:pPr>
        <w:pStyle w:val="PL"/>
      </w:pPr>
      <w:r w:rsidRPr="00B55E3E">
        <w:t xml:space="preserve">        ms256                           </w:t>
      </w:r>
      <w:r w:rsidRPr="00B55E3E">
        <w:rPr>
          <w:color w:val="993366"/>
        </w:rPr>
        <w:t>INTEGER</w:t>
      </w:r>
      <w:r w:rsidRPr="00B55E3E">
        <w:t>(0..255),</w:t>
      </w:r>
    </w:p>
    <w:p w14:paraId="3FDFEB05" w14:textId="77777777" w:rsidR="00A8221D" w:rsidRPr="00B55E3E" w:rsidRDefault="00A8221D" w:rsidP="00A8221D">
      <w:pPr>
        <w:pStyle w:val="PL"/>
      </w:pPr>
      <w:r w:rsidRPr="00B55E3E">
        <w:t xml:space="preserve">        ms320                           </w:t>
      </w:r>
      <w:r w:rsidRPr="00B55E3E">
        <w:rPr>
          <w:color w:val="993366"/>
        </w:rPr>
        <w:t>INTEGER</w:t>
      </w:r>
      <w:r w:rsidRPr="00B55E3E">
        <w:t>(0..319),</w:t>
      </w:r>
    </w:p>
    <w:p w14:paraId="0C47F2D1" w14:textId="77777777" w:rsidR="00A8221D" w:rsidRPr="00B55E3E" w:rsidRDefault="00A8221D" w:rsidP="00A8221D">
      <w:pPr>
        <w:pStyle w:val="PL"/>
      </w:pPr>
      <w:r w:rsidRPr="00B55E3E">
        <w:t xml:space="preserve">        ms512                           </w:t>
      </w:r>
      <w:r w:rsidRPr="00B55E3E">
        <w:rPr>
          <w:color w:val="993366"/>
        </w:rPr>
        <w:t>INTEGER</w:t>
      </w:r>
      <w:r w:rsidRPr="00B55E3E">
        <w:t>(0..511),</w:t>
      </w:r>
    </w:p>
    <w:p w14:paraId="3F3AE0CA" w14:textId="77777777" w:rsidR="00A8221D" w:rsidRPr="00B55E3E" w:rsidRDefault="00A8221D" w:rsidP="00A8221D">
      <w:pPr>
        <w:pStyle w:val="PL"/>
      </w:pPr>
      <w:r w:rsidRPr="00B55E3E">
        <w:t xml:space="preserve">        ms640                           </w:t>
      </w:r>
      <w:r w:rsidRPr="00B55E3E">
        <w:rPr>
          <w:color w:val="993366"/>
        </w:rPr>
        <w:t>INTEGER</w:t>
      </w:r>
      <w:r w:rsidRPr="00B55E3E">
        <w:t>(0..639),</w:t>
      </w:r>
    </w:p>
    <w:p w14:paraId="50CE8D4F" w14:textId="77777777" w:rsidR="00A8221D" w:rsidRPr="00B55E3E" w:rsidRDefault="00A8221D" w:rsidP="00A8221D">
      <w:pPr>
        <w:pStyle w:val="PL"/>
      </w:pPr>
      <w:r w:rsidRPr="00B55E3E">
        <w:t xml:space="preserve">        ms1024                          </w:t>
      </w:r>
      <w:r w:rsidRPr="00B55E3E">
        <w:rPr>
          <w:color w:val="993366"/>
        </w:rPr>
        <w:t>INTEGER</w:t>
      </w:r>
      <w:r w:rsidRPr="00B55E3E">
        <w:t>(0..1023),</w:t>
      </w:r>
    </w:p>
    <w:p w14:paraId="1F0FE711" w14:textId="77777777" w:rsidR="00A8221D" w:rsidRPr="00B55E3E" w:rsidRDefault="00A8221D" w:rsidP="00A8221D">
      <w:pPr>
        <w:pStyle w:val="PL"/>
      </w:pPr>
      <w:r w:rsidRPr="00B55E3E">
        <w:t xml:space="preserve">        ms1280                          </w:t>
      </w:r>
      <w:r w:rsidRPr="00B55E3E">
        <w:rPr>
          <w:color w:val="993366"/>
        </w:rPr>
        <w:t>INTEGER</w:t>
      </w:r>
      <w:r w:rsidRPr="00B55E3E">
        <w:t>(0..1279),</w:t>
      </w:r>
    </w:p>
    <w:p w14:paraId="40204913" w14:textId="77777777" w:rsidR="00A8221D" w:rsidRPr="00B55E3E" w:rsidRDefault="00A8221D" w:rsidP="00A8221D">
      <w:pPr>
        <w:pStyle w:val="PL"/>
      </w:pPr>
      <w:r w:rsidRPr="00B55E3E">
        <w:lastRenderedPageBreak/>
        <w:t xml:space="preserve">        ms2048                          </w:t>
      </w:r>
      <w:r w:rsidRPr="00B55E3E">
        <w:rPr>
          <w:color w:val="993366"/>
        </w:rPr>
        <w:t>INTEGER</w:t>
      </w:r>
      <w:r w:rsidRPr="00B55E3E">
        <w:t>(0..2047),</w:t>
      </w:r>
    </w:p>
    <w:p w14:paraId="31A025D6" w14:textId="77777777" w:rsidR="00A8221D" w:rsidRPr="00B55E3E" w:rsidRDefault="00A8221D" w:rsidP="00A8221D">
      <w:pPr>
        <w:pStyle w:val="PL"/>
      </w:pPr>
      <w:r w:rsidRPr="00B55E3E">
        <w:t xml:space="preserve">        ms2560                          </w:t>
      </w:r>
      <w:r w:rsidRPr="00B55E3E">
        <w:rPr>
          <w:color w:val="993366"/>
        </w:rPr>
        <w:t>INTEGER</w:t>
      </w:r>
      <w:r w:rsidRPr="00B55E3E">
        <w:t>(0..2559),</w:t>
      </w:r>
    </w:p>
    <w:p w14:paraId="67D8449A" w14:textId="77777777" w:rsidR="00A8221D" w:rsidRPr="00B55E3E" w:rsidRDefault="00A8221D" w:rsidP="00A8221D">
      <w:pPr>
        <w:pStyle w:val="PL"/>
      </w:pPr>
      <w:r w:rsidRPr="00B55E3E">
        <w:t xml:space="preserve">        ms5120                          </w:t>
      </w:r>
      <w:r w:rsidRPr="00B55E3E">
        <w:rPr>
          <w:color w:val="993366"/>
        </w:rPr>
        <w:t>INTEGER</w:t>
      </w:r>
      <w:r w:rsidRPr="00B55E3E">
        <w:t>(0..5119),</w:t>
      </w:r>
    </w:p>
    <w:p w14:paraId="6ECCBB2F" w14:textId="77777777" w:rsidR="00A8221D" w:rsidRPr="00B55E3E" w:rsidRDefault="00A8221D" w:rsidP="00A8221D">
      <w:pPr>
        <w:pStyle w:val="PL"/>
      </w:pPr>
      <w:r w:rsidRPr="00B55E3E">
        <w:t xml:space="preserve">        ms10240                         </w:t>
      </w:r>
      <w:r w:rsidRPr="00B55E3E">
        <w:rPr>
          <w:color w:val="993366"/>
        </w:rPr>
        <w:t>INTEGER</w:t>
      </w:r>
      <w:r w:rsidRPr="00B55E3E">
        <w:t>(0..10239)</w:t>
      </w:r>
    </w:p>
    <w:p w14:paraId="3F35E1DA" w14:textId="77777777" w:rsidR="00A8221D" w:rsidRPr="00B55E3E" w:rsidRDefault="00A8221D" w:rsidP="00A8221D">
      <w:pPr>
        <w:pStyle w:val="PL"/>
      </w:pPr>
      <w:r w:rsidRPr="00B55E3E">
        <w:t xml:space="preserve">    },</w:t>
      </w:r>
    </w:p>
    <w:p w14:paraId="112631B4" w14:textId="77777777" w:rsidR="00A8221D" w:rsidRPr="00B55E3E" w:rsidRDefault="00A8221D" w:rsidP="00A8221D">
      <w:pPr>
        <w:pStyle w:val="PL"/>
      </w:pPr>
      <w:r w:rsidRPr="00B55E3E">
        <w:t xml:space="preserve">    shortDRX                            </w:t>
      </w:r>
      <w:r w:rsidRPr="00B55E3E">
        <w:rPr>
          <w:color w:val="993366"/>
        </w:rPr>
        <w:t>SEQUENCE</w:t>
      </w:r>
      <w:r w:rsidRPr="00B55E3E">
        <w:t xml:space="preserve"> {</w:t>
      </w:r>
    </w:p>
    <w:p w14:paraId="014D8123" w14:textId="77777777" w:rsidR="00A8221D" w:rsidRPr="00B55E3E" w:rsidRDefault="00A8221D" w:rsidP="00A8221D">
      <w:pPr>
        <w:pStyle w:val="PL"/>
      </w:pPr>
      <w:r w:rsidRPr="00B55E3E">
        <w:t xml:space="preserve">        drx-ShortCycle                      </w:t>
      </w:r>
      <w:r w:rsidRPr="00B55E3E">
        <w:rPr>
          <w:color w:val="993366"/>
        </w:rPr>
        <w:t>ENUMERATED</w:t>
      </w:r>
      <w:r w:rsidRPr="00B55E3E">
        <w:t xml:space="preserve">  {</w:t>
      </w:r>
    </w:p>
    <w:p w14:paraId="155FDEC7" w14:textId="77777777" w:rsidR="00A8221D" w:rsidRPr="00B55E3E" w:rsidRDefault="00A8221D" w:rsidP="00A8221D">
      <w:pPr>
        <w:pStyle w:val="PL"/>
      </w:pPr>
      <w:r w:rsidRPr="00B55E3E">
        <w:t xml:space="preserve">                                                ms2, ms3, ms4, ms5, ms6, ms7, ms8, ms10, ms14, ms16, ms20, ms30, ms32,</w:t>
      </w:r>
    </w:p>
    <w:p w14:paraId="19F24194" w14:textId="77777777" w:rsidR="00A8221D" w:rsidRPr="00B55E3E" w:rsidRDefault="00A8221D" w:rsidP="00A8221D">
      <w:pPr>
        <w:pStyle w:val="PL"/>
      </w:pPr>
      <w:r w:rsidRPr="00B55E3E">
        <w:t xml:space="preserve">                                                ms35, ms40, ms64, ms80, ms128, ms160, ms256, ms320, ms512, ms640, spare9,</w:t>
      </w:r>
    </w:p>
    <w:p w14:paraId="7DCA7C1A" w14:textId="77777777" w:rsidR="00A8221D" w:rsidRPr="00B55E3E" w:rsidRDefault="00A8221D" w:rsidP="00A8221D">
      <w:pPr>
        <w:pStyle w:val="PL"/>
      </w:pPr>
      <w:r w:rsidRPr="00B55E3E">
        <w:t xml:space="preserve">                                                spare8, spare7, spare6, spare5, spare4, spare3, spare2, spare1 },</w:t>
      </w:r>
    </w:p>
    <w:p w14:paraId="5C07F5E1" w14:textId="77777777" w:rsidR="00A8221D" w:rsidRPr="00B55E3E" w:rsidRDefault="00A8221D" w:rsidP="00A8221D">
      <w:pPr>
        <w:pStyle w:val="PL"/>
      </w:pPr>
      <w:r w:rsidRPr="00B55E3E">
        <w:t xml:space="preserve">        drx-ShortCycleTimer                 </w:t>
      </w:r>
      <w:r w:rsidRPr="00B55E3E">
        <w:rPr>
          <w:color w:val="993366"/>
        </w:rPr>
        <w:t>INTEGER</w:t>
      </w:r>
      <w:r w:rsidRPr="00B55E3E">
        <w:t xml:space="preserve"> (1..16)</w:t>
      </w:r>
    </w:p>
    <w:p w14:paraId="3870A7B5" w14:textId="77777777" w:rsidR="00A8221D" w:rsidRPr="00B55E3E" w:rsidRDefault="00A8221D" w:rsidP="00A8221D">
      <w:pPr>
        <w:pStyle w:val="PL"/>
      </w:pPr>
      <w:r w:rsidRPr="00B55E3E">
        <w:t xml:space="preserve">    }                                                                                             </w:t>
      </w:r>
      <w:r w:rsidRPr="00B55E3E">
        <w:rPr>
          <w:color w:val="993366"/>
        </w:rPr>
        <w:t>OPTIONAL</w:t>
      </w:r>
    </w:p>
    <w:p w14:paraId="54DEA4F7" w14:textId="77777777" w:rsidR="00A8221D" w:rsidRPr="00B55E3E" w:rsidRDefault="00A8221D" w:rsidP="00A8221D">
      <w:pPr>
        <w:pStyle w:val="PL"/>
      </w:pPr>
      <w:r w:rsidRPr="00B55E3E">
        <w:t>}</w:t>
      </w:r>
    </w:p>
    <w:p w14:paraId="7C6B8C3E" w14:textId="77777777" w:rsidR="00A8221D" w:rsidRPr="00B55E3E" w:rsidRDefault="00A8221D" w:rsidP="00A8221D">
      <w:pPr>
        <w:pStyle w:val="PL"/>
      </w:pPr>
    </w:p>
    <w:p w14:paraId="44F011AC" w14:textId="77777777" w:rsidR="00A8221D" w:rsidRPr="00B55E3E" w:rsidRDefault="00A8221D" w:rsidP="00A8221D">
      <w:pPr>
        <w:pStyle w:val="PL"/>
      </w:pPr>
      <w:r w:rsidRPr="00B55E3E">
        <w:t xml:space="preserve">DRX-Info2 ::=          </w:t>
      </w:r>
      <w:r w:rsidRPr="00B55E3E">
        <w:rPr>
          <w:color w:val="993366"/>
        </w:rPr>
        <w:t>SEQUENCE</w:t>
      </w:r>
      <w:r w:rsidRPr="00B55E3E">
        <w:t xml:space="preserve"> {</w:t>
      </w:r>
    </w:p>
    <w:p w14:paraId="48E2C3BB" w14:textId="77777777" w:rsidR="00A8221D" w:rsidRPr="00B55E3E" w:rsidRDefault="00A8221D" w:rsidP="00A8221D">
      <w:pPr>
        <w:pStyle w:val="PL"/>
      </w:pPr>
      <w:r w:rsidRPr="00B55E3E">
        <w:t xml:space="preserve">    drx-onDurationTimer    </w:t>
      </w:r>
      <w:r w:rsidRPr="00B55E3E">
        <w:rPr>
          <w:color w:val="993366"/>
        </w:rPr>
        <w:t>CHOICE</w:t>
      </w:r>
      <w:r w:rsidRPr="00B55E3E">
        <w:t xml:space="preserve"> {</w:t>
      </w:r>
    </w:p>
    <w:p w14:paraId="3E7BCB61" w14:textId="77777777" w:rsidR="00A8221D" w:rsidRPr="00B55E3E" w:rsidRDefault="00A8221D" w:rsidP="00A8221D">
      <w:pPr>
        <w:pStyle w:val="PL"/>
      </w:pPr>
      <w:r w:rsidRPr="00B55E3E">
        <w:t xml:space="preserve">                               subMilliSeconds </w:t>
      </w:r>
      <w:r w:rsidRPr="00B55E3E">
        <w:rPr>
          <w:color w:val="993366"/>
        </w:rPr>
        <w:t>INTEGER</w:t>
      </w:r>
      <w:r w:rsidRPr="00B55E3E">
        <w:t xml:space="preserve"> (1..31),</w:t>
      </w:r>
    </w:p>
    <w:p w14:paraId="2E36180A" w14:textId="77777777" w:rsidR="00A8221D" w:rsidRPr="00B55E3E" w:rsidRDefault="00A8221D" w:rsidP="00A8221D">
      <w:pPr>
        <w:pStyle w:val="PL"/>
      </w:pPr>
      <w:r w:rsidRPr="00B55E3E">
        <w:t xml:space="preserve">                               milliSeconds    </w:t>
      </w:r>
      <w:r w:rsidRPr="00B55E3E">
        <w:rPr>
          <w:color w:val="993366"/>
        </w:rPr>
        <w:t>ENUMERATED</w:t>
      </w:r>
      <w:r w:rsidRPr="00B55E3E">
        <w:t xml:space="preserve"> {</w:t>
      </w:r>
    </w:p>
    <w:p w14:paraId="6C44FC44" w14:textId="77777777" w:rsidR="00A8221D" w:rsidRPr="00B55E3E" w:rsidRDefault="00A8221D" w:rsidP="00A8221D">
      <w:pPr>
        <w:pStyle w:val="PL"/>
      </w:pPr>
      <w:r w:rsidRPr="00B55E3E">
        <w:t xml:space="preserve">                                   ms1, ms2, ms3, ms4, ms5, ms6, ms8, ms10, ms20, ms30, ms40, ms50, ms60,</w:t>
      </w:r>
    </w:p>
    <w:p w14:paraId="2D8EA53B" w14:textId="77777777" w:rsidR="00A8221D" w:rsidRPr="00B55E3E" w:rsidRDefault="00A8221D" w:rsidP="00A8221D">
      <w:pPr>
        <w:pStyle w:val="PL"/>
      </w:pPr>
      <w:r w:rsidRPr="00B55E3E">
        <w:t xml:space="preserve">                                   ms80, ms100, ms200, ms300, ms400, ms500, ms600, ms800, ms1000, ms1200,</w:t>
      </w:r>
    </w:p>
    <w:p w14:paraId="54658AE5" w14:textId="77777777" w:rsidR="00A8221D" w:rsidRPr="00B55E3E" w:rsidRDefault="00A8221D" w:rsidP="00A8221D">
      <w:pPr>
        <w:pStyle w:val="PL"/>
      </w:pPr>
      <w:r w:rsidRPr="00B55E3E">
        <w:t xml:space="preserve">                                   ms1600, spare8, spare7, spare6, spare5, spare4, spare3, spare2, spare1 }</w:t>
      </w:r>
    </w:p>
    <w:p w14:paraId="568E5173" w14:textId="77777777" w:rsidR="00A8221D" w:rsidRPr="00B55E3E" w:rsidRDefault="00A8221D" w:rsidP="00A8221D">
      <w:pPr>
        <w:pStyle w:val="PL"/>
      </w:pPr>
      <w:r w:rsidRPr="00B55E3E">
        <w:t xml:space="preserve">                           }</w:t>
      </w:r>
    </w:p>
    <w:p w14:paraId="2CD795F3" w14:textId="77777777" w:rsidR="00A8221D" w:rsidRPr="00B55E3E" w:rsidRDefault="00A8221D" w:rsidP="00A8221D">
      <w:pPr>
        <w:pStyle w:val="PL"/>
      </w:pPr>
      <w:r w:rsidRPr="00B55E3E">
        <w:t>}</w:t>
      </w:r>
    </w:p>
    <w:p w14:paraId="65A057B4" w14:textId="77777777" w:rsidR="00A8221D" w:rsidRPr="00B55E3E" w:rsidRDefault="00A8221D" w:rsidP="00A8221D">
      <w:pPr>
        <w:pStyle w:val="PL"/>
      </w:pPr>
    </w:p>
    <w:p w14:paraId="535178B8" w14:textId="77777777" w:rsidR="00A8221D" w:rsidRPr="00B55E3E" w:rsidRDefault="00A8221D" w:rsidP="00A8221D">
      <w:pPr>
        <w:pStyle w:val="PL"/>
      </w:pPr>
      <w:r w:rsidRPr="00B55E3E">
        <w:t xml:space="preserve">MeasConfigMN ::= </w:t>
      </w:r>
      <w:r w:rsidRPr="00B55E3E">
        <w:rPr>
          <w:color w:val="993366"/>
        </w:rPr>
        <w:t>SEQUENCE</w:t>
      </w:r>
      <w:r w:rsidRPr="00B55E3E">
        <w:t xml:space="preserve"> {</w:t>
      </w:r>
    </w:p>
    <w:p w14:paraId="77910CFF" w14:textId="77777777" w:rsidR="00A8221D" w:rsidRPr="00B55E3E" w:rsidRDefault="00A8221D" w:rsidP="00A8221D">
      <w:pPr>
        <w:pStyle w:val="PL"/>
      </w:pPr>
      <w:r w:rsidRPr="00B55E3E">
        <w:t xml:space="preserve">    measuredFrequenciesMN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NR-FreqInfo        </w:t>
      </w:r>
      <w:r w:rsidRPr="00B55E3E">
        <w:rPr>
          <w:color w:val="993366"/>
        </w:rPr>
        <w:t>OPTIONAL</w:t>
      </w:r>
      <w:r w:rsidRPr="00B55E3E">
        <w:t>,</w:t>
      </w:r>
    </w:p>
    <w:p w14:paraId="12AC90E5" w14:textId="77777777" w:rsidR="00A8221D" w:rsidRPr="00B55E3E" w:rsidRDefault="00A8221D" w:rsidP="00A8221D">
      <w:pPr>
        <w:pStyle w:val="PL"/>
      </w:pPr>
      <w:r w:rsidRPr="00B55E3E">
        <w:t xml:space="preserve">    measGapConfig                       SetupRelease { GapConfig }                                </w:t>
      </w:r>
      <w:r w:rsidRPr="00B55E3E">
        <w:rPr>
          <w:color w:val="993366"/>
        </w:rPr>
        <w:t>OPTIONAL</w:t>
      </w:r>
      <w:r w:rsidRPr="00B55E3E">
        <w:t>,</w:t>
      </w:r>
    </w:p>
    <w:p w14:paraId="013F5738" w14:textId="77777777" w:rsidR="00A8221D" w:rsidRPr="00B55E3E" w:rsidRDefault="00A8221D" w:rsidP="00A8221D">
      <w:pPr>
        <w:pStyle w:val="PL"/>
      </w:pPr>
      <w:r w:rsidRPr="00B55E3E">
        <w:t xml:space="preserve">    gapPurpose                          </w:t>
      </w:r>
      <w:r w:rsidRPr="00B55E3E">
        <w:rPr>
          <w:color w:val="993366"/>
        </w:rPr>
        <w:t>ENUMERATED</w:t>
      </w:r>
      <w:r w:rsidRPr="00B55E3E">
        <w:t xml:space="preserve"> {perUE, perFR1}                                </w:t>
      </w:r>
      <w:r w:rsidRPr="00B55E3E">
        <w:rPr>
          <w:color w:val="993366"/>
        </w:rPr>
        <w:t>OPTIONAL</w:t>
      </w:r>
      <w:r w:rsidRPr="00B55E3E">
        <w:t>,</w:t>
      </w:r>
    </w:p>
    <w:p w14:paraId="7601B165" w14:textId="77777777" w:rsidR="00A8221D" w:rsidRPr="00B55E3E" w:rsidRDefault="00A8221D" w:rsidP="00A8221D">
      <w:pPr>
        <w:pStyle w:val="PL"/>
      </w:pPr>
      <w:r w:rsidRPr="00B55E3E">
        <w:t xml:space="preserve">    ...,</w:t>
      </w:r>
    </w:p>
    <w:p w14:paraId="39FF566C" w14:textId="77777777" w:rsidR="00A8221D" w:rsidRPr="00B55E3E" w:rsidRDefault="00A8221D" w:rsidP="00A8221D">
      <w:pPr>
        <w:pStyle w:val="PL"/>
      </w:pPr>
      <w:r w:rsidRPr="00B55E3E">
        <w:t xml:space="preserve">    [[</w:t>
      </w:r>
    </w:p>
    <w:p w14:paraId="13A32D73" w14:textId="77777777" w:rsidR="00A8221D" w:rsidRPr="00B55E3E" w:rsidRDefault="00A8221D" w:rsidP="00A8221D">
      <w:pPr>
        <w:pStyle w:val="PL"/>
      </w:pPr>
      <w:r w:rsidRPr="00B55E3E">
        <w:t xml:space="preserve">    measGapConfigFR2                    SetupRelease { GapConfig }                                </w:t>
      </w:r>
      <w:r w:rsidRPr="00B55E3E">
        <w:rPr>
          <w:color w:val="993366"/>
        </w:rPr>
        <w:t>OPTIONAL</w:t>
      </w:r>
    </w:p>
    <w:p w14:paraId="761361CD" w14:textId="77777777" w:rsidR="00A8221D" w:rsidRPr="00B55E3E" w:rsidRDefault="00A8221D" w:rsidP="00A8221D">
      <w:pPr>
        <w:pStyle w:val="PL"/>
      </w:pPr>
      <w:r w:rsidRPr="00B55E3E">
        <w:t xml:space="preserve">    ]]</w:t>
      </w:r>
    </w:p>
    <w:p w14:paraId="609BEB2F" w14:textId="77777777" w:rsidR="00A8221D" w:rsidRPr="00B55E3E" w:rsidRDefault="00A8221D" w:rsidP="00A8221D">
      <w:pPr>
        <w:pStyle w:val="PL"/>
      </w:pPr>
    </w:p>
    <w:p w14:paraId="589A51B3" w14:textId="77777777" w:rsidR="00A8221D" w:rsidRPr="00B55E3E" w:rsidRDefault="00A8221D" w:rsidP="00A8221D">
      <w:pPr>
        <w:pStyle w:val="PL"/>
      </w:pPr>
      <w:r w:rsidRPr="00B55E3E">
        <w:t>}</w:t>
      </w:r>
    </w:p>
    <w:p w14:paraId="333D21E3" w14:textId="77777777" w:rsidR="00A8221D" w:rsidRPr="00B55E3E" w:rsidRDefault="00A8221D" w:rsidP="00A8221D">
      <w:pPr>
        <w:pStyle w:val="PL"/>
      </w:pPr>
    </w:p>
    <w:p w14:paraId="4B49BD7B" w14:textId="77777777" w:rsidR="00A8221D" w:rsidRPr="00B55E3E" w:rsidRDefault="00A8221D" w:rsidP="00A8221D">
      <w:pPr>
        <w:pStyle w:val="PL"/>
      </w:pPr>
      <w:r w:rsidRPr="00B55E3E">
        <w:t xml:space="preserve">MRDC-AssistanceInfo ::= </w:t>
      </w:r>
      <w:r w:rsidRPr="00B55E3E">
        <w:rPr>
          <w:color w:val="993366"/>
        </w:rPr>
        <w:t>SEQUENCE</w:t>
      </w:r>
      <w:r w:rsidRPr="00B55E3E">
        <w:t xml:space="preserve"> {</w:t>
      </w:r>
    </w:p>
    <w:p w14:paraId="66F7047A" w14:textId="77777777" w:rsidR="00A8221D" w:rsidRPr="00B55E3E" w:rsidRDefault="00A8221D" w:rsidP="00A8221D">
      <w:pPr>
        <w:pStyle w:val="PL"/>
      </w:pPr>
      <w:r w:rsidRPr="00B55E3E">
        <w:t xml:space="preserve">    affectedCarrierFreqCombInfoListMRDC     </w:t>
      </w:r>
      <w:r w:rsidRPr="00B55E3E">
        <w:rPr>
          <w:color w:val="993366"/>
        </w:rPr>
        <w:t>SEQUENCE</w:t>
      </w:r>
      <w:r w:rsidRPr="00B55E3E">
        <w:t xml:space="preserve"> (</w:t>
      </w:r>
      <w:r w:rsidRPr="00B55E3E">
        <w:rPr>
          <w:color w:val="993366"/>
        </w:rPr>
        <w:t>SIZE</w:t>
      </w:r>
      <w:r w:rsidRPr="00B55E3E">
        <w:t xml:space="preserve"> (1..maxNrofCombIDC))</w:t>
      </w:r>
      <w:r w:rsidRPr="00B55E3E">
        <w:rPr>
          <w:color w:val="993366"/>
        </w:rPr>
        <w:t xml:space="preserve"> OF</w:t>
      </w:r>
      <w:r w:rsidRPr="00B55E3E">
        <w:t xml:space="preserve"> AffectedCarrierFreqCombInfoMRDC,</w:t>
      </w:r>
    </w:p>
    <w:p w14:paraId="2D73B2A2" w14:textId="77777777" w:rsidR="00A8221D" w:rsidRPr="00B55E3E" w:rsidRDefault="00A8221D" w:rsidP="00A8221D">
      <w:pPr>
        <w:pStyle w:val="PL"/>
      </w:pPr>
      <w:r w:rsidRPr="00B55E3E">
        <w:t xml:space="preserve">    ...,</w:t>
      </w:r>
    </w:p>
    <w:p w14:paraId="4A98C36C" w14:textId="77777777" w:rsidR="00A8221D" w:rsidRPr="00B55E3E" w:rsidRDefault="00A8221D" w:rsidP="00A8221D">
      <w:pPr>
        <w:pStyle w:val="PL"/>
      </w:pPr>
      <w:r w:rsidRPr="00B55E3E">
        <w:t xml:space="preserve">    [[</w:t>
      </w:r>
    </w:p>
    <w:p w14:paraId="618DE684" w14:textId="77777777" w:rsidR="00A8221D" w:rsidRPr="00B55E3E" w:rsidRDefault="00A8221D" w:rsidP="00A8221D">
      <w:pPr>
        <w:pStyle w:val="PL"/>
      </w:pPr>
      <w:r w:rsidRPr="00B55E3E">
        <w:t xml:space="preserve">    overheatingAssistanceSCG-r16            </w:t>
      </w:r>
      <w:r w:rsidRPr="00B55E3E">
        <w:rPr>
          <w:color w:val="993366"/>
        </w:rPr>
        <w:t>OCTET</w:t>
      </w:r>
      <w:r w:rsidRPr="00B55E3E">
        <w:t xml:space="preserve"> </w:t>
      </w:r>
      <w:r w:rsidRPr="00B55E3E">
        <w:rPr>
          <w:color w:val="993366"/>
        </w:rPr>
        <w:t>STRING</w:t>
      </w:r>
      <w:r w:rsidRPr="00B55E3E">
        <w:t xml:space="preserve"> (CONTAINING OverheatingAssistance)       </w:t>
      </w:r>
      <w:r w:rsidRPr="00B55E3E">
        <w:rPr>
          <w:color w:val="993366"/>
        </w:rPr>
        <w:t>OPTIONAL</w:t>
      </w:r>
    </w:p>
    <w:p w14:paraId="1BD13F74" w14:textId="77777777" w:rsidR="00A8221D" w:rsidRPr="00B55E3E" w:rsidRDefault="00A8221D" w:rsidP="00A8221D">
      <w:pPr>
        <w:pStyle w:val="PL"/>
      </w:pPr>
      <w:r w:rsidRPr="00B55E3E">
        <w:t xml:space="preserve">    ]],</w:t>
      </w:r>
    </w:p>
    <w:p w14:paraId="457C1564" w14:textId="77777777" w:rsidR="00A8221D" w:rsidRPr="00B55E3E" w:rsidRDefault="00A8221D" w:rsidP="00A8221D">
      <w:pPr>
        <w:pStyle w:val="PL"/>
      </w:pPr>
      <w:r w:rsidRPr="00B55E3E">
        <w:t xml:space="preserve">    [[</w:t>
      </w:r>
    </w:p>
    <w:p w14:paraId="444D6569" w14:textId="77777777" w:rsidR="00A8221D" w:rsidRPr="00B55E3E" w:rsidRDefault="00A8221D" w:rsidP="00A8221D">
      <w:pPr>
        <w:pStyle w:val="PL"/>
      </w:pPr>
      <w:r w:rsidRPr="00B55E3E">
        <w:t xml:space="preserve">    overheatingAssistanceSCG-FR2-2-r17      </w:t>
      </w:r>
      <w:r w:rsidRPr="00B55E3E">
        <w:rPr>
          <w:color w:val="993366"/>
        </w:rPr>
        <w:t>OCTET</w:t>
      </w:r>
      <w:r w:rsidRPr="00B55E3E">
        <w:t xml:space="preserve"> </w:t>
      </w:r>
      <w:r w:rsidRPr="00B55E3E">
        <w:rPr>
          <w:color w:val="993366"/>
        </w:rPr>
        <w:t>STRING</w:t>
      </w:r>
      <w:r w:rsidRPr="00B55E3E">
        <w:t xml:space="preserve"> (CONTAINING OverheatingAssistance-r17)   </w:t>
      </w:r>
      <w:r w:rsidRPr="00B55E3E">
        <w:rPr>
          <w:color w:val="993366"/>
        </w:rPr>
        <w:t>OPTIONAL</w:t>
      </w:r>
    </w:p>
    <w:p w14:paraId="68383CF1" w14:textId="77777777" w:rsidR="00A8221D" w:rsidRPr="00B55E3E" w:rsidRDefault="00A8221D" w:rsidP="00A8221D">
      <w:pPr>
        <w:pStyle w:val="PL"/>
      </w:pPr>
      <w:r w:rsidRPr="00B55E3E">
        <w:t xml:space="preserve">    ]]</w:t>
      </w:r>
    </w:p>
    <w:p w14:paraId="5086D48C" w14:textId="77777777" w:rsidR="00A8221D" w:rsidRPr="00B55E3E" w:rsidRDefault="00A8221D" w:rsidP="00A8221D">
      <w:pPr>
        <w:pStyle w:val="PL"/>
      </w:pPr>
      <w:r w:rsidRPr="00B55E3E">
        <w:t>}</w:t>
      </w:r>
    </w:p>
    <w:p w14:paraId="5F94E762" w14:textId="77777777" w:rsidR="00A8221D" w:rsidRPr="00B55E3E" w:rsidRDefault="00A8221D" w:rsidP="00A8221D">
      <w:pPr>
        <w:pStyle w:val="PL"/>
      </w:pPr>
    </w:p>
    <w:p w14:paraId="6E7D8359" w14:textId="77777777" w:rsidR="00A8221D" w:rsidRPr="00B55E3E" w:rsidRDefault="00A8221D" w:rsidP="00A8221D">
      <w:pPr>
        <w:pStyle w:val="PL"/>
      </w:pPr>
      <w:r w:rsidRPr="00B55E3E">
        <w:t xml:space="preserve">AffectedCarrierFreqCombInfoMRDC ::= </w:t>
      </w:r>
      <w:r w:rsidRPr="00B55E3E">
        <w:rPr>
          <w:color w:val="993366"/>
        </w:rPr>
        <w:t>SEQUENCE</w:t>
      </w:r>
      <w:r w:rsidRPr="00B55E3E">
        <w:t xml:space="preserve"> {</w:t>
      </w:r>
    </w:p>
    <w:p w14:paraId="6024EAFC" w14:textId="77777777" w:rsidR="00A8221D" w:rsidRPr="00B55E3E" w:rsidRDefault="00A8221D" w:rsidP="00A8221D">
      <w:pPr>
        <w:pStyle w:val="PL"/>
      </w:pPr>
      <w:r w:rsidRPr="00B55E3E">
        <w:t xml:space="preserve">    victimSystemType                    VictimSystemType,</w:t>
      </w:r>
    </w:p>
    <w:p w14:paraId="0357B6EB" w14:textId="77777777" w:rsidR="00A8221D" w:rsidRPr="00B55E3E" w:rsidRDefault="00A8221D" w:rsidP="00A8221D">
      <w:pPr>
        <w:pStyle w:val="PL"/>
      </w:pPr>
      <w:r w:rsidRPr="00B55E3E">
        <w:t xml:space="preserve">    interferenceDirectionMRDC           </w:t>
      </w:r>
      <w:r w:rsidRPr="00B55E3E">
        <w:rPr>
          <w:color w:val="993366"/>
        </w:rPr>
        <w:t>ENUMERATED</w:t>
      </w:r>
      <w:r w:rsidRPr="00B55E3E">
        <w:t xml:space="preserve"> {eutra-nr, nr, other, utra-nr-other, nr-other, spare3, spare2, spare1},</w:t>
      </w:r>
    </w:p>
    <w:p w14:paraId="57110207" w14:textId="77777777" w:rsidR="00A8221D" w:rsidRPr="00B55E3E" w:rsidRDefault="00A8221D" w:rsidP="00A8221D">
      <w:pPr>
        <w:pStyle w:val="PL"/>
      </w:pPr>
      <w:r w:rsidRPr="00B55E3E">
        <w:t xml:space="preserve">    affectedCarrierFreqCombMRDC         </w:t>
      </w:r>
      <w:r w:rsidRPr="00B55E3E">
        <w:rPr>
          <w:color w:val="993366"/>
        </w:rPr>
        <w:t>SEQUENCE</w:t>
      </w:r>
      <w:r w:rsidRPr="00B55E3E">
        <w:t xml:space="preserve">    {</w:t>
      </w:r>
    </w:p>
    <w:p w14:paraId="4287AA46" w14:textId="77777777" w:rsidR="00A8221D" w:rsidRPr="00B55E3E" w:rsidRDefault="00A8221D" w:rsidP="00A8221D">
      <w:pPr>
        <w:pStyle w:val="PL"/>
      </w:pPr>
      <w:r w:rsidRPr="00B55E3E">
        <w:t xml:space="preserve">        affectedCarrierFreqCombEUTRA        AffectedCarrierFreqCombEUTRA                          </w:t>
      </w:r>
      <w:r w:rsidRPr="00B55E3E">
        <w:rPr>
          <w:color w:val="993366"/>
        </w:rPr>
        <w:t>OPTIONAL</w:t>
      </w:r>
      <w:r w:rsidRPr="00B55E3E">
        <w:t>,</w:t>
      </w:r>
    </w:p>
    <w:p w14:paraId="699C1033" w14:textId="77777777" w:rsidR="00A8221D" w:rsidRPr="00B55E3E" w:rsidRDefault="00A8221D" w:rsidP="00A8221D">
      <w:pPr>
        <w:pStyle w:val="PL"/>
      </w:pPr>
      <w:r w:rsidRPr="00B55E3E">
        <w:t xml:space="preserve">        affectedCarrierFreqCombNR           AffectedCarrierFreqCombNR</w:t>
      </w:r>
    </w:p>
    <w:p w14:paraId="23266D64" w14:textId="77777777" w:rsidR="00A8221D" w:rsidRPr="00B55E3E" w:rsidRDefault="00A8221D" w:rsidP="00A8221D">
      <w:pPr>
        <w:pStyle w:val="PL"/>
      </w:pPr>
      <w:r w:rsidRPr="00B55E3E">
        <w:lastRenderedPageBreak/>
        <w:t xml:space="preserve">    }                                                                                             </w:t>
      </w:r>
      <w:r w:rsidRPr="00B55E3E">
        <w:rPr>
          <w:color w:val="993366"/>
        </w:rPr>
        <w:t>OPTIONAL</w:t>
      </w:r>
    </w:p>
    <w:p w14:paraId="143F4848" w14:textId="77777777" w:rsidR="00A8221D" w:rsidRPr="00B55E3E" w:rsidRDefault="00A8221D" w:rsidP="00A8221D">
      <w:pPr>
        <w:pStyle w:val="PL"/>
      </w:pPr>
      <w:r w:rsidRPr="00B55E3E">
        <w:t>}</w:t>
      </w:r>
    </w:p>
    <w:p w14:paraId="5AC4B969" w14:textId="77777777" w:rsidR="00A8221D" w:rsidRPr="00B55E3E" w:rsidRDefault="00A8221D" w:rsidP="00A8221D">
      <w:pPr>
        <w:pStyle w:val="PL"/>
      </w:pPr>
    </w:p>
    <w:p w14:paraId="4809E762" w14:textId="77777777" w:rsidR="00A8221D" w:rsidRPr="00B55E3E" w:rsidRDefault="00A8221D" w:rsidP="00A8221D">
      <w:pPr>
        <w:pStyle w:val="PL"/>
      </w:pPr>
      <w:r w:rsidRPr="00B55E3E">
        <w:t xml:space="preserve">VictimSystemType ::= </w:t>
      </w:r>
      <w:r w:rsidRPr="00B55E3E">
        <w:rPr>
          <w:color w:val="993366"/>
        </w:rPr>
        <w:t>SEQUENCE</w:t>
      </w:r>
      <w:r w:rsidRPr="00B55E3E">
        <w:t xml:space="preserve"> {</w:t>
      </w:r>
    </w:p>
    <w:p w14:paraId="3EFE6634" w14:textId="77777777" w:rsidR="00A8221D" w:rsidRPr="00B55E3E" w:rsidRDefault="00A8221D" w:rsidP="00A8221D">
      <w:pPr>
        <w:pStyle w:val="PL"/>
      </w:pPr>
      <w:r w:rsidRPr="00B55E3E">
        <w:t xml:space="preserve">    gps                         </w:t>
      </w:r>
      <w:r w:rsidRPr="00B55E3E">
        <w:rPr>
          <w:color w:val="993366"/>
        </w:rPr>
        <w:t>ENUMERATED</w:t>
      </w:r>
      <w:r w:rsidRPr="00B55E3E">
        <w:t xml:space="preserve"> {true}               </w:t>
      </w:r>
      <w:r w:rsidRPr="00B55E3E">
        <w:rPr>
          <w:color w:val="993366"/>
        </w:rPr>
        <w:t>OPTIONAL</w:t>
      </w:r>
      <w:r w:rsidRPr="00B55E3E">
        <w:t>,</w:t>
      </w:r>
    </w:p>
    <w:p w14:paraId="40A3BD4B" w14:textId="77777777" w:rsidR="00A8221D" w:rsidRPr="00B55E3E" w:rsidRDefault="00A8221D" w:rsidP="00A8221D">
      <w:pPr>
        <w:pStyle w:val="PL"/>
      </w:pPr>
      <w:r w:rsidRPr="00B55E3E">
        <w:t xml:space="preserve">    glonass                     </w:t>
      </w:r>
      <w:r w:rsidRPr="00B55E3E">
        <w:rPr>
          <w:color w:val="993366"/>
        </w:rPr>
        <w:t>ENUMERATED</w:t>
      </w:r>
      <w:r w:rsidRPr="00B55E3E">
        <w:t xml:space="preserve"> {true}               </w:t>
      </w:r>
      <w:r w:rsidRPr="00B55E3E">
        <w:rPr>
          <w:color w:val="993366"/>
        </w:rPr>
        <w:t>OPTIONAL</w:t>
      </w:r>
      <w:r w:rsidRPr="00B55E3E">
        <w:t>,</w:t>
      </w:r>
    </w:p>
    <w:p w14:paraId="64A1CF5E" w14:textId="77777777" w:rsidR="00A8221D" w:rsidRPr="00B55E3E" w:rsidRDefault="00A8221D" w:rsidP="00A8221D">
      <w:pPr>
        <w:pStyle w:val="PL"/>
      </w:pPr>
      <w:r w:rsidRPr="00B55E3E">
        <w:t xml:space="preserve">    bds                         </w:t>
      </w:r>
      <w:r w:rsidRPr="00B55E3E">
        <w:rPr>
          <w:color w:val="993366"/>
        </w:rPr>
        <w:t>ENUMERATED</w:t>
      </w:r>
      <w:r w:rsidRPr="00B55E3E">
        <w:t xml:space="preserve"> {true}               </w:t>
      </w:r>
      <w:r w:rsidRPr="00B55E3E">
        <w:rPr>
          <w:color w:val="993366"/>
        </w:rPr>
        <w:t>OPTIONAL</w:t>
      </w:r>
      <w:r w:rsidRPr="00B55E3E">
        <w:t>,</w:t>
      </w:r>
    </w:p>
    <w:p w14:paraId="2E9D4348" w14:textId="77777777" w:rsidR="00A8221D" w:rsidRPr="00B55E3E" w:rsidRDefault="00A8221D" w:rsidP="00A8221D">
      <w:pPr>
        <w:pStyle w:val="PL"/>
      </w:pPr>
      <w:r w:rsidRPr="00B55E3E">
        <w:t xml:space="preserve">    galileo                     </w:t>
      </w:r>
      <w:r w:rsidRPr="00B55E3E">
        <w:rPr>
          <w:color w:val="993366"/>
        </w:rPr>
        <w:t>ENUMERATED</w:t>
      </w:r>
      <w:r w:rsidRPr="00B55E3E">
        <w:t xml:space="preserve"> {true}               </w:t>
      </w:r>
      <w:r w:rsidRPr="00B55E3E">
        <w:rPr>
          <w:color w:val="993366"/>
        </w:rPr>
        <w:t>OPTIONAL</w:t>
      </w:r>
      <w:r w:rsidRPr="00B55E3E">
        <w:t>,</w:t>
      </w:r>
    </w:p>
    <w:p w14:paraId="622AFDD7" w14:textId="77777777" w:rsidR="00A8221D" w:rsidRPr="00B55E3E" w:rsidRDefault="00A8221D" w:rsidP="00A8221D">
      <w:pPr>
        <w:pStyle w:val="PL"/>
      </w:pPr>
      <w:r w:rsidRPr="00B55E3E">
        <w:t xml:space="preserve">    wlan                        </w:t>
      </w:r>
      <w:r w:rsidRPr="00B55E3E">
        <w:rPr>
          <w:color w:val="993366"/>
        </w:rPr>
        <w:t>ENUMERATED</w:t>
      </w:r>
      <w:r w:rsidRPr="00B55E3E">
        <w:t xml:space="preserve"> {true}               </w:t>
      </w:r>
      <w:r w:rsidRPr="00B55E3E">
        <w:rPr>
          <w:color w:val="993366"/>
        </w:rPr>
        <w:t>OPTIONAL</w:t>
      </w:r>
      <w:r w:rsidRPr="00B55E3E">
        <w:t>,</w:t>
      </w:r>
    </w:p>
    <w:p w14:paraId="26591565" w14:textId="77777777" w:rsidR="00A8221D" w:rsidRPr="00B55E3E" w:rsidRDefault="00A8221D" w:rsidP="00A8221D">
      <w:pPr>
        <w:pStyle w:val="PL"/>
      </w:pPr>
      <w:r w:rsidRPr="00B55E3E">
        <w:t xml:space="preserve">    bluetooth                   </w:t>
      </w:r>
      <w:r w:rsidRPr="00B55E3E">
        <w:rPr>
          <w:color w:val="993366"/>
        </w:rPr>
        <w:t>ENUMERATED</w:t>
      </w:r>
      <w:r w:rsidRPr="00B55E3E">
        <w:t xml:space="preserve"> {true}               </w:t>
      </w:r>
      <w:r w:rsidRPr="00B55E3E">
        <w:rPr>
          <w:color w:val="993366"/>
        </w:rPr>
        <w:t>OPTIONAL</w:t>
      </w:r>
    </w:p>
    <w:p w14:paraId="429699EF" w14:textId="77777777" w:rsidR="00A8221D" w:rsidRPr="00B55E3E" w:rsidRDefault="00A8221D" w:rsidP="00A8221D">
      <w:pPr>
        <w:pStyle w:val="PL"/>
      </w:pPr>
      <w:r w:rsidRPr="00B55E3E">
        <w:t>}</w:t>
      </w:r>
    </w:p>
    <w:p w14:paraId="269C424A" w14:textId="77777777" w:rsidR="00A8221D" w:rsidRPr="00B55E3E" w:rsidRDefault="00A8221D" w:rsidP="00A8221D">
      <w:pPr>
        <w:pStyle w:val="PL"/>
      </w:pPr>
    </w:p>
    <w:p w14:paraId="53A7C9E7" w14:textId="77777777" w:rsidR="00A8221D" w:rsidRPr="00B55E3E" w:rsidRDefault="00A8221D" w:rsidP="00A8221D">
      <w:pPr>
        <w:pStyle w:val="PL"/>
      </w:pPr>
      <w:r w:rsidRPr="00B55E3E">
        <w:t xml:space="preserve">AffectedCarrierFreqCombEUTRA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ARFCN-ValueEUTRA</w:t>
      </w:r>
    </w:p>
    <w:p w14:paraId="66F98586" w14:textId="77777777" w:rsidR="00A8221D" w:rsidRPr="00B55E3E" w:rsidRDefault="00A8221D" w:rsidP="00A8221D">
      <w:pPr>
        <w:pStyle w:val="PL"/>
      </w:pPr>
    </w:p>
    <w:p w14:paraId="0D844105" w14:textId="77777777" w:rsidR="00A8221D" w:rsidRPr="00B55E3E" w:rsidRDefault="00A8221D" w:rsidP="00A8221D">
      <w:pPr>
        <w:pStyle w:val="PL"/>
      </w:pPr>
      <w:r w:rsidRPr="00B55E3E">
        <w:t xml:space="preserve">AffectedCarrierFreqCombNR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ARFCN-ValueNR</w:t>
      </w:r>
    </w:p>
    <w:p w14:paraId="25BF2067" w14:textId="77777777" w:rsidR="00A8221D" w:rsidRPr="00B55E3E" w:rsidRDefault="00A8221D" w:rsidP="00A8221D">
      <w:pPr>
        <w:pStyle w:val="PL"/>
      </w:pPr>
    </w:p>
    <w:p w14:paraId="304AE31D" w14:textId="77777777" w:rsidR="00A8221D" w:rsidRPr="00B55E3E" w:rsidRDefault="00A8221D" w:rsidP="00A8221D">
      <w:pPr>
        <w:pStyle w:val="PL"/>
      </w:pPr>
      <w:r w:rsidRPr="00B55E3E">
        <w:t xml:space="preserve">CandidateCellListCPC-r17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CandidateCellCPC-r17</w:t>
      </w:r>
    </w:p>
    <w:p w14:paraId="43F7A541" w14:textId="77777777" w:rsidR="00A8221D" w:rsidRPr="00B55E3E" w:rsidRDefault="00A8221D" w:rsidP="00A8221D">
      <w:pPr>
        <w:pStyle w:val="PL"/>
      </w:pPr>
    </w:p>
    <w:p w14:paraId="0E8B80AA" w14:textId="77777777" w:rsidR="00A8221D" w:rsidRPr="00B55E3E" w:rsidRDefault="00A8221D" w:rsidP="00A8221D">
      <w:pPr>
        <w:pStyle w:val="PL"/>
      </w:pPr>
      <w:r w:rsidRPr="00B55E3E">
        <w:t xml:space="preserve">CandidateCellCPC-r17 ::=           </w:t>
      </w:r>
      <w:r w:rsidRPr="00B55E3E">
        <w:rPr>
          <w:color w:val="993366"/>
        </w:rPr>
        <w:t>SEQUENCE</w:t>
      </w:r>
      <w:r w:rsidRPr="00B55E3E">
        <w:t xml:space="preserve"> {</w:t>
      </w:r>
    </w:p>
    <w:p w14:paraId="18D3A944" w14:textId="77777777" w:rsidR="00A8221D" w:rsidRPr="00B55E3E" w:rsidRDefault="00A8221D" w:rsidP="00A8221D">
      <w:pPr>
        <w:pStyle w:val="PL"/>
      </w:pPr>
      <w:r w:rsidRPr="00B55E3E">
        <w:t xml:space="preserve">    ssbFrequency-r17                   ARFCN-ValueNR,</w:t>
      </w:r>
    </w:p>
    <w:p w14:paraId="0B114F54" w14:textId="77777777" w:rsidR="00A8221D" w:rsidRPr="00B55E3E" w:rsidRDefault="00A8221D" w:rsidP="00A8221D">
      <w:pPr>
        <w:pStyle w:val="PL"/>
      </w:pPr>
      <w:r w:rsidRPr="00B55E3E">
        <w:t xml:space="preserve">    candidateCellList-r17              </w:t>
      </w:r>
      <w:r w:rsidRPr="00B55E3E">
        <w:rPr>
          <w:color w:val="993366"/>
        </w:rPr>
        <w:t>SEQUENCE</w:t>
      </w:r>
      <w:r w:rsidRPr="00B55E3E">
        <w:t xml:space="preserve"> (</w:t>
      </w:r>
      <w:r w:rsidRPr="00B55E3E">
        <w:rPr>
          <w:color w:val="993366"/>
        </w:rPr>
        <w:t>SIZE</w:t>
      </w:r>
      <w:r w:rsidRPr="00B55E3E">
        <w:t xml:space="preserve"> (1..maxNrofCondCells-r16))</w:t>
      </w:r>
      <w:r w:rsidRPr="00B55E3E">
        <w:rPr>
          <w:color w:val="993366"/>
        </w:rPr>
        <w:t xml:space="preserve"> OF</w:t>
      </w:r>
      <w:r w:rsidRPr="00B55E3E">
        <w:t xml:space="preserve"> PhysCellId</w:t>
      </w:r>
    </w:p>
    <w:p w14:paraId="321CF0C7" w14:textId="77777777" w:rsidR="00A8221D" w:rsidRPr="00B55E3E" w:rsidRDefault="00A8221D" w:rsidP="00A8221D">
      <w:pPr>
        <w:pStyle w:val="PL"/>
      </w:pPr>
      <w:r w:rsidRPr="00B55E3E">
        <w:t>}</w:t>
      </w:r>
    </w:p>
    <w:p w14:paraId="1B4DE307" w14:textId="77777777" w:rsidR="00A8221D" w:rsidRPr="00B55E3E" w:rsidRDefault="00A8221D" w:rsidP="00A8221D">
      <w:pPr>
        <w:pStyle w:val="PL"/>
      </w:pPr>
    </w:p>
    <w:p w14:paraId="160B4A21" w14:textId="77777777" w:rsidR="00A8221D" w:rsidRPr="00B55E3E" w:rsidRDefault="00A8221D" w:rsidP="00A8221D">
      <w:pPr>
        <w:pStyle w:val="PL"/>
        <w:rPr>
          <w:color w:val="808080"/>
        </w:rPr>
      </w:pPr>
      <w:r w:rsidRPr="00B55E3E">
        <w:rPr>
          <w:color w:val="808080"/>
        </w:rPr>
        <w:t>-- TAG-CG-CONFIG-INFO-STOP</w:t>
      </w:r>
    </w:p>
    <w:p w14:paraId="4A278B83" w14:textId="77777777" w:rsidR="00A8221D" w:rsidRPr="00B55E3E" w:rsidRDefault="00A8221D" w:rsidP="00A8221D">
      <w:pPr>
        <w:pStyle w:val="PL"/>
        <w:rPr>
          <w:color w:val="808080"/>
        </w:rPr>
      </w:pPr>
      <w:r w:rsidRPr="00B55E3E">
        <w:rPr>
          <w:color w:val="808080"/>
        </w:rPr>
        <w:t>-- ASN1STOP</w:t>
      </w:r>
    </w:p>
    <w:p w14:paraId="6A1FEAE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7F5C3E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5841A67" w14:textId="77777777" w:rsidR="00A8221D" w:rsidRPr="00B55E3E" w:rsidRDefault="00A8221D" w:rsidP="00FB1467">
            <w:pPr>
              <w:pStyle w:val="TAH"/>
              <w:rPr>
                <w:lang w:eastAsia="sv-SE"/>
              </w:rPr>
            </w:pPr>
            <w:r w:rsidRPr="00B55E3E">
              <w:rPr>
                <w:i/>
                <w:lang w:eastAsia="sv-SE"/>
              </w:rPr>
              <w:lastRenderedPageBreak/>
              <w:t>CG-ConfigInfo</w:t>
            </w:r>
            <w:r w:rsidRPr="00B55E3E">
              <w:rPr>
                <w:lang w:eastAsia="sv-SE"/>
              </w:rPr>
              <w:t xml:space="preserve"> field descriptions</w:t>
            </w:r>
          </w:p>
        </w:tc>
      </w:tr>
      <w:tr w:rsidR="00A8221D" w:rsidRPr="00B55E3E" w14:paraId="32F37B3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A6835C7" w14:textId="77777777" w:rsidR="00A8221D" w:rsidRPr="00B55E3E" w:rsidRDefault="00A8221D" w:rsidP="00FB1467">
            <w:pPr>
              <w:pStyle w:val="TAL"/>
              <w:rPr>
                <w:b/>
                <w:bCs/>
                <w:i/>
                <w:iCs/>
                <w:lang w:eastAsia="sv-SE"/>
              </w:rPr>
            </w:pPr>
            <w:r w:rsidRPr="00B55E3E">
              <w:rPr>
                <w:b/>
                <w:bCs/>
                <w:i/>
                <w:iCs/>
                <w:lang w:eastAsia="sv-SE"/>
              </w:rPr>
              <w:t>alignedDRX</w:t>
            </w:r>
            <w:r w:rsidRPr="00B55E3E">
              <w:rPr>
                <w:rFonts w:cs="Arial"/>
                <w:b/>
                <w:bCs/>
                <w:i/>
                <w:iCs/>
                <w:kern w:val="2"/>
                <w:lang w:eastAsia="sv-SE"/>
              </w:rPr>
              <w:t>-</w:t>
            </w:r>
            <w:r w:rsidRPr="00B55E3E">
              <w:rPr>
                <w:b/>
                <w:bCs/>
                <w:i/>
                <w:iCs/>
                <w:lang w:eastAsia="sv-SE"/>
              </w:rPr>
              <w:t>Indication</w:t>
            </w:r>
          </w:p>
          <w:p w14:paraId="1AE3DF1F" w14:textId="77777777" w:rsidR="00A8221D" w:rsidRPr="00B55E3E" w:rsidRDefault="00A8221D" w:rsidP="00FB1467">
            <w:pPr>
              <w:pStyle w:val="TAL"/>
              <w:rPr>
                <w:lang w:eastAsia="sv-SE"/>
              </w:rPr>
            </w:pPr>
            <w:r w:rsidRPr="00B55E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8221D" w:rsidRPr="00B55E3E" w14:paraId="5F4273A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1CA7D04" w14:textId="77777777" w:rsidR="00A8221D" w:rsidRPr="00B55E3E" w:rsidRDefault="00A8221D" w:rsidP="00FB1467">
            <w:pPr>
              <w:pStyle w:val="TAL"/>
              <w:rPr>
                <w:b/>
                <w:i/>
                <w:lang w:eastAsia="sv-SE"/>
              </w:rPr>
            </w:pPr>
            <w:r w:rsidRPr="00B55E3E">
              <w:rPr>
                <w:b/>
                <w:i/>
                <w:lang w:eastAsia="sv-SE"/>
              </w:rPr>
              <w:t>allowedBC-ListMRDC</w:t>
            </w:r>
          </w:p>
          <w:p w14:paraId="102AD75A" w14:textId="77777777" w:rsidR="00A8221D" w:rsidRPr="00B55E3E" w:rsidRDefault="00A8221D" w:rsidP="00FB1467">
            <w:pPr>
              <w:pStyle w:val="TAL"/>
              <w:rPr>
                <w:lang w:eastAsia="sv-SE"/>
              </w:rPr>
            </w:pPr>
            <w:r w:rsidRPr="00B55E3E">
              <w:rPr>
                <w:lang w:eastAsia="sv-SE"/>
              </w:rPr>
              <w:t>A list of indices referring to band combinations in MR-DC capabilities from which SN is allowed to select the SCG band combination.</w:t>
            </w:r>
            <w:r w:rsidRPr="00B55E3E">
              <w:rPr>
                <w:rFonts w:eastAsia="PMingLiU"/>
                <w:lang w:eastAsia="zh-TW"/>
              </w:rPr>
              <w:t xml:space="preserve"> Each</w:t>
            </w:r>
            <w:r w:rsidRPr="00B55E3E">
              <w:rPr>
                <w:lang w:eastAsia="sv-SE"/>
              </w:rPr>
              <w:t xml:space="preserve"> entry refers to:</w:t>
            </w:r>
          </w:p>
          <w:p w14:paraId="56944374" w14:textId="77777777" w:rsidR="00A8221D" w:rsidRPr="00B55E3E" w:rsidRDefault="00A8221D" w:rsidP="00FB1467">
            <w:pPr>
              <w:pStyle w:val="TAL"/>
              <w:rPr>
                <w:rFonts w:cs="Arial"/>
                <w:lang w:eastAsia="sv-SE"/>
              </w:rPr>
            </w:pPr>
            <w:r w:rsidRPr="00B55E3E">
              <w:rPr>
                <w:lang w:eastAsia="sv-SE"/>
              </w:rPr>
              <w:t xml:space="preserve">- a band combination numbered according to </w:t>
            </w:r>
            <w:r w:rsidRPr="00B55E3E">
              <w:rPr>
                <w:i/>
                <w:lang w:eastAsia="sv-SE"/>
              </w:rPr>
              <w:t>supportedBandCombinationList</w:t>
            </w:r>
            <w:r w:rsidRPr="00B55E3E">
              <w:rPr>
                <w:lang w:eastAsia="sv-SE"/>
              </w:rPr>
              <w:t xml:space="preserve"> </w:t>
            </w:r>
            <w:r w:rsidRPr="00B55E3E">
              <w:rPr>
                <w:iCs/>
              </w:rPr>
              <w:t xml:space="preserve">and </w:t>
            </w:r>
            <w:r w:rsidRPr="00B55E3E">
              <w:rPr>
                <w:i/>
              </w:rPr>
              <w:t>supportedBandCombinationList-UplinkTxSwitch</w:t>
            </w:r>
            <w:r w:rsidRPr="00B55E3E">
              <w:t xml:space="preserve"> </w:t>
            </w:r>
            <w:r w:rsidRPr="00B55E3E">
              <w:rPr>
                <w:lang w:eastAsia="sv-SE"/>
              </w:rPr>
              <w:t xml:space="preserve">in the </w:t>
            </w:r>
            <w:r w:rsidRPr="00B55E3E">
              <w:rPr>
                <w:i/>
                <w:lang w:eastAsia="sv-SE"/>
              </w:rPr>
              <w:t>UE-MRDC-Capability</w:t>
            </w:r>
            <w:r w:rsidRPr="00B55E3E">
              <w:rPr>
                <w:lang w:eastAsia="sv-SE"/>
              </w:rPr>
              <w:t xml:space="preserve"> </w:t>
            </w:r>
            <w:r w:rsidRPr="00B55E3E">
              <w:rPr>
                <w:rFonts w:cs="Arial"/>
                <w:lang w:eastAsia="sv-SE"/>
              </w:rPr>
              <w:t xml:space="preserve">(in case of (NG)EN-DC), or according to </w:t>
            </w:r>
            <w:r w:rsidRPr="00B55E3E">
              <w:rPr>
                <w:rFonts w:cs="Arial"/>
                <w:i/>
                <w:iCs/>
                <w:lang w:eastAsia="sv-SE"/>
              </w:rPr>
              <w:t>supportedBandCombinationList</w:t>
            </w:r>
            <w:r w:rsidRPr="00B55E3E">
              <w:rPr>
                <w:rFonts w:cs="Arial"/>
                <w:lang w:eastAsia="sv-SE"/>
              </w:rPr>
              <w:t xml:space="preserve"> and </w:t>
            </w:r>
            <w:r w:rsidRPr="00B55E3E">
              <w:rPr>
                <w:rFonts w:cs="Arial"/>
                <w:i/>
                <w:iCs/>
                <w:lang w:eastAsia="sv-SE"/>
              </w:rPr>
              <w:t>supportedBandCombinationListNEDC-Only</w:t>
            </w:r>
            <w:r w:rsidRPr="00B55E3E">
              <w:rPr>
                <w:rFonts w:cs="Arial"/>
                <w:lang w:eastAsia="sv-SE"/>
              </w:rPr>
              <w:t xml:space="preserve"> in the </w:t>
            </w:r>
            <w:r w:rsidRPr="00B55E3E">
              <w:rPr>
                <w:rFonts w:cs="Arial"/>
                <w:i/>
                <w:iCs/>
                <w:lang w:eastAsia="sv-SE"/>
              </w:rPr>
              <w:t>UE-MRDC-Capability</w:t>
            </w:r>
            <w:r w:rsidRPr="00B55E3E">
              <w:rPr>
                <w:rFonts w:cs="Arial"/>
                <w:lang w:eastAsia="sv-SE"/>
              </w:rPr>
              <w:t xml:space="preserve"> (in case of NE-DC), or according to </w:t>
            </w:r>
            <w:r w:rsidRPr="00B55E3E">
              <w:rPr>
                <w:rFonts w:cs="Arial"/>
                <w:i/>
                <w:iCs/>
                <w:lang w:eastAsia="sv-SE"/>
              </w:rPr>
              <w:t>supportedBandCombinationList</w:t>
            </w:r>
            <w:r w:rsidRPr="00B55E3E">
              <w:rPr>
                <w:rFonts w:cs="Arial"/>
                <w:lang w:eastAsia="sv-SE"/>
              </w:rPr>
              <w:t xml:space="preserve"> in the UE-NR-Capability (in case of NR-DC),</w:t>
            </w:r>
          </w:p>
          <w:p w14:paraId="10EC95FB" w14:textId="77777777" w:rsidR="00A8221D" w:rsidRPr="00B55E3E" w:rsidRDefault="00A8221D" w:rsidP="00FB1467">
            <w:pPr>
              <w:pStyle w:val="TAL"/>
              <w:rPr>
                <w:szCs w:val="18"/>
                <w:lang w:eastAsia="sv-SE"/>
              </w:rPr>
            </w:pPr>
            <w:r w:rsidRPr="00B55E3E">
              <w:rPr>
                <w:rFonts w:cs="Arial"/>
                <w:lang w:eastAsia="sv-SE"/>
              </w:rPr>
              <w:t xml:space="preserve">- </w:t>
            </w:r>
            <w:r w:rsidRPr="00B55E3E">
              <w:rPr>
                <w:lang w:eastAsia="sv-SE"/>
              </w:rPr>
              <w:t>and the Feature Sets allowed for each band entry. All MR-DC band combinations indicated by this field comprise the MCG band combination, which is a superset of the MCG band(s) selected by MN.</w:t>
            </w:r>
          </w:p>
        </w:tc>
      </w:tr>
      <w:tr w:rsidR="00A8221D" w:rsidRPr="00B55E3E" w14:paraId="29A6B5EC" w14:textId="77777777" w:rsidTr="00FB1467">
        <w:tc>
          <w:tcPr>
            <w:tcW w:w="14173" w:type="dxa"/>
            <w:tcBorders>
              <w:top w:val="single" w:sz="4" w:space="0" w:color="auto"/>
              <w:left w:val="single" w:sz="4" w:space="0" w:color="auto"/>
              <w:bottom w:val="single" w:sz="4" w:space="0" w:color="auto"/>
              <w:right w:val="single" w:sz="4" w:space="0" w:color="auto"/>
            </w:tcBorders>
          </w:tcPr>
          <w:p w14:paraId="135CCE94" w14:textId="77777777" w:rsidR="00A8221D" w:rsidRPr="00B55E3E" w:rsidRDefault="00A8221D" w:rsidP="00FB1467">
            <w:pPr>
              <w:pStyle w:val="TAL"/>
              <w:rPr>
                <w:b/>
                <w:i/>
              </w:rPr>
            </w:pPr>
            <w:r w:rsidRPr="00B55E3E">
              <w:rPr>
                <w:b/>
                <w:i/>
              </w:rPr>
              <w:t>allowedReducedConfigForOverheating</w:t>
            </w:r>
          </w:p>
          <w:p w14:paraId="6A6DBA9C" w14:textId="77777777" w:rsidR="00A8221D" w:rsidRPr="00B55E3E" w:rsidRDefault="00A8221D" w:rsidP="00FB1467">
            <w:pPr>
              <w:pStyle w:val="TAL"/>
              <w:rPr>
                <w:lang w:eastAsia="en-US"/>
              </w:rPr>
            </w:pPr>
            <w:r w:rsidRPr="00B55E3E">
              <w:rPr>
                <w:lang w:eastAsia="en-GB"/>
              </w:rPr>
              <w:t>Indicates the reduced configuration</w:t>
            </w:r>
            <w:r w:rsidRPr="00B55E3E">
              <w:t xml:space="preserve"> that the SCG is allowed to configure</w:t>
            </w:r>
            <w:r w:rsidRPr="00B55E3E">
              <w:rPr>
                <w:lang w:eastAsia="en-GB"/>
              </w:rPr>
              <w:t>.</w:t>
            </w:r>
          </w:p>
          <w:p w14:paraId="0E9CF161" w14:textId="77777777" w:rsidR="00A8221D" w:rsidRPr="00B55E3E" w:rsidRDefault="00A8221D" w:rsidP="00FB1467">
            <w:pPr>
              <w:pStyle w:val="TAL"/>
            </w:pPr>
            <w:r w:rsidRPr="00B55E3E">
              <w:rPr>
                <w:i/>
              </w:rPr>
              <w:t>reducedMaxCCs</w:t>
            </w:r>
            <w:r w:rsidRPr="00B55E3E">
              <w:t xml:space="preserve"> in </w:t>
            </w:r>
            <w:r w:rsidRPr="00B55E3E">
              <w:rPr>
                <w:i/>
              </w:rPr>
              <w:t>allowedReducedConfigForOverheating</w:t>
            </w:r>
            <w:r w:rsidRPr="00B55E3E">
              <w:t xml:space="preserve"> </w:t>
            </w:r>
            <w:r w:rsidRPr="00B55E3E">
              <w:rPr>
                <w:lang w:eastAsia="en-GB"/>
              </w:rPr>
              <w:t xml:space="preserve">indicates the maximum number of downlink/uplink </w:t>
            </w:r>
            <w:r w:rsidRPr="00B55E3E">
              <w:rPr>
                <w:lang w:eastAsia="zh-CN"/>
              </w:rPr>
              <w:t>PSCell/SCells</w:t>
            </w:r>
            <w:r w:rsidRPr="00B55E3E">
              <w:t xml:space="preserve"> that the SCG is allowed to configure</w:t>
            </w:r>
            <w:r w:rsidRPr="00B55E3E">
              <w:rPr>
                <w:lang w:eastAsia="en-GB"/>
              </w:rPr>
              <w:t>.</w:t>
            </w:r>
            <w:r w:rsidRPr="00B55E3E">
              <w:t xml:space="preserve"> This field is used in (NG)EN-DC and NR-DC.</w:t>
            </w:r>
          </w:p>
          <w:p w14:paraId="35E4CFA2" w14:textId="77777777" w:rsidR="00A8221D" w:rsidRPr="00B55E3E" w:rsidRDefault="00A8221D" w:rsidP="00FB1467">
            <w:pPr>
              <w:pStyle w:val="TAL"/>
              <w:rPr>
                <w:lang w:eastAsia="zh-CN"/>
              </w:rPr>
            </w:pPr>
            <w:r w:rsidRPr="00B55E3E">
              <w:rPr>
                <w:i/>
              </w:rPr>
              <w:t>reducedMaxBW-FR1</w:t>
            </w:r>
            <w:r w:rsidRPr="00B55E3E">
              <w:t xml:space="preserve"> and </w:t>
            </w:r>
            <w:r w:rsidRPr="00B55E3E">
              <w:rPr>
                <w:i/>
              </w:rPr>
              <w:t>reducedMaxBW-FR2</w:t>
            </w:r>
            <w:r w:rsidRPr="00B55E3E">
              <w:t xml:space="preserve"> in </w:t>
            </w:r>
            <w:r w:rsidRPr="00B55E3E">
              <w:rPr>
                <w:i/>
              </w:rPr>
              <w:t>allowedReducedConfigForOverheating</w:t>
            </w:r>
            <w:r w:rsidRPr="00B55E3E">
              <w:rPr>
                <w:lang w:eastAsia="en-GB"/>
              </w:rPr>
              <w:t xml:space="preserve"> indicates the maximum aggregated bandwidth across all downlink/uplink carriers of FR1 and FR2-1, respectively </w:t>
            </w:r>
            <w:r w:rsidRPr="00B55E3E">
              <w:t>that the SCG is allowed to configure</w:t>
            </w:r>
            <w:r w:rsidRPr="00B55E3E">
              <w:rPr>
                <w:lang w:eastAsia="en-GB"/>
              </w:rPr>
              <w:t>.</w:t>
            </w:r>
            <w:r w:rsidRPr="00B55E3E">
              <w:t xml:space="preserve"> </w:t>
            </w:r>
            <w:r w:rsidRPr="00B55E3E">
              <w:rPr>
                <w:i/>
              </w:rPr>
              <w:t>reducedMaxBW-FR2-2</w:t>
            </w:r>
            <w:r w:rsidRPr="00B55E3E">
              <w:t xml:space="preserve"> in </w:t>
            </w:r>
            <w:r w:rsidRPr="00B55E3E">
              <w:rPr>
                <w:i/>
              </w:rPr>
              <w:t>allowedReducedConfigForOverheating-r17</w:t>
            </w:r>
            <w:r w:rsidRPr="00B55E3E">
              <w:rPr>
                <w:lang w:eastAsia="en-GB"/>
              </w:rPr>
              <w:t xml:space="preserve"> indicates the maximum aggregated bandwidth across all downlink/uplink carriers of FR2-2 </w:t>
            </w:r>
            <w:r w:rsidRPr="00B55E3E">
              <w:t>that the SCG is allowed to configure</w:t>
            </w:r>
            <w:r w:rsidRPr="00B55E3E">
              <w:rPr>
                <w:lang w:eastAsia="en-GB"/>
              </w:rPr>
              <w:t>.</w:t>
            </w:r>
            <w:r w:rsidRPr="00B55E3E">
              <w:t xml:space="preserve"> </w:t>
            </w:r>
            <w:r w:rsidRPr="00B55E3E">
              <w:rPr>
                <w:lang w:eastAsia="en-GB"/>
              </w:rPr>
              <w:t>This field is only used in NR-DC</w:t>
            </w:r>
            <w:r w:rsidRPr="00B55E3E">
              <w:rPr>
                <w:lang w:eastAsia="zh-CN"/>
              </w:rPr>
              <w:t>.</w:t>
            </w:r>
          </w:p>
          <w:p w14:paraId="25FE58F0" w14:textId="77777777" w:rsidR="00A8221D" w:rsidRPr="00B55E3E" w:rsidRDefault="00A8221D" w:rsidP="00FB1467">
            <w:pPr>
              <w:pStyle w:val="TAL"/>
              <w:rPr>
                <w:b/>
                <w:i/>
                <w:lang w:eastAsia="sv-SE"/>
              </w:rPr>
            </w:pPr>
            <w:r w:rsidRPr="00B55E3E">
              <w:rPr>
                <w:i/>
              </w:rPr>
              <w:t>reducedMaxMIMO-LayersFR1</w:t>
            </w:r>
            <w:r w:rsidRPr="00B55E3E">
              <w:t xml:space="preserve"> and </w:t>
            </w:r>
            <w:r w:rsidRPr="00B55E3E">
              <w:rPr>
                <w:i/>
              </w:rPr>
              <w:t>reducedMaxMIMO-LayersFR2</w:t>
            </w:r>
            <w:r w:rsidRPr="00B55E3E">
              <w:t xml:space="preserve"> in </w:t>
            </w:r>
            <w:r w:rsidRPr="00B55E3E">
              <w:rPr>
                <w:i/>
              </w:rPr>
              <w:t>allowedReducedConfigForOverheating</w:t>
            </w:r>
            <w:r w:rsidRPr="00B55E3E">
              <w:rPr>
                <w:lang w:eastAsia="en-GB"/>
              </w:rPr>
              <w:t xml:space="preserve"> indicates the maximum number of downlink/uplink MIMO layers of each serving cell operating on FR1 and FR2-1, respectively </w:t>
            </w:r>
            <w:r w:rsidRPr="00B55E3E">
              <w:t>that the SCG is allowed to configure</w:t>
            </w:r>
            <w:r w:rsidRPr="00B55E3E">
              <w:rPr>
                <w:lang w:eastAsia="en-GB"/>
              </w:rPr>
              <w:t xml:space="preserve">. </w:t>
            </w:r>
            <w:r w:rsidRPr="00B55E3E">
              <w:rPr>
                <w:i/>
              </w:rPr>
              <w:t>reducedMaxMIMO-LayersFR2-2</w:t>
            </w:r>
            <w:r w:rsidRPr="00B55E3E">
              <w:t xml:space="preserve"> in </w:t>
            </w:r>
            <w:r w:rsidRPr="00B55E3E">
              <w:rPr>
                <w:i/>
              </w:rPr>
              <w:t>allowedReducedConfigForOverheating-r17</w:t>
            </w:r>
            <w:r w:rsidRPr="00B55E3E">
              <w:rPr>
                <w:lang w:eastAsia="en-GB"/>
              </w:rPr>
              <w:t xml:space="preserve"> indicates the maximum number of downlink/uplink MIMO layers of each serving cell operating on FR2-2 </w:t>
            </w:r>
            <w:r w:rsidRPr="00B55E3E">
              <w:t>that the SCG is allowed to configure</w:t>
            </w:r>
            <w:r w:rsidRPr="00B55E3E">
              <w:rPr>
                <w:lang w:eastAsia="en-GB"/>
              </w:rPr>
              <w:t>. This field is only used in NR-DC</w:t>
            </w:r>
            <w:r w:rsidRPr="00B55E3E">
              <w:rPr>
                <w:lang w:eastAsia="zh-CN"/>
              </w:rPr>
              <w:t>.</w:t>
            </w:r>
          </w:p>
        </w:tc>
      </w:tr>
      <w:tr w:rsidR="00A8221D" w:rsidRPr="00B55E3E" w14:paraId="6E8F772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B9DE431" w14:textId="77777777" w:rsidR="00A8221D" w:rsidRPr="00B55E3E" w:rsidRDefault="00A8221D" w:rsidP="00FB1467">
            <w:pPr>
              <w:pStyle w:val="TAL"/>
              <w:rPr>
                <w:rFonts w:eastAsia="MS Mincho"/>
                <w:szCs w:val="18"/>
                <w:lang w:eastAsia="sv-SE"/>
              </w:rPr>
            </w:pPr>
            <w:r w:rsidRPr="00B55E3E">
              <w:rPr>
                <w:b/>
                <w:i/>
                <w:szCs w:val="18"/>
                <w:lang w:eastAsia="sv-SE"/>
              </w:rPr>
              <w:t>candidateCellInfoListMN</w:t>
            </w:r>
            <w:r w:rsidRPr="00B55E3E">
              <w:rPr>
                <w:szCs w:val="18"/>
                <w:lang w:eastAsia="sv-SE"/>
              </w:rPr>
              <w:t xml:space="preserve">, </w:t>
            </w:r>
            <w:r w:rsidRPr="00B55E3E">
              <w:rPr>
                <w:b/>
                <w:i/>
                <w:szCs w:val="18"/>
                <w:lang w:eastAsia="sv-SE"/>
              </w:rPr>
              <w:t>candidateCellInfoListSN</w:t>
            </w:r>
          </w:p>
          <w:p w14:paraId="7348143F" w14:textId="77777777" w:rsidR="00A8221D" w:rsidRPr="00B55E3E" w:rsidRDefault="00A8221D" w:rsidP="00FB1467">
            <w:pPr>
              <w:pStyle w:val="TAL"/>
              <w:rPr>
                <w:szCs w:val="18"/>
                <w:lang w:eastAsia="sv-SE"/>
              </w:rPr>
            </w:pPr>
            <w:r w:rsidRPr="00B55E3E">
              <w:rPr>
                <w:szCs w:val="18"/>
                <w:lang w:eastAsia="sv-SE"/>
              </w:rPr>
              <w:t xml:space="preserve">Contains information regarding cells that the master node or the source node suggests the target gNB or DU to consider configuring. In case of MN initiated CPA or CPC, the field </w:t>
            </w:r>
            <w:r w:rsidRPr="00B55E3E">
              <w:rPr>
                <w:i/>
                <w:szCs w:val="18"/>
                <w:lang w:eastAsia="sv-SE"/>
              </w:rPr>
              <w:t>candidateCellInfoListMN</w:t>
            </w:r>
            <w:r w:rsidRPr="00B55E3E">
              <w:rPr>
                <w:szCs w:val="18"/>
                <w:lang w:eastAsia="sv-SE"/>
              </w:rPr>
              <w:t xml:space="preserve"> contains information regarding cells that the MN suggests the candidate target secondary node to consider configuring for MN initiated CPA or CPC.</w:t>
            </w:r>
          </w:p>
          <w:p w14:paraId="2F3DBD2F" w14:textId="77777777" w:rsidR="00A8221D" w:rsidRPr="00B55E3E" w:rsidRDefault="00A8221D" w:rsidP="00FB1467">
            <w:pPr>
              <w:pStyle w:val="TAL"/>
              <w:rPr>
                <w:lang w:eastAsia="sv-SE"/>
              </w:rPr>
            </w:pPr>
            <w:r w:rsidRPr="00B55E3E">
              <w:rPr>
                <w:lang w:eastAsia="sv-SE"/>
              </w:rPr>
              <w:t xml:space="preserve">For (NG)EN-DC, including CSI-RS measurement results in </w:t>
            </w:r>
            <w:r w:rsidRPr="00B55E3E">
              <w:rPr>
                <w:i/>
                <w:lang w:eastAsia="sv-SE"/>
              </w:rPr>
              <w:t>candidateCellInfoListMN</w:t>
            </w:r>
            <w:r w:rsidRPr="00B55E3E">
              <w:rPr>
                <w:lang w:eastAsia="sv-SE"/>
              </w:rPr>
              <w:t xml:space="preserve"> is not supported in this version of the specification. For NR-DC, including SSB and</w:t>
            </w:r>
            <w:r w:rsidRPr="00B55E3E">
              <w:rPr>
                <w:lang w:eastAsia="zh-CN"/>
              </w:rPr>
              <w:t>/or</w:t>
            </w:r>
            <w:r w:rsidRPr="00B55E3E">
              <w:rPr>
                <w:lang w:eastAsia="sv-SE"/>
              </w:rPr>
              <w:t xml:space="preserve"> CSI-RS measurement results in </w:t>
            </w:r>
            <w:r w:rsidRPr="00B55E3E">
              <w:rPr>
                <w:i/>
                <w:lang w:eastAsia="sv-SE"/>
              </w:rPr>
              <w:t>candidateCellInfoListMN</w:t>
            </w:r>
            <w:r w:rsidRPr="00B55E3E">
              <w:rPr>
                <w:lang w:eastAsia="sv-SE"/>
              </w:rPr>
              <w:t xml:space="preserve"> is supported.</w:t>
            </w:r>
          </w:p>
        </w:tc>
      </w:tr>
      <w:tr w:rsidR="00A8221D" w:rsidRPr="00B55E3E" w14:paraId="2B1E534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0DA42FF" w14:textId="77777777" w:rsidR="00A8221D" w:rsidRPr="00B55E3E" w:rsidRDefault="00A8221D" w:rsidP="00FB1467">
            <w:pPr>
              <w:pStyle w:val="TAL"/>
              <w:rPr>
                <w:rFonts w:eastAsia="MS Mincho"/>
                <w:szCs w:val="18"/>
                <w:lang w:eastAsia="sv-SE"/>
              </w:rPr>
            </w:pPr>
            <w:r w:rsidRPr="00B55E3E">
              <w:rPr>
                <w:b/>
                <w:i/>
                <w:szCs w:val="18"/>
                <w:lang w:eastAsia="sv-SE"/>
              </w:rPr>
              <w:t>candidateCellInfoListMN-EUTRA</w:t>
            </w:r>
            <w:r w:rsidRPr="00B55E3E">
              <w:rPr>
                <w:szCs w:val="18"/>
                <w:lang w:eastAsia="sv-SE"/>
              </w:rPr>
              <w:t xml:space="preserve">, </w:t>
            </w:r>
            <w:r w:rsidRPr="00B55E3E">
              <w:rPr>
                <w:b/>
                <w:i/>
                <w:szCs w:val="18"/>
                <w:lang w:eastAsia="sv-SE"/>
              </w:rPr>
              <w:t>candidateCellInfoListSN-EUTRA</w:t>
            </w:r>
          </w:p>
          <w:p w14:paraId="2048FCFE" w14:textId="77777777" w:rsidR="00A8221D" w:rsidRPr="00B55E3E" w:rsidRDefault="00A8221D" w:rsidP="00FB1467">
            <w:pPr>
              <w:pStyle w:val="TAL"/>
              <w:rPr>
                <w:b/>
                <w:i/>
                <w:lang w:eastAsia="sv-SE"/>
              </w:rPr>
            </w:pPr>
            <w:r w:rsidRPr="00B55E3E">
              <w:rPr>
                <w:szCs w:val="18"/>
                <w:lang w:eastAsia="sv-SE"/>
              </w:rPr>
              <w:t xml:space="preserve">Includes the </w:t>
            </w:r>
            <w:r w:rsidRPr="00B55E3E">
              <w:rPr>
                <w:i/>
                <w:szCs w:val="18"/>
                <w:lang w:eastAsia="sv-SE"/>
              </w:rPr>
              <w:t>MeasResultList3EUTRA</w:t>
            </w:r>
            <w:r w:rsidRPr="00B55E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8221D" w:rsidRPr="00B55E3E" w14:paraId="325583E2" w14:textId="77777777" w:rsidTr="00FB1467">
        <w:tc>
          <w:tcPr>
            <w:tcW w:w="14173" w:type="dxa"/>
            <w:tcBorders>
              <w:top w:val="single" w:sz="4" w:space="0" w:color="auto"/>
              <w:left w:val="single" w:sz="4" w:space="0" w:color="auto"/>
              <w:bottom w:val="single" w:sz="4" w:space="0" w:color="auto"/>
              <w:right w:val="single" w:sz="4" w:space="0" w:color="auto"/>
            </w:tcBorders>
          </w:tcPr>
          <w:p w14:paraId="456D6458" w14:textId="77777777" w:rsidR="00A8221D" w:rsidRPr="00B55E3E" w:rsidRDefault="00A8221D" w:rsidP="00FB1467">
            <w:pPr>
              <w:pStyle w:val="TAL"/>
              <w:rPr>
                <w:b/>
                <w:i/>
                <w:szCs w:val="18"/>
                <w:lang w:eastAsia="sv-SE"/>
              </w:rPr>
            </w:pPr>
            <w:r w:rsidRPr="00B55E3E">
              <w:rPr>
                <w:b/>
                <w:i/>
                <w:szCs w:val="18"/>
                <w:lang w:eastAsia="sv-SE"/>
              </w:rPr>
              <w:t>candidateCellListCPC</w:t>
            </w:r>
          </w:p>
          <w:p w14:paraId="10AF5B7D" w14:textId="77777777" w:rsidR="00A8221D" w:rsidRPr="00B55E3E" w:rsidRDefault="00A8221D" w:rsidP="00FB1467">
            <w:pPr>
              <w:pStyle w:val="TAL"/>
              <w:rPr>
                <w:szCs w:val="18"/>
                <w:lang w:eastAsia="sv-SE"/>
              </w:rPr>
            </w:pPr>
            <w:r w:rsidRPr="00B55E3E">
              <w:rPr>
                <w:szCs w:val="18"/>
                <w:lang w:eastAsia="sv-SE"/>
              </w:rPr>
              <w:t>Contains information regarding cells that the source secondary node suggests the candidate target secondary node to consider configuring for SN initiated Conditional PSCell Change (CPC).</w:t>
            </w:r>
          </w:p>
        </w:tc>
      </w:tr>
      <w:tr w:rsidR="00A8221D" w:rsidRPr="00B55E3E" w14:paraId="0A24194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5B134CB" w14:textId="77777777" w:rsidR="00A8221D" w:rsidRPr="00B55E3E" w:rsidRDefault="00A8221D" w:rsidP="00FB1467">
            <w:pPr>
              <w:pStyle w:val="TAL"/>
              <w:rPr>
                <w:b/>
                <w:i/>
                <w:lang w:eastAsia="sv-SE"/>
              </w:rPr>
            </w:pPr>
            <w:r w:rsidRPr="00B55E3E">
              <w:rPr>
                <w:b/>
                <w:i/>
                <w:lang w:eastAsia="sv-SE"/>
              </w:rPr>
              <w:t>configRestrictInfo</w:t>
            </w:r>
          </w:p>
          <w:p w14:paraId="4A43125B" w14:textId="77777777" w:rsidR="00A8221D" w:rsidRPr="00B55E3E" w:rsidRDefault="00A8221D" w:rsidP="00FB1467">
            <w:pPr>
              <w:pStyle w:val="TAL"/>
              <w:rPr>
                <w:lang w:eastAsia="sv-SE"/>
              </w:rPr>
            </w:pPr>
            <w:r w:rsidRPr="00B55E3E">
              <w:rPr>
                <w:lang w:eastAsia="sv-SE"/>
              </w:rPr>
              <w:t>Includes fields for which SgNB is explicitly indicated to observe a configuration restriction.</w:t>
            </w:r>
          </w:p>
        </w:tc>
      </w:tr>
      <w:tr w:rsidR="00A8221D" w:rsidRPr="00B55E3E" w14:paraId="4DDFCFC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5E9B78B" w14:textId="77777777" w:rsidR="00A8221D" w:rsidRPr="00B55E3E" w:rsidRDefault="00A8221D" w:rsidP="00FB1467">
            <w:pPr>
              <w:pStyle w:val="TAL"/>
              <w:rPr>
                <w:b/>
                <w:i/>
                <w:lang w:eastAsia="sv-SE"/>
              </w:rPr>
            </w:pPr>
            <w:r w:rsidRPr="00B55E3E">
              <w:rPr>
                <w:b/>
                <w:i/>
                <w:lang w:eastAsia="sv-SE"/>
              </w:rPr>
              <w:t>drx-ConfigMCG</w:t>
            </w:r>
          </w:p>
          <w:p w14:paraId="12331CAD" w14:textId="77777777" w:rsidR="00A8221D" w:rsidRPr="00B55E3E" w:rsidRDefault="00A8221D" w:rsidP="00FB1467">
            <w:pPr>
              <w:pStyle w:val="TAL"/>
              <w:rPr>
                <w:bCs/>
                <w:iCs/>
                <w:kern w:val="2"/>
                <w:lang w:eastAsia="sv-SE"/>
              </w:rPr>
            </w:pPr>
            <w:r w:rsidRPr="00B55E3E">
              <w:rPr>
                <w:lang w:eastAsia="sv-SE"/>
              </w:rPr>
              <w:t>This field contains the complete DRX configuration of the MCG. This field is only used in NR-DC.</w:t>
            </w:r>
          </w:p>
        </w:tc>
      </w:tr>
      <w:tr w:rsidR="00A8221D" w:rsidRPr="00B55E3E" w14:paraId="174C7A8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E3297E1" w14:textId="77777777" w:rsidR="00A8221D" w:rsidRPr="00B55E3E" w:rsidRDefault="00A8221D" w:rsidP="00FB1467">
            <w:pPr>
              <w:pStyle w:val="TAL"/>
              <w:rPr>
                <w:b/>
                <w:bCs/>
                <w:i/>
                <w:iCs/>
                <w:kern w:val="2"/>
                <w:lang w:eastAsia="sv-SE"/>
              </w:rPr>
            </w:pPr>
            <w:r w:rsidRPr="00B55E3E">
              <w:rPr>
                <w:b/>
                <w:bCs/>
                <w:i/>
                <w:iCs/>
                <w:kern w:val="2"/>
                <w:lang w:eastAsia="sv-SE"/>
              </w:rPr>
              <w:t>drx-InfoMCG</w:t>
            </w:r>
          </w:p>
          <w:p w14:paraId="15F94804" w14:textId="77777777" w:rsidR="00A8221D" w:rsidRPr="00B55E3E" w:rsidRDefault="00A8221D" w:rsidP="00FB1467">
            <w:pPr>
              <w:pStyle w:val="TAL"/>
              <w:rPr>
                <w:b/>
                <w:bCs/>
                <w:i/>
                <w:iCs/>
                <w:kern w:val="2"/>
                <w:lang w:eastAsia="sv-SE"/>
              </w:rPr>
            </w:pPr>
            <w:r w:rsidRPr="00B55E3E">
              <w:rPr>
                <w:lang w:eastAsia="sv-SE"/>
              </w:rPr>
              <w:t>This field contains the DRX long and short cycle configuration of the MCG. This field is used in (NG)EN-DC and NE-DC.</w:t>
            </w:r>
          </w:p>
        </w:tc>
      </w:tr>
      <w:tr w:rsidR="00A8221D" w:rsidRPr="00B55E3E" w14:paraId="058AF37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C06366E" w14:textId="77777777" w:rsidR="00A8221D" w:rsidRPr="00B55E3E" w:rsidRDefault="00A8221D" w:rsidP="00FB1467">
            <w:pPr>
              <w:pStyle w:val="TAL"/>
              <w:rPr>
                <w:b/>
                <w:bCs/>
                <w:i/>
                <w:iCs/>
                <w:lang w:eastAsia="sv-SE"/>
              </w:rPr>
            </w:pPr>
            <w:r w:rsidRPr="00B55E3E">
              <w:rPr>
                <w:b/>
                <w:bCs/>
                <w:i/>
                <w:iCs/>
                <w:lang w:eastAsia="sv-SE"/>
              </w:rPr>
              <w:t>drx-InfoMCG2</w:t>
            </w:r>
          </w:p>
          <w:p w14:paraId="4563178A" w14:textId="77777777" w:rsidR="00A8221D" w:rsidRPr="00B55E3E" w:rsidRDefault="00A8221D" w:rsidP="00FB1467">
            <w:pPr>
              <w:pStyle w:val="TAL"/>
              <w:rPr>
                <w:b/>
                <w:bCs/>
                <w:i/>
                <w:iCs/>
                <w:kern w:val="2"/>
                <w:lang w:eastAsia="sv-SE"/>
              </w:rPr>
            </w:pPr>
            <w:r w:rsidRPr="00B55E3E">
              <w:rPr>
                <w:rFonts w:cs="Arial"/>
              </w:rPr>
              <w:t xml:space="preserve">This field contains the </w:t>
            </w:r>
            <w:r w:rsidRPr="00B55E3E">
              <w:rPr>
                <w:rFonts w:cs="Arial"/>
                <w:i/>
              </w:rPr>
              <w:t xml:space="preserve">drx-onDurationTimer </w:t>
            </w:r>
            <w:r w:rsidRPr="00B55E3E">
              <w:rPr>
                <w:rFonts w:cs="Arial"/>
              </w:rPr>
              <w:t>configuration of the MCG. This field is only used in (NG)EN-DC.</w:t>
            </w:r>
          </w:p>
        </w:tc>
      </w:tr>
      <w:tr w:rsidR="00A8221D" w:rsidRPr="00B55E3E" w14:paraId="08061F1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EAA9FAD" w14:textId="77777777" w:rsidR="00A8221D" w:rsidRPr="00B55E3E" w:rsidRDefault="00A8221D" w:rsidP="00FB1467">
            <w:pPr>
              <w:pStyle w:val="TAL"/>
              <w:rPr>
                <w:b/>
                <w:i/>
                <w:lang w:eastAsia="sv-SE"/>
              </w:rPr>
            </w:pPr>
            <w:r w:rsidRPr="00B55E3E">
              <w:rPr>
                <w:b/>
                <w:i/>
                <w:lang w:eastAsia="sv-SE"/>
              </w:rPr>
              <w:t>fr-InfoListMCG</w:t>
            </w:r>
          </w:p>
          <w:p w14:paraId="32BC9753" w14:textId="77777777" w:rsidR="00A8221D" w:rsidRPr="00B55E3E" w:rsidRDefault="00A8221D" w:rsidP="00FB1467">
            <w:pPr>
              <w:pStyle w:val="TAL"/>
              <w:rPr>
                <w:b/>
                <w:bCs/>
                <w:i/>
                <w:iCs/>
                <w:kern w:val="2"/>
                <w:lang w:eastAsia="sv-SE"/>
              </w:rPr>
            </w:pPr>
            <w:r w:rsidRPr="00B55E3E">
              <w:rPr>
                <w:lang w:eastAsia="sv-SE"/>
              </w:rPr>
              <w:t>Contains information of FR information of serving cells that include PCell and SCell(s) configured in MCG.</w:t>
            </w:r>
          </w:p>
        </w:tc>
      </w:tr>
      <w:tr w:rsidR="00A8221D" w:rsidRPr="00B55E3E" w14:paraId="2BFFA4B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DE2E029" w14:textId="77777777" w:rsidR="00A8221D" w:rsidRPr="00B55E3E" w:rsidRDefault="00A8221D" w:rsidP="00FB1467">
            <w:pPr>
              <w:pStyle w:val="TAL"/>
              <w:rPr>
                <w:b/>
                <w:i/>
                <w:lang w:eastAsia="sv-SE"/>
              </w:rPr>
            </w:pPr>
            <w:r w:rsidRPr="00B55E3E">
              <w:rPr>
                <w:b/>
                <w:i/>
                <w:lang w:eastAsia="sv-SE"/>
              </w:rPr>
              <w:lastRenderedPageBreak/>
              <w:t>dummy, dummy1</w:t>
            </w:r>
          </w:p>
          <w:p w14:paraId="33BE70F1" w14:textId="77777777" w:rsidR="00A8221D" w:rsidRPr="00B55E3E" w:rsidRDefault="00A8221D" w:rsidP="00FB1467">
            <w:pPr>
              <w:pStyle w:val="TAL"/>
              <w:rPr>
                <w:lang w:eastAsia="sv-SE"/>
              </w:rPr>
            </w:pPr>
            <w:r w:rsidRPr="00B55E3E">
              <w:rPr>
                <w:lang w:eastAsia="sv-SE"/>
              </w:rPr>
              <w:t>These fields are not used in the specification and SN ignores the received value(s).</w:t>
            </w:r>
          </w:p>
        </w:tc>
      </w:tr>
      <w:tr w:rsidR="00A8221D" w:rsidRPr="00B55E3E" w14:paraId="1DA25942" w14:textId="77777777" w:rsidTr="00FB1467">
        <w:tc>
          <w:tcPr>
            <w:tcW w:w="14173" w:type="dxa"/>
            <w:tcBorders>
              <w:top w:val="single" w:sz="4" w:space="0" w:color="auto"/>
              <w:left w:val="single" w:sz="4" w:space="0" w:color="auto"/>
              <w:bottom w:val="single" w:sz="4" w:space="0" w:color="auto"/>
              <w:right w:val="single" w:sz="4" w:space="0" w:color="auto"/>
            </w:tcBorders>
          </w:tcPr>
          <w:p w14:paraId="095DFDA9" w14:textId="77777777" w:rsidR="00A8221D" w:rsidRPr="00B55E3E" w:rsidRDefault="00A8221D" w:rsidP="00FB1467">
            <w:pPr>
              <w:pStyle w:val="TAL"/>
              <w:rPr>
                <w:b/>
                <w:i/>
                <w:lang w:eastAsia="sv-SE"/>
              </w:rPr>
            </w:pPr>
            <w:r w:rsidRPr="00B55E3E">
              <w:rPr>
                <w:b/>
                <w:i/>
                <w:lang w:eastAsia="sv-SE"/>
              </w:rPr>
              <w:t>lowMobilityEvaluationConnectedInPCell</w:t>
            </w:r>
          </w:p>
          <w:p w14:paraId="75D8EA53" w14:textId="77777777" w:rsidR="00A8221D" w:rsidRPr="00B55E3E" w:rsidRDefault="00A8221D" w:rsidP="00FB1467">
            <w:pPr>
              <w:pStyle w:val="TAL"/>
              <w:rPr>
                <w:b/>
                <w:i/>
                <w:lang w:eastAsia="sv-SE"/>
              </w:rPr>
            </w:pPr>
            <w:r w:rsidRPr="00B55E3E">
              <w:rPr>
                <w:rFonts w:eastAsia="DengXian"/>
                <w:bCs/>
                <w:iCs/>
                <w:lang w:eastAsia="zh-CN"/>
              </w:rPr>
              <w:t xml:space="preserve">Indicates if </w:t>
            </w:r>
            <w:r w:rsidRPr="00B55E3E">
              <w:rPr>
                <w:lang w:eastAsia="zh-CN"/>
              </w:rPr>
              <w:t>low mobility criterion has been configured in NR PCell.</w:t>
            </w:r>
          </w:p>
        </w:tc>
      </w:tr>
      <w:tr w:rsidR="00A8221D" w:rsidRPr="00B55E3E" w14:paraId="07D49B9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846EA0D" w14:textId="77777777" w:rsidR="00A8221D" w:rsidRPr="00B55E3E" w:rsidRDefault="00A8221D" w:rsidP="00FB1467">
            <w:pPr>
              <w:pStyle w:val="TAL"/>
              <w:rPr>
                <w:b/>
                <w:i/>
                <w:lang w:eastAsia="sv-SE"/>
              </w:rPr>
            </w:pPr>
            <w:r w:rsidRPr="00B55E3E">
              <w:rPr>
                <w:b/>
                <w:i/>
                <w:lang w:eastAsia="sv-SE"/>
              </w:rPr>
              <w:t>maxInterFreqMeasIdentitiesSCG</w:t>
            </w:r>
          </w:p>
          <w:p w14:paraId="538DF3F3" w14:textId="77777777" w:rsidR="00A8221D" w:rsidRPr="00B55E3E" w:rsidRDefault="00A8221D" w:rsidP="00FB1467">
            <w:pPr>
              <w:pStyle w:val="TAL"/>
              <w:rPr>
                <w:b/>
                <w:i/>
                <w:lang w:eastAsia="sv-SE"/>
              </w:rPr>
            </w:pPr>
            <w:r w:rsidRPr="00B55E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8221D" w:rsidRPr="00B55E3E" w14:paraId="71524FC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262331F" w14:textId="77777777" w:rsidR="00A8221D" w:rsidRPr="00B55E3E" w:rsidRDefault="00A8221D" w:rsidP="00FB1467">
            <w:pPr>
              <w:pStyle w:val="TAL"/>
              <w:rPr>
                <w:b/>
                <w:i/>
                <w:lang w:eastAsia="sv-SE"/>
              </w:rPr>
            </w:pPr>
            <w:r w:rsidRPr="00B55E3E">
              <w:rPr>
                <w:b/>
                <w:i/>
                <w:lang w:eastAsia="sv-SE"/>
              </w:rPr>
              <w:t>maxIntraFreqMeasIdentitiesSCG</w:t>
            </w:r>
          </w:p>
          <w:p w14:paraId="0C4FED61" w14:textId="77777777" w:rsidR="00A8221D" w:rsidRPr="00B55E3E" w:rsidRDefault="00A8221D" w:rsidP="00FB1467">
            <w:pPr>
              <w:pStyle w:val="TAL"/>
              <w:rPr>
                <w:b/>
                <w:i/>
                <w:lang w:eastAsia="sv-SE"/>
              </w:rPr>
            </w:pPr>
            <w:r w:rsidRPr="00B55E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8221D" w:rsidRPr="00B55E3E" w14:paraId="45B4FB3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DCC205C" w14:textId="77777777" w:rsidR="00A8221D" w:rsidRPr="00B55E3E" w:rsidRDefault="00A8221D" w:rsidP="00FB1467">
            <w:pPr>
              <w:pStyle w:val="TAL"/>
              <w:rPr>
                <w:b/>
                <w:i/>
                <w:lang w:eastAsia="sv-SE"/>
              </w:rPr>
            </w:pPr>
            <w:r w:rsidRPr="00B55E3E">
              <w:rPr>
                <w:b/>
                <w:i/>
                <w:lang w:eastAsia="sv-SE"/>
              </w:rPr>
              <w:t>maxMeasCLI-ResourceSCG</w:t>
            </w:r>
          </w:p>
          <w:p w14:paraId="1B0263A2" w14:textId="77777777" w:rsidR="00A8221D" w:rsidRPr="00B55E3E" w:rsidRDefault="00A8221D" w:rsidP="00FB1467">
            <w:pPr>
              <w:pStyle w:val="TAL"/>
              <w:rPr>
                <w:b/>
                <w:i/>
                <w:lang w:eastAsia="sv-SE"/>
              </w:rPr>
            </w:pPr>
            <w:r w:rsidRPr="00B55E3E">
              <w:rPr>
                <w:lang w:eastAsia="sv-SE"/>
              </w:rPr>
              <w:t>Indicates the maximum number of CLI RSSI resources that the SCG is allowed to configure.</w:t>
            </w:r>
          </w:p>
        </w:tc>
      </w:tr>
      <w:tr w:rsidR="00A8221D" w:rsidRPr="00B55E3E" w14:paraId="1AD4ED0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B16641E" w14:textId="77777777" w:rsidR="00A8221D" w:rsidRPr="00B55E3E" w:rsidRDefault="00A8221D" w:rsidP="00FB1467">
            <w:pPr>
              <w:pStyle w:val="TAL"/>
              <w:rPr>
                <w:b/>
                <w:i/>
                <w:lang w:eastAsia="sv-SE"/>
              </w:rPr>
            </w:pPr>
            <w:r w:rsidRPr="00B55E3E">
              <w:rPr>
                <w:b/>
                <w:i/>
                <w:lang w:eastAsia="sv-SE"/>
              </w:rPr>
              <w:t>maxMeasFreqsSCG</w:t>
            </w:r>
          </w:p>
          <w:p w14:paraId="350BA565" w14:textId="77777777" w:rsidR="00A8221D" w:rsidRPr="00B55E3E" w:rsidRDefault="00A8221D" w:rsidP="00FB1467">
            <w:pPr>
              <w:pStyle w:val="TAL"/>
              <w:rPr>
                <w:lang w:eastAsia="sv-SE"/>
              </w:rPr>
            </w:pPr>
            <w:r w:rsidRPr="00B55E3E">
              <w:rPr>
                <w:lang w:eastAsia="sv-SE"/>
              </w:rPr>
              <w:t>Indicates the maximum number of NR inter-frequency carriers the SN is allowed to configure with PSCell for measurements.</w:t>
            </w:r>
          </w:p>
        </w:tc>
      </w:tr>
      <w:tr w:rsidR="00A8221D" w:rsidRPr="00B55E3E" w14:paraId="45E9EDF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5952CFB" w14:textId="77777777" w:rsidR="00A8221D" w:rsidRPr="00B55E3E" w:rsidRDefault="00A8221D" w:rsidP="00FB1467">
            <w:pPr>
              <w:pStyle w:val="TAL"/>
              <w:rPr>
                <w:rFonts w:eastAsia="Malgun Gothic"/>
                <w:b/>
                <w:i/>
                <w:lang w:eastAsia="ko-KR"/>
              </w:rPr>
            </w:pPr>
            <w:r w:rsidRPr="00B55E3E">
              <w:rPr>
                <w:rFonts w:eastAsia="Malgun Gothic"/>
                <w:b/>
                <w:i/>
                <w:lang w:eastAsia="ko-KR"/>
              </w:rPr>
              <w:t>maxMeasSRS-ResourceSCG</w:t>
            </w:r>
          </w:p>
          <w:p w14:paraId="76EB8F6B" w14:textId="77777777" w:rsidR="00A8221D" w:rsidRPr="00B55E3E" w:rsidRDefault="00A8221D" w:rsidP="00FB1467">
            <w:pPr>
              <w:pStyle w:val="TAL"/>
              <w:rPr>
                <w:b/>
                <w:i/>
                <w:lang w:eastAsia="sv-SE"/>
              </w:rPr>
            </w:pPr>
            <w:r w:rsidRPr="00B55E3E">
              <w:rPr>
                <w:lang w:eastAsia="sv-SE"/>
              </w:rPr>
              <w:t>Indicates the maximum number of SRS resources that the SCG is allowed to configure for CLI measurement.</w:t>
            </w:r>
          </w:p>
        </w:tc>
      </w:tr>
      <w:tr w:rsidR="00A8221D" w:rsidRPr="00B55E3E" w14:paraId="2A9283BE" w14:textId="77777777" w:rsidTr="00FB1467">
        <w:tc>
          <w:tcPr>
            <w:tcW w:w="14173" w:type="dxa"/>
            <w:tcBorders>
              <w:top w:val="single" w:sz="4" w:space="0" w:color="auto"/>
              <w:left w:val="single" w:sz="4" w:space="0" w:color="auto"/>
              <w:bottom w:val="single" w:sz="4" w:space="0" w:color="auto"/>
              <w:right w:val="single" w:sz="4" w:space="0" w:color="auto"/>
            </w:tcBorders>
          </w:tcPr>
          <w:p w14:paraId="3A5BCEF7" w14:textId="77777777" w:rsidR="00A8221D" w:rsidRPr="00B55E3E" w:rsidRDefault="00A8221D" w:rsidP="00FB1467">
            <w:pPr>
              <w:pStyle w:val="TAL"/>
              <w:rPr>
                <w:rFonts w:eastAsia="Malgun Gothic"/>
                <w:b/>
                <w:i/>
                <w:lang w:eastAsia="ko-KR"/>
              </w:rPr>
            </w:pPr>
            <w:r w:rsidRPr="00B55E3E">
              <w:rPr>
                <w:rFonts w:eastAsia="Malgun Gothic"/>
                <w:b/>
                <w:i/>
                <w:lang w:eastAsia="ko-KR"/>
              </w:rPr>
              <w:t>maxNumberCPCCandidates</w:t>
            </w:r>
          </w:p>
          <w:p w14:paraId="6F1F9B37" w14:textId="77777777" w:rsidR="00A8221D" w:rsidRPr="00B55E3E" w:rsidRDefault="00A8221D" w:rsidP="00FB1467">
            <w:pPr>
              <w:pStyle w:val="TAL"/>
              <w:rPr>
                <w:rFonts w:eastAsia="Malgun Gothic"/>
                <w:lang w:eastAsia="ko-KR"/>
              </w:rPr>
            </w:pPr>
            <w:r w:rsidRPr="00B55E3E">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B55E3E">
              <w:rPr>
                <w:rFonts w:eastAsia="Malgun Gothic"/>
                <w:i/>
                <w:lang w:eastAsia="ko-KR"/>
              </w:rPr>
              <w:t>maxNrofCondCells-r16</w:t>
            </w:r>
            <w:r w:rsidRPr="00B55E3E">
              <w:rPr>
                <w:rFonts w:eastAsia="Malgun Gothic"/>
                <w:lang w:eastAsia="ko-KR"/>
              </w:rPr>
              <w:t xml:space="preserve"> conditional reconfigurations for SN-initiated CPC.</w:t>
            </w:r>
          </w:p>
        </w:tc>
      </w:tr>
      <w:tr w:rsidR="00A8221D" w:rsidRPr="00B55E3E" w14:paraId="09CAA5D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1D4E61E" w14:textId="77777777" w:rsidR="00A8221D" w:rsidRPr="00B55E3E" w:rsidRDefault="00A8221D" w:rsidP="00FB1467">
            <w:pPr>
              <w:pStyle w:val="TAL"/>
              <w:rPr>
                <w:b/>
                <w:i/>
                <w:lang w:eastAsia="sv-SE"/>
              </w:rPr>
            </w:pPr>
            <w:r w:rsidRPr="00B55E3E">
              <w:rPr>
                <w:b/>
                <w:i/>
                <w:lang w:eastAsia="sv-SE"/>
              </w:rPr>
              <w:t>maxNumberROHC-ContextSessionsSN</w:t>
            </w:r>
          </w:p>
          <w:p w14:paraId="6F8CDB6C" w14:textId="77777777" w:rsidR="00A8221D" w:rsidRPr="00B55E3E" w:rsidRDefault="00A8221D" w:rsidP="00FB1467">
            <w:pPr>
              <w:pStyle w:val="TAL"/>
              <w:rPr>
                <w:lang w:eastAsia="sv-SE"/>
              </w:rPr>
            </w:pPr>
            <w:r w:rsidRPr="00B55E3E">
              <w:rPr>
                <w:lang w:eastAsia="sv-SE"/>
              </w:rPr>
              <w:t xml:space="preserve">Indicates the maximum number of </w:t>
            </w:r>
            <w:r w:rsidRPr="00B55E3E">
              <w:t xml:space="preserve">ROHC </w:t>
            </w:r>
            <w:r w:rsidRPr="00B55E3E">
              <w:rPr>
                <w:lang w:eastAsia="sv-SE"/>
              </w:rPr>
              <w:t>context sessions allowed to SN terminated bearer, excluding context sessions that leave all headers uncompressed.</w:t>
            </w:r>
          </w:p>
        </w:tc>
      </w:tr>
      <w:tr w:rsidR="00A8221D" w:rsidRPr="00B55E3E" w14:paraId="56BA1B2B" w14:textId="77777777" w:rsidTr="00FB1467">
        <w:tc>
          <w:tcPr>
            <w:tcW w:w="14173" w:type="dxa"/>
            <w:tcBorders>
              <w:top w:val="single" w:sz="4" w:space="0" w:color="auto"/>
              <w:left w:val="single" w:sz="4" w:space="0" w:color="auto"/>
              <w:bottom w:val="single" w:sz="4" w:space="0" w:color="auto"/>
              <w:right w:val="single" w:sz="4" w:space="0" w:color="auto"/>
            </w:tcBorders>
          </w:tcPr>
          <w:p w14:paraId="3E49CADB" w14:textId="77777777" w:rsidR="00A8221D" w:rsidRPr="00B55E3E" w:rsidRDefault="00A8221D" w:rsidP="00FB1467">
            <w:pPr>
              <w:pStyle w:val="TAL"/>
              <w:rPr>
                <w:b/>
                <w:i/>
              </w:rPr>
            </w:pPr>
            <w:r w:rsidRPr="00B55E3E">
              <w:rPr>
                <w:b/>
                <w:i/>
              </w:rPr>
              <w:t>maxNumberEHC-ContextsSN</w:t>
            </w:r>
          </w:p>
          <w:p w14:paraId="2FF7F68C" w14:textId="77777777" w:rsidR="00A8221D" w:rsidRPr="00B55E3E" w:rsidRDefault="00A8221D" w:rsidP="00FB1467">
            <w:pPr>
              <w:pStyle w:val="TAL"/>
              <w:rPr>
                <w:b/>
                <w:i/>
                <w:lang w:eastAsia="sv-SE"/>
              </w:rPr>
            </w:pPr>
            <w:r w:rsidRPr="00B55E3E">
              <w:rPr>
                <w:bCs/>
                <w:iCs/>
              </w:rPr>
              <w:t>Indicates the maximum number of EHC contexts allowed to the SN terminated bearer. The field indicates the number of contexts in addition to CID = "all zeros", as specified in TS 38.323 [5].</w:t>
            </w:r>
          </w:p>
        </w:tc>
      </w:tr>
      <w:tr w:rsidR="00A8221D" w:rsidRPr="00B55E3E" w14:paraId="215AB16E" w14:textId="77777777" w:rsidTr="00FB1467">
        <w:tc>
          <w:tcPr>
            <w:tcW w:w="14173" w:type="dxa"/>
            <w:tcBorders>
              <w:top w:val="single" w:sz="4" w:space="0" w:color="auto"/>
              <w:left w:val="single" w:sz="4" w:space="0" w:color="auto"/>
              <w:bottom w:val="single" w:sz="4" w:space="0" w:color="auto"/>
              <w:right w:val="single" w:sz="4" w:space="0" w:color="auto"/>
            </w:tcBorders>
          </w:tcPr>
          <w:p w14:paraId="3CB1374F" w14:textId="77777777" w:rsidR="00A8221D" w:rsidRPr="00B55E3E" w:rsidRDefault="00A8221D" w:rsidP="00FB1467">
            <w:pPr>
              <w:pStyle w:val="TAL"/>
              <w:rPr>
                <w:b/>
                <w:i/>
                <w:lang w:eastAsia="zh-CN"/>
              </w:rPr>
            </w:pPr>
            <w:r w:rsidRPr="00B55E3E">
              <w:rPr>
                <w:b/>
                <w:i/>
                <w:lang w:eastAsia="sv-SE"/>
              </w:rPr>
              <w:t>maxNumber</w:t>
            </w:r>
            <w:r w:rsidRPr="00B55E3E">
              <w:rPr>
                <w:b/>
                <w:i/>
                <w:lang w:eastAsia="zh-CN"/>
              </w:rPr>
              <w:t>UDC</w:t>
            </w:r>
            <w:r w:rsidRPr="00B55E3E">
              <w:rPr>
                <w:b/>
                <w:i/>
                <w:lang w:eastAsia="sv-SE"/>
              </w:rPr>
              <w:t>-</w:t>
            </w:r>
            <w:r w:rsidRPr="00B55E3E">
              <w:rPr>
                <w:b/>
                <w:i/>
                <w:lang w:eastAsia="zh-CN"/>
              </w:rPr>
              <w:t>DRB</w:t>
            </w:r>
          </w:p>
          <w:p w14:paraId="75A3A0BF" w14:textId="77777777" w:rsidR="00A8221D" w:rsidRPr="00B55E3E" w:rsidRDefault="00A8221D" w:rsidP="00FB1467">
            <w:pPr>
              <w:pStyle w:val="TAL"/>
              <w:rPr>
                <w:b/>
                <w:i/>
              </w:rPr>
            </w:pPr>
            <w:r w:rsidRPr="00B55E3E">
              <w:rPr>
                <w:lang w:eastAsia="sv-SE"/>
              </w:rPr>
              <w:t xml:space="preserve">Indicates the maximum number of </w:t>
            </w:r>
            <w:r w:rsidRPr="00B55E3E">
              <w:rPr>
                <w:lang w:eastAsia="zh-CN"/>
              </w:rPr>
              <w:t>UDC DRBs</w:t>
            </w:r>
            <w:r w:rsidRPr="00B55E3E">
              <w:rPr>
                <w:lang w:eastAsia="sv-SE"/>
              </w:rPr>
              <w:t xml:space="preserve"> allowed to SN terminated bearer.</w:t>
            </w:r>
            <w:r w:rsidRPr="00B55E3E">
              <w:rPr>
                <w:lang w:eastAsia="zh-CN"/>
              </w:rPr>
              <w:t xml:space="preserve"> This field is used in NGEN-DC, NR-DC and NE-DC.</w:t>
            </w:r>
          </w:p>
        </w:tc>
      </w:tr>
      <w:tr w:rsidR="00A8221D" w:rsidRPr="00B55E3E" w14:paraId="4D4B8F02" w14:textId="77777777" w:rsidTr="00FB1467">
        <w:tc>
          <w:tcPr>
            <w:tcW w:w="14173" w:type="dxa"/>
            <w:tcBorders>
              <w:top w:val="single" w:sz="4" w:space="0" w:color="auto"/>
              <w:left w:val="single" w:sz="4" w:space="0" w:color="auto"/>
              <w:bottom w:val="single" w:sz="4" w:space="0" w:color="auto"/>
              <w:right w:val="single" w:sz="4" w:space="0" w:color="auto"/>
            </w:tcBorders>
          </w:tcPr>
          <w:p w14:paraId="2F558E1F" w14:textId="77777777" w:rsidR="00A8221D" w:rsidRPr="00B55E3E" w:rsidRDefault="00A8221D" w:rsidP="00FB1467">
            <w:pPr>
              <w:pStyle w:val="TAL"/>
              <w:rPr>
                <w:b/>
                <w:i/>
                <w:lang w:eastAsia="sv-SE"/>
              </w:rPr>
            </w:pPr>
            <w:r w:rsidRPr="00B55E3E">
              <w:rPr>
                <w:b/>
                <w:i/>
                <w:lang w:eastAsia="sv-SE"/>
              </w:rPr>
              <w:t>maxToffset</w:t>
            </w:r>
          </w:p>
          <w:p w14:paraId="003A07D8" w14:textId="77777777" w:rsidR="00A8221D" w:rsidRPr="00B55E3E" w:rsidRDefault="00A8221D" w:rsidP="00FB1467">
            <w:pPr>
              <w:pStyle w:val="TAL"/>
              <w:rPr>
                <w:b/>
                <w:i/>
                <w:lang w:eastAsia="sv-SE"/>
              </w:rPr>
            </w:pPr>
            <w:r w:rsidRPr="00B55E3E">
              <w:rPr>
                <w:rFonts w:eastAsia="DengXian"/>
                <w:bCs/>
                <w:iCs/>
              </w:rPr>
              <w:t xml:space="preserve">Indicates the maximum Toffset value the SN is allowed to use for scheduling SCG transmissions (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 ms and so on.</w:t>
            </w:r>
          </w:p>
        </w:tc>
      </w:tr>
      <w:tr w:rsidR="00A8221D" w:rsidRPr="00B55E3E" w14:paraId="3B6FFDC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6BA19A4" w14:textId="77777777" w:rsidR="00A8221D" w:rsidRPr="00B55E3E" w:rsidRDefault="00A8221D" w:rsidP="00FB1467">
            <w:pPr>
              <w:pStyle w:val="TAL"/>
              <w:rPr>
                <w:b/>
                <w:i/>
                <w:lang w:eastAsia="sv-SE"/>
              </w:rPr>
            </w:pPr>
            <w:r w:rsidRPr="00B55E3E">
              <w:rPr>
                <w:b/>
                <w:i/>
                <w:lang w:eastAsia="sv-SE"/>
              </w:rPr>
              <w:t>measuredFrequenciesMN</w:t>
            </w:r>
          </w:p>
          <w:p w14:paraId="0C768F9C" w14:textId="77777777" w:rsidR="00A8221D" w:rsidRPr="00B55E3E" w:rsidRDefault="00A8221D" w:rsidP="00FB1467">
            <w:pPr>
              <w:pStyle w:val="TAL"/>
              <w:rPr>
                <w:b/>
                <w:i/>
                <w:lang w:eastAsia="sv-SE"/>
              </w:rPr>
            </w:pPr>
            <w:r w:rsidRPr="00B55E3E">
              <w:rPr>
                <w:lang w:eastAsia="sv-SE"/>
              </w:rPr>
              <w:t>Used by MN to indicate a list of frequencies measured by the UE.</w:t>
            </w:r>
          </w:p>
        </w:tc>
      </w:tr>
      <w:tr w:rsidR="00A8221D" w:rsidRPr="00B55E3E" w14:paraId="1501E60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267BEA4" w14:textId="77777777" w:rsidR="00A8221D" w:rsidRPr="00B55E3E" w:rsidRDefault="00A8221D" w:rsidP="00FB1467">
            <w:pPr>
              <w:pStyle w:val="TAL"/>
              <w:rPr>
                <w:b/>
                <w:i/>
                <w:lang w:eastAsia="sv-SE"/>
              </w:rPr>
            </w:pPr>
            <w:r w:rsidRPr="00B55E3E">
              <w:rPr>
                <w:b/>
                <w:i/>
                <w:lang w:eastAsia="sv-SE"/>
              </w:rPr>
              <w:t>measGapConfig</w:t>
            </w:r>
          </w:p>
          <w:p w14:paraId="71098360" w14:textId="77777777" w:rsidR="00A8221D" w:rsidRPr="00B55E3E" w:rsidRDefault="00A8221D" w:rsidP="00FB1467">
            <w:pPr>
              <w:pStyle w:val="TAL"/>
              <w:rPr>
                <w:b/>
                <w:i/>
                <w:lang w:eastAsia="sv-SE"/>
              </w:rPr>
            </w:pPr>
            <w:r w:rsidRPr="00B55E3E">
              <w:rPr>
                <w:lang w:eastAsia="sv-SE"/>
              </w:rPr>
              <w:t>Indicates the FR1 and perUE measurement gap configuration configured by MN.</w:t>
            </w:r>
          </w:p>
        </w:tc>
      </w:tr>
      <w:tr w:rsidR="00A8221D" w:rsidRPr="00B55E3E" w14:paraId="5375318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4E145AD" w14:textId="77777777" w:rsidR="00A8221D" w:rsidRPr="00B55E3E" w:rsidRDefault="00A8221D" w:rsidP="00FB1467">
            <w:pPr>
              <w:pStyle w:val="TAL"/>
              <w:rPr>
                <w:b/>
                <w:i/>
                <w:lang w:eastAsia="sv-SE"/>
              </w:rPr>
            </w:pPr>
            <w:r w:rsidRPr="00B55E3E">
              <w:rPr>
                <w:b/>
                <w:i/>
                <w:lang w:eastAsia="sv-SE"/>
              </w:rPr>
              <w:t>measGapConfigFR2</w:t>
            </w:r>
          </w:p>
          <w:p w14:paraId="513AAFC0" w14:textId="77777777" w:rsidR="00A8221D" w:rsidRPr="00B55E3E" w:rsidRDefault="00A8221D" w:rsidP="00FB1467">
            <w:pPr>
              <w:pStyle w:val="TAL"/>
              <w:rPr>
                <w:b/>
                <w:i/>
                <w:lang w:eastAsia="sv-SE"/>
              </w:rPr>
            </w:pPr>
            <w:r w:rsidRPr="00B55E3E">
              <w:rPr>
                <w:lang w:eastAsia="sv-SE"/>
              </w:rPr>
              <w:t>Indicates the FR2 measurement gap configuration configured by MN.</w:t>
            </w:r>
          </w:p>
        </w:tc>
      </w:tr>
      <w:tr w:rsidR="00A8221D" w:rsidRPr="00B55E3E" w14:paraId="1F45CDB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1FA5E56" w14:textId="77777777" w:rsidR="00A8221D" w:rsidRPr="00B55E3E" w:rsidRDefault="00A8221D" w:rsidP="00FB1467">
            <w:pPr>
              <w:pStyle w:val="TAL"/>
              <w:rPr>
                <w:b/>
                <w:i/>
                <w:lang w:eastAsia="sv-SE"/>
              </w:rPr>
            </w:pPr>
            <w:r w:rsidRPr="00B55E3E">
              <w:rPr>
                <w:b/>
                <w:i/>
                <w:lang w:eastAsia="sv-SE"/>
              </w:rPr>
              <w:t>mcg-RB-Config</w:t>
            </w:r>
          </w:p>
          <w:p w14:paraId="0D01F5F7" w14:textId="77777777" w:rsidR="00A8221D" w:rsidRPr="00B55E3E" w:rsidRDefault="00A8221D" w:rsidP="00FB1467">
            <w:pPr>
              <w:pStyle w:val="TAL"/>
              <w:rPr>
                <w:lang w:eastAsia="sv-SE"/>
              </w:rPr>
            </w:pPr>
            <w:r w:rsidRPr="00B55E3E">
              <w:rPr>
                <w:lang w:eastAsia="sv-SE"/>
              </w:rPr>
              <w:t xml:space="preserve">Contains all of the fields in the IE </w:t>
            </w:r>
            <w:r w:rsidRPr="00B55E3E">
              <w:rPr>
                <w:i/>
                <w:lang w:eastAsia="sv-SE"/>
              </w:rPr>
              <w:t>RadioBearerConfig</w:t>
            </w:r>
            <w:r w:rsidRPr="00B55E3E">
              <w:rPr>
                <w:lang w:eastAsia="sv-SE"/>
              </w:rPr>
              <w:t xml:space="preserve"> used in MN, used by the SN to support delta configuration to UE</w:t>
            </w:r>
            <w:r w:rsidRPr="00B55E3E">
              <w:t xml:space="preserve"> (i.e. when MN does not use full configuration option)</w:t>
            </w:r>
            <w:r w:rsidRPr="00B55E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8221D" w:rsidRPr="00B55E3E" w14:paraId="6CB026D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3F195CF" w14:textId="77777777" w:rsidR="00A8221D" w:rsidRPr="00B55E3E" w:rsidRDefault="00A8221D" w:rsidP="00FB1467">
            <w:pPr>
              <w:pStyle w:val="TAL"/>
              <w:rPr>
                <w:b/>
                <w:i/>
                <w:lang w:eastAsia="sv-SE"/>
              </w:rPr>
            </w:pPr>
            <w:r w:rsidRPr="00B55E3E">
              <w:rPr>
                <w:b/>
                <w:i/>
                <w:lang w:eastAsia="sv-SE"/>
              </w:rPr>
              <w:t>measResultReportCGI, measResultReportCGI-EUTRA</w:t>
            </w:r>
          </w:p>
          <w:p w14:paraId="760D061B" w14:textId="77777777" w:rsidR="00A8221D" w:rsidRPr="00B55E3E" w:rsidRDefault="00A8221D" w:rsidP="00FB1467">
            <w:pPr>
              <w:pStyle w:val="TAL"/>
              <w:rPr>
                <w:lang w:eastAsia="sv-SE"/>
              </w:rPr>
            </w:pPr>
            <w:r w:rsidRPr="00B55E3E">
              <w:rPr>
                <w:lang w:eastAsia="sv-SE"/>
              </w:rPr>
              <w:t xml:space="preserve">Used by MN to provide SN with CGI-Info for the cell as per SN′s request. In this version of the specification, the </w:t>
            </w:r>
            <w:r w:rsidRPr="00B55E3E">
              <w:rPr>
                <w:i/>
                <w:lang w:eastAsia="sv-SE"/>
              </w:rPr>
              <w:t>measResultReportCGI</w:t>
            </w:r>
            <w:r w:rsidRPr="00B55E3E">
              <w:rPr>
                <w:lang w:eastAsia="sv-SE"/>
              </w:rPr>
              <w:t xml:space="preserve"> is used for (NG)EN-DC and NR-DC and the </w:t>
            </w:r>
            <w:r w:rsidRPr="00B55E3E">
              <w:rPr>
                <w:i/>
                <w:lang w:eastAsia="sv-SE"/>
              </w:rPr>
              <w:t>measResultReportCGI-EUTRA</w:t>
            </w:r>
            <w:r w:rsidRPr="00B55E3E">
              <w:rPr>
                <w:lang w:eastAsia="sv-SE"/>
              </w:rPr>
              <w:t xml:space="preserve"> is used only for NE-DC.</w:t>
            </w:r>
          </w:p>
        </w:tc>
      </w:tr>
      <w:tr w:rsidR="00A8221D" w:rsidRPr="00B55E3E" w14:paraId="3962CB8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CCE77F2" w14:textId="77777777" w:rsidR="00A8221D" w:rsidRPr="00B55E3E" w:rsidRDefault="00A8221D" w:rsidP="00FB1467">
            <w:pPr>
              <w:pStyle w:val="TAL"/>
              <w:rPr>
                <w:b/>
                <w:bCs/>
                <w:i/>
                <w:iCs/>
                <w:kern w:val="2"/>
                <w:lang w:eastAsia="sv-SE"/>
              </w:rPr>
            </w:pPr>
            <w:r w:rsidRPr="00B55E3E">
              <w:rPr>
                <w:b/>
                <w:bCs/>
                <w:i/>
                <w:iCs/>
                <w:kern w:val="2"/>
                <w:lang w:eastAsia="sv-SE"/>
              </w:rPr>
              <w:lastRenderedPageBreak/>
              <w:t>measResultSCG-EUTRA</w:t>
            </w:r>
          </w:p>
          <w:p w14:paraId="57DC4C2A" w14:textId="77777777" w:rsidR="00A8221D" w:rsidRPr="00B55E3E" w:rsidRDefault="00A8221D" w:rsidP="00FB1467">
            <w:pPr>
              <w:pStyle w:val="TAL"/>
              <w:rPr>
                <w:b/>
                <w:i/>
                <w:lang w:eastAsia="sv-SE"/>
              </w:rPr>
            </w:pPr>
            <w:r w:rsidRPr="00B55E3E">
              <w:rPr>
                <w:lang w:eastAsia="sv-SE"/>
              </w:rPr>
              <w:t xml:space="preserve">This field includes the </w:t>
            </w:r>
            <w:r w:rsidRPr="00B55E3E">
              <w:rPr>
                <w:i/>
                <w:lang w:eastAsia="sv-SE"/>
              </w:rPr>
              <w:t>MeasResultSCG-FailureMRDC</w:t>
            </w:r>
            <w:r w:rsidRPr="00B55E3E">
              <w:rPr>
                <w:lang w:eastAsia="sv-SE"/>
              </w:rPr>
              <w:t xml:space="preserve"> IE as specified in TS 36.331 [10]. This field is only used in NE-DC.</w:t>
            </w:r>
          </w:p>
        </w:tc>
      </w:tr>
      <w:tr w:rsidR="00A8221D" w:rsidRPr="00B55E3E" w14:paraId="3A01154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E263BC8" w14:textId="77777777" w:rsidR="00A8221D" w:rsidRPr="00B55E3E" w:rsidRDefault="00A8221D" w:rsidP="00FB1467">
            <w:pPr>
              <w:pStyle w:val="TAL"/>
              <w:rPr>
                <w:b/>
                <w:i/>
                <w:lang w:eastAsia="sv-SE"/>
              </w:rPr>
            </w:pPr>
            <w:r w:rsidRPr="00B55E3E">
              <w:rPr>
                <w:b/>
                <w:i/>
                <w:lang w:eastAsia="sv-SE"/>
              </w:rPr>
              <w:t>measResultSFTD-EUTRA</w:t>
            </w:r>
          </w:p>
          <w:p w14:paraId="3BD01D4E" w14:textId="77777777" w:rsidR="00A8221D" w:rsidRPr="00B55E3E" w:rsidRDefault="00A8221D" w:rsidP="00FB1467">
            <w:pPr>
              <w:pStyle w:val="TAL"/>
              <w:rPr>
                <w:lang w:eastAsia="sv-SE"/>
              </w:rPr>
            </w:pPr>
            <w:r w:rsidRPr="00B55E3E">
              <w:rPr>
                <w:lang w:eastAsia="sv-SE"/>
              </w:rPr>
              <w:t>SFTD measurement results between the PCell and the E-UTRA PScell in NE-DC. This field is only used in NE-DC.</w:t>
            </w:r>
          </w:p>
        </w:tc>
      </w:tr>
      <w:tr w:rsidR="00A8221D" w:rsidRPr="00B55E3E" w14:paraId="159D892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699F366" w14:textId="77777777" w:rsidR="00A8221D" w:rsidRPr="00B55E3E" w:rsidRDefault="00A8221D" w:rsidP="00FB1467">
            <w:pPr>
              <w:pStyle w:val="TAL"/>
              <w:rPr>
                <w:b/>
                <w:bCs/>
                <w:i/>
                <w:iCs/>
                <w:lang w:eastAsia="sv-SE"/>
              </w:rPr>
            </w:pPr>
            <w:r w:rsidRPr="00B55E3E">
              <w:rPr>
                <w:b/>
                <w:bCs/>
                <w:i/>
                <w:iCs/>
                <w:lang w:eastAsia="sv-SE"/>
              </w:rPr>
              <w:t>mrdc-AssistanceInfo</w:t>
            </w:r>
          </w:p>
          <w:p w14:paraId="6B1B6924" w14:textId="77777777" w:rsidR="00A8221D" w:rsidRPr="00B55E3E" w:rsidRDefault="00A8221D" w:rsidP="00FB1467">
            <w:pPr>
              <w:pStyle w:val="TAL"/>
              <w:rPr>
                <w:b/>
                <w:i/>
                <w:lang w:eastAsia="sv-SE"/>
              </w:rPr>
            </w:pPr>
            <w:r w:rsidRPr="00B55E3E">
              <w:rPr>
                <w:szCs w:val="18"/>
                <w:lang w:eastAsia="sv-SE"/>
              </w:rPr>
              <w:t>Contains the IDC assistance information for MR-DC reported by the UE (see TS 36.331 [10]).</w:t>
            </w:r>
          </w:p>
        </w:tc>
      </w:tr>
      <w:tr w:rsidR="00A8221D" w:rsidRPr="00B55E3E" w14:paraId="7E287BF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7A39FC4" w14:textId="77777777" w:rsidR="00A8221D" w:rsidRPr="00B55E3E" w:rsidRDefault="00A8221D" w:rsidP="00FB1467">
            <w:pPr>
              <w:pStyle w:val="TAL"/>
              <w:rPr>
                <w:b/>
                <w:bCs/>
                <w:i/>
                <w:iCs/>
                <w:lang w:eastAsia="sv-SE"/>
              </w:rPr>
            </w:pPr>
            <w:r w:rsidRPr="00B55E3E">
              <w:rPr>
                <w:b/>
                <w:bCs/>
                <w:i/>
                <w:iCs/>
                <w:lang w:eastAsia="sv-SE"/>
              </w:rPr>
              <w:t>nrdc-PC-mode-FR1</w:t>
            </w:r>
          </w:p>
          <w:p w14:paraId="3B35130C" w14:textId="77777777" w:rsidR="00A8221D" w:rsidRPr="00B55E3E" w:rsidRDefault="00A8221D" w:rsidP="00FB1467">
            <w:pPr>
              <w:pStyle w:val="TAL"/>
              <w:rPr>
                <w:szCs w:val="18"/>
                <w:lang w:eastAsia="sv-SE"/>
              </w:rPr>
            </w:pPr>
            <w:r w:rsidRPr="00B55E3E">
              <w:rPr>
                <w:szCs w:val="18"/>
                <w:lang w:eastAsia="sv-SE"/>
              </w:rPr>
              <w:t>Indicates the uplink power sharing mode that the UE uses in NR-DC FR1 (see TS 38.213 [13], clause 7.6).</w:t>
            </w:r>
          </w:p>
        </w:tc>
      </w:tr>
      <w:tr w:rsidR="00A8221D" w:rsidRPr="00B55E3E" w14:paraId="49C0C70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2288CF1" w14:textId="77777777" w:rsidR="00A8221D" w:rsidRPr="00B55E3E" w:rsidRDefault="00A8221D" w:rsidP="00FB1467">
            <w:pPr>
              <w:pStyle w:val="TAL"/>
              <w:rPr>
                <w:b/>
                <w:bCs/>
                <w:i/>
                <w:iCs/>
                <w:lang w:eastAsia="sv-SE"/>
              </w:rPr>
            </w:pPr>
            <w:r w:rsidRPr="00B55E3E">
              <w:rPr>
                <w:b/>
                <w:bCs/>
                <w:i/>
                <w:iCs/>
                <w:lang w:eastAsia="sv-SE"/>
              </w:rPr>
              <w:t>nrdc-PC-mode-FR2</w:t>
            </w:r>
          </w:p>
          <w:p w14:paraId="18B3EE11" w14:textId="77777777" w:rsidR="00A8221D" w:rsidRPr="00B55E3E" w:rsidRDefault="00A8221D" w:rsidP="00FB1467">
            <w:pPr>
              <w:pStyle w:val="TAL"/>
              <w:rPr>
                <w:b/>
                <w:bCs/>
                <w:i/>
                <w:iCs/>
                <w:lang w:eastAsia="sv-SE"/>
              </w:rPr>
            </w:pPr>
            <w:r w:rsidRPr="00B55E3E">
              <w:rPr>
                <w:szCs w:val="18"/>
                <w:lang w:eastAsia="sv-SE"/>
              </w:rPr>
              <w:t>Indicates the uplink power sharing mode that the UE uses in NR-DC FR2 (see TS 38.213 [13], clause 7.6).</w:t>
            </w:r>
          </w:p>
        </w:tc>
      </w:tr>
      <w:tr w:rsidR="00A8221D" w:rsidRPr="00B55E3E" w14:paraId="5EA8EEE7" w14:textId="77777777" w:rsidTr="00FB1467">
        <w:tc>
          <w:tcPr>
            <w:tcW w:w="14173" w:type="dxa"/>
            <w:tcBorders>
              <w:top w:val="single" w:sz="4" w:space="0" w:color="auto"/>
              <w:left w:val="single" w:sz="4" w:space="0" w:color="auto"/>
              <w:bottom w:val="single" w:sz="4" w:space="0" w:color="auto"/>
              <w:right w:val="single" w:sz="4" w:space="0" w:color="auto"/>
            </w:tcBorders>
          </w:tcPr>
          <w:p w14:paraId="03A07B57" w14:textId="77777777" w:rsidR="00A8221D" w:rsidRPr="00B55E3E" w:rsidRDefault="00A8221D" w:rsidP="00FB1467">
            <w:pPr>
              <w:pStyle w:val="TAL"/>
              <w:rPr>
                <w:b/>
                <w:bCs/>
                <w:i/>
                <w:iCs/>
              </w:rPr>
            </w:pPr>
            <w:r w:rsidRPr="00B55E3E">
              <w:rPr>
                <w:b/>
                <w:bCs/>
                <w:i/>
                <w:iCs/>
              </w:rPr>
              <w:t>overheatingAssistanceSCG</w:t>
            </w:r>
          </w:p>
          <w:p w14:paraId="3EA86EA1" w14:textId="77777777" w:rsidR="00A8221D" w:rsidRPr="00B55E3E" w:rsidRDefault="00A8221D" w:rsidP="00FB1467">
            <w:pPr>
              <w:pStyle w:val="TAL"/>
              <w:rPr>
                <w:b/>
                <w:bCs/>
                <w:i/>
                <w:iCs/>
                <w:lang w:eastAsia="sv-SE"/>
              </w:rPr>
            </w:pPr>
            <w:r w:rsidRPr="00B55E3E">
              <w:rPr>
                <w:szCs w:val="18"/>
              </w:rPr>
              <w:t xml:space="preserve">Contains the </w:t>
            </w:r>
            <w:r w:rsidRPr="00B55E3E">
              <w:rPr>
                <w:lang w:eastAsia="en-GB"/>
              </w:rPr>
              <w:t>UE's preference on reduced configuration for NR SCG to address overheating</w:t>
            </w:r>
            <w:r w:rsidRPr="00B55E3E">
              <w:rPr>
                <w:bCs/>
                <w:noProof/>
                <w:lang w:eastAsia="en-GB"/>
              </w:rPr>
              <w:t>.</w:t>
            </w:r>
            <w:r w:rsidRPr="00B55E3E">
              <w:t xml:space="preserve"> This field is only used in (NG)EN-DC.</w:t>
            </w:r>
          </w:p>
        </w:tc>
      </w:tr>
      <w:tr w:rsidR="00A8221D" w:rsidRPr="00B55E3E" w14:paraId="71CD9963" w14:textId="77777777" w:rsidTr="00FB1467">
        <w:tc>
          <w:tcPr>
            <w:tcW w:w="14173" w:type="dxa"/>
            <w:tcBorders>
              <w:top w:val="single" w:sz="4" w:space="0" w:color="auto"/>
              <w:left w:val="single" w:sz="4" w:space="0" w:color="auto"/>
              <w:bottom w:val="single" w:sz="4" w:space="0" w:color="auto"/>
              <w:right w:val="single" w:sz="4" w:space="0" w:color="auto"/>
            </w:tcBorders>
          </w:tcPr>
          <w:p w14:paraId="11E1FAA6" w14:textId="77777777" w:rsidR="00A8221D" w:rsidRPr="00B55E3E" w:rsidRDefault="00A8221D" w:rsidP="00FB1467">
            <w:pPr>
              <w:pStyle w:val="TAL"/>
              <w:rPr>
                <w:b/>
                <w:bCs/>
                <w:i/>
                <w:iCs/>
              </w:rPr>
            </w:pPr>
            <w:r w:rsidRPr="00B55E3E">
              <w:rPr>
                <w:b/>
                <w:bCs/>
                <w:i/>
                <w:iCs/>
              </w:rPr>
              <w:t>overheatingAssistanceSCG-FR2-2</w:t>
            </w:r>
          </w:p>
          <w:p w14:paraId="255966E8" w14:textId="77777777" w:rsidR="00A8221D" w:rsidRPr="00B55E3E" w:rsidRDefault="00A8221D" w:rsidP="00FB1467">
            <w:pPr>
              <w:pStyle w:val="TAL"/>
              <w:rPr>
                <w:b/>
                <w:bCs/>
                <w:i/>
                <w:iCs/>
              </w:rPr>
            </w:pPr>
            <w:r w:rsidRPr="00B55E3E">
              <w:rPr>
                <w:szCs w:val="18"/>
              </w:rPr>
              <w:t xml:space="preserve">Contains the </w:t>
            </w:r>
            <w:r w:rsidRPr="00B55E3E">
              <w:rPr>
                <w:lang w:eastAsia="en-GB"/>
              </w:rPr>
              <w:t>UE's preference on reduced configuration for NR SCG on FR2-2 to address overheating</w:t>
            </w:r>
            <w:r w:rsidRPr="00B55E3E">
              <w:rPr>
                <w:bCs/>
                <w:noProof/>
                <w:lang w:eastAsia="en-GB"/>
              </w:rPr>
              <w:t>.</w:t>
            </w:r>
            <w:r w:rsidRPr="00B55E3E">
              <w:t xml:space="preserve"> This field is only used in (NG)EN-DC.</w:t>
            </w:r>
          </w:p>
        </w:tc>
      </w:tr>
      <w:tr w:rsidR="00A8221D" w:rsidRPr="00B55E3E" w14:paraId="56B07D9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7825343" w14:textId="77777777" w:rsidR="00A8221D" w:rsidRPr="00B55E3E" w:rsidRDefault="00A8221D" w:rsidP="00FB1467">
            <w:pPr>
              <w:pStyle w:val="TAL"/>
              <w:rPr>
                <w:b/>
                <w:i/>
                <w:lang w:eastAsia="sv-SE"/>
              </w:rPr>
            </w:pPr>
            <w:r w:rsidRPr="00B55E3E">
              <w:rPr>
                <w:b/>
                <w:i/>
                <w:lang w:eastAsia="sv-SE"/>
              </w:rPr>
              <w:t>p-maxEUTRA</w:t>
            </w:r>
          </w:p>
          <w:p w14:paraId="5DC12B8C" w14:textId="77777777" w:rsidR="00A8221D" w:rsidRPr="00B55E3E" w:rsidRDefault="00A8221D" w:rsidP="00FB1467">
            <w:pPr>
              <w:pStyle w:val="TAL"/>
              <w:rPr>
                <w:lang w:eastAsia="sv-SE"/>
              </w:rPr>
            </w:pPr>
            <w:r w:rsidRPr="00B55E3E">
              <w:rPr>
                <w:lang w:eastAsia="sv-SE"/>
              </w:rPr>
              <w:t>Indicates the maximum total transmit power to be used by the UE in the E-UTRA cell group (see TS 36.104 [33]). This field is used in (NG)EN-DC and NE-DC.</w:t>
            </w:r>
          </w:p>
        </w:tc>
      </w:tr>
      <w:tr w:rsidR="00A8221D" w:rsidRPr="00B55E3E" w14:paraId="55E5B0D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BCEDAA1" w14:textId="77777777" w:rsidR="00A8221D" w:rsidRPr="00B55E3E" w:rsidRDefault="00A8221D" w:rsidP="00FB1467">
            <w:pPr>
              <w:pStyle w:val="TAL"/>
              <w:rPr>
                <w:b/>
                <w:i/>
                <w:lang w:eastAsia="sv-SE"/>
              </w:rPr>
            </w:pPr>
            <w:r w:rsidRPr="00B55E3E">
              <w:rPr>
                <w:b/>
                <w:i/>
                <w:lang w:eastAsia="sv-SE"/>
              </w:rPr>
              <w:t>p-maxNR-FR1</w:t>
            </w:r>
          </w:p>
          <w:p w14:paraId="59A624FC" w14:textId="77777777" w:rsidR="00A8221D" w:rsidRPr="00B55E3E" w:rsidRDefault="00A8221D" w:rsidP="00FB1467">
            <w:pPr>
              <w:pStyle w:val="TAL"/>
              <w:rPr>
                <w:lang w:eastAsia="sv-SE"/>
              </w:rPr>
            </w:pPr>
            <w:r w:rsidRPr="00B55E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A8221D" w:rsidRPr="00B55E3E" w14:paraId="37C1D91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7BED58A" w14:textId="77777777" w:rsidR="00A8221D" w:rsidRPr="00B55E3E" w:rsidRDefault="00A8221D" w:rsidP="00FB1467">
            <w:pPr>
              <w:pStyle w:val="TAL"/>
              <w:rPr>
                <w:lang w:eastAsia="sv-SE"/>
              </w:rPr>
            </w:pPr>
            <w:r w:rsidRPr="00B55E3E">
              <w:rPr>
                <w:b/>
                <w:i/>
                <w:lang w:eastAsia="sv-SE"/>
              </w:rPr>
              <w:t>p-maxUE-FR1</w:t>
            </w:r>
          </w:p>
          <w:p w14:paraId="1F13055F" w14:textId="77777777" w:rsidR="00A8221D" w:rsidRPr="00B55E3E" w:rsidRDefault="00A8221D" w:rsidP="00FB1467">
            <w:pPr>
              <w:pStyle w:val="TAL"/>
              <w:rPr>
                <w:b/>
                <w:i/>
                <w:lang w:eastAsia="sv-SE"/>
              </w:rPr>
            </w:pPr>
            <w:r w:rsidRPr="00B55E3E">
              <w:rPr>
                <w:lang w:eastAsia="sv-SE"/>
              </w:rPr>
              <w:t>Indicates the maximum total transmit power to be used by the UE across all serving cells in frequency range 1 (FR1).</w:t>
            </w:r>
          </w:p>
        </w:tc>
      </w:tr>
      <w:tr w:rsidR="00A8221D" w:rsidRPr="00B55E3E" w14:paraId="5E3F89D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2B311F1" w14:textId="77777777" w:rsidR="00A8221D" w:rsidRPr="00B55E3E" w:rsidRDefault="00A8221D" w:rsidP="00FB1467">
            <w:pPr>
              <w:pStyle w:val="TAL"/>
              <w:rPr>
                <w:b/>
                <w:i/>
                <w:lang w:eastAsia="sv-SE"/>
              </w:rPr>
            </w:pPr>
            <w:r w:rsidRPr="00B55E3E">
              <w:rPr>
                <w:b/>
                <w:i/>
                <w:lang w:eastAsia="sv-SE"/>
              </w:rPr>
              <w:t>p-maxNR-FR1-MCG</w:t>
            </w:r>
          </w:p>
          <w:p w14:paraId="4AC40D50" w14:textId="77777777" w:rsidR="00A8221D" w:rsidRPr="00B55E3E" w:rsidRDefault="00A8221D" w:rsidP="00FB1467">
            <w:pPr>
              <w:pStyle w:val="TAL"/>
              <w:rPr>
                <w:bCs/>
                <w:iCs/>
                <w:lang w:eastAsia="sv-SE"/>
              </w:rPr>
            </w:pPr>
            <w:r w:rsidRPr="00B55E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8221D" w:rsidRPr="00B55E3E" w14:paraId="3A1722B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6978D11" w14:textId="77777777" w:rsidR="00A8221D" w:rsidRPr="00B55E3E" w:rsidRDefault="00A8221D" w:rsidP="00FB1467">
            <w:pPr>
              <w:pStyle w:val="TAL"/>
              <w:rPr>
                <w:b/>
                <w:i/>
                <w:lang w:eastAsia="sv-SE"/>
              </w:rPr>
            </w:pPr>
            <w:r w:rsidRPr="00B55E3E">
              <w:rPr>
                <w:b/>
                <w:i/>
                <w:lang w:eastAsia="sv-SE"/>
              </w:rPr>
              <w:t>p-maxNR-FR2-SCG</w:t>
            </w:r>
          </w:p>
          <w:p w14:paraId="3F0B931A" w14:textId="77777777" w:rsidR="00A8221D" w:rsidRPr="00B55E3E" w:rsidRDefault="00A8221D" w:rsidP="00FB1467">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SCG.</w:t>
            </w:r>
          </w:p>
        </w:tc>
      </w:tr>
      <w:tr w:rsidR="00A8221D" w:rsidRPr="00B55E3E" w14:paraId="6A65F94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49A9667" w14:textId="77777777" w:rsidR="00A8221D" w:rsidRPr="00B55E3E" w:rsidRDefault="00A8221D" w:rsidP="00FB1467">
            <w:pPr>
              <w:pStyle w:val="TAL"/>
              <w:rPr>
                <w:b/>
                <w:i/>
                <w:lang w:eastAsia="sv-SE"/>
              </w:rPr>
            </w:pPr>
            <w:r w:rsidRPr="00B55E3E">
              <w:rPr>
                <w:b/>
                <w:i/>
                <w:lang w:eastAsia="sv-SE"/>
              </w:rPr>
              <w:t>p-maxUE-FR2</w:t>
            </w:r>
          </w:p>
          <w:p w14:paraId="5988A670" w14:textId="77777777" w:rsidR="00A8221D" w:rsidRPr="00B55E3E" w:rsidRDefault="00A8221D" w:rsidP="00FB1467">
            <w:pPr>
              <w:pStyle w:val="TAL"/>
              <w:rPr>
                <w:bCs/>
                <w:iCs/>
                <w:lang w:eastAsia="sv-SE"/>
              </w:rPr>
            </w:pPr>
            <w:r w:rsidRPr="00B55E3E">
              <w:rPr>
                <w:bCs/>
                <w:iCs/>
                <w:lang w:eastAsia="sv-SE"/>
              </w:rPr>
              <w:t>Indicates the maximum total transmit power to be used by the UE across all serving cells in frequency range 2 (FR2).</w:t>
            </w:r>
          </w:p>
        </w:tc>
      </w:tr>
      <w:tr w:rsidR="00A8221D" w:rsidRPr="00B55E3E" w14:paraId="233A0DF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5198D95" w14:textId="77777777" w:rsidR="00A8221D" w:rsidRPr="00B55E3E" w:rsidRDefault="00A8221D" w:rsidP="00FB1467">
            <w:pPr>
              <w:pStyle w:val="TAL"/>
              <w:rPr>
                <w:b/>
                <w:i/>
                <w:lang w:eastAsia="sv-SE"/>
              </w:rPr>
            </w:pPr>
            <w:r w:rsidRPr="00B55E3E">
              <w:rPr>
                <w:b/>
                <w:i/>
                <w:lang w:eastAsia="sv-SE"/>
              </w:rPr>
              <w:t>p-maxNR-FR2-MCG</w:t>
            </w:r>
          </w:p>
          <w:p w14:paraId="20597714" w14:textId="77777777" w:rsidR="00A8221D" w:rsidRPr="00B55E3E" w:rsidRDefault="00A8221D" w:rsidP="00FB1467">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MCG.</w:t>
            </w:r>
          </w:p>
        </w:tc>
      </w:tr>
      <w:tr w:rsidR="00A8221D" w:rsidRPr="00B55E3E" w14:paraId="2DD4078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5366C17" w14:textId="77777777" w:rsidR="00A8221D" w:rsidRPr="00B55E3E" w:rsidRDefault="00A8221D" w:rsidP="00FB1467">
            <w:pPr>
              <w:pStyle w:val="TAL"/>
              <w:rPr>
                <w:b/>
                <w:bCs/>
                <w:i/>
                <w:iCs/>
                <w:kern w:val="2"/>
                <w:lang w:eastAsia="sv-SE"/>
              </w:rPr>
            </w:pPr>
            <w:r w:rsidRPr="00B55E3E">
              <w:rPr>
                <w:b/>
                <w:bCs/>
                <w:i/>
                <w:iCs/>
                <w:kern w:val="2"/>
                <w:lang w:eastAsia="sv-SE"/>
              </w:rPr>
              <w:t>pdcch-BlindDetectionSCG</w:t>
            </w:r>
          </w:p>
          <w:p w14:paraId="13DD5A0B" w14:textId="77777777" w:rsidR="00A8221D" w:rsidRPr="00B55E3E" w:rsidRDefault="00A8221D" w:rsidP="00FB1467">
            <w:pPr>
              <w:keepNext/>
              <w:keepLines/>
              <w:spacing w:after="0"/>
              <w:rPr>
                <w:rFonts w:ascii="Arial" w:hAnsi="Arial"/>
                <w:b/>
                <w:bCs/>
                <w:i/>
                <w:iCs/>
                <w:kern w:val="2"/>
                <w:sz w:val="18"/>
                <w:lang w:eastAsia="sv-SE"/>
              </w:rPr>
            </w:pPr>
            <w:r w:rsidRPr="00B55E3E">
              <w:rPr>
                <w:rFonts w:ascii="Arial" w:hAnsi="Arial"/>
                <w:sz w:val="18"/>
                <w:szCs w:val="18"/>
                <w:lang w:eastAsia="x-none"/>
              </w:rPr>
              <w:t>Indicates the maximum value of the reference number of cells for PDCCH blind detection allowed to be configured for the SCG.</w:t>
            </w:r>
          </w:p>
        </w:tc>
      </w:tr>
      <w:tr w:rsidR="00A8221D" w:rsidRPr="00B55E3E" w14:paraId="5636623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A30997C" w14:textId="77777777" w:rsidR="00A8221D" w:rsidRPr="00B55E3E" w:rsidRDefault="00A8221D" w:rsidP="00FB1467">
            <w:pPr>
              <w:pStyle w:val="TAL"/>
              <w:rPr>
                <w:b/>
                <w:i/>
                <w:lang w:eastAsia="sv-SE"/>
              </w:rPr>
            </w:pPr>
            <w:r w:rsidRPr="00B55E3E">
              <w:rPr>
                <w:b/>
                <w:i/>
                <w:lang w:eastAsia="sv-SE"/>
              </w:rPr>
              <w:t>ph-InfoMCG</w:t>
            </w:r>
          </w:p>
          <w:p w14:paraId="757CF7AB" w14:textId="77777777" w:rsidR="00A8221D" w:rsidRPr="00B55E3E" w:rsidRDefault="00A8221D" w:rsidP="00FB1467">
            <w:pPr>
              <w:pStyle w:val="TAL"/>
              <w:rPr>
                <w:lang w:eastAsia="sv-SE"/>
              </w:rPr>
            </w:pPr>
            <w:r w:rsidRPr="00B55E3E">
              <w:rPr>
                <w:lang w:eastAsia="sv-SE"/>
              </w:rPr>
              <w:t>Power headroom information in MCG that is needed in the reception of PHR MAC CE in SCG.</w:t>
            </w:r>
          </w:p>
        </w:tc>
      </w:tr>
      <w:tr w:rsidR="00A8221D" w:rsidRPr="00B55E3E" w14:paraId="43B218E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F62C4FF" w14:textId="77777777" w:rsidR="00A8221D" w:rsidRPr="00B55E3E" w:rsidRDefault="00A8221D" w:rsidP="00FB1467">
            <w:pPr>
              <w:pStyle w:val="TAL"/>
              <w:rPr>
                <w:rFonts w:eastAsia="DengXian"/>
                <w:b/>
                <w:bCs/>
                <w:i/>
                <w:iCs/>
                <w:lang w:eastAsia="sv-SE"/>
              </w:rPr>
            </w:pPr>
            <w:r w:rsidRPr="00B55E3E">
              <w:rPr>
                <w:rFonts w:eastAsia="DengXian"/>
                <w:b/>
                <w:bCs/>
                <w:i/>
                <w:iCs/>
                <w:lang w:eastAsia="sv-SE"/>
              </w:rPr>
              <w:t>ph-SupplementaryUplink</w:t>
            </w:r>
          </w:p>
          <w:p w14:paraId="0B2C75DB" w14:textId="77777777" w:rsidR="00A8221D" w:rsidRPr="00B55E3E" w:rsidRDefault="00A8221D" w:rsidP="00FB1467">
            <w:pPr>
              <w:pStyle w:val="TAL"/>
              <w:rPr>
                <w:rFonts w:eastAsia="DengXian"/>
                <w:lang w:eastAsia="sv-SE"/>
              </w:rPr>
            </w:pPr>
            <w:r w:rsidRPr="00B55E3E">
              <w:rPr>
                <w:rFonts w:eastAsia="DengXian"/>
                <w:lang w:eastAsia="sv-SE"/>
              </w:rPr>
              <w:t>Power headroom information for supplementary uplink. For UE in (NG)EN-DC, this field is absent.</w:t>
            </w:r>
          </w:p>
        </w:tc>
      </w:tr>
      <w:tr w:rsidR="00A8221D" w:rsidRPr="00B55E3E" w14:paraId="61E854D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272B85A" w14:textId="77777777" w:rsidR="00A8221D" w:rsidRPr="00B55E3E" w:rsidRDefault="00A8221D" w:rsidP="00FB1467">
            <w:pPr>
              <w:pStyle w:val="TAL"/>
              <w:rPr>
                <w:b/>
                <w:bCs/>
                <w:i/>
                <w:iCs/>
                <w:lang w:eastAsia="sv-SE"/>
              </w:rPr>
            </w:pPr>
            <w:r w:rsidRPr="00B55E3E">
              <w:rPr>
                <w:b/>
                <w:bCs/>
                <w:i/>
                <w:iCs/>
                <w:lang w:eastAsia="sv-SE"/>
              </w:rPr>
              <w:t>ph-Type1or3</w:t>
            </w:r>
          </w:p>
          <w:p w14:paraId="26172B64" w14:textId="77777777" w:rsidR="00A8221D" w:rsidRPr="00B55E3E" w:rsidRDefault="00A8221D" w:rsidP="00FB1467">
            <w:pPr>
              <w:pStyle w:val="TAL"/>
              <w:rPr>
                <w:bCs/>
                <w:iCs/>
                <w:kern w:val="2"/>
                <w:lang w:eastAsia="sv-SE"/>
              </w:rPr>
            </w:pPr>
            <w:r w:rsidRPr="00B55E3E">
              <w:rPr>
                <w:lang w:eastAsia="sv-SE"/>
              </w:rPr>
              <w:t xml:space="preserve">Type of power headroom for a serving cell in MCG (PCell and activated SCells). </w:t>
            </w:r>
            <w:r w:rsidRPr="00B55E3E">
              <w:rPr>
                <w:i/>
                <w:kern w:val="2"/>
                <w:lang w:eastAsia="sv-SE"/>
              </w:rPr>
              <w:t>type1</w:t>
            </w:r>
            <w:r w:rsidRPr="00B55E3E">
              <w:rPr>
                <w:lang w:eastAsia="sv-SE"/>
              </w:rPr>
              <w:t xml:space="preserve"> refers to type 1 power headroom, </w:t>
            </w:r>
            <w:r w:rsidRPr="00B55E3E">
              <w:rPr>
                <w:i/>
                <w:kern w:val="2"/>
                <w:lang w:eastAsia="sv-SE"/>
              </w:rPr>
              <w:t>type3</w:t>
            </w:r>
            <w:r w:rsidRPr="00B55E3E">
              <w:rPr>
                <w:lang w:eastAsia="sv-SE"/>
              </w:rPr>
              <w:t xml:space="preserve"> refers to type 3 power headroom. (See TS 38.321 [3]). </w:t>
            </w:r>
          </w:p>
        </w:tc>
      </w:tr>
      <w:tr w:rsidR="00A8221D" w:rsidRPr="00B55E3E" w14:paraId="6437160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90CDC09" w14:textId="77777777" w:rsidR="00A8221D" w:rsidRPr="00B55E3E" w:rsidRDefault="00A8221D" w:rsidP="00FB1467">
            <w:pPr>
              <w:pStyle w:val="TAL"/>
              <w:rPr>
                <w:rFonts w:eastAsia="DengXian"/>
                <w:b/>
                <w:bCs/>
                <w:i/>
                <w:iCs/>
                <w:lang w:eastAsia="sv-SE"/>
              </w:rPr>
            </w:pPr>
            <w:r w:rsidRPr="00B55E3E">
              <w:rPr>
                <w:rFonts w:eastAsia="DengXian"/>
                <w:b/>
                <w:bCs/>
                <w:i/>
                <w:iCs/>
                <w:lang w:eastAsia="sv-SE"/>
              </w:rPr>
              <w:t>ph-Uplink</w:t>
            </w:r>
          </w:p>
          <w:p w14:paraId="6D6203C2" w14:textId="77777777" w:rsidR="00A8221D" w:rsidRPr="00B55E3E" w:rsidRDefault="00A8221D" w:rsidP="00FB1467">
            <w:pPr>
              <w:pStyle w:val="TAL"/>
              <w:rPr>
                <w:rFonts w:eastAsia="DengXian"/>
                <w:lang w:eastAsia="sv-SE"/>
              </w:rPr>
            </w:pPr>
            <w:r w:rsidRPr="00B55E3E">
              <w:rPr>
                <w:rFonts w:eastAsia="DengXian"/>
                <w:lang w:eastAsia="sv-SE"/>
              </w:rPr>
              <w:t>Power headroom information for uplink.</w:t>
            </w:r>
          </w:p>
        </w:tc>
      </w:tr>
      <w:tr w:rsidR="00A8221D" w:rsidRPr="00B55E3E" w14:paraId="746750C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055ABD8" w14:textId="77777777" w:rsidR="00A8221D" w:rsidRPr="00B55E3E" w:rsidRDefault="00A8221D" w:rsidP="00FB1467">
            <w:pPr>
              <w:pStyle w:val="TAL"/>
              <w:rPr>
                <w:b/>
                <w:i/>
                <w:lang w:eastAsia="sv-SE"/>
              </w:rPr>
            </w:pPr>
            <w:r w:rsidRPr="00B55E3E">
              <w:rPr>
                <w:b/>
                <w:i/>
                <w:lang w:eastAsia="sv-SE"/>
              </w:rPr>
              <w:lastRenderedPageBreak/>
              <w:t>powerCoordination-FR1</w:t>
            </w:r>
          </w:p>
          <w:p w14:paraId="61AE3D02" w14:textId="77777777" w:rsidR="00A8221D" w:rsidRPr="00B55E3E" w:rsidRDefault="00A8221D" w:rsidP="00FB1467">
            <w:pPr>
              <w:pStyle w:val="TAL"/>
              <w:rPr>
                <w:lang w:eastAsia="sv-SE"/>
              </w:rPr>
            </w:pPr>
            <w:r w:rsidRPr="00B55E3E">
              <w:rPr>
                <w:lang w:eastAsia="sv-SE"/>
              </w:rPr>
              <w:t>Indicates the maximum power that the UE can use in FR1.</w:t>
            </w:r>
          </w:p>
        </w:tc>
      </w:tr>
      <w:tr w:rsidR="00A8221D" w:rsidRPr="00B55E3E" w14:paraId="67A8D46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A923D47" w14:textId="77777777" w:rsidR="00A8221D" w:rsidRPr="00B55E3E" w:rsidRDefault="00A8221D" w:rsidP="00FB1467">
            <w:pPr>
              <w:pStyle w:val="TAL"/>
              <w:rPr>
                <w:b/>
                <w:bCs/>
                <w:i/>
                <w:iCs/>
              </w:rPr>
            </w:pPr>
            <w:r w:rsidRPr="00B55E3E">
              <w:rPr>
                <w:b/>
                <w:bCs/>
                <w:i/>
                <w:iCs/>
              </w:rPr>
              <w:t>powerCoordination-FR2</w:t>
            </w:r>
          </w:p>
          <w:p w14:paraId="1745B120" w14:textId="77777777" w:rsidR="00A8221D" w:rsidRPr="00B55E3E" w:rsidRDefault="00A8221D" w:rsidP="00FB1467">
            <w:pPr>
              <w:pStyle w:val="TAL"/>
              <w:rPr>
                <w:lang w:eastAsia="sv-SE"/>
              </w:rPr>
            </w:pPr>
            <w:r w:rsidRPr="00B55E3E">
              <w:rPr>
                <w:lang w:eastAsia="sv-SE"/>
              </w:rPr>
              <w:t>Indicates the maximum power that the UE can use in</w:t>
            </w:r>
            <w:r w:rsidRPr="00B55E3E">
              <w:rPr>
                <w:szCs w:val="18"/>
                <w:lang w:eastAsia="sv-SE"/>
              </w:rPr>
              <w:t xml:space="preserve"> </w:t>
            </w:r>
            <w:r w:rsidRPr="00B55E3E">
              <w:rPr>
                <w:lang w:eastAsia="sv-SE"/>
              </w:rPr>
              <w:t xml:space="preserve">frequency range 2 </w:t>
            </w:r>
            <w:r w:rsidRPr="00B55E3E">
              <w:rPr>
                <w:rFonts w:asciiTheme="minorEastAsia" w:eastAsiaTheme="minorEastAsia" w:hAnsiTheme="minorEastAsia"/>
                <w:lang w:eastAsia="zh-CN"/>
              </w:rPr>
              <w:t>(</w:t>
            </w:r>
            <w:r w:rsidRPr="00B55E3E">
              <w:rPr>
                <w:szCs w:val="18"/>
                <w:lang w:eastAsia="sv-SE"/>
              </w:rPr>
              <w:t>FR2</w:t>
            </w:r>
            <w:r w:rsidRPr="00B55E3E">
              <w:rPr>
                <w:rFonts w:asciiTheme="minorEastAsia" w:eastAsiaTheme="minorEastAsia" w:hAnsiTheme="minorEastAsia"/>
                <w:lang w:eastAsia="zh-CN"/>
              </w:rPr>
              <w:t>)</w:t>
            </w:r>
            <w:r w:rsidRPr="00B55E3E">
              <w:rPr>
                <w:lang w:eastAsia="sv-SE"/>
              </w:rPr>
              <w:t>. This field is only used in NR-DC.</w:t>
            </w:r>
          </w:p>
        </w:tc>
      </w:tr>
      <w:tr w:rsidR="00A8221D" w:rsidRPr="00B55E3E" w14:paraId="1B724E9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2E9E4C3" w14:textId="77777777" w:rsidR="00A8221D" w:rsidRPr="00B55E3E" w:rsidRDefault="00A8221D" w:rsidP="00FB1467">
            <w:pPr>
              <w:pStyle w:val="TAL"/>
              <w:rPr>
                <w:b/>
                <w:i/>
                <w:lang w:eastAsia="sv-SE"/>
              </w:rPr>
            </w:pPr>
            <w:r w:rsidRPr="00B55E3E">
              <w:rPr>
                <w:b/>
                <w:i/>
                <w:lang w:eastAsia="sv-SE"/>
              </w:rPr>
              <w:t>scgFailureInfo</w:t>
            </w:r>
          </w:p>
          <w:p w14:paraId="71F9E926" w14:textId="77777777" w:rsidR="00A8221D" w:rsidRPr="00B55E3E" w:rsidRDefault="00A8221D" w:rsidP="00FB1467">
            <w:pPr>
              <w:pStyle w:val="TAL"/>
              <w:rPr>
                <w:lang w:eastAsia="sv-SE"/>
              </w:rPr>
            </w:pPr>
            <w:r w:rsidRPr="00B55E3E">
              <w:rPr>
                <w:lang w:eastAsia="sv-SE"/>
              </w:rPr>
              <w:t xml:space="preserve">Contains SCG failure type and measurement results. In case the sender has no measurement results available, the sender may include one empty entry (i.e. without any optional fields present) in </w:t>
            </w:r>
            <w:r w:rsidRPr="00B55E3E">
              <w:rPr>
                <w:i/>
                <w:lang w:eastAsia="sv-SE"/>
              </w:rPr>
              <w:t>measResultPerMOList</w:t>
            </w:r>
            <w:r w:rsidRPr="00B55E3E">
              <w:rPr>
                <w:lang w:eastAsia="sv-SE"/>
              </w:rPr>
              <w:t>. This field is used in (NG)EN-DC and NR-DC.</w:t>
            </w:r>
          </w:p>
        </w:tc>
      </w:tr>
      <w:tr w:rsidR="00A8221D" w:rsidRPr="00B55E3E" w14:paraId="7EEBD1D1"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B3EC7F6" w14:textId="77777777" w:rsidR="00A8221D" w:rsidRPr="00B55E3E" w:rsidRDefault="00A8221D" w:rsidP="00FB1467">
            <w:pPr>
              <w:pStyle w:val="TAL"/>
              <w:rPr>
                <w:b/>
                <w:i/>
                <w:lang w:eastAsia="sv-SE"/>
              </w:rPr>
            </w:pPr>
            <w:r w:rsidRPr="00B55E3E">
              <w:rPr>
                <w:b/>
                <w:i/>
                <w:lang w:eastAsia="sv-SE"/>
              </w:rPr>
              <w:t>scg-RB-Config</w:t>
            </w:r>
          </w:p>
          <w:p w14:paraId="0289E391" w14:textId="77777777" w:rsidR="00A8221D" w:rsidRPr="00B55E3E" w:rsidRDefault="00A8221D" w:rsidP="00FB1467">
            <w:pPr>
              <w:pStyle w:val="TAL"/>
              <w:rPr>
                <w:lang w:eastAsia="sv-SE"/>
              </w:rPr>
            </w:pPr>
            <w:r w:rsidRPr="00B55E3E">
              <w:rPr>
                <w:lang w:eastAsia="sv-SE"/>
              </w:rPr>
              <w:t xml:space="preserve">Contains all of the fields in the IE RadioBearerConfig used in </w:t>
            </w:r>
            <w:r w:rsidRPr="00B55E3E">
              <w:t>SN</w:t>
            </w:r>
            <w:r w:rsidRPr="00B55E3E">
              <w:rPr>
                <w:lang w:eastAsia="sv-SE"/>
              </w:rPr>
              <w:t>, used to allow the target SN to use delta configuration to the UE, e.g. during SN change. The field is signalled upon change of SN</w:t>
            </w:r>
            <w:r w:rsidRPr="00B55E3E">
              <w:t xml:space="preserve"> unless MN uses full configuration option</w:t>
            </w:r>
            <w:r w:rsidRPr="00B55E3E">
              <w:rPr>
                <w:lang w:eastAsia="sv-SE"/>
              </w:rPr>
              <w:t>. Otherwise, the field is absent.</w:t>
            </w:r>
          </w:p>
        </w:tc>
      </w:tr>
      <w:tr w:rsidR="00A8221D" w:rsidRPr="00B55E3E" w14:paraId="7F80B13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7DD3C36" w14:textId="77777777" w:rsidR="00A8221D" w:rsidRPr="00B55E3E" w:rsidRDefault="00A8221D" w:rsidP="00FB1467">
            <w:pPr>
              <w:pStyle w:val="TAL"/>
              <w:rPr>
                <w:b/>
                <w:i/>
                <w:lang w:eastAsia="sv-SE"/>
              </w:rPr>
            </w:pPr>
            <w:r w:rsidRPr="00B55E3E">
              <w:rPr>
                <w:b/>
                <w:i/>
                <w:lang w:eastAsia="sv-SE"/>
              </w:rPr>
              <w:t>selectedBandEntriesMNList</w:t>
            </w:r>
          </w:p>
          <w:p w14:paraId="3D5BA2C8" w14:textId="77777777" w:rsidR="00A8221D" w:rsidRPr="00B55E3E" w:rsidRDefault="00A8221D" w:rsidP="00FB1467">
            <w:pPr>
              <w:pStyle w:val="TAL"/>
              <w:rPr>
                <w:b/>
                <w:i/>
                <w:lang w:eastAsia="sv-SE"/>
              </w:rPr>
            </w:pPr>
            <w:r w:rsidRPr="00B55E3E">
              <w:rPr>
                <w:lang w:eastAsia="sv-SE"/>
              </w:rPr>
              <w:t xml:space="preserve">A list of indices referring to the position of a band entry selected by the MN, in each band combination entry in </w:t>
            </w:r>
            <w:r w:rsidRPr="00B55E3E">
              <w:rPr>
                <w:i/>
                <w:lang w:eastAsia="sv-SE"/>
              </w:rPr>
              <w:t>allowedBC-ListMRDC</w:t>
            </w:r>
            <w:r w:rsidRPr="00B55E3E">
              <w:rPr>
                <w:lang w:eastAsia="sv-SE"/>
              </w:rPr>
              <w:t xml:space="preserve"> IE.</w:t>
            </w:r>
            <w:r w:rsidRPr="00B55E3E">
              <w:rPr>
                <w:rFonts w:cs="Arial"/>
                <w:lang w:eastAsia="sv-SE"/>
              </w:rPr>
              <w:t xml:space="preserve"> </w:t>
            </w:r>
            <w:r w:rsidRPr="00B55E3E">
              <w:rPr>
                <w:rFonts w:cs="Arial"/>
                <w:i/>
                <w:lang w:eastAsia="sv-SE"/>
              </w:rPr>
              <w:t>BandEntryIndex</w:t>
            </w:r>
            <w:r w:rsidRPr="00B55E3E">
              <w:rPr>
                <w:rFonts w:cs="Arial"/>
                <w:lang w:eastAsia="sv-SE"/>
              </w:rPr>
              <w:t xml:space="preserve"> 0 identifies the first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w:t>
            </w:r>
            <w:r w:rsidRPr="00B55E3E">
              <w:rPr>
                <w:rFonts w:cs="Arial"/>
                <w:i/>
                <w:lang w:eastAsia="sv-SE"/>
              </w:rPr>
              <w:t>BandEntryIndex</w:t>
            </w:r>
            <w:r w:rsidRPr="00B55E3E">
              <w:rPr>
                <w:rFonts w:cs="Arial"/>
                <w:lang w:eastAsia="sv-SE"/>
              </w:rPr>
              <w:t xml:space="preserve"> 1 identifies the second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and so on. This </w:t>
            </w:r>
            <w:r w:rsidRPr="00B55E3E">
              <w:rPr>
                <w:rFonts w:cs="Arial"/>
                <w:i/>
                <w:lang w:eastAsia="sv-SE"/>
              </w:rPr>
              <w:t>selectedBandEntriesMNList</w:t>
            </w:r>
            <w:r w:rsidRPr="00B55E3E">
              <w:rPr>
                <w:rFonts w:cs="Arial"/>
                <w:lang w:eastAsia="sv-SE"/>
              </w:rPr>
              <w:t xml:space="preserve"> includes the same number of entries, and listed in the same order as in </w:t>
            </w:r>
            <w:r w:rsidRPr="00B55E3E">
              <w:rPr>
                <w:i/>
                <w:lang w:eastAsia="sv-SE"/>
              </w:rPr>
              <w:t>allowedBC-ListMRDC</w:t>
            </w:r>
            <w:r w:rsidRPr="00B55E3E">
              <w:rPr>
                <w:lang w:eastAsia="sv-SE"/>
              </w:rPr>
              <w:t xml:space="preserve">. </w:t>
            </w:r>
            <w:r w:rsidRPr="00B55E3E">
              <w:rPr>
                <w:rFonts w:cs="Arial"/>
                <w:lang w:eastAsia="sv-SE"/>
              </w:rPr>
              <w:t xml:space="preserve">The SN uses this information to determine which bands out of the NR band combinations in </w:t>
            </w:r>
            <w:r w:rsidRPr="00B55E3E">
              <w:rPr>
                <w:rFonts w:cs="Arial"/>
                <w:i/>
                <w:lang w:eastAsia="sv-SE"/>
              </w:rPr>
              <w:t>allowedBC-ListMRDC</w:t>
            </w:r>
            <w:r w:rsidRPr="00B55E3E">
              <w:rPr>
                <w:rFonts w:cs="Arial"/>
                <w:lang w:eastAsia="sv-SE"/>
              </w:rPr>
              <w:t xml:space="preserve"> it can configure in SCG in NR-DC.</w:t>
            </w:r>
            <w:r w:rsidRPr="00B55E3E">
              <w:rPr>
                <w:rFonts w:cs="Arial"/>
              </w:rPr>
              <w:t xml:space="preserve"> The SN can use this information to determine for which band pair(s) it should check </w:t>
            </w:r>
            <w:r w:rsidRPr="00B55E3E">
              <w:rPr>
                <w:rFonts w:cs="Arial"/>
                <w:i/>
                <w:iCs/>
              </w:rPr>
              <w:t>SimultaneousRxTxPerBandPair</w:t>
            </w:r>
            <w:r w:rsidRPr="00B55E3E">
              <w:rPr>
                <w:rFonts w:cs="Arial"/>
              </w:rPr>
              <w:t>.</w:t>
            </w:r>
          </w:p>
        </w:tc>
      </w:tr>
      <w:tr w:rsidR="00A8221D" w:rsidRPr="00B55E3E" w14:paraId="4AEB6EBA"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071B6DAA" w14:textId="77777777" w:rsidR="00A8221D" w:rsidRPr="00B55E3E" w:rsidRDefault="00A8221D" w:rsidP="00FB1467">
            <w:pPr>
              <w:pStyle w:val="TAL"/>
              <w:rPr>
                <w:b/>
                <w:i/>
                <w:lang w:eastAsia="sv-SE"/>
              </w:rPr>
            </w:pPr>
            <w:r w:rsidRPr="00B55E3E">
              <w:rPr>
                <w:b/>
                <w:i/>
                <w:lang w:eastAsia="sv-SE"/>
              </w:rPr>
              <w:t>servCellIndexRangeSCG</w:t>
            </w:r>
          </w:p>
          <w:p w14:paraId="424ACEC7" w14:textId="77777777" w:rsidR="00A8221D" w:rsidRPr="00B55E3E" w:rsidRDefault="00A8221D" w:rsidP="00FB1467">
            <w:pPr>
              <w:pStyle w:val="TAL"/>
              <w:rPr>
                <w:lang w:eastAsia="sv-SE"/>
              </w:rPr>
            </w:pPr>
            <w:r w:rsidRPr="00B55E3E">
              <w:rPr>
                <w:lang w:eastAsia="sv-SE"/>
              </w:rPr>
              <w:t>Range of serving cell indices that SN is allowed to configure for SCG serving cells.</w:t>
            </w:r>
          </w:p>
        </w:tc>
      </w:tr>
      <w:tr w:rsidR="00A8221D" w:rsidRPr="00B55E3E" w14:paraId="4E4231BF" w14:textId="77777777" w:rsidTr="00FB1467">
        <w:tc>
          <w:tcPr>
            <w:tcW w:w="14173" w:type="dxa"/>
            <w:tcBorders>
              <w:top w:val="single" w:sz="4" w:space="0" w:color="auto"/>
              <w:left w:val="single" w:sz="4" w:space="0" w:color="auto"/>
              <w:bottom w:val="single" w:sz="4" w:space="0" w:color="auto"/>
              <w:right w:val="single" w:sz="4" w:space="0" w:color="auto"/>
            </w:tcBorders>
          </w:tcPr>
          <w:p w14:paraId="4503A585" w14:textId="77777777" w:rsidR="00A8221D" w:rsidRPr="00B55E3E" w:rsidRDefault="00A8221D" w:rsidP="00FB1467">
            <w:pPr>
              <w:pStyle w:val="TAL"/>
              <w:rPr>
                <w:b/>
                <w:bCs/>
                <w:i/>
                <w:iCs/>
              </w:rPr>
            </w:pPr>
            <w:r w:rsidRPr="00B55E3E">
              <w:rPr>
                <w:b/>
                <w:bCs/>
                <w:i/>
                <w:iCs/>
                <w:lang w:eastAsia="sv-SE"/>
              </w:rPr>
              <w:t>servCellInfoListMCG-EUTRA</w:t>
            </w:r>
          </w:p>
          <w:p w14:paraId="37F1B1E3" w14:textId="77777777" w:rsidR="00A8221D" w:rsidRPr="00B55E3E" w:rsidRDefault="00A8221D" w:rsidP="00FB1467">
            <w:pPr>
              <w:pStyle w:val="TAL"/>
              <w:rPr>
                <w:lang w:eastAsia="sv-SE"/>
              </w:rPr>
            </w:pPr>
            <w:r w:rsidRPr="00B55E3E">
              <w:t xml:space="preserve">Indicates the carrier frequency and the transmission bandwidth of the serving cell(s) in the MCG in intra-band </w:t>
            </w:r>
            <w:r w:rsidRPr="00B55E3E">
              <w:rPr>
                <w:lang w:eastAsia="sv-SE"/>
              </w:rPr>
              <w:t>(NG)EN-DC</w:t>
            </w:r>
            <w:r w:rsidRPr="00B55E3E">
              <w:t xml:space="preserve">. 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G)EN-DC</w:t>
            </w:r>
            <w:r w:rsidRPr="00B55E3E">
              <w:t>.</w:t>
            </w:r>
          </w:p>
        </w:tc>
      </w:tr>
      <w:tr w:rsidR="00A8221D" w:rsidRPr="00B55E3E" w14:paraId="0439F591" w14:textId="77777777" w:rsidTr="00FB1467">
        <w:tc>
          <w:tcPr>
            <w:tcW w:w="14173" w:type="dxa"/>
            <w:tcBorders>
              <w:top w:val="single" w:sz="4" w:space="0" w:color="auto"/>
              <w:left w:val="single" w:sz="4" w:space="0" w:color="auto"/>
              <w:bottom w:val="single" w:sz="4" w:space="0" w:color="auto"/>
              <w:right w:val="single" w:sz="4" w:space="0" w:color="auto"/>
            </w:tcBorders>
          </w:tcPr>
          <w:p w14:paraId="5C7B55E2" w14:textId="77777777" w:rsidR="00A8221D" w:rsidRPr="00B55E3E" w:rsidRDefault="00A8221D" w:rsidP="00FB1467">
            <w:pPr>
              <w:pStyle w:val="TAL"/>
              <w:rPr>
                <w:b/>
                <w:bCs/>
                <w:i/>
                <w:iCs/>
                <w:lang w:eastAsia="sv-SE"/>
              </w:rPr>
            </w:pPr>
            <w:r w:rsidRPr="00B55E3E">
              <w:rPr>
                <w:b/>
                <w:bCs/>
                <w:i/>
                <w:iCs/>
                <w:lang w:eastAsia="sv-SE"/>
              </w:rPr>
              <w:t>servCellInfoListMCG-NR</w:t>
            </w:r>
          </w:p>
          <w:p w14:paraId="029AB5B8" w14:textId="77777777" w:rsidR="00A8221D" w:rsidRPr="00B55E3E" w:rsidRDefault="00A8221D" w:rsidP="00FB1467">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MCG in intra-band</w:t>
            </w:r>
            <w:r w:rsidRPr="00B55E3E" w:rsidDel="00A62210">
              <w:t xml:space="preserve"> </w:t>
            </w:r>
            <w:r w:rsidRPr="00B55E3E">
              <w:rPr>
                <w:lang w:eastAsia="sv-SE"/>
              </w:rPr>
              <w:t xml:space="preserve">NE-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E-DC</w:t>
            </w:r>
            <w:r w:rsidRPr="00B55E3E">
              <w:t>.</w:t>
            </w:r>
          </w:p>
        </w:tc>
      </w:tr>
      <w:tr w:rsidR="00A8221D" w:rsidRPr="00B55E3E" w14:paraId="17694C6F"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E8E651D" w14:textId="77777777" w:rsidR="00A8221D" w:rsidRPr="00B55E3E" w:rsidRDefault="00A8221D" w:rsidP="00FB1467">
            <w:pPr>
              <w:pStyle w:val="TAL"/>
              <w:rPr>
                <w:b/>
                <w:i/>
                <w:lang w:eastAsia="sv-SE"/>
              </w:rPr>
            </w:pPr>
            <w:r w:rsidRPr="00B55E3E">
              <w:rPr>
                <w:b/>
                <w:i/>
                <w:lang w:eastAsia="sv-SE"/>
              </w:rPr>
              <w:t>servFrequenciesMN-NR</w:t>
            </w:r>
          </w:p>
          <w:p w14:paraId="77C9E529" w14:textId="77777777" w:rsidR="00A8221D" w:rsidRPr="00B55E3E" w:rsidRDefault="00A8221D" w:rsidP="00FB1467">
            <w:pPr>
              <w:pStyle w:val="TAL"/>
              <w:rPr>
                <w:b/>
                <w:i/>
                <w:lang w:eastAsia="sv-SE"/>
              </w:rPr>
            </w:pPr>
            <w:r w:rsidRPr="00B55E3E">
              <w:rPr>
                <w:lang w:eastAsia="sv-SE"/>
              </w:rPr>
              <w:t xml:space="preserve">Indicates the frequency of all serving cells that include PCell and SCell(s) </w:t>
            </w:r>
            <w:r w:rsidRPr="00B55E3E">
              <w:rPr>
                <w:rFonts w:cs="Arial"/>
                <w:szCs w:val="18"/>
              </w:rPr>
              <w:t>with SSB</w:t>
            </w:r>
            <w:r w:rsidRPr="00B55E3E">
              <w:rPr>
                <w:lang w:eastAsia="sv-SE"/>
              </w:rPr>
              <w:t xml:space="preserve"> configured in MCG. This field is only used in NR-DC. </w:t>
            </w:r>
            <w:r w:rsidRPr="00B55E3E">
              <w:rPr>
                <w:rStyle w:val="Emphasis"/>
                <w:rFonts w:cs="Arial"/>
                <w:szCs w:val="18"/>
              </w:rPr>
              <w:t>servFrequenciesMN-NR</w:t>
            </w:r>
            <w:r w:rsidRPr="00B55E3E">
              <w:rPr>
                <w:rStyle w:val="Emphasis"/>
              </w:rPr>
              <w:t xml:space="preserve"> </w:t>
            </w:r>
            <w:r w:rsidRPr="00B55E3E">
              <w:rPr>
                <w:rFonts w:cs="Arial"/>
                <w:szCs w:val="18"/>
              </w:rPr>
              <w:t xml:space="preserve">indicates </w:t>
            </w:r>
            <w:r w:rsidRPr="00B55E3E">
              <w:rPr>
                <w:rStyle w:val="Emphasis"/>
                <w:rFonts w:cs="Arial"/>
                <w:szCs w:val="18"/>
              </w:rPr>
              <w:t>absoluteFrequencySSB</w:t>
            </w:r>
            <w:r w:rsidRPr="00B55E3E">
              <w:rPr>
                <w:rFonts w:cs="Arial"/>
                <w:szCs w:val="18"/>
              </w:rPr>
              <w:t>.</w:t>
            </w:r>
          </w:p>
        </w:tc>
      </w:tr>
      <w:tr w:rsidR="00A8221D" w:rsidRPr="00B55E3E" w14:paraId="6C32DBB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DA5FF96" w14:textId="77777777" w:rsidR="00A8221D" w:rsidRPr="00B55E3E" w:rsidRDefault="00A8221D" w:rsidP="00FB1467">
            <w:pPr>
              <w:pStyle w:val="TAL"/>
              <w:rPr>
                <w:b/>
                <w:i/>
                <w:lang w:eastAsia="sv-SE"/>
              </w:rPr>
            </w:pPr>
            <w:r w:rsidRPr="00B55E3E">
              <w:rPr>
                <w:b/>
                <w:i/>
                <w:lang w:eastAsia="sv-SE"/>
              </w:rPr>
              <w:t>sftdFrequencyList-NR</w:t>
            </w:r>
          </w:p>
          <w:p w14:paraId="244AFF5A" w14:textId="77777777" w:rsidR="00A8221D" w:rsidRPr="00B55E3E" w:rsidRDefault="00A8221D" w:rsidP="00FB1467">
            <w:pPr>
              <w:pStyle w:val="TAL"/>
              <w:rPr>
                <w:b/>
                <w:i/>
                <w:lang w:eastAsia="sv-SE"/>
              </w:rPr>
            </w:pPr>
            <w:r w:rsidRPr="00B55E3E">
              <w:rPr>
                <w:lang w:eastAsia="sv-SE"/>
              </w:rPr>
              <w:t>Includes a list of SSB frequencies.</w:t>
            </w:r>
            <w:r w:rsidRPr="00B55E3E">
              <w:rPr>
                <w:szCs w:val="22"/>
                <w:lang w:eastAsia="sv-SE"/>
              </w:rPr>
              <w:t xml:space="preserve"> Each entry identifies </w:t>
            </w:r>
            <w:r w:rsidRPr="00B55E3E">
              <w:rPr>
                <w:lang w:eastAsia="sv-SE"/>
              </w:rPr>
              <w:t>the SSB frequency of a PSCell, which corresponds to</w:t>
            </w:r>
            <w:r w:rsidRPr="00B55E3E">
              <w:rPr>
                <w:szCs w:val="22"/>
                <w:lang w:eastAsia="sv-SE"/>
              </w:rPr>
              <w:t xml:space="preserve"> one </w:t>
            </w:r>
            <w:r w:rsidRPr="00B55E3E">
              <w:rPr>
                <w:i/>
                <w:lang w:eastAsia="sv-SE"/>
              </w:rPr>
              <w:t>MeasResultCellSFTD-NR</w:t>
            </w:r>
            <w:r w:rsidRPr="00B55E3E">
              <w:rPr>
                <w:szCs w:val="22"/>
                <w:lang w:eastAsia="sv-SE"/>
              </w:rPr>
              <w:t xml:space="preserve"> entry in the </w:t>
            </w:r>
            <w:r w:rsidRPr="00B55E3E">
              <w:rPr>
                <w:i/>
                <w:szCs w:val="22"/>
                <w:lang w:eastAsia="sv-SE"/>
              </w:rPr>
              <w:t>MeasResultCellListSFTD-NR</w:t>
            </w:r>
            <w:r w:rsidRPr="00B55E3E">
              <w:rPr>
                <w:szCs w:val="22"/>
                <w:lang w:eastAsia="sv-SE"/>
              </w:rPr>
              <w:t>.</w:t>
            </w:r>
          </w:p>
        </w:tc>
      </w:tr>
      <w:tr w:rsidR="00A8221D" w:rsidRPr="00B55E3E" w14:paraId="3D6572A6"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623C1E9" w14:textId="77777777" w:rsidR="00A8221D" w:rsidRPr="00B55E3E" w:rsidRDefault="00A8221D" w:rsidP="00FB1467">
            <w:pPr>
              <w:pStyle w:val="TAL"/>
              <w:rPr>
                <w:b/>
                <w:i/>
                <w:lang w:eastAsia="sv-SE"/>
              </w:rPr>
            </w:pPr>
            <w:r w:rsidRPr="00B55E3E">
              <w:rPr>
                <w:b/>
                <w:i/>
                <w:lang w:eastAsia="sv-SE"/>
              </w:rPr>
              <w:t>sftdFrequencyList-EUTRA</w:t>
            </w:r>
          </w:p>
          <w:p w14:paraId="54D2FDF5" w14:textId="77777777" w:rsidR="00A8221D" w:rsidRPr="00B55E3E" w:rsidRDefault="00A8221D" w:rsidP="00FB1467">
            <w:pPr>
              <w:pStyle w:val="TAL"/>
              <w:rPr>
                <w:b/>
                <w:i/>
                <w:lang w:eastAsia="sv-SE"/>
              </w:rPr>
            </w:pPr>
            <w:r w:rsidRPr="00B55E3E">
              <w:rPr>
                <w:lang w:eastAsia="sv-SE"/>
              </w:rPr>
              <w:t>Includes a list of E-UTRA frequencies.</w:t>
            </w:r>
            <w:r w:rsidRPr="00B55E3E">
              <w:rPr>
                <w:szCs w:val="22"/>
                <w:lang w:eastAsia="sv-SE"/>
              </w:rPr>
              <w:t xml:space="preserve"> Each entry identifies </w:t>
            </w:r>
            <w:r w:rsidRPr="00B55E3E">
              <w:rPr>
                <w:lang w:eastAsia="sv-SE"/>
              </w:rPr>
              <w:t>the carrier frequency of a PSCell, which corresponds to</w:t>
            </w:r>
            <w:r w:rsidRPr="00B55E3E">
              <w:rPr>
                <w:szCs w:val="22"/>
                <w:lang w:eastAsia="sv-SE"/>
              </w:rPr>
              <w:t xml:space="preserve"> one </w:t>
            </w:r>
            <w:r w:rsidRPr="00B55E3E">
              <w:rPr>
                <w:i/>
                <w:lang w:eastAsia="sv-SE"/>
              </w:rPr>
              <w:t>MeasResultSFTD-EUTRA</w:t>
            </w:r>
            <w:r w:rsidRPr="00B55E3E">
              <w:rPr>
                <w:szCs w:val="22"/>
                <w:lang w:eastAsia="sv-SE"/>
              </w:rPr>
              <w:t xml:space="preserve"> entry in the </w:t>
            </w:r>
            <w:r w:rsidRPr="00B55E3E">
              <w:rPr>
                <w:i/>
                <w:szCs w:val="22"/>
                <w:lang w:eastAsia="sv-SE"/>
              </w:rPr>
              <w:t>MeasResultCellListSFTD-EUTRA</w:t>
            </w:r>
            <w:r w:rsidRPr="00B55E3E">
              <w:rPr>
                <w:szCs w:val="22"/>
                <w:lang w:eastAsia="sv-SE"/>
              </w:rPr>
              <w:t>.</w:t>
            </w:r>
          </w:p>
        </w:tc>
      </w:tr>
      <w:tr w:rsidR="00A8221D" w:rsidRPr="00B55E3E" w14:paraId="20C3496E" w14:textId="77777777" w:rsidTr="00FB1467">
        <w:tc>
          <w:tcPr>
            <w:tcW w:w="14173" w:type="dxa"/>
            <w:tcBorders>
              <w:top w:val="single" w:sz="4" w:space="0" w:color="auto"/>
              <w:left w:val="single" w:sz="4" w:space="0" w:color="auto"/>
              <w:bottom w:val="single" w:sz="4" w:space="0" w:color="auto"/>
              <w:right w:val="single" w:sz="4" w:space="0" w:color="auto"/>
            </w:tcBorders>
          </w:tcPr>
          <w:p w14:paraId="77EC318E" w14:textId="77777777" w:rsidR="00A8221D" w:rsidRPr="00B55E3E" w:rsidRDefault="00A8221D" w:rsidP="00FB1467">
            <w:pPr>
              <w:pStyle w:val="TAL"/>
              <w:rPr>
                <w:b/>
                <w:i/>
                <w:lang w:eastAsia="sv-SE"/>
              </w:rPr>
            </w:pPr>
            <w:r w:rsidRPr="00B55E3E">
              <w:rPr>
                <w:b/>
                <w:i/>
                <w:lang w:eastAsia="sv-SE"/>
              </w:rPr>
              <w:t>sidelinkUEInformationEUTRA</w:t>
            </w:r>
          </w:p>
          <w:p w14:paraId="3B35F9F7" w14:textId="77777777" w:rsidR="00A8221D" w:rsidRPr="00B55E3E" w:rsidRDefault="00A8221D" w:rsidP="00FB1467">
            <w:pPr>
              <w:pStyle w:val="TAL"/>
              <w:rPr>
                <w:bCs/>
                <w:iCs/>
                <w:lang w:eastAsia="sv-SE"/>
              </w:rPr>
            </w:pPr>
            <w:r w:rsidRPr="00B55E3E">
              <w:rPr>
                <w:bCs/>
                <w:iCs/>
                <w:lang w:eastAsia="sv-SE"/>
              </w:rPr>
              <w:t xml:space="preserve">This field contains the E-UTRA </w:t>
            </w:r>
            <w:r w:rsidRPr="00B55E3E">
              <w:rPr>
                <w:bCs/>
                <w:i/>
                <w:lang w:eastAsia="sv-SE"/>
              </w:rPr>
              <w:t>SidelinkUEInformation</w:t>
            </w:r>
            <w:r w:rsidRPr="00B55E3E">
              <w:rPr>
                <w:bCs/>
                <w:iCs/>
                <w:lang w:eastAsia="sv-SE"/>
              </w:rPr>
              <w:t xml:space="preserve"> message as specified in TS 36.331 [10].</w:t>
            </w:r>
          </w:p>
        </w:tc>
      </w:tr>
      <w:tr w:rsidR="00A8221D" w:rsidRPr="00B55E3E" w14:paraId="6677AFC9" w14:textId="77777777" w:rsidTr="00FB1467">
        <w:tc>
          <w:tcPr>
            <w:tcW w:w="14173" w:type="dxa"/>
            <w:tcBorders>
              <w:top w:val="single" w:sz="4" w:space="0" w:color="auto"/>
              <w:left w:val="single" w:sz="4" w:space="0" w:color="auto"/>
              <w:bottom w:val="single" w:sz="4" w:space="0" w:color="auto"/>
              <w:right w:val="single" w:sz="4" w:space="0" w:color="auto"/>
            </w:tcBorders>
          </w:tcPr>
          <w:p w14:paraId="7EE4CC7C" w14:textId="77777777" w:rsidR="00A8221D" w:rsidRPr="00B55E3E" w:rsidRDefault="00A8221D" w:rsidP="00FB1467">
            <w:pPr>
              <w:pStyle w:val="TAL"/>
              <w:rPr>
                <w:b/>
                <w:i/>
                <w:lang w:eastAsia="sv-SE"/>
              </w:rPr>
            </w:pPr>
            <w:r w:rsidRPr="00B55E3E">
              <w:rPr>
                <w:b/>
                <w:i/>
                <w:lang w:eastAsia="sv-SE"/>
              </w:rPr>
              <w:t>sidelinkUEInformationNR</w:t>
            </w:r>
          </w:p>
          <w:p w14:paraId="2A85B4D9" w14:textId="77777777" w:rsidR="00A8221D" w:rsidRPr="00B55E3E" w:rsidRDefault="00A8221D" w:rsidP="00FB1467">
            <w:pPr>
              <w:pStyle w:val="TAL"/>
              <w:rPr>
                <w:lang w:eastAsia="sv-SE"/>
              </w:rPr>
            </w:pPr>
            <w:r w:rsidRPr="00B55E3E">
              <w:rPr>
                <w:lang w:eastAsia="sv-SE"/>
              </w:rPr>
              <w:t xml:space="preserve">This field contains the NR </w:t>
            </w:r>
            <w:r w:rsidRPr="00B55E3E">
              <w:rPr>
                <w:i/>
                <w:lang w:eastAsia="sv-SE"/>
              </w:rPr>
              <w:t>SidelinkUEInformationNR</w:t>
            </w:r>
            <w:r w:rsidRPr="00B55E3E">
              <w:rPr>
                <w:lang w:eastAsia="sv-SE"/>
              </w:rPr>
              <w:t xml:space="preserve"> message.</w:t>
            </w:r>
          </w:p>
        </w:tc>
      </w:tr>
      <w:tr w:rsidR="00A8221D" w:rsidRPr="00B55E3E" w14:paraId="2B3F75DD"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89FB2C0" w14:textId="77777777" w:rsidR="00A8221D" w:rsidRPr="00B55E3E" w:rsidRDefault="00A8221D" w:rsidP="00FB1467">
            <w:pPr>
              <w:pStyle w:val="TAL"/>
              <w:rPr>
                <w:b/>
                <w:i/>
                <w:lang w:eastAsia="sv-SE"/>
              </w:rPr>
            </w:pPr>
            <w:r w:rsidRPr="00B55E3E">
              <w:rPr>
                <w:b/>
                <w:i/>
                <w:lang w:eastAsia="sv-SE"/>
              </w:rPr>
              <w:t>sourceConfigSCG</w:t>
            </w:r>
          </w:p>
          <w:p w14:paraId="41992579" w14:textId="77777777" w:rsidR="00A8221D" w:rsidRPr="00B55E3E" w:rsidRDefault="00A8221D" w:rsidP="00FB1467">
            <w:pPr>
              <w:pStyle w:val="TAL"/>
              <w:rPr>
                <w:lang w:eastAsia="sv-SE"/>
              </w:rPr>
            </w:pPr>
            <w:r w:rsidRPr="00B55E3E">
              <w:rPr>
                <w:lang w:eastAsia="sv-SE"/>
              </w:rPr>
              <w:t xml:space="preserve">Includes all of the current SCG configurations used by the target SN to build delta configuration to be sent to UE, e.g. during SN change. The field contains the </w:t>
            </w:r>
            <w:r w:rsidRPr="00B55E3E">
              <w:rPr>
                <w:i/>
                <w:lang w:eastAsia="sv-SE"/>
              </w:rPr>
              <w:t>RRCReconfiguration</w:t>
            </w:r>
            <w:r w:rsidRPr="00B55E3E">
              <w:rPr>
                <w:lang w:eastAsia="sv-SE"/>
              </w:rPr>
              <w:t xml:space="preserve"> message, i.e. including </w:t>
            </w:r>
            <w:r w:rsidRPr="00B55E3E">
              <w:rPr>
                <w:i/>
                <w:lang w:eastAsia="sv-SE"/>
              </w:rPr>
              <w:t>secondaryCellGroup</w:t>
            </w:r>
            <w:r w:rsidRPr="00B55E3E">
              <w:rPr>
                <w:lang w:eastAsia="ko-KR"/>
              </w:rPr>
              <w:t xml:space="preserve"> and </w:t>
            </w:r>
            <w:r w:rsidRPr="00B55E3E">
              <w:rPr>
                <w:i/>
                <w:lang w:eastAsia="ko-KR"/>
              </w:rPr>
              <w:t>measConfig</w:t>
            </w:r>
            <w:r w:rsidRPr="00B55E3E">
              <w:rPr>
                <w:lang w:eastAsia="sv-SE"/>
              </w:rPr>
              <w:t>. The field is signalled upon change of SN, unless MN uses full configuration option. Otherwise, the field is absent.</w:t>
            </w:r>
          </w:p>
        </w:tc>
      </w:tr>
      <w:tr w:rsidR="00A8221D" w:rsidRPr="00B55E3E" w14:paraId="069FA42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C997022" w14:textId="77777777" w:rsidR="00A8221D" w:rsidRPr="00B55E3E" w:rsidRDefault="00A8221D" w:rsidP="00FB1467">
            <w:pPr>
              <w:pStyle w:val="TAL"/>
              <w:rPr>
                <w:b/>
                <w:i/>
                <w:lang w:eastAsia="sv-SE"/>
              </w:rPr>
            </w:pPr>
            <w:r w:rsidRPr="00B55E3E">
              <w:rPr>
                <w:b/>
                <w:i/>
                <w:lang w:eastAsia="sv-SE"/>
              </w:rPr>
              <w:lastRenderedPageBreak/>
              <w:t>sourceConfigSCG-EUTRA</w:t>
            </w:r>
          </w:p>
          <w:p w14:paraId="656FA1D0" w14:textId="77777777" w:rsidR="00A8221D" w:rsidRPr="00B55E3E" w:rsidRDefault="00A8221D" w:rsidP="00FB1467">
            <w:pPr>
              <w:pStyle w:val="TAL"/>
              <w:rPr>
                <w:lang w:eastAsia="sv-SE"/>
              </w:rPr>
            </w:pPr>
            <w:r w:rsidRPr="00B55E3E">
              <w:rPr>
                <w:lang w:eastAsia="sv-SE"/>
              </w:rPr>
              <w:t xml:space="preserve">Includes the E-UTRA </w:t>
            </w:r>
            <w:r w:rsidRPr="00B55E3E">
              <w:rPr>
                <w:i/>
                <w:lang w:eastAsia="sv-SE"/>
              </w:rPr>
              <w:t>RRCConnectionReconfiguration</w:t>
            </w:r>
            <w:r w:rsidRPr="00B55E3E">
              <w:rPr>
                <w:lang w:eastAsia="sv-SE"/>
              </w:rPr>
              <w:t xml:space="preserve"> message as specified in TS 36.331 [10]. In this version of the specification, the E-UTRA RRC message can only include the field </w:t>
            </w:r>
            <w:r w:rsidRPr="00B55E3E">
              <w:rPr>
                <w:i/>
                <w:lang w:eastAsia="sv-SE"/>
              </w:rPr>
              <w:t>scg</w:t>
            </w:r>
            <w:r w:rsidRPr="00B55E3E">
              <w:rPr>
                <w:i/>
                <w:lang w:eastAsia="zh-CN"/>
              </w:rPr>
              <w:t>-Configuration</w:t>
            </w:r>
            <w:r w:rsidRPr="00B55E3E">
              <w:rPr>
                <w:i/>
                <w:lang w:eastAsia="sv-SE"/>
              </w:rPr>
              <w:t xml:space="preserve">. </w:t>
            </w:r>
            <w:r w:rsidRPr="00B55E3E">
              <w:rPr>
                <w:lang w:eastAsia="sv-SE"/>
              </w:rPr>
              <w:t>In this version of the specification, this field is absent when master gNB uses full configuration option. This field is only used in NE-DC.</w:t>
            </w:r>
          </w:p>
        </w:tc>
      </w:tr>
      <w:tr w:rsidR="00A8221D" w:rsidRPr="00B55E3E" w14:paraId="30353ADC" w14:textId="77777777" w:rsidTr="00FB1467">
        <w:tc>
          <w:tcPr>
            <w:tcW w:w="14173" w:type="dxa"/>
            <w:tcBorders>
              <w:top w:val="single" w:sz="4" w:space="0" w:color="auto"/>
              <w:left w:val="single" w:sz="4" w:space="0" w:color="auto"/>
              <w:bottom w:val="single" w:sz="4" w:space="0" w:color="auto"/>
              <w:right w:val="single" w:sz="4" w:space="0" w:color="auto"/>
            </w:tcBorders>
          </w:tcPr>
          <w:p w14:paraId="356800E5" w14:textId="77777777" w:rsidR="00A8221D" w:rsidRPr="00B55E3E" w:rsidRDefault="00A8221D" w:rsidP="00FB1467">
            <w:pPr>
              <w:pStyle w:val="TAL"/>
              <w:rPr>
                <w:b/>
                <w:bCs/>
                <w:i/>
                <w:iCs/>
              </w:rPr>
            </w:pPr>
            <w:r w:rsidRPr="00B55E3E">
              <w:rPr>
                <w:b/>
                <w:bCs/>
                <w:i/>
                <w:iCs/>
              </w:rPr>
              <w:t>twoPHRModeMCG</w:t>
            </w:r>
          </w:p>
          <w:p w14:paraId="71F71D8A" w14:textId="77777777" w:rsidR="00A8221D" w:rsidRPr="00B55E3E" w:rsidRDefault="00A8221D" w:rsidP="00FB1467">
            <w:pPr>
              <w:pStyle w:val="TAL"/>
              <w:rPr>
                <w:b/>
                <w:i/>
                <w:lang w:eastAsia="sv-SE"/>
              </w:rPr>
            </w:pPr>
            <w:r w:rsidRPr="00B55E3E">
              <w:rPr>
                <w:lang w:eastAsia="sv-SE"/>
              </w:rPr>
              <w:t>Indicates if the power headroom for MCG shall be reported as two PHRs (each PHR associated with a SRS resource set) is enabled or not.</w:t>
            </w:r>
          </w:p>
        </w:tc>
      </w:tr>
      <w:tr w:rsidR="00A8221D" w:rsidRPr="00B55E3E" w14:paraId="75E40D97" w14:textId="77777777" w:rsidTr="00FB1467">
        <w:tc>
          <w:tcPr>
            <w:tcW w:w="14173" w:type="dxa"/>
            <w:tcBorders>
              <w:top w:val="single" w:sz="4" w:space="0" w:color="auto"/>
              <w:left w:val="single" w:sz="4" w:space="0" w:color="auto"/>
              <w:bottom w:val="single" w:sz="4" w:space="0" w:color="auto"/>
              <w:right w:val="single" w:sz="4" w:space="0" w:color="auto"/>
            </w:tcBorders>
          </w:tcPr>
          <w:p w14:paraId="051FC9FD" w14:textId="77777777" w:rsidR="00A8221D" w:rsidRPr="00B55E3E" w:rsidRDefault="00A8221D" w:rsidP="00FB1467">
            <w:pPr>
              <w:pStyle w:val="TAL"/>
              <w:rPr>
                <w:b/>
                <w:bCs/>
                <w:i/>
                <w:iCs/>
                <w:lang w:eastAsia="sv-SE"/>
              </w:rPr>
            </w:pPr>
            <w:r w:rsidRPr="00B55E3E">
              <w:rPr>
                <w:b/>
                <w:bCs/>
                <w:i/>
                <w:iCs/>
                <w:lang w:eastAsia="sv-SE"/>
              </w:rPr>
              <w:t>twoSRS-PUSCH-Repetition</w:t>
            </w:r>
          </w:p>
          <w:p w14:paraId="2F94AE00" w14:textId="77777777" w:rsidR="00A8221D" w:rsidRPr="00B55E3E" w:rsidRDefault="00A8221D" w:rsidP="00FB1467">
            <w:pPr>
              <w:pStyle w:val="TAL"/>
              <w:rPr>
                <w:b/>
                <w:i/>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codebook'</w:t>
            </w:r>
            <w:r w:rsidRPr="00B55E3E">
              <w:t xml:space="preserve"> or </w:t>
            </w:r>
            <w:r w:rsidRPr="00B55E3E">
              <w:rPr>
                <w:rFonts w:cs="Arial"/>
              </w:rPr>
              <w:t>'noncodebook'</w:t>
            </w:r>
            <w:r w:rsidRPr="00B55E3E">
              <w:rPr>
                <w:bCs/>
                <w:iCs/>
                <w:szCs w:val="22"/>
                <w:lang w:eastAsia="sv-SE"/>
              </w:rPr>
              <w:t>.</w:t>
            </w:r>
          </w:p>
        </w:tc>
      </w:tr>
      <w:tr w:rsidR="00A8221D" w:rsidRPr="00B55E3E" w14:paraId="0F451CB8" w14:textId="77777777" w:rsidTr="00FB1467">
        <w:tc>
          <w:tcPr>
            <w:tcW w:w="14173" w:type="dxa"/>
            <w:tcBorders>
              <w:top w:val="single" w:sz="4" w:space="0" w:color="auto"/>
              <w:left w:val="single" w:sz="4" w:space="0" w:color="auto"/>
              <w:bottom w:val="single" w:sz="4" w:space="0" w:color="auto"/>
              <w:right w:val="single" w:sz="4" w:space="0" w:color="auto"/>
            </w:tcBorders>
          </w:tcPr>
          <w:p w14:paraId="48EA40A8" w14:textId="77777777" w:rsidR="00A8221D" w:rsidRPr="00B55E3E" w:rsidRDefault="00A8221D" w:rsidP="00FB1467">
            <w:pPr>
              <w:pStyle w:val="TAL"/>
              <w:rPr>
                <w:b/>
                <w:i/>
                <w:lang w:eastAsia="sv-SE"/>
              </w:rPr>
            </w:pPr>
            <w:r w:rsidRPr="00B55E3E">
              <w:rPr>
                <w:b/>
                <w:i/>
                <w:lang w:eastAsia="sv-SE"/>
              </w:rPr>
              <w:t>ueAssistanceInformationSourceSCG</w:t>
            </w:r>
          </w:p>
          <w:p w14:paraId="5DBF4EF6" w14:textId="77777777" w:rsidR="00A8221D" w:rsidRPr="00B55E3E" w:rsidRDefault="00A8221D" w:rsidP="00FB1467">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ource SCG, if any.</w:t>
            </w:r>
          </w:p>
        </w:tc>
      </w:tr>
      <w:tr w:rsidR="00A8221D" w:rsidRPr="00B55E3E" w14:paraId="1E3BBF9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696B8127" w14:textId="77777777" w:rsidR="00A8221D" w:rsidRPr="00B55E3E" w:rsidRDefault="00A8221D" w:rsidP="00FB1467">
            <w:pPr>
              <w:pStyle w:val="TAL"/>
              <w:rPr>
                <w:b/>
                <w:i/>
                <w:lang w:eastAsia="sv-SE"/>
              </w:rPr>
            </w:pPr>
            <w:r w:rsidRPr="00B55E3E">
              <w:rPr>
                <w:b/>
                <w:i/>
                <w:lang w:eastAsia="sv-SE"/>
              </w:rPr>
              <w:t>ue-CapabilityInfo</w:t>
            </w:r>
          </w:p>
          <w:p w14:paraId="5C46ABDA" w14:textId="77777777" w:rsidR="00A8221D" w:rsidRPr="00B55E3E" w:rsidRDefault="00A8221D" w:rsidP="00FB1467">
            <w:pPr>
              <w:pStyle w:val="TAL"/>
              <w:rPr>
                <w:lang w:eastAsia="sv-SE"/>
              </w:rPr>
            </w:pPr>
            <w:r w:rsidRPr="00B55E3E">
              <w:rPr>
                <w:lang w:eastAsia="sv-SE"/>
              </w:rPr>
              <w:t xml:space="preserve">Contains the IE </w:t>
            </w:r>
            <w:r w:rsidRPr="00B55E3E">
              <w:rPr>
                <w:i/>
                <w:lang w:eastAsia="sv-SE"/>
              </w:rPr>
              <w:t>UE-CapabilityRAT-ContainerList</w:t>
            </w:r>
            <w:r w:rsidRPr="00B55E3E">
              <w:rPr>
                <w:lang w:eastAsia="sv-SE"/>
              </w:rPr>
              <w:t xml:space="preserve"> supported by the UE (see NOTE 3)</w:t>
            </w:r>
            <w:r w:rsidRPr="00B55E3E">
              <w:rPr>
                <w:rFonts w:eastAsia="Yu Mincho"/>
                <w:lang w:eastAsia="sv-SE"/>
              </w:rPr>
              <w:t>.</w:t>
            </w:r>
            <w:r w:rsidRPr="00B55E3E">
              <w:rPr>
                <w:lang w:eastAsia="sv-SE"/>
              </w:rPr>
              <w:t xml:space="preserve"> A gNB that retrieves MRDC related capability containers ensures that the set of included MRDC containers is consistent w.r.t. the feature set related information.</w:t>
            </w:r>
          </w:p>
        </w:tc>
      </w:tr>
    </w:tbl>
    <w:p w14:paraId="75328F59" w14:textId="77777777" w:rsidR="00A8221D" w:rsidRPr="00B55E3E" w:rsidRDefault="00A8221D" w:rsidP="00A8221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29CC278"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2FB234B5" w14:textId="77777777" w:rsidR="00A8221D" w:rsidRPr="00B55E3E" w:rsidRDefault="00A8221D" w:rsidP="00FB1467">
            <w:pPr>
              <w:pStyle w:val="TAH"/>
              <w:rPr>
                <w:rFonts w:eastAsia="Calibri"/>
                <w:szCs w:val="22"/>
                <w:lang w:eastAsia="sv-SE"/>
              </w:rPr>
            </w:pPr>
            <w:r w:rsidRPr="00B55E3E">
              <w:rPr>
                <w:i/>
                <w:szCs w:val="22"/>
                <w:lang w:eastAsia="sv-SE"/>
              </w:rPr>
              <w:t xml:space="preserve">BandCombinationInfo </w:t>
            </w:r>
            <w:r w:rsidRPr="00B55E3E">
              <w:rPr>
                <w:szCs w:val="22"/>
                <w:lang w:eastAsia="sv-SE"/>
              </w:rPr>
              <w:t>field descriptions</w:t>
            </w:r>
          </w:p>
        </w:tc>
      </w:tr>
      <w:tr w:rsidR="00A8221D" w:rsidRPr="00B55E3E" w14:paraId="6ABAE62A"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32DD50B5" w14:textId="77777777" w:rsidR="00A8221D" w:rsidRPr="00B55E3E" w:rsidRDefault="00A8221D" w:rsidP="00FB1467">
            <w:pPr>
              <w:pStyle w:val="TAL"/>
              <w:rPr>
                <w:rFonts w:eastAsia="Calibri"/>
                <w:szCs w:val="22"/>
                <w:lang w:eastAsia="sv-SE"/>
              </w:rPr>
            </w:pPr>
            <w:r w:rsidRPr="00B55E3E">
              <w:rPr>
                <w:b/>
                <w:i/>
                <w:szCs w:val="22"/>
                <w:lang w:eastAsia="sv-SE"/>
              </w:rPr>
              <w:t>allowedFeatureSetsList</w:t>
            </w:r>
          </w:p>
          <w:p w14:paraId="6F6E04CC" w14:textId="77777777" w:rsidR="00A8221D" w:rsidRPr="00B55E3E" w:rsidRDefault="00A8221D" w:rsidP="00FB1467">
            <w:pPr>
              <w:pStyle w:val="TAL"/>
              <w:rPr>
                <w:rFonts w:eastAsia="Calibri"/>
                <w:szCs w:val="22"/>
                <w:lang w:eastAsia="sv-SE"/>
              </w:rPr>
            </w:pPr>
            <w:r w:rsidRPr="00B55E3E">
              <w:rPr>
                <w:szCs w:val="22"/>
                <w:lang w:eastAsia="sv-SE"/>
              </w:rPr>
              <w:t xml:space="preserve">Defines a subset of the entries in a </w:t>
            </w:r>
            <w:r w:rsidRPr="00B55E3E">
              <w:rPr>
                <w:i/>
                <w:lang w:eastAsia="sv-SE"/>
              </w:rPr>
              <w:t>FeatureSetCombination</w:t>
            </w:r>
            <w:r w:rsidRPr="00B55E3E">
              <w:rPr>
                <w:szCs w:val="22"/>
                <w:lang w:eastAsia="sv-SE"/>
              </w:rPr>
              <w:t xml:space="preserve">. Each index identifies </w:t>
            </w:r>
            <w:r w:rsidRPr="00B55E3E">
              <w:rPr>
                <w:lang w:eastAsia="sv-SE"/>
              </w:rPr>
              <w:t xml:space="preserve">a position in the </w:t>
            </w:r>
            <w:r w:rsidRPr="00B55E3E">
              <w:rPr>
                <w:i/>
                <w:lang w:eastAsia="sv-SE"/>
              </w:rPr>
              <w:t>FeatureSetCombination</w:t>
            </w:r>
            <w:r w:rsidRPr="00B55E3E">
              <w:rPr>
                <w:lang w:eastAsia="sv-SE"/>
              </w:rPr>
              <w:t>, which corresponds to</w:t>
            </w:r>
            <w:r w:rsidRPr="00B55E3E">
              <w:rPr>
                <w:szCs w:val="22"/>
                <w:lang w:eastAsia="sv-SE"/>
              </w:rPr>
              <w:t xml:space="preserve">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r w:rsidR="00A8221D" w:rsidRPr="00B55E3E" w14:paraId="525D47F5" w14:textId="77777777" w:rsidTr="00FB1467">
        <w:tc>
          <w:tcPr>
            <w:tcW w:w="0" w:type="auto"/>
            <w:tcBorders>
              <w:top w:val="single" w:sz="4" w:space="0" w:color="auto"/>
              <w:left w:val="single" w:sz="4" w:space="0" w:color="auto"/>
              <w:bottom w:val="single" w:sz="4" w:space="0" w:color="auto"/>
              <w:right w:val="single" w:sz="4" w:space="0" w:color="auto"/>
            </w:tcBorders>
            <w:hideMark/>
          </w:tcPr>
          <w:p w14:paraId="1F1CD45E" w14:textId="77777777" w:rsidR="00A8221D" w:rsidRPr="00B55E3E" w:rsidRDefault="00A8221D" w:rsidP="00FB1467">
            <w:pPr>
              <w:pStyle w:val="TAL"/>
              <w:rPr>
                <w:rFonts w:eastAsia="Calibri"/>
                <w:szCs w:val="22"/>
                <w:lang w:eastAsia="sv-SE"/>
              </w:rPr>
            </w:pPr>
            <w:r w:rsidRPr="00B55E3E">
              <w:rPr>
                <w:b/>
                <w:i/>
                <w:szCs w:val="22"/>
                <w:lang w:eastAsia="sv-SE"/>
              </w:rPr>
              <w:t>bandCombinationIndex</w:t>
            </w:r>
          </w:p>
          <w:p w14:paraId="300BDE56" w14:textId="77777777" w:rsidR="00A8221D" w:rsidRPr="00B55E3E" w:rsidRDefault="00A8221D" w:rsidP="00FB1467">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bl>
    <w:p w14:paraId="5F9E5D1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8221D" w:rsidRPr="00B55E3E" w14:paraId="771F1A43" w14:textId="77777777" w:rsidTr="00FB1467">
        <w:tc>
          <w:tcPr>
            <w:tcW w:w="2830" w:type="dxa"/>
            <w:tcBorders>
              <w:top w:val="single" w:sz="4" w:space="0" w:color="auto"/>
              <w:left w:val="single" w:sz="4" w:space="0" w:color="auto"/>
              <w:bottom w:val="single" w:sz="4" w:space="0" w:color="auto"/>
              <w:right w:val="single" w:sz="4" w:space="0" w:color="auto"/>
            </w:tcBorders>
            <w:hideMark/>
          </w:tcPr>
          <w:p w14:paraId="59671CF1" w14:textId="77777777" w:rsidR="00A8221D" w:rsidRPr="00B55E3E" w:rsidRDefault="00A8221D" w:rsidP="00FB1467">
            <w:pPr>
              <w:pStyle w:val="TAH"/>
              <w:rPr>
                <w:lang w:eastAsia="sv-SE"/>
              </w:rPr>
            </w:pPr>
            <w:r w:rsidRPr="00B55E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3CE299B" w14:textId="77777777" w:rsidR="00A8221D" w:rsidRPr="00B55E3E" w:rsidRDefault="00A8221D" w:rsidP="00FB1467">
            <w:pPr>
              <w:pStyle w:val="TAH"/>
              <w:rPr>
                <w:lang w:eastAsia="sv-SE"/>
              </w:rPr>
            </w:pPr>
            <w:r w:rsidRPr="00B55E3E">
              <w:rPr>
                <w:lang w:eastAsia="sv-SE"/>
              </w:rPr>
              <w:t>Explanation</w:t>
            </w:r>
          </w:p>
        </w:tc>
      </w:tr>
      <w:tr w:rsidR="00A8221D" w:rsidRPr="00B55E3E" w14:paraId="3082430B" w14:textId="77777777" w:rsidTr="00FB1467">
        <w:tc>
          <w:tcPr>
            <w:tcW w:w="2830" w:type="dxa"/>
            <w:tcBorders>
              <w:top w:val="single" w:sz="4" w:space="0" w:color="auto"/>
              <w:left w:val="single" w:sz="4" w:space="0" w:color="auto"/>
              <w:bottom w:val="single" w:sz="4" w:space="0" w:color="auto"/>
              <w:right w:val="single" w:sz="4" w:space="0" w:color="auto"/>
            </w:tcBorders>
            <w:hideMark/>
          </w:tcPr>
          <w:p w14:paraId="7F3F7F50" w14:textId="77777777" w:rsidR="00A8221D" w:rsidRPr="00B55E3E" w:rsidRDefault="00A8221D" w:rsidP="00FB1467">
            <w:pPr>
              <w:pStyle w:val="TAL"/>
              <w:rPr>
                <w:i/>
                <w:lang w:eastAsia="sv-SE"/>
              </w:rPr>
            </w:pPr>
            <w:r w:rsidRPr="00B55E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42040D62" w14:textId="77777777" w:rsidR="00A8221D" w:rsidRPr="00B55E3E" w:rsidRDefault="00A8221D" w:rsidP="00FB1467">
            <w:pPr>
              <w:pStyle w:val="TAL"/>
              <w:rPr>
                <w:lang w:eastAsia="sv-SE"/>
              </w:rPr>
            </w:pPr>
            <w:r w:rsidRPr="00B55E3E">
              <w:rPr>
                <w:lang w:eastAsia="sv-SE"/>
              </w:rPr>
              <w:t>The field is mandatory present upon SN addition and SN change. It is optionally present upon SN modification and inter-MN handover without SN change. Otherwise, the field is absent.</w:t>
            </w:r>
          </w:p>
        </w:tc>
      </w:tr>
    </w:tbl>
    <w:p w14:paraId="1052B9B1" w14:textId="77777777" w:rsidR="00A8221D" w:rsidRPr="00B55E3E" w:rsidRDefault="00A8221D" w:rsidP="00A8221D"/>
    <w:p w14:paraId="50AA73B9" w14:textId="77777777" w:rsidR="00A8221D" w:rsidRPr="00B55E3E" w:rsidRDefault="00A8221D" w:rsidP="00A8221D">
      <w:pPr>
        <w:pStyle w:val="NO"/>
        <w:rPr>
          <w:rFonts w:eastAsia="Yu Mincho"/>
        </w:rPr>
      </w:pPr>
      <w:r w:rsidRPr="00B55E3E">
        <w:rPr>
          <w:rFonts w:eastAsia="Yu Mincho"/>
        </w:rPr>
        <w:t>NOTE 3:</w:t>
      </w:r>
      <w:r w:rsidRPr="00B55E3E">
        <w:rPr>
          <w:rFonts w:eastAsia="Yu Mincho"/>
        </w:rPr>
        <w:tab/>
        <w:t xml:space="preserve">The following table indicates per MN RAT and SN RAT whether RAT capabilities are included or not in </w:t>
      </w:r>
      <w:r w:rsidRPr="00B55E3E">
        <w:rPr>
          <w:rFonts w:eastAsia="Yu Mincho"/>
          <w:i/>
        </w:rPr>
        <w:t>ue-CapabilityInfo</w:t>
      </w:r>
      <w:r w:rsidRPr="00B55E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8221D" w:rsidRPr="00B55E3E" w14:paraId="3FC2E7A8" w14:textId="77777777" w:rsidTr="00FB1467">
        <w:tc>
          <w:tcPr>
            <w:tcW w:w="2889" w:type="dxa"/>
            <w:tcBorders>
              <w:top w:val="single" w:sz="4" w:space="0" w:color="auto"/>
              <w:left w:val="single" w:sz="4" w:space="0" w:color="auto"/>
              <w:bottom w:val="single" w:sz="4" w:space="0" w:color="auto"/>
              <w:right w:val="single" w:sz="4" w:space="0" w:color="auto"/>
            </w:tcBorders>
            <w:hideMark/>
          </w:tcPr>
          <w:p w14:paraId="3626516E" w14:textId="77777777" w:rsidR="00A8221D" w:rsidRPr="00B55E3E" w:rsidRDefault="00A8221D" w:rsidP="00FB1467">
            <w:pPr>
              <w:pStyle w:val="TAH"/>
              <w:rPr>
                <w:rFonts w:eastAsia="Yu Mincho"/>
                <w:lang w:eastAsia="sv-SE"/>
              </w:rPr>
            </w:pPr>
            <w:r w:rsidRPr="00B55E3E">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770EBEE7" w14:textId="77777777" w:rsidR="00A8221D" w:rsidRPr="00B55E3E" w:rsidRDefault="00A8221D" w:rsidP="00FB1467">
            <w:pPr>
              <w:pStyle w:val="TAH"/>
              <w:rPr>
                <w:rFonts w:eastAsia="Yu Mincho"/>
                <w:lang w:eastAsia="sv-SE"/>
              </w:rPr>
            </w:pPr>
            <w:r w:rsidRPr="00B55E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0BBE8ADF" w14:textId="77777777" w:rsidR="00A8221D" w:rsidRPr="00B55E3E" w:rsidRDefault="00A8221D" w:rsidP="00FB1467">
            <w:pPr>
              <w:pStyle w:val="TAH"/>
              <w:rPr>
                <w:rFonts w:eastAsia="Yu Mincho"/>
                <w:lang w:eastAsia="sv-SE"/>
              </w:rPr>
            </w:pPr>
            <w:r w:rsidRPr="00B55E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27E256AB" w14:textId="77777777" w:rsidR="00A8221D" w:rsidRPr="00B55E3E" w:rsidRDefault="00A8221D" w:rsidP="00FB1467">
            <w:pPr>
              <w:pStyle w:val="TAH"/>
              <w:rPr>
                <w:rFonts w:eastAsia="Yu Mincho"/>
                <w:lang w:eastAsia="sv-SE"/>
              </w:rPr>
            </w:pPr>
            <w:r w:rsidRPr="00B55E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123A6CE" w14:textId="77777777" w:rsidR="00A8221D" w:rsidRPr="00B55E3E" w:rsidRDefault="00A8221D" w:rsidP="00FB1467">
            <w:pPr>
              <w:pStyle w:val="TAH"/>
              <w:rPr>
                <w:rFonts w:eastAsia="Yu Mincho"/>
                <w:lang w:eastAsia="sv-SE"/>
              </w:rPr>
            </w:pPr>
            <w:r w:rsidRPr="00B55E3E">
              <w:rPr>
                <w:rFonts w:eastAsia="Yu Mincho"/>
                <w:lang w:eastAsia="sv-SE"/>
              </w:rPr>
              <w:t>MR-DC capabilities</w:t>
            </w:r>
          </w:p>
        </w:tc>
      </w:tr>
      <w:tr w:rsidR="00A8221D" w:rsidRPr="00B55E3E" w14:paraId="239D7F32" w14:textId="77777777" w:rsidTr="00FB1467">
        <w:tc>
          <w:tcPr>
            <w:tcW w:w="2889" w:type="dxa"/>
            <w:tcBorders>
              <w:top w:val="single" w:sz="4" w:space="0" w:color="auto"/>
              <w:left w:val="single" w:sz="4" w:space="0" w:color="auto"/>
              <w:bottom w:val="single" w:sz="4" w:space="0" w:color="auto"/>
              <w:right w:val="single" w:sz="4" w:space="0" w:color="auto"/>
            </w:tcBorders>
            <w:hideMark/>
          </w:tcPr>
          <w:p w14:paraId="333DE210" w14:textId="77777777" w:rsidR="00A8221D" w:rsidRPr="00B55E3E" w:rsidRDefault="00A8221D" w:rsidP="00FB1467">
            <w:pPr>
              <w:pStyle w:val="TAL"/>
              <w:rPr>
                <w:rFonts w:eastAsia="Yu Mincho"/>
                <w:lang w:eastAsia="sv-SE"/>
              </w:rPr>
            </w:pPr>
            <w:r w:rsidRPr="00B55E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681644F8" w14:textId="77777777" w:rsidR="00A8221D" w:rsidRPr="00B55E3E" w:rsidRDefault="00A8221D" w:rsidP="00FB1467">
            <w:pPr>
              <w:pStyle w:val="TAL"/>
              <w:rPr>
                <w:rFonts w:eastAsia="Yu Mincho"/>
                <w:lang w:eastAsia="sv-SE"/>
              </w:rPr>
            </w:pPr>
            <w:r w:rsidRPr="00B55E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960D109" w14:textId="77777777" w:rsidR="00A8221D" w:rsidRPr="00B55E3E" w:rsidRDefault="00A8221D" w:rsidP="00FB1467">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5240122C" w14:textId="77777777" w:rsidR="00A8221D" w:rsidRPr="00B55E3E" w:rsidRDefault="00A8221D" w:rsidP="00FB1467">
            <w:pPr>
              <w:pStyle w:val="TAL"/>
              <w:rPr>
                <w:rFonts w:eastAsia="Yu Mincho"/>
                <w:lang w:eastAsia="sv-SE"/>
              </w:rPr>
            </w:pPr>
            <w:r w:rsidRPr="00B55E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F05FBE5" w14:textId="77777777" w:rsidR="00A8221D" w:rsidRPr="00B55E3E" w:rsidRDefault="00A8221D" w:rsidP="00FB1467">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r>
      <w:tr w:rsidR="00A8221D" w:rsidRPr="00B55E3E" w14:paraId="5AF8ECD7" w14:textId="77777777" w:rsidTr="00FB1467">
        <w:tc>
          <w:tcPr>
            <w:tcW w:w="2889" w:type="dxa"/>
            <w:tcBorders>
              <w:top w:val="single" w:sz="4" w:space="0" w:color="auto"/>
              <w:left w:val="single" w:sz="4" w:space="0" w:color="auto"/>
              <w:bottom w:val="single" w:sz="4" w:space="0" w:color="auto"/>
              <w:right w:val="single" w:sz="4" w:space="0" w:color="auto"/>
            </w:tcBorders>
          </w:tcPr>
          <w:p w14:paraId="6C257681" w14:textId="77777777" w:rsidR="00A8221D" w:rsidRPr="00B55E3E" w:rsidRDefault="00A8221D" w:rsidP="00FB1467">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74402ECB" w14:textId="77777777" w:rsidR="00A8221D" w:rsidRPr="00B55E3E" w:rsidRDefault="00A8221D" w:rsidP="00FB1467">
            <w:pPr>
              <w:pStyle w:val="TAL"/>
              <w:rPr>
                <w:rFonts w:eastAsia="Yu Mincho"/>
                <w:lang w:eastAsia="sv-SE"/>
              </w:rPr>
            </w:pPr>
            <w:r w:rsidRPr="00B55E3E">
              <w:t>E-UTRA</w:t>
            </w:r>
          </w:p>
        </w:tc>
        <w:tc>
          <w:tcPr>
            <w:tcW w:w="2915" w:type="dxa"/>
            <w:tcBorders>
              <w:top w:val="single" w:sz="4" w:space="0" w:color="auto"/>
              <w:left w:val="single" w:sz="4" w:space="0" w:color="auto"/>
              <w:bottom w:val="single" w:sz="4" w:space="0" w:color="auto"/>
              <w:right w:val="single" w:sz="4" w:space="0" w:color="auto"/>
            </w:tcBorders>
          </w:tcPr>
          <w:p w14:paraId="5D500C5E" w14:textId="77777777" w:rsidR="00A8221D" w:rsidRPr="00B55E3E" w:rsidRDefault="00A8221D" w:rsidP="00FB1467">
            <w:pPr>
              <w:pStyle w:val="TAL"/>
              <w:rPr>
                <w:rFonts w:eastAsia="Yu Mincho"/>
                <w:lang w:eastAsia="sv-SE"/>
              </w:rPr>
            </w:pPr>
            <w:r w:rsidRPr="00B55E3E">
              <w:t>Not included</w:t>
            </w:r>
          </w:p>
        </w:tc>
        <w:tc>
          <w:tcPr>
            <w:tcW w:w="2915" w:type="dxa"/>
            <w:tcBorders>
              <w:top w:val="single" w:sz="4" w:space="0" w:color="auto"/>
              <w:left w:val="single" w:sz="4" w:space="0" w:color="auto"/>
              <w:bottom w:val="single" w:sz="4" w:space="0" w:color="auto"/>
              <w:right w:val="single" w:sz="4" w:space="0" w:color="auto"/>
            </w:tcBorders>
          </w:tcPr>
          <w:p w14:paraId="62F75E45" w14:textId="77777777" w:rsidR="00A8221D" w:rsidRPr="00B55E3E" w:rsidRDefault="00A8221D" w:rsidP="00FB1467">
            <w:pPr>
              <w:pStyle w:val="TAL"/>
              <w:rPr>
                <w:rFonts w:eastAsia="Yu Mincho"/>
                <w:lang w:eastAsia="sv-SE"/>
              </w:rPr>
            </w:pPr>
            <w:r w:rsidRPr="00B55E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E85B07" w14:textId="77777777" w:rsidR="00A8221D" w:rsidRPr="00B55E3E" w:rsidRDefault="00A8221D" w:rsidP="00FB1467">
            <w:pPr>
              <w:pStyle w:val="TAL"/>
              <w:rPr>
                <w:rFonts w:eastAsia="Yu Mincho"/>
                <w:lang w:eastAsia="sv-SE"/>
              </w:rPr>
            </w:pPr>
            <w:r w:rsidRPr="00B55E3E">
              <w:rPr>
                <w:rFonts w:eastAsia="Yu Mincho"/>
              </w:rPr>
              <w:t>Need not be included if the UE Radio Capability ID as specified in 23.502 [43] is used. Included otherwise</w:t>
            </w:r>
          </w:p>
        </w:tc>
      </w:tr>
      <w:tr w:rsidR="00A8221D" w:rsidRPr="00B55E3E" w14:paraId="76BEC0DB" w14:textId="77777777" w:rsidTr="00FB1467">
        <w:tc>
          <w:tcPr>
            <w:tcW w:w="2889" w:type="dxa"/>
            <w:tcBorders>
              <w:top w:val="single" w:sz="4" w:space="0" w:color="auto"/>
              <w:left w:val="single" w:sz="4" w:space="0" w:color="auto"/>
              <w:bottom w:val="single" w:sz="4" w:space="0" w:color="auto"/>
              <w:right w:val="single" w:sz="4" w:space="0" w:color="auto"/>
            </w:tcBorders>
          </w:tcPr>
          <w:p w14:paraId="1AA2D105" w14:textId="77777777" w:rsidR="00A8221D" w:rsidRPr="00B55E3E" w:rsidRDefault="00A8221D" w:rsidP="00FB1467">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73396948" w14:textId="77777777" w:rsidR="00A8221D" w:rsidRPr="00B55E3E" w:rsidRDefault="00A8221D" w:rsidP="00FB1467">
            <w:pPr>
              <w:pStyle w:val="TAL"/>
              <w:rPr>
                <w:rFonts w:eastAsia="Yu Mincho"/>
                <w:lang w:eastAsia="sv-SE"/>
              </w:rPr>
            </w:pPr>
            <w:r w:rsidRPr="00B55E3E">
              <w:t>NR</w:t>
            </w:r>
          </w:p>
        </w:tc>
        <w:tc>
          <w:tcPr>
            <w:tcW w:w="2915" w:type="dxa"/>
            <w:tcBorders>
              <w:top w:val="single" w:sz="4" w:space="0" w:color="auto"/>
              <w:left w:val="single" w:sz="4" w:space="0" w:color="auto"/>
              <w:bottom w:val="single" w:sz="4" w:space="0" w:color="auto"/>
              <w:right w:val="single" w:sz="4" w:space="0" w:color="auto"/>
            </w:tcBorders>
          </w:tcPr>
          <w:p w14:paraId="7C88DF65" w14:textId="77777777" w:rsidR="00A8221D" w:rsidRPr="00B55E3E" w:rsidRDefault="00A8221D" w:rsidP="00FB1467">
            <w:pPr>
              <w:pStyle w:val="TAL"/>
              <w:rPr>
                <w:rFonts w:eastAsia="Yu Mincho"/>
                <w:lang w:eastAsia="sv-SE"/>
              </w:rPr>
            </w:pPr>
            <w:r w:rsidRPr="00B55E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9EF29CB" w14:textId="77777777" w:rsidR="00A8221D" w:rsidRPr="00B55E3E" w:rsidRDefault="00A8221D" w:rsidP="00FB1467">
            <w:pPr>
              <w:pStyle w:val="TAL"/>
              <w:rPr>
                <w:rFonts w:eastAsia="Yu Mincho"/>
                <w:lang w:eastAsia="sv-SE"/>
              </w:rPr>
            </w:pPr>
            <w:r w:rsidRPr="00B55E3E">
              <w:t>Not included</w:t>
            </w:r>
          </w:p>
        </w:tc>
        <w:tc>
          <w:tcPr>
            <w:tcW w:w="2916" w:type="dxa"/>
            <w:tcBorders>
              <w:top w:val="single" w:sz="4" w:space="0" w:color="auto"/>
              <w:left w:val="single" w:sz="4" w:space="0" w:color="auto"/>
              <w:bottom w:val="single" w:sz="4" w:space="0" w:color="auto"/>
              <w:right w:val="single" w:sz="4" w:space="0" w:color="auto"/>
            </w:tcBorders>
          </w:tcPr>
          <w:p w14:paraId="57230D36" w14:textId="77777777" w:rsidR="00A8221D" w:rsidRPr="00B55E3E" w:rsidRDefault="00A8221D" w:rsidP="00FB1467">
            <w:pPr>
              <w:pStyle w:val="TAL"/>
              <w:rPr>
                <w:rFonts w:eastAsia="Yu Mincho"/>
                <w:lang w:eastAsia="sv-SE"/>
              </w:rPr>
            </w:pPr>
            <w:r w:rsidRPr="00B55E3E">
              <w:t>Not included</w:t>
            </w:r>
          </w:p>
        </w:tc>
      </w:tr>
    </w:tbl>
    <w:p w14:paraId="0EF99583" w14:textId="77777777" w:rsidR="00A8221D" w:rsidRPr="00B55E3E" w:rsidRDefault="00A8221D" w:rsidP="00A8221D"/>
    <w:p w14:paraId="17E97120" w14:textId="77777777" w:rsidR="00A8221D" w:rsidRPr="00B55E3E" w:rsidRDefault="00A8221D" w:rsidP="00A8221D">
      <w:pPr>
        <w:pStyle w:val="Heading4"/>
      </w:pPr>
      <w:bookmarkStart w:id="2504" w:name="_Toc60777638"/>
      <w:bookmarkStart w:id="2505" w:name="_Toc115429533"/>
      <w:r w:rsidRPr="00B55E3E">
        <w:t>–</w:t>
      </w:r>
      <w:r w:rsidRPr="00B55E3E">
        <w:tab/>
      </w:r>
      <w:r w:rsidRPr="00B55E3E">
        <w:rPr>
          <w:i/>
        </w:rPr>
        <w:t>MeasurementTimingConfiguration</w:t>
      </w:r>
      <w:bookmarkEnd w:id="2504"/>
      <w:bookmarkEnd w:id="2505"/>
    </w:p>
    <w:p w14:paraId="71A58461" w14:textId="77777777" w:rsidR="00A8221D" w:rsidRPr="00B55E3E" w:rsidRDefault="00A8221D" w:rsidP="00A8221D">
      <w:r w:rsidRPr="00B55E3E">
        <w:t xml:space="preserve">The </w:t>
      </w:r>
      <w:r w:rsidRPr="00B55E3E">
        <w:rPr>
          <w:i/>
        </w:rPr>
        <w:t xml:space="preserve">MeasurementTimingConfiguration </w:t>
      </w:r>
      <w:r w:rsidRPr="00B55E3E">
        <w:t>message is used to convey assistance information for measurement timing.</w:t>
      </w:r>
    </w:p>
    <w:p w14:paraId="75D4806F" w14:textId="77777777" w:rsidR="00A8221D" w:rsidRPr="00B55E3E" w:rsidRDefault="00A8221D" w:rsidP="00A8221D">
      <w:pPr>
        <w:pStyle w:val="B1"/>
      </w:pPr>
      <w:r w:rsidRPr="00B55E3E">
        <w:t xml:space="preserve">Direction: en-gNB to eNB, eNB to en-gNB, gNB to gNB, ng-eNB to gNB, gNB to ng-eNB, ng-eNB to ng-eNB, gNB DU to gNB CU, </w:t>
      </w:r>
      <w:r w:rsidRPr="00B55E3E">
        <w:rPr>
          <w:rFonts w:eastAsia="SimSun"/>
        </w:rPr>
        <w:t>and gNB CU to gNB DU</w:t>
      </w:r>
      <w:r w:rsidRPr="00B55E3E">
        <w:t>.</w:t>
      </w:r>
    </w:p>
    <w:p w14:paraId="7450249F" w14:textId="77777777" w:rsidR="00A8221D" w:rsidRPr="00B55E3E" w:rsidRDefault="00A8221D" w:rsidP="00A8221D">
      <w:pPr>
        <w:pStyle w:val="TH"/>
      </w:pPr>
      <w:r w:rsidRPr="00B55E3E">
        <w:rPr>
          <w:i/>
        </w:rPr>
        <w:t>MeasurementTimingConfiguration</w:t>
      </w:r>
      <w:r w:rsidRPr="00B55E3E">
        <w:t xml:space="preserve"> message</w:t>
      </w:r>
    </w:p>
    <w:p w14:paraId="4199E32B" w14:textId="77777777" w:rsidR="00A8221D" w:rsidRPr="00B55E3E" w:rsidRDefault="00A8221D" w:rsidP="00A8221D">
      <w:pPr>
        <w:pStyle w:val="PL"/>
        <w:rPr>
          <w:color w:val="808080"/>
        </w:rPr>
      </w:pPr>
      <w:r w:rsidRPr="00B55E3E">
        <w:rPr>
          <w:color w:val="808080"/>
        </w:rPr>
        <w:t>-- ASN1START</w:t>
      </w:r>
    </w:p>
    <w:p w14:paraId="47ACC8C1" w14:textId="77777777" w:rsidR="00A8221D" w:rsidRPr="00B55E3E" w:rsidRDefault="00A8221D" w:rsidP="00A8221D">
      <w:pPr>
        <w:pStyle w:val="PL"/>
        <w:rPr>
          <w:color w:val="808080"/>
        </w:rPr>
      </w:pPr>
      <w:r w:rsidRPr="00B55E3E">
        <w:rPr>
          <w:color w:val="808080"/>
        </w:rPr>
        <w:t>-- TAG-MEASUREMENT-TIMING-CONFIGURATION-START</w:t>
      </w:r>
    </w:p>
    <w:p w14:paraId="4A9E6FAD" w14:textId="77777777" w:rsidR="00A8221D" w:rsidRPr="00B55E3E" w:rsidRDefault="00A8221D" w:rsidP="00A8221D">
      <w:pPr>
        <w:pStyle w:val="PL"/>
      </w:pPr>
    </w:p>
    <w:p w14:paraId="3B2F1857" w14:textId="77777777" w:rsidR="00A8221D" w:rsidRPr="00B55E3E" w:rsidRDefault="00A8221D" w:rsidP="00A8221D">
      <w:pPr>
        <w:pStyle w:val="PL"/>
      </w:pPr>
      <w:r w:rsidRPr="00B55E3E">
        <w:t xml:space="preserve">MeasurementTimingConfiguration ::=      </w:t>
      </w:r>
      <w:r w:rsidRPr="00B55E3E">
        <w:rPr>
          <w:color w:val="993366"/>
        </w:rPr>
        <w:t>SEQUENCE</w:t>
      </w:r>
      <w:r w:rsidRPr="00B55E3E">
        <w:t xml:space="preserve"> {</w:t>
      </w:r>
    </w:p>
    <w:p w14:paraId="18C588F1"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6D233607" w14:textId="77777777" w:rsidR="00A8221D" w:rsidRPr="00B55E3E" w:rsidRDefault="00A8221D" w:rsidP="00A8221D">
      <w:pPr>
        <w:pStyle w:val="PL"/>
      </w:pPr>
      <w:r w:rsidRPr="00B55E3E">
        <w:t xml:space="preserve">        c1                                      </w:t>
      </w:r>
      <w:r w:rsidRPr="00B55E3E">
        <w:rPr>
          <w:color w:val="993366"/>
        </w:rPr>
        <w:t>CHOICE</w:t>
      </w:r>
      <w:r w:rsidRPr="00B55E3E">
        <w:t>{</w:t>
      </w:r>
    </w:p>
    <w:p w14:paraId="7ADC9862" w14:textId="77777777" w:rsidR="00A8221D" w:rsidRPr="00B55E3E" w:rsidRDefault="00A8221D" w:rsidP="00A8221D">
      <w:pPr>
        <w:pStyle w:val="PL"/>
      </w:pPr>
      <w:r w:rsidRPr="00B55E3E">
        <w:t xml:space="preserve">            measTimingConf                          MeasurementTimingConfiguration-IEs,</w:t>
      </w:r>
    </w:p>
    <w:p w14:paraId="7BCEF2E4"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D490871" w14:textId="77777777" w:rsidR="00A8221D" w:rsidRPr="00B55E3E" w:rsidRDefault="00A8221D" w:rsidP="00A8221D">
      <w:pPr>
        <w:pStyle w:val="PL"/>
      </w:pPr>
      <w:r w:rsidRPr="00B55E3E">
        <w:t xml:space="preserve">        },</w:t>
      </w:r>
    </w:p>
    <w:p w14:paraId="05D5BB62"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73825A64" w14:textId="77777777" w:rsidR="00A8221D" w:rsidRPr="00B55E3E" w:rsidRDefault="00A8221D" w:rsidP="00A8221D">
      <w:pPr>
        <w:pStyle w:val="PL"/>
      </w:pPr>
      <w:r w:rsidRPr="00B55E3E">
        <w:t xml:space="preserve">    }</w:t>
      </w:r>
    </w:p>
    <w:p w14:paraId="6AD2AC94" w14:textId="77777777" w:rsidR="00A8221D" w:rsidRPr="00B55E3E" w:rsidRDefault="00A8221D" w:rsidP="00A8221D">
      <w:pPr>
        <w:pStyle w:val="PL"/>
      </w:pPr>
      <w:r w:rsidRPr="00B55E3E">
        <w:t>}</w:t>
      </w:r>
    </w:p>
    <w:p w14:paraId="2F33AC84" w14:textId="77777777" w:rsidR="00A8221D" w:rsidRPr="00B55E3E" w:rsidRDefault="00A8221D" w:rsidP="00A8221D">
      <w:pPr>
        <w:pStyle w:val="PL"/>
      </w:pPr>
    </w:p>
    <w:p w14:paraId="6C6E1C71" w14:textId="77777777" w:rsidR="00A8221D" w:rsidRPr="00B55E3E" w:rsidRDefault="00A8221D" w:rsidP="00A8221D">
      <w:pPr>
        <w:pStyle w:val="PL"/>
      </w:pPr>
      <w:r w:rsidRPr="00B55E3E">
        <w:t xml:space="preserve">MeasurementTimingConfiguration-IEs ::=  </w:t>
      </w:r>
      <w:r w:rsidRPr="00B55E3E">
        <w:rPr>
          <w:color w:val="993366"/>
        </w:rPr>
        <w:t>SEQUENCE</w:t>
      </w:r>
      <w:r w:rsidRPr="00B55E3E">
        <w:t xml:space="preserve"> {</w:t>
      </w:r>
    </w:p>
    <w:p w14:paraId="574608BF" w14:textId="77777777" w:rsidR="00A8221D" w:rsidRPr="00B55E3E" w:rsidRDefault="00A8221D" w:rsidP="00A8221D">
      <w:pPr>
        <w:pStyle w:val="PL"/>
      </w:pPr>
      <w:r w:rsidRPr="00B55E3E">
        <w:t xml:space="preserve">    measTiming                              MeasTimingList                                      </w:t>
      </w:r>
      <w:r w:rsidRPr="00B55E3E">
        <w:rPr>
          <w:color w:val="993366"/>
        </w:rPr>
        <w:t>OPTIONAL</w:t>
      </w:r>
      <w:r w:rsidRPr="00B55E3E">
        <w:t>,</w:t>
      </w:r>
    </w:p>
    <w:p w14:paraId="34CA5E3B" w14:textId="77777777" w:rsidR="00A8221D" w:rsidRPr="00B55E3E" w:rsidRDefault="00A8221D" w:rsidP="00A8221D">
      <w:pPr>
        <w:pStyle w:val="PL"/>
      </w:pPr>
      <w:r w:rsidRPr="00B55E3E">
        <w:t xml:space="preserve">    nonCriticalExtension                    MeasurementTimingConfiguration-v1550-IEs            </w:t>
      </w:r>
      <w:r w:rsidRPr="00B55E3E">
        <w:rPr>
          <w:color w:val="993366"/>
        </w:rPr>
        <w:t>OPTIONAL</w:t>
      </w:r>
    </w:p>
    <w:p w14:paraId="528DC4EA" w14:textId="77777777" w:rsidR="00A8221D" w:rsidRPr="00B55E3E" w:rsidRDefault="00A8221D" w:rsidP="00A8221D">
      <w:pPr>
        <w:pStyle w:val="PL"/>
      </w:pPr>
      <w:r w:rsidRPr="00B55E3E">
        <w:t>}</w:t>
      </w:r>
    </w:p>
    <w:p w14:paraId="23C829CA" w14:textId="77777777" w:rsidR="00A8221D" w:rsidRPr="00B55E3E" w:rsidRDefault="00A8221D" w:rsidP="00A8221D">
      <w:pPr>
        <w:pStyle w:val="PL"/>
      </w:pPr>
    </w:p>
    <w:p w14:paraId="50F7E99F" w14:textId="77777777" w:rsidR="00A8221D" w:rsidRPr="00B55E3E" w:rsidRDefault="00A8221D" w:rsidP="00A8221D">
      <w:pPr>
        <w:pStyle w:val="PL"/>
      </w:pPr>
      <w:r w:rsidRPr="00B55E3E">
        <w:t xml:space="preserve">MeasurementTimingConfiguration-v1550-IEs ::= </w:t>
      </w:r>
      <w:r w:rsidRPr="00B55E3E">
        <w:rPr>
          <w:color w:val="993366"/>
        </w:rPr>
        <w:t>SEQUENCE</w:t>
      </w:r>
      <w:r w:rsidRPr="00B55E3E">
        <w:t xml:space="preserve"> {</w:t>
      </w:r>
    </w:p>
    <w:p w14:paraId="51CA5E4A" w14:textId="77777777" w:rsidR="00A8221D" w:rsidRPr="00B55E3E" w:rsidRDefault="00A8221D" w:rsidP="00A8221D">
      <w:pPr>
        <w:pStyle w:val="PL"/>
      </w:pPr>
      <w:r w:rsidRPr="00B55E3E">
        <w:t xml:space="preserve">    campOnFirstSSB                               </w:t>
      </w:r>
      <w:r w:rsidRPr="00B55E3E">
        <w:rPr>
          <w:color w:val="993366"/>
        </w:rPr>
        <w:t>BOOLEAN</w:t>
      </w:r>
      <w:r w:rsidRPr="00B55E3E">
        <w:t>,</w:t>
      </w:r>
    </w:p>
    <w:p w14:paraId="5B901B71" w14:textId="77777777" w:rsidR="00A8221D" w:rsidRPr="00B55E3E" w:rsidRDefault="00A8221D" w:rsidP="00A8221D">
      <w:pPr>
        <w:pStyle w:val="PL"/>
      </w:pPr>
      <w:r w:rsidRPr="00B55E3E">
        <w:t xml:space="preserve">    psCellOnlyOnFirstSSB                         </w:t>
      </w:r>
      <w:r w:rsidRPr="00B55E3E">
        <w:rPr>
          <w:color w:val="993366"/>
        </w:rPr>
        <w:t>BOOLEAN</w:t>
      </w:r>
      <w:r w:rsidRPr="00B55E3E">
        <w:t>,</w:t>
      </w:r>
    </w:p>
    <w:p w14:paraId="4279A0BB" w14:textId="77777777" w:rsidR="00A8221D" w:rsidRPr="00B55E3E" w:rsidRDefault="00A8221D" w:rsidP="00A8221D">
      <w:pPr>
        <w:pStyle w:val="PL"/>
      </w:pPr>
      <w:r w:rsidRPr="00B55E3E">
        <w:t xml:space="preserve">    nonCriticalExtension                         MeasurementTimingConfiguration-v1610-IEs       </w:t>
      </w:r>
      <w:r w:rsidRPr="00B55E3E">
        <w:rPr>
          <w:color w:val="993366"/>
        </w:rPr>
        <w:t>OPTIONAL</w:t>
      </w:r>
    </w:p>
    <w:p w14:paraId="4F18083D" w14:textId="77777777" w:rsidR="00A8221D" w:rsidRPr="00B55E3E" w:rsidRDefault="00A8221D" w:rsidP="00A8221D">
      <w:pPr>
        <w:pStyle w:val="PL"/>
      </w:pPr>
      <w:r w:rsidRPr="00B55E3E">
        <w:t>}</w:t>
      </w:r>
    </w:p>
    <w:p w14:paraId="6800F1FC" w14:textId="77777777" w:rsidR="00A8221D" w:rsidRPr="00B55E3E" w:rsidRDefault="00A8221D" w:rsidP="00A8221D">
      <w:pPr>
        <w:pStyle w:val="PL"/>
      </w:pPr>
    </w:p>
    <w:p w14:paraId="07504AFC" w14:textId="77777777" w:rsidR="00A8221D" w:rsidRPr="00B55E3E" w:rsidRDefault="00A8221D" w:rsidP="00A8221D">
      <w:pPr>
        <w:pStyle w:val="PL"/>
      </w:pPr>
      <w:r w:rsidRPr="00B55E3E">
        <w:t xml:space="preserve">MeasurementTimingConfiguration-v1610-IEs ::=  </w:t>
      </w:r>
      <w:r w:rsidRPr="00B55E3E">
        <w:rPr>
          <w:color w:val="993366"/>
        </w:rPr>
        <w:t>SEQUENCE</w:t>
      </w:r>
      <w:r w:rsidRPr="00B55E3E">
        <w:t xml:space="preserve"> {</w:t>
      </w:r>
    </w:p>
    <w:p w14:paraId="2E595162" w14:textId="77777777" w:rsidR="00A8221D" w:rsidRPr="00B55E3E" w:rsidRDefault="00A8221D" w:rsidP="00A8221D">
      <w:pPr>
        <w:pStyle w:val="PL"/>
      </w:pPr>
      <w:r w:rsidRPr="00B55E3E">
        <w:lastRenderedPageBreak/>
        <w:t xml:space="preserve">    csi-RS-Config-r16                             </w:t>
      </w:r>
      <w:r w:rsidRPr="00B55E3E">
        <w:rPr>
          <w:color w:val="993366"/>
        </w:rPr>
        <w:t>SEQUENCE</w:t>
      </w:r>
      <w:r w:rsidRPr="00B55E3E">
        <w:t xml:space="preserve"> {</w:t>
      </w:r>
    </w:p>
    <w:p w14:paraId="3393DA0B" w14:textId="77777777" w:rsidR="00A8221D" w:rsidRPr="00B55E3E" w:rsidRDefault="00A8221D" w:rsidP="00A8221D">
      <w:pPr>
        <w:pStyle w:val="PL"/>
      </w:pPr>
      <w:r w:rsidRPr="00B55E3E">
        <w:t xml:space="preserve">        csi-RS-SubcarrierSpacing-r16                  SubcarrierSpacing,</w:t>
      </w:r>
    </w:p>
    <w:p w14:paraId="4A20AFBD" w14:textId="77777777" w:rsidR="00A8221D" w:rsidRPr="00B55E3E" w:rsidRDefault="00A8221D" w:rsidP="00A8221D">
      <w:pPr>
        <w:pStyle w:val="PL"/>
      </w:pPr>
      <w:r w:rsidRPr="00B55E3E">
        <w:t xml:space="preserve">        csi-RS-CellMobility-r16                       CSI-RS-CellMobility,</w:t>
      </w:r>
    </w:p>
    <w:p w14:paraId="6302B409" w14:textId="77777777" w:rsidR="00A8221D" w:rsidRPr="00B55E3E" w:rsidRDefault="00A8221D" w:rsidP="00A8221D">
      <w:pPr>
        <w:pStyle w:val="PL"/>
      </w:pPr>
      <w:r w:rsidRPr="00B55E3E">
        <w:t xml:space="preserve">        refSSBFreq-r16                                ARFCN-ValueNR</w:t>
      </w:r>
    </w:p>
    <w:p w14:paraId="79C196F5" w14:textId="77777777" w:rsidR="00A8221D" w:rsidRPr="00B55E3E" w:rsidRDefault="00A8221D" w:rsidP="00A8221D">
      <w:pPr>
        <w:pStyle w:val="PL"/>
      </w:pPr>
      <w:r w:rsidRPr="00B55E3E">
        <w:t xml:space="preserve">    },</w:t>
      </w:r>
    </w:p>
    <w:p w14:paraId="12C91F1B"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8BB0A14" w14:textId="77777777" w:rsidR="00A8221D" w:rsidRPr="00B55E3E" w:rsidRDefault="00A8221D" w:rsidP="00A8221D">
      <w:pPr>
        <w:pStyle w:val="PL"/>
      </w:pPr>
      <w:r w:rsidRPr="00B55E3E">
        <w:t>}</w:t>
      </w:r>
    </w:p>
    <w:p w14:paraId="4A7E6EBE" w14:textId="77777777" w:rsidR="00A8221D" w:rsidRPr="00B55E3E" w:rsidRDefault="00A8221D" w:rsidP="00A8221D">
      <w:pPr>
        <w:pStyle w:val="PL"/>
      </w:pPr>
    </w:p>
    <w:p w14:paraId="6F6B41D1" w14:textId="77777777" w:rsidR="00A8221D" w:rsidRPr="00B55E3E" w:rsidRDefault="00A8221D" w:rsidP="00A8221D">
      <w:pPr>
        <w:pStyle w:val="PL"/>
      </w:pPr>
      <w:r w:rsidRPr="00B55E3E">
        <w:t xml:space="preserve">MeasTimingList ::=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MeasTiming</w:t>
      </w:r>
    </w:p>
    <w:p w14:paraId="00C8E41E" w14:textId="77777777" w:rsidR="00A8221D" w:rsidRPr="00B55E3E" w:rsidRDefault="00A8221D" w:rsidP="00A8221D">
      <w:pPr>
        <w:pStyle w:val="PL"/>
      </w:pPr>
    </w:p>
    <w:p w14:paraId="35E409AC" w14:textId="77777777" w:rsidR="00A8221D" w:rsidRPr="00B55E3E" w:rsidRDefault="00A8221D" w:rsidP="00A8221D">
      <w:pPr>
        <w:pStyle w:val="PL"/>
      </w:pPr>
      <w:r w:rsidRPr="00B55E3E">
        <w:t xml:space="preserve">MeasTiming ::= </w:t>
      </w:r>
      <w:r w:rsidRPr="00B55E3E">
        <w:rPr>
          <w:color w:val="993366"/>
        </w:rPr>
        <w:t>SEQUENCE</w:t>
      </w:r>
      <w:r w:rsidRPr="00B55E3E">
        <w:t xml:space="preserve"> {</w:t>
      </w:r>
    </w:p>
    <w:p w14:paraId="0853DCDD" w14:textId="77777777" w:rsidR="00A8221D" w:rsidRPr="00B55E3E" w:rsidRDefault="00A8221D" w:rsidP="00A8221D">
      <w:pPr>
        <w:pStyle w:val="PL"/>
      </w:pPr>
      <w:r w:rsidRPr="00B55E3E">
        <w:t xml:space="preserve">    frequencyAndTiming                      </w:t>
      </w:r>
      <w:r w:rsidRPr="00B55E3E">
        <w:rPr>
          <w:color w:val="993366"/>
        </w:rPr>
        <w:t>SEQUENCE</w:t>
      </w:r>
      <w:r w:rsidRPr="00B55E3E">
        <w:t xml:space="preserve"> {</w:t>
      </w:r>
    </w:p>
    <w:p w14:paraId="144CACE8" w14:textId="77777777" w:rsidR="00A8221D" w:rsidRPr="00B55E3E" w:rsidRDefault="00A8221D" w:rsidP="00A8221D">
      <w:pPr>
        <w:pStyle w:val="PL"/>
      </w:pPr>
      <w:r w:rsidRPr="00B55E3E">
        <w:t xml:space="preserve">        carrierFreq                             ARFCN-ValueNR,</w:t>
      </w:r>
    </w:p>
    <w:p w14:paraId="5C91F09C" w14:textId="77777777" w:rsidR="00A8221D" w:rsidRPr="00B55E3E" w:rsidRDefault="00A8221D" w:rsidP="00A8221D">
      <w:pPr>
        <w:pStyle w:val="PL"/>
      </w:pPr>
      <w:r w:rsidRPr="00B55E3E">
        <w:t xml:space="preserve">        ssbSubcarrierSpacing                    SubcarrierSpacing,</w:t>
      </w:r>
    </w:p>
    <w:p w14:paraId="65C87094" w14:textId="77777777" w:rsidR="00A8221D" w:rsidRPr="00B55E3E" w:rsidRDefault="00A8221D" w:rsidP="00A8221D">
      <w:pPr>
        <w:pStyle w:val="PL"/>
      </w:pPr>
      <w:r w:rsidRPr="00B55E3E">
        <w:t xml:space="preserve">        ssb-MeasurementTimingConfiguration      SSB-MTC,</w:t>
      </w:r>
    </w:p>
    <w:p w14:paraId="5593CAC9" w14:textId="77777777" w:rsidR="00A8221D" w:rsidRPr="00B55E3E" w:rsidRDefault="00A8221D" w:rsidP="00A8221D">
      <w:pPr>
        <w:pStyle w:val="PL"/>
      </w:pPr>
      <w:r w:rsidRPr="00B55E3E">
        <w:t xml:space="preserve">        ss-RSSI-Measurement                     SS-RSSI-Measurement                             </w:t>
      </w:r>
      <w:r w:rsidRPr="00B55E3E">
        <w:rPr>
          <w:color w:val="993366"/>
        </w:rPr>
        <w:t>OPTIONAL</w:t>
      </w:r>
    </w:p>
    <w:p w14:paraId="21D765E0" w14:textId="77777777" w:rsidR="00A8221D" w:rsidRPr="00B55E3E" w:rsidRDefault="00A8221D" w:rsidP="00A8221D">
      <w:pPr>
        <w:pStyle w:val="PL"/>
      </w:pPr>
      <w:r w:rsidRPr="00B55E3E">
        <w:t xml:space="preserve">    }                                                                                           </w:t>
      </w:r>
      <w:r w:rsidRPr="00B55E3E">
        <w:rPr>
          <w:color w:val="993366"/>
        </w:rPr>
        <w:t>OPTIONAL</w:t>
      </w:r>
      <w:r w:rsidRPr="00B55E3E">
        <w:t>,</w:t>
      </w:r>
    </w:p>
    <w:p w14:paraId="5F6C0895" w14:textId="77777777" w:rsidR="00A8221D" w:rsidRPr="00B55E3E" w:rsidRDefault="00A8221D" w:rsidP="00A8221D">
      <w:pPr>
        <w:pStyle w:val="PL"/>
      </w:pPr>
      <w:r w:rsidRPr="00B55E3E">
        <w:t xml:space="preserve">    ...,</w:t>
      </w:r>
    </w:p>
    <w:p w14:paraId="4E921D89" w14:textId="77777777" w:rsidR="00A8221D" w:rsidRPr="00B55E3E" w:rsidRDefault="00A8221D" w:rsidP="00A8221D">
      <w:pPr>
        <w:pStyle w:val="PL"/>
      </w:pPr>
      <w:r w:rsidRPr="00B55E3E">
        <w:t xml:space="preserve">    [[</w:t>
      </w:r>
    </w:p>
    <w:p w14:paraId="5683EFB4" w14:textId="77777777" w:rsidR="00A8221D" w:rsidRPr="00B55E3E" w:rsidRDefault="00A8221D" w:rsidP="00A8221D">
      <w:pPr>
        <w:pStyle w:val="PL"/>
      </w:pPr>
      <w:r w:rsidRPr="00B55E3E">
        <w:t xml:space="preserve">    ssb-ToMeasure                           SSB-ToMeasure                                       </w:t>
      </w:r>
      <w:r w:rsidRPr="00B55E3E">
        <w:rPr>
          <w:color w:val="993366"/>
        </w:rPr>
        <w:t>OPTIONAL</w:t>
      </w:r>
      <w:r w:rsidRPr="00B55E3E">
        <w:t>,</w:t>
      </w:r>
    </w:p>
    <w:p w14:paraId="1E8FAB8D" w14:textId="77777777" w:rsidR="00A8221D" w:rsidRPr="00B55E3E" w:rsidRDefault="00A8221D" w:rsidP="00A8221D">
      <w:pPr>
        <w:pStyle w:val="PL"/>
      </w:pPr>
      <w:r w:rsidRPr="00B55E3E">
        <w:t xml:space="preserve">    physCellId                              PhysCellId                                          </w:t>
      </w:r>
      <w:r w:rsidRPr="00B55E3E">
        <w:rPr>
          <w:color w:val="993366"/>
        </w:rPr>
        <w:t>OPTIONAL</w:t>
      </w:r>
    </w:p>
    <w:p w14:paraId="08B50DED" w14:textId="77777777" w:rsidR="00A8221D" w:rsidRPr="00B55E3E" w:rsidRDefault="00A8221D" w:rsidP="00A8221D">
      <w:pPr>
        <w:pStyle w:val="PL"/>
      </w:pPr>
      <w:r w:rsidRPr="00B55E3E">
        <w:t xml:space="preserve">    ]]</w:t>
      </w:r>
    </w:p>
    <w:p w14:paraId="24E3FE70" w14:textId="77777777" w:rsidR="00A8221D" w:rsidRPr="00B55E3E" w:rsidRDefault="00A8221D" w:rsidP="00A8221D">
      <w:pPr>
        <w:pStyle w:val="PL"/>
      </w:pPr>
      <w:r w:rsidRPr="00B55E3E">
        <w:t>}</w:t>
      </w:r>
    </w:p>
    <w:p w14:paraId="59A4D126" w14:textId="77777777" w:rsidR="00A8221D" w:rsidRPr="00B55E3E" w:rsidRDefault="00A8221D" w:rsidP="00A8221D">
      <w:pPr>
        <w:pStyle w:val="PL"/>
      </w:pPr>
    </w:p>
    <w:p w14:paraId="22F87D11" w14:textId="77777777" w:rsidR="00A8221D" w:rsidRPr="00B55E3E" w:rsidRDefault="00A8221D" w:rsidP="00A8221D">
      <w:pPr>
        <w:pStyle w:val="PL"/>
        <w:rPr>
          <w:color w:val="808080"/>
        </w:rPr>
      </w:pPr>
      <w:r w:rsidRPr="00B55E3E">
        <w:rPr>
          <w:color w:val="808080"/>
        </w:rPr>
        <w:t>-- TAG-MEASUREMENT-TIMING-CONFIGURATION-STOP</w:t>
      </w:r>
    </w:p>
    <w:p w14:paraId="31E2BBFC" w14:textId="77777777" w:rsidR="00A8221D" w:rsidRPr="00B55E3E" w:rsidRDefault="00A8221D" w:rsidP="00A8221D">
      <w:pPr>
        <w:pStyle w:val="PL"/>
        <w:rPr>
          <w:color w:val="808080"/>
        </w:rPr>
      </w:pPr>
      <w:r w:rsidRPr="00B55E3E">
        <w:rPr>
          <w:color w:val="808080"/>
        </w:rPr>
        <w:t>-- ASN1STOP</w:t>
      </w:r>
    </w:p>
    <w:p w14:paraId="62527EF9" w14:textId="77777777" w:rsidR="00A8221D" w:rsidRPr="00B55E3E" w:rsidRDefault="00A8221D" w:rsidP="00A8221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BEAD32E"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1DDFACA" w14:textId="77777777" w:rsidR="00A8221D" w:rsidRPr="00B55E3E" w:rsidRDefault="00A8221D" w:rsidP="00FB1467">
            <w:pPr>
              <w:pStyle w:val="TAH"/>
              <w:rPr>
                <w:lang w:eastAsia="sv-SE"/>
              </w:rPr>
            </w:pPr>
            <w:r w:rsidRPr="00B55E3E">
              <w:rPr>
                <w:i/>
                <w:lang w:eastAsia="sv-SE"/>
              </w:rPr>
              <w:t>MeasTiming</w:t>
            </w:r>
            <w:r w:rsidRPr="00B55E3E">
              <w:rPr>
                <w:lang w:eastAsia="sv-SE"/>
              </w:rPr>
              <w:t xml:space="preserve"> field descriptions</w:t>
            </w:r>
          </w:p>
        </w:tc>
      </w:tr>
      <w:tr w:rsidR="00A8221D" w:rsidRPr="00B55E3E" w14:paraId="71A9D867"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AB43D3D" w14:textId="77777777" w:rsidR="00A8221D" w:rsidRPr="00B55E3E" w:rsidRDefault="00A8221D" w:rsidP="00FB1467">
            <w:pPr>
              <w:pStyle w:val="TAL"/>
              <w:rPr>
                <w:b/>
                <w:i/>
                <w:lang w:eastAsia="sv-SE"/>
              </w:rPr>
            </w:pPr>
            <w:r w:rsidRPr="00B55E3E">
              <w:rPr>
                <w:b/>
                <w:i/>
                <w:lang w:eastAsia="sv-SE"/>
              </w:rPr>
              <w:t>carrierFreq, ssbSubcarrierSpacing</w:t>
            </w:r>
          </w:p>
          <w:p w14:paraId="7F9E2978" w14:textId="77777777" w:rsidR="00A8221D" w:rsidRPr="00B55E3E" w:rsidRDefault="00A8221D" w:rsidP="00FB1467">
            <w:pPr>
              <w:pStyle w:val="TAL"/>
              <w:rPr>
                <w:szCs w:val="18"/>
                <w:lang w:eastAsia="sv-SE"/>
              </w:rPr>
            </w:pPr>
            <w:r w:rsidRPr="00B55E3E">
              <w:rPr>
                <w:lang w:eastAsia="sv-SE"/>
              </w:rPr>
              <w:t>Indicates the frequency and subcarrier spacing of the SS block of the cell for which this message is included, or of other SS blocks within the same carrier.</w:t>
            </w:r>
          </w:p>
        </w:tc>
      </w:tr>
      <w:tr w:rsidR="00A8221D" w:rsidRPr="00B55E3E" w14:paraId="1B2832A3"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1BDFD258" w14:textId="77777777" w:rsidR="00A8221D" w:rsidRPr="00B55E3E" w:rsidRDefault="00A8221D" w:rsidP="00FB1467">
            <w:pPr>
              <w:pStyle w:val="TAL"/>
              <w:rPr>
                <w:b/>
                <w:i/>
                <w:lang w:eastAsia="sv-SE"/>
              </w:rPr>
            </w:pPr>
            <w:r w:rsidRPr="00B55E3E">
              <w:rPr>
                <w:b/>
                <w:i/>
                <w:lang w:eastAsia="sv-SE"/>
              </w:rPr>
              <w:t>ssb-MeasurementTimingConfiguration</w:t>
            </w:r>
          </w:p>
          <w:p w14:paraId="7495353C" w14:textId="77777777" w:rsidR="00A8221D" w:rsidRPr="00B55E3E" w:rsidRDefault="00A8221D" w:rsidP="00FB1467">
            <w:pPr>
              <w:pStyle w:val="TAL"/>
              <w:rPr>
                <w:lang w:eastAsia="sv-SE"/>
              </w:rPr>
            </w:pPr>
            <w:r w:rsidRPr="00B55E3E">
              <w:rPr>
                <w:lang w:eastAsia="sv-SE"/>
              </w:rPr>
              <w:t xml:space="preserve">Indicates the SMTC which can be used to search for SSB of the cell for which the message is included. </w:t>
            </w:r>
            <w:r w:rsidRPr="00B55E3E">
              <w:rPr>
                <w:rFonts w:cs="Arial"/>
                <w:lang w:eastAsia="sv-SE"/>
              </w:rPr>
              <w:t>When the message is included in "Served NR Cell Information" (see TS 36.423 [37]), "Served Cell Information NR"</w:t>
            </w:r>
            <w:r w:rsidRPr="00B55E3E">
              <w:rPr>
                <w:rFonts w:cs="Arial"/>
                <w:szCs w:val="18"/>
                <w:lang w:eastAsia="sv-SE"/>
              </w:rPr>
              <w:t xml:space="preserve"> (see TS 38.423 [35]), or "Served Cell Information" (see TS 38.473 [36])</w:t>
            </w:r>
            <w:r w:rsidRPr="00B55E3E">
              <w:rPr>
                <w:rFonts w:cs="Arial"/>
                <w:lang w:eastAsia="sv-SE"/>
              </w:rPr>
              <w:t>, the timing is based on the cell for which the message is included. When the message is included in "NR Neighbour Information"</w:t>
            </w:r>
            <w:r w:rsidRPr="00B55E3E">
              <w:rPr>
                <w:rFonts w:cs="Arial"/>
                <w:szCs w:val="18"/>
                <w:lang w:eastAsia="sv-SE"/>
              </w:rPr>
              <w:t xml:space="preserve"> (see TS 36.423 [37]), or "Served Cell Information" (see TS 38.423 [35])</w:t>
            </w:r>
            <w:r w:rsidRPr="00B55E3E">
              <w:rPr>
                <w:rFonts w:cs="Arial"/>
                <w:lang w:eastAsia="sv-SE"/>
              </w:rPr>
              <w:t xml:space="preserve">, the timing is based on the cell indicated in the </w:t>
            </w:r>
            <w:r w:rsidRPr="00B55E3E">
              <w:rPr>
                <w:rFonts w:cs="Arial"/>
                <w:szCs w:val="18"/>
                <w:lang w:eastAsia="sv-SE"/>
              </w:rPr>
              <w:t xml:space="preserve">"Served NR Cell Information" or </w:t>
            </w:r>
            <w:r w:rsidRPr="00B55E3E">
              <w:rPr>
                <w:rFonts w:cs="Arial"/>
                <w:lang w:eastAsia="sv-SE"/>
              </w:rPr>
              <w:t xml:space="preserve">"Served Cell Information NR" with which the "NR Neighbour Information" </w:t>
            </w:r>
            <w:r w:rsidRPr="00B55E3E">
              <w:rPr>
                <w:rFonts w:cs="Arial"/>
                <w:szCs w:val="18"/>
                <w:lang w:eastAsia="sv-SE"/>
              </w:rPr>
              <w:t xml:space="preserve">or "Neighbour Information NR" </w:t>
            </w:r>
            <w:r w:rsidRPr="00B55E3E">
              <w:rPr>
                <w:rFonts w:cs="Arial"/>
                <w:lang w:eastAsia="sv-SE"/>
              </w:rPr>
              <w:t>is provided. When the message is included in "CU to DU RRC Information", the timing is based on the cell indicated by SpCell ID with which the message is included.</w:t>
            </w:r>
          </w:p>
        </w:tc>
      </w:tr>
      <w:tr w:rsidR="00A8221D" w:rsidRPr="00B55E3E" w14:paraId="788B991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02B6A28" w14:textId="77777777" w:rsidR="00A8221D" w:rsidRPr="00B55E3E" w:rsidRDefault="00A8221D" w:rsidP="00FB1467">
            <w:pPr>
              <w:pStyle w:val="TAL"/>
              <w:rPr>
                <w:b/>
                <w:i/>
                <w:lang w:eastAsia="sv-SE"/>
              </w:rPr>
            </w:pPr>
            <w:r w:rsidRPr="00B55E3E">
              <w:rPr>
                <w:b/>
                <w:i/>
                <w:lang w:eastAsia="sv-SE"/>
              </w:rPr>
              <w:t>ss-RSSI-Measurement</w:t>
            </w:r>
          </w:p>
          <w:p w14:paraId="4C9483A8" w14:textId="77777777" w:rsidR="00A8221D" w:rsidRPr="00B55E3E" w:rsidRDefault="00A8221D" w:rsidP="00FB1467">
            <w:pPr>
              <w:pStyle w:val="TAL"/>
              <w:rPr>
                <w:lang w:eastAsia="sv-SE"/>
              </w:rPr>
            </w:pPr>
            <w:r w:rsidRPr="00B55E3E">
              <w:rPr>
                <w:lang w:eastAsia="sv-SE"/>
              </w:rPr>
              <w:t>Provides the configuration which can be used for RSSI measurements of the cell for which the message is included.</w:t>
            </w:r>
          </w:p>
        </w:tc>
      </w:tr>
    </w:tbl>
    <w:p w14:paraId="1E7C4DF6" w14:textId="77777777" w:rsidR="00A8221D" w:rsidRPr="00B55E3E" w:rsidRDefault="00A8221D" w:rsidP="00A8221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3FC3BB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21C7AB1D" w14:textId="77777777" w:rsidR="00A8221D" w:rsidRPr="00B55E3E" w:rsidRDefault="00A8221D" w:rsidP="00FB1467">
            <w:pPr>
              <w:pStyle w:val="TAH"/>
              <w:rPr>
                <w:lang w:eastAsia="sv-SE"/>
              </w:rPr>
            </w:pPr>
            <w:r w:rsidRPr="00B55E3E">
              <w:rPr>
                <w:i/>
                <w:lang w:eastAsia="sv-SE"/>
              </w:rPr>
              <w:lastRenderedPageBreak/>
              <w:t>MeasurementTimingConfiguration</w:t>
            </w:r>
            <w:r w:rsidRPr="00B55E3E">
              <w:rPr>
                <w:lang w:eastAsia="sv-SE"/>
              </w:rPr>
              <w:t xml:space="preserve"> field descriptions</w:t>
            </w:r>
          </w:p>
        </w:tc>
      </w:tr>
      <w:tr w:rsidR="00A8221D" w:rsidRPr="00B55E3E" w14:paraId="62A747E0"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E8BE6EB" w14:textId="77777777" w:rsidR="00A8221D" w:rsidRPr="00B55E3E" w:rsidRDefault="00A8221D" w:rsidP="00FB1467">
            <w:pPr>
              <w:pStyle w:val="TAL"/>
              <w:rPr>
                <w:b/>
                <w:i/>
                <w:lang w:eastAsia="sv-SE"/>
              </w:rPr>
            </w:pPr>
            <w:r w:rsidRPr="00B55E3E">
              <w:rPr>
                <w:b/>
                <w:i/>
                <w:lang w:eastAsia="sv-SE"/>
              </w:rPr>
              <w:t>campOnFirstSSB</w:t>
            </w:r>
          </w:p>
          <w:p w14:paraId="5826C6D9" w14:textId="77777777" w:rsidR="00A8221D" w:rsidRPr="00B55E3E" w:rsidRDefault="00A8221D" w:rsidP="00FB1467">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camping and for a PCell configuration (i.e. in </w:t>
            </w:r>
            <w:r w:rsidRPr="00B55E3E">
              <w:rPr>
                <w:i/>
                <w:lang w:eastAsia="sv-SE"/>
              </w:rPr>
              <w:t>spCellConfigCommon</w:t>
            </w:r>
            <w:r w:rsidRPr="00B55E3E">
              <w:rPr>
                <w:lang w:eastAsia="sv-SE"/>
              </w:rPr>
              <w:t xml:space="preserve"> of the </w:t>
            </w:r>
            <w:r w:rsidRPr="00B55E3E">
              <w:rPr>
                <w:i/>
                <w:lang w:eastAsia="sv-SE"/>
              </w:rPr>
              <w:t>masterCellGroup</w:t>
            </w:r>
            <w:r w:rsidRPr="00B55E3E">
              <w:rPr>
                <w:lang w:eastAsia="sv-SE"/>
              </w:rPr>
              <w:t>).</w:t>
            </w:r>
          </w:p>
        </w:tc>
      </w:tr>
      <w:tr w:rsidR="00A8221D" w:rsidRPr="00B55E3E" w14:paraId="66080DFB"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67D3C6F" w14:textId="77777777" w:rsidR="00A8221D" w:rsidRPr="00B55E3E" w:rsidRDefault="00A8221D" w:rsidP="00FB1467">
            <w:pPr>
              <w:pStyle w:val="TAL"/>
              <w:rPr>
                <w:b/>
                <w:bCs/>
                <w:i/>
                <w:iCs/>
              </w:rPr>
            </w:pPr>
            <w:r w:rsidRPr="00B55E3E">
              <w:rPr>
                <w:b/>
                <w:bCs/>
                <w:i/>
                <w:iCs/>
              </w:rPr>
              <w:t>csi-RS-CellMobility</w:t>
            </w:r>
          </w:p>
          <w:p w14:paraId="4D8442EB" w14:textId="77777777" w:rsidR="00A8221D" w:rsidRPr="00B55E3E" w:rsidRDefault="00A8221D" w:rsidP="00FB1467">
            <w:pPr>
              <w:pStyle w:val="TAL"/>
              <w:rPr>
                <w:b/>
                <w:i/>
                <w:lang w:eastAsia="sv-SE"/>
              </w:rPr>
            </w:pPr>
            <w:r w:rsidRPr="00B55E3E">
              <w:rPr>
                <w:lang w:eastAsia="sv-SE"/>
              </w:rPr>
              <w:t xml:space="preserve">Indicates the CSI-RS configuration of the cell for which this message is included. The timing of the CSI-RS resources is based on the SSB indicated by </w:t>
            </w:r>
            <w:r w:rsidRPr="00B55E3E">
              <w:rPr>
                <w:i/>
                <w:lang w:eastAsia="sv-SE"/>
              </w:rPr>
              <w:t>refSSBFreq</w:t>
            </w:r>
            <w:r w:rsidRPr="00B55E3E">
              <w:rPr>
                <w:lang w:eastAsia="sv-SE"/>
              </w:rPr>
              <w:t>.</w:t>
            </w:r>
          </w:p>
        </w:tc>
      </w:tr>
      <w:tr w:rsidR="00A8221D" w:rsidRPr="00B55E3E" w14:paraId="5CA13B28"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E0D4381" w14:textId="77777777" w:rsidR="00A8221D" w:rsidRPr="00B55E3E" w:rsidRDefault="00A8221D" w:rsidP="00FB1467">
            <w:pPr>
              <w:pStyle w:val="TAL"/>
              <w:rPr>
                <w:b/>
                <w:bCs/>
                <w:i/>
                <w:iCs/>
              </w:rPr>
            </w:pPr>
            <w:r w:rsidRPr="00B55E3E">
              <w:rPr>
                <w:b/>
                <w:bCs/>
                <w:i/>
                <w:iCs/>
              </w:rPr>
              <w:t>csi-RS-SubcarrierSpacing</w:t>
            </w:r>
          </w:p>
          <w:p w14:paraId="3DE3863A" w14:textId="77777777" w:rsidR="00A8221D" w:rsidRPr="00B55E3E" w:rsidRDefault="00A8221D" w:rsidP="00FB1467">
            <w:pPr>
              <w:pStyle w:val="TAL"/>
              <w:rPr>
                <w:b/>
                <w:i/>
                <w:lang w:eastAsia="sv-SE"/>
              </w:rPr>
            </w:pPr>
            <w:r w:rsidRPr="00B55E3E">
              <w:rPr>
                <w:lang w:eastAsia="sv-SE"/>
              </w:rPr>
              <w:t xml:space="preserve">Indicates the subcarrier spacing of the CSI-RS resources included in </w:t>
            </w:r>
            <w:r w:rsidRPr="00B55E3E">
              <w:rPr>
                <w:i/>
                <w:lang w:eastAsia="sv-SE"/>
              </w:rPr>
              <w:t>csi-rs-CellMobility</w:t>
            </w:r>
            <w:r w:rsidRPr="00B55E3E">
              <w:rPr>
                <w:lang w:eastAsia="sv-SE"/>
              </w:rPr>
              <w:t>.</w:t>
            </w:r>
          </w:p>
        </w:tc>
      </w:tr>
      <w:tr w:rsidR="00A8221D" w:rsidRPr="00B55E3E" w14:paraId="50C5C63C"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30675070" w14:textId="77777777" w:rsidR="00A8221D" w:rsidRPr="00B55E3E" w:rsidRDefault="00A8221D" w:rsidP="00FB1467">
            <w:pPr>
              <w:pStyle w:val="TAL"/>
              <w:rPr>
                <w:b/>
                <w:i/>
                <w:lang w:eastAsia="sv-SE"/>
              </w:rPr>
            </w:pPr>
            <w:r w:rsidRPr="00B55E3E">
              <w:rPr>
                <w:b/>
                <w:i/>
                <w:lang w:eastAsia="sv-SE"/>
              </w:rPr>
              <w:t>measTiming</w:t>
            </w:r>
          </w:p>
          <w:p w14:paraId="0685A98A" w14:textId="77777777" w:rsidR="00A8221D" w:rsidRPr="00B55E3E" w:rsidRDefault="00A8221D" w:rsidP="00FB1467">
            <w:pPr>
              <w:pStyle w:val="TAL"/>
              <w:rPr>
                <w:szCs w:val="18"/>
                <w:lang w:eastAsia="sv-SE"/>
              </w:rPr>
            </w:pPr>
            <w:r w:rsidRPr="00B55E3E">
              <w:rPr>
                <w:lang w:eastAsia="sv-SE"/>
              </w:rPr>
              <w:t xml:space="preserve">A list of </w:t>
            </w:r>
            <w:r w:rsidRPr="00B55E3E">
              <w:rPr>
                <w:rFonts w:cs="Arial"/>
                <w:lang w:eastAsia="sv-SE"/>
              </w:rPr>
              <w:t>SMTC information</w:t>
            </w:r>
            <w:r w:rsidRPr="00B55E3E">
              <w:rPr>
                <w:rFonts w:eastAsia="SimSun" w:cs="Arial"/>
                <w:lang w:eastAsia="zh-CN"/>
              </w:rPr>
              <w:t>, SSB RSSI measurement information</w:t>
            </w:r>
            <w:r w:rsidRPr="00B55E3E">
              <w:rPr>
                <w:rFonts w:cs="Arial"/>
                <w:lang w:eastAsia="sv-SE"/>
              </w:rPr>
              <w:t xml:space="preserve"> and associated NR frequency exchanged via EN-DC X2 Setup, EN-DC Configuration Update, Xn Setup and NG-RAN Node Configuration Update procedures, or F1 messages between gNB DU and gNB CU.</w:t>
            </w:r>
          </w:p>
        </w:tc>
      </w:tr>
      <w:tr w:rsidR="00A8221D" w:rsidRPr="00B55E3E" w14:paraId="5F4A6BA2"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E52C0FD" w14:textId="77777777" w:rsidR="00A8221D" w:rsidRPr="00B55E3E" w:rsidRDefault="00A8221D" w:rsidP="00FB1467">
            <w:pPr>
              <w:pStyle w:val="TAL"/>
              <w:rPr>
                <w:b/>
                <w:i/>
                <w:lang w:eastAsia="sv-SE"/>
              </w:rPr>
            </w:pPr>
            <w:r w:rsidRPr="00B55E3E">
              <w:rPr>
                <w:b/>
                <w:i/>
                <w:lang w:eastAsia="sv-SE"/>
              </w:rPr>
              <w:t>physCellId</w:t>
            </w:r>
          </w:p>
          <w:p w14:paraId="57C297E7" w14:textId="77777777" w:rsidR="00A8221D" w:rsidRPr="00B55E3E" w:rsidRDefault="00A8221D" w:rsidP="00FB1467">
            <w:pPr>
              <w:pStyle w:val="TAL"/>
              <w:rPr>
                <w:lang w:eastAsia="sv-SE"/>
              </w:rPr>
            </w:pPr>
            <w:r w:rsidRPr="00B55E3E">
              <w:rPr>
                <w:lang w:eastAsia="sv-SE"/>
              </w:rPr>
              <w:t xml:space="preserve">Physical Cell Identity of the SSB on the ARFCN indicated by </w:t>
            </w:r>
            <w:r w:rsidRPr="00B55E3E">
              <w:rPr>
                <w:i/>
                <w:lang w:eastAsia="sv-SE"/>
              </w:rPr>
              <w:t>carrierFreq</w:t>
            </w:r>
            <w:r w:rsidRPr="00B55E3E">
              <w:rPr>
                <w:lang w:eastAsia="sv-SE"/>
              </w:rPr>
              <w:t>.</w:t>
            </w:r>
          </w:p>
        </w:tc>
      </w:tr>
      <w:tr w:rsidR="00A8221D" w:rsidRPr="00B55E3E" w14:paraId="58266CB5"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45100336" w14:textId="77777777" w:rsidR="00A8221D" w:rsidRPr="00B55E3E" w:rsidRDefault="00A8221D" w:rsidP="00FB1467">
            <w:pPr>
              <w:pStyle w:val="TAL"/>
              <w:rPr>
                <w:b/>
                <w:i/>
                <w:lang w:eastAsia="sv-SE"/>
              </w:rPr>
            </w:pPr>
            <w:r w:rsidRPr="00B55E3E">
              <w:rPr>
                <w:b/>
                <w:i/>
                <w:lang w:eastAsia="sv-SE"/>
              </w:rPr>
              <w:t>psCellOnlyOnFirstSSB</w:t>
            </w:r>
          </w:p>
          <w:p w14:paraId="125814E6" w14:textId="77777777" w:rsidR="00A8221D" w:rsidRPr="00B55E3E" w:rsidRDefault="00A8221D" w:rsidP="00FB1467">
            <w:pPr>
              <w:pStyle w:val="TAL"/>
              <w:rPr>
                <w:b/>
                <w:i/>
                <w:lang w:eastAsia="sv-SE"/>
              </w:rPr>
            </w:pPr>
            <w:r w:rsidRPr="00B55E3E">
              <w:rPr>
                <w:szCs w:val="18"/>
                <w:lang w:eastAsia="sv-SE"/>
              </w:rPr>
              <w:t xml:space="preserve">Value </w:t>
            </w:r>
            <w:r w:rsidRPr="00B55E3E">
              <w:rPr>
                <w:i/>
                <w:szCs w:val="18"/>
                <w:lang w:eastAsia="sv-SE"/>
              </w:rPr>
              <w:t>true</w:t>
            </w:r>
            <w:r w:rsidRPr="00B55E3E">
              <w:rPr>
                <w:szCs w:val="18"/>
                <w:lang w:eastAsia="sv-SE"/>
              </w:rPr>
              <w:t xml:space="preserve"> indicates that </w:t>
            </w:r>
            <w:r w:rsidRPr="00B55E3E">
              <w:rPr>
                <w:lang w:eastAsia="sv-SE"/>
              </w:rPr>
              <w:t xml:space="preserve">only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a PSCell configuration (i.e. in </w:t>
            </w:r>
            <w:r w:rsidRPr="00B55E3E">
              <w:rPr>
                <w:i/>
                <w:lang w:eastAsia="sv-SE"/>
              </w:rPr>
              <w:t>spCellConfigCommon</w:t>
            </w:r>
            <w:r w:rsidRPr="00B55E3E">
              <w:rPr>
                <w:lang w:eastAsia="sv-SE"/>
              </w:rPr>
              <w:t xml:space="preserve"> of the </w:t>
            </w:r>
            <w:r w:rsidRPr="00B55E3E">
              <w:rPr>
                <w:i/>
                <w:lang w:eastAsia="sv-SE"/>
              </w:rPr>
              <w:t>secondaryCellGroup</w:t>
            </w:r>
            <w:r w:rsidRPr="00B55E3E">
              <w:rPr>
                <w:lang w:eastAsia="sv-SE"/>
              </w:rPr>
              <w:t>).</w:t>
            </w:r>
          </w:p>
        </w:tc>
      </w:tr>
      <w:tr w:rsidR="00A8221D" w:rsidRPr="00B55E3E" w14:paraId="1305F07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5253B96" w14:textId="77777777" w:rsidR="00A8221D" w:rsidRPr="00B55E3E" w:rsidRDefault="00A8221D" w:rsidP="00FB1467">
            <w:pPr>
              <w:pStyle w:val="TAL"/>
              <w:rPr>
                <w:b/>
                <w:i/>
                <w:lang w:eastAsia="sv-SE"/>
              </w:rPr>
            </w:pPr>
            <w:r w:rsidRPr="00B55E3E">
              <w:rPr>
                <w:b/>
                <w:i/>
                <w:lang w:eastAsia="sv-SE"/>
              </w:rPr>
              <w:t>ssb-ToMeasure</w:t>
            </w:r>
          </w:p>
          <w:p w14:paraId="106BCF8C" w14:textId="77777777" w:rsidR="00A8221D" w:rsidRPr="00B55E3E" w:rsidRDefault="00A8221D" w:rsidP="00FB1467">
            <w:pPr>
              <w:pStyle w:val="TAL"/>
              <w:rPr>
                <w:lang w:eastAsia="sv-SE"/>
              </w:rPr>
            </w:pPr>
            <w:r w:rsidRPr="00B55E3E">
              <w:rPr>
                <w:rFonts w:cs="Arial"/>
                <w:lang w:eastAsia="sv-SE"/>
              </w:rPr>
              <w:t>The set of SS blocks to be measured within the SMTC measurement duration (see TS 38.215 [9]).</w:t>
            </w:r>
          </w:p>
        </w:tc>
      </w:tr>
    </w:tbl>
    <w:p w14:paraId="65E717CA" w14:textId="77777777" w:rsidR="00A8221D" w:rsidRPr="00B55E3E" w:rsidRDefault="00A8221D" w:rsidP="00A8221D"/>
    <w:p w14:paraId="6D88854F" w14:textId="77777777" w:rsidR="00A8221D" w:rsidRPr="00B55E3E" w:rsidRDefault="00A8221D" w:rsidP="00A8221D">
      <w:pPr>
        <w:pStyle w:val="Heading4"/>
      </w:pPr>
      <w:bookmarkStart w:id="2506" w:name="_Toc60777639"/>
      <w:bookmarkStart w:id="2507" w:name="_Toc115429534"/>
      <w:r w:rsidRPr="00B55E3E">
        <w:t>–</w:t>
      </w:r>
      <w:r w:rsidRPr="00B55E3E">
        <w:tab/>
      </w:r>
      <w:r w:rsidRPr="00B55E3E">
        <w:rPr>
          <w:i/>
        </w:rPr>
        <w:t>UERadioPagingInformation</w:t>
      </w:r>
      <w:bookmarkEnd w:id="2506"/>
      <w:bookmarkEnd w:id="2507"/>
    </w:p>
    <w:p w14:paraId="296F1B3E" w14:textId="77777777" w:rsidR="00A8221D" w:rsidRPr="00B55E3E" w:rsidRDefault="00A8221D" w:rsidP="00A8221D">
      <w:r w:rsidRPr="00B55E3E">
        <w:t xml:space="preserve">This message is used to transfer radio paging information, covering both upload to and download from the </w:t>
      </w:r>
      <w:r w:rsidRPr="00B55E3E">
        <w:rPr>
          <w:rFonts w:eastAsia="SimSun"/>
          <w:lang w:eastAsia="zh-CN"/>
        </w:rPr>
        <w:t>5GC, and between gNBs</w:t>
      </w:r>
      <w:r w:rsidRPr="00B55E3E">
        <w:t>.</w:t>
      </w:r>
    </w:p>
    <w:p w14:paraId="2674D099" w14:textId="77777777" w:rsidR="00A8221D" w:rsidRPr="00B55E3E" w:rsidRDefault="00A8221D" w:rsidP="00A8221D">
      <w:pPr>
        <w:pStyle w:val="B1"/>
        <w:rPr>
          <w:rFonts w:eastAsia="SimSun"/>
        </w:rPr>
      </w:pPr>
      <w:r w:rsidRPr="00B55E3E">
        <w:t xml:space="preserve">Direction: </w:t>
      </w:r>
      <w:r w:rsidRPr="00B55E3E">
        <w:rPr>
          <w:rFonts w:eastAsia="SimSun"/>
        </w:rPr>
        <w:t>g</w:t>
      </w:r>
      <w:r w:rsidRPr="00B55E3E">
        <w:t xml:space="preserve">NB to/ from </w:t>
      </w:r>
      <w:r w:rsidRPr="00B55E3E">
        <w:rPr>
          <w:rFonts w:eastAsia="SimSun"/>
        </w:rPr>
        <w:t xml:space="preserve">5GC </w:t>
      </w:r>
      <w:r w:rsidRPr="00B55E3E">
        <w:t>and gNB to/from gNB</w:t>
      </w:r>
    </w:p>
    <w:p w14:paraId="6A734476" w14:textId="77777777" w:rsidR="00A8221D" w:rsidRPr="00B55E3E" w:rsidRDefault="00A8221D" w:rsidP="00A8221D">
      <w:pPr>
        <w:pStyle w:val="TH"/>
      </w:pPr>
      <w:r w:rsidRPr="00B55E3E">
        <w:rPr>
          <w:bCs/>
          <w:i/>
          <w:iCs/>
        </w:rPr>
        <w:t xml:space="preserve">UERadioPagingInformation </w:t>
      </w:r>
      <w:r w:rsidRPr="00B55E3E">
        <w:t>message</w:t>
      </w:r>
    </w:p>
    <w:p w14:paraId="63165CA0" w14:textId="77777777" w:rsidR="00A8221D" w:rsidRPr="00B55E3E" w:rsidRDefault="00A8221D" w:rsidP="00A8221D">
      <w:pPr>
        <w:pStyle w:val="PL"/>
        <w:rPr>
          <w:color w:val="808080"/>
        </w:rPr>
      </w:pPr>
      <w:r w:rsidRPr="00B55E3E">
        <w:rPr>
          <w:color w:val="808080"/>
        </w:rPr>
        <w:t>-- ASN1START</w:t>
      </w:r>
    </w:p>
    <w:p w14:paraId="6BEC4655" w14:textId="77777777" w:rsidR="00A8221D" w:rsidRPr="00B55E3E" w:rsidRDefault="00A8221D" w:rsidP="00A8221D">
      <w:pPr>
        <w:pStyle w:val="PL"/>
        <w:rPr>
          <w:color w:val="808080"/>
        </w:rPr>
      </w:pPr>
      <w:r w:rsidRPr="00B55E3E">
        <w:rPr>
          <w:color w:val="808080"/>
        </w:rPr>
        <w:t>-- TAG-UE-RADIO-PAGING-INFORMATION-START</w:t>
      </w:r>
    </w:p>
    <w:p w14:paraId="62530D68" w14:textId="77777777" w:rsidR="00A8221D" w:rsidRPr="00B55E3E" w:rsidRDefault="00A8221D" w:rsidP="00A8221D">
      <w:pPr>
        <w:pStyle w:val="PL"/>
      </w:pPr>
    </w:p>
    <w:p w14:paraId="27364997" w14:textId="77777777" w:rsidR="00A8221D" w:rsidRPr="00B55E3E" w:rsidRDefault="00A8221D" w:rsidP="00A8221D">
      <w:pPr>
        <w:pStyle w:val="PL"/>
      </w:pPr>
      <w:r w:rsidRPr="00B55E3E">
        <w:t xml:space="preserve">UERadioPagingInformation ::= </w:t>
      </w:r>
      <w:r w:rsidRPr="00B55E3E">
        <w:rPr>
          <w:color w:val="993366"/>
        </w:rPr>
        <w:t>SEQUENCE</w:t>
      </w:r>
      <w:r w:rsidRPr="00B55E3E">
        <w:t xml:space="preserve"> {</w:t>
      </w:r>
    </w:p>
    <w:p w14:paraId="68B1F487"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0DFED49C" w14:textId="77777777" w:rsidR="00A8221D" w:rsidRPr="00B55E3E" w:rsidRDefault="00A8221D" w:rsidP="00A8221D">
      <w:pPr>
        <w:pStyle w:val="PL"/>
      </w:pPr>
      <w:r w:rsidRPr="00B55E3E">
        <w:t xml:space="preserve">        c1                                  </w:t>
      </w:r>
      <w:r w:rsidRPr="00B55E3E">
        <w:rPr>
          <w:color w:val="993366"/>
        </w:rPr>
        <w:t>CHOICE</w:t>
      </w:r>
      <w:r w:rsidRPr="00B55E3E">
        <w:t>{</w:t>
      </w:r>
    </w:p>
    <w:p w14:paraId="042F17ED" w14:textId="77777777" w:rsidR="00A8221D" w:rsidRPr="00B55E3E" w:rsidRDefault="00A8221D" w:rsidP="00A8221D">
      <w:pPr>
        <w:pStyle w:val="PL"/>
      </w:pPr>
      <w:r w:rsidRPr="00B55E3E">
        <w:t xml:space="preserve">            ueRadioPagingInformation            UERadioPagingInformation-IEs,</w:t>
      </w:r>
    </w:p>
    <w:p w14:paraId="1DB59BDE" w14:textId="77777777" w:rsidR="00A8221D" w:rsidRPr="00B55E3E" w:rsidRDefault="00A8221D" w:rsidP="00A8221D">
      <w:pPr>
        <w:pStyle w:val="PL"/>
      </w:pPr>
      <w:r w:rsidRPr="00B55E3E">
        <w:t xml:space="preserve">            spare7 </w:t>
      </w:r>
      <w:r w:rsidRPr="00B55E3E">
        <w:rPr>
          <w:color w:val="993366"/>
        </w:rPr>
        <w:t>NULL</w:t>
      </w:r>
      <w:r w:rsidRPr="00B55E3E">
        <w:t>,</w:t>
      </w:r>
    </w:p>
    <w:p w14:paraId="5B295309" w14:textId="77777777" w:rsidR="00A8221D" w:rsidRPr="00B55E3E" w:rsidRDefault="00A8221D" w:rsidP="00A8221D">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5B6373BC"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15BC99E" w14:textId="77777777" w:rsidR="00A8221D" w:rsidRPr="00B55E3E" w:rsidRDefault="00A8221D" w:rsidP="00A8221D">
      <w:pPr>
        <w:pStyle w:val="PL"/>
      </w:pPr>
      <w:r w:rsidRPr="00B55E3E">
        <w:t xml:space="preserve">        },</w:t>
      </w:r>
    </w:p>
    <w:p w14:paraId="09526F78"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3A8B037E" w14:textId="77777777" w:rsidR="00A8221D" w:rsidRPr="00B55E3E" w:rsidRDefault="00A8221D" w:rsidP="00A8221D">
      <w:pPr>
        <w:pStyle w:val="PL"/>
      </w:pPr>
      <w:r w:rsidRPr="00B55E3E">
        <w:t xml:space="preserve">    }</w:t>
      </w:r>
    </w:p>
    <w:p w14:paraId="0211DBC2" w14:textId="77777777" w:rsidR="00A8221D" w:rsidRPr="00B55E3E" w:rsidRDefault="00A8221D" w:rsidP="00A8221D">
      <w:pPr>
        <w:pStyle w:val="PL"/>
      </w:pPr>
      <w:r w:rsidRPr="00B55E3E">
        <w:t>}</w:t>
      </w:r>
    </w:p>
    <w:p w14:paraId="022852EF" w14:textId="77777777" w:rsidR="00A8221D" w:rsidRPr="00B55E3E" w:rsidRDefault="00A8221D" w:rsidP="00A8221D">
      <w:pPr>
        <w:pStyle w:val="PL"/>
      </w:pPr>
    </w:p>
    <w:p w14:paraId="600249CE" w14:textId="77777777" w:rsidR="00A8221D" w:rsidRPr="00B55E3E" w:rsidRDefault="00A8221D" w:rsidP="00A8221D">
      <w:pPr>
        <w:pStyle w:val="PL"/>
      </w:pPr>
      <w:r w:rsidRPr="00B55E3E">
        <w:t xml:space="preserve">UERadioPagingInformation-IEs ::=    </w:t>
      </w:r>
      <w:r w:rsidRPr="00B55E3E">
        <w:rPr>
          <w:color w:val="993366"/>
        </w:rPr>
        <w:t>SEQUENCE</w:t>
      </w:r>
      <w:r w:rsidRPr="00B55E3E">
        <w:t xml:space="preserve"> {</w:t>
      </w:r>
    </w:p>
    <w:p w14:paraId="52D65067" w14:textId="77777777" w:rsidR="00A8221D" w:rsidRPr="00B55E3E" w:rsidRDefault="00A8221D" w:rsidP="00A8221D">
      <w:pPr>
        <w:pStyle w:val="PL"/>
      </w:pPr>
      <w:r w:rsidRPr="00B55E3E">
        <w:t xml:space="preserve">    supportedBandListNRForPaging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02D75930" w14:textId="77777777" w:rsidR="00A8221D" w:rsidRPr="00B55E3E" w:rsidRDefault="00A8221D" w:rsidP="00A8221D">
      <w:pPr>
        <w:pStyle w:val="PL"/>
      </w:pPr>
      <w:r w:rsidRPr="00B55E3E">
        <w:t xml:space="preserve">    nonCriticalExtension                UERadioPagingInformation-v15e0-IEs                      </w:t>
      </w:r>
      <w:r w:rsidRPr="00B55E3E">
        <w:rPr>
          <w:color w:val="993366"/>
        </w:rPr>
        <w:t>OPTIONAL</w:t>
      </w:r>
    </w:p>
    <w:p w14:paraId="1A852AC8" w14:textId="77777777" w:rsidR="00A8221D" w:rsidRPr="00B55E3E" w:rsidRDefault="00A8221D" w:rsidP="00A8221D">
      <w:pPr>
        <w:pStyle w:val="PL"/>
      </w:pPr>
      <w:r w:rsidRPr="00B55E3E">
        <w:t>}</w:t>
      </w:r>
    </w:p>
    <w:p w14:paraId="01C6F1CF" w14:textId="77777777" w:rsidR="00A8221D" w:rsidRPr="00B55E3E" w:rsidRDefault="00A8221D" w:rsidP="00A8221D">
      <w:pPr>
        <w:pStyle w:val="PL"/>
      </w:pPr>
    </w:p>
    <w:p w14:paraId="483750B0" w14:textId="77777777" w:rsidR="00A8221D" w:rsidRPr="00B55E3E" w:rsidRDefault="00A8221D" w:rsidP="00A8221D">
      <w:pPr>
        <w:pStyle w:val="PL"/>
      </w:pPr>
      <w:r w:rsidRPr="00B55E3E">
        <w:t xml:space="preserve">UERadioPagingInformation-v15e0-IEs ::= </w:t>
      </w:r>
      <w:r w:rsidRPr="00B55E3E">
        <w:rPr>
          <w:color w:val="993366"/>
        </w:rPr>
        <w:t>SEQUENCE</w:t>
      </w:r>
      <w:r w:rsidRPr="00B55E3E">
        <w:t xml:space="preserve"> {</w:t>
      </w:r>
    </w:p>
    <w:p w14:paraId="0D1F5C84" w14:textId="77777777" w:rsidR="00A8221D" w:rsidRPr="00B55E3E" w:rsidRDefault="00A8221D" w:rsidP="00A8221D">
      <w:pPr>
        <w:pStyle w:val="PL"/>
      </w:pPr>
      <w:r w:rsidRPr="00B55E3E">
        <w:t xml:space="preserve">    dl-SchedulingOffset-PDSCH-TypeA-FDD-FR1     </w:t>
      </w:r>
      <w:r w:rsidRPr="00B55E3E">
        <w:rPr>
          <w:color w:val="993366"/>
        </w:rPr>
        <w:t>ENUMERATED</w:t>
      </w:r>
      <w:r w:rsidRPr="00B55E3E">
        <w:t xml:space="preserve"> {supported}          </w:t>
      </w:r>
      <w:r w:rsidRPr="00B55E3E">
        <w:rPr>
          <w:color w:val="993366"/>
        </w:rPr>
        <w:t>OPTIONAL</w:t>
      </w:r>
      <w:r w:rsidRPr="00B55E3E">
        <w:t>,</w:t>
      </w:r>
    </w:p>
    <w:p w14:paraId="072CDFA4" w14:textId="77777777" w:rsidR="00A8221D" w:rsidRPr="00B55E3E" w:rsidRDefault="00A8221D" w:rsidP="00A8221D">
      <w:pPr>
        <w:pStyle w:val="PL"/>
      </w:pPr>
      <w:r w:rsidRPr="00B55E3E">
        <w:t xml:space="preserve">    dl-SchedulingOffset-PDSCH-TypeA-TDD-FR1     </w:t>
      </w:r>
      <w:r w:rsidRPr="00B55E3E">
        <w:rPr>
          <w:color w:val="993366"/>
        </w:rPr>
        <w:t>ENUMERATED</w:t>
      </w:r>
      <w:r w:rsidRPr="00B55E3E">
        <w:t xml:space="preserve"> {supported}          </w:t>
      </w:r>
      <w:r w:rsidRPr="00B55E3E">
        <w:rPr>
          <w:color w:val="993366"/>
        </w:rPr>
        <w:t>OPTIONAL</w:t>
      </w:r>
      <w:r w:rsidRPr="00B55E3E">
        <w:t>,</w:t>
      </w:r>
    </w:p>
    <w:p w14:paraId="5F8C4615" w14:textId="77777777" w:rsidR="00A8221D" w:rsidRPr="00B55E3E" w:rsidRDefault="00A8221D" w:rsidP="00A8221D">
      <w:pPr>
        <w:pStyle w:val="PL"/>
      </w:pPr>
      <w:r w:rsidRPr="00B55E3E">
        <w:t xml:space="preserve">    dl-SchedulingOffset-PDSCH-TypeA-TDD-FR2     </w:t>
      </w:r>
      <w:r w:rsidRPr="00B55E3E">
        <w:rPr>
          <w:color w:val="993366"/>
        </w:rPr>
        <w:t>ENUMERATED</w:t>
      </w:r>
      <w:r w:rsidRPr="00B55E3E">
        <w:t xml:space="preserve"> {supported}          </w:t>
      </w:r>
      <w:r w:rsidRPr="00B55E3E">
        <w:rPr>
          <w:color w:val="993366"/>
        </w:rPr>
        <w:t>OPTIONAL</w:t>
      </w:r>
      <w:r w:rsidRPr="00B55E3E">
        <w:t>,</w:t>
      </w:r>
    </w:p>
    <w:p w14:paraId="2369739D" w14:textId="77777777" w:rsidR="00A8221D" w:rsidRPr="00B55E3E" w:rsidRDefault="00A8221D" w:rsidP="00A8221D">
      <w:pPr>
        <w:pStyle w:val="PL"/>
      </w:pPr>
      <w:r w:rsidRPr="00B55E3E">
        <w:t xml:space="preserve">    dl-SchedulingOffset-PDSCH-TypeB-FDD-FR1     </w:t>
      </w:r>
      <w:r w:rsidRPr="00B55E3E">
        <w:rPr>
          <w:color w:val="993366"/>
        </w:rPr>
        <w:t>ENUMERATED</w:t>
      </w:r>
      <w:r w:rsidRPr="00B55E3E">
        <w:t xml:space="preserve"> {supported}          </w:t>
      </w:r>
      <w:r w:rsidRPr="00B55E3E">
        <w:rPr>
          <w:color w:val="993366"/>
        </w:rPr>
        <w:t>OPTIONAL</w:t>
      </w:r>
      <w:r w:rsidRPr="00B55E3E">
        <w:t>,</w:t>
      </w:r>
    </w:p>
    <w:p w14:paraId="1F851BAA" w14:textId="77777777" w:rsidR="00A8221D" w:rsidRPr="00B55E3E" w:rsidRDefault="00A8221D" w:rsidP="00A8221D">
      <w:pPr>
        <w:pStyle w:val="PL"/>
      </w:pPr>
      <w:r w:rsidRPr="00B55E3E">
        <w:t xml:space="preserve">    dl-SchedulingOffset-PDSCH-TypeB-TDD-FR1     </w:t>
      </w:r>
      <w:r w:rsidRPr="00B55E3E">
        <w:rPr>
          <w:color w:val="993366"/>
        </w:rPr>
        <w:t>ENUMERATED</w:t>
      </w:r>
      <w:r w:rsidRPr="00B55E3E">
        <w:t xml:space="preserve"> {supported}          </w:t>
      </w:r>
      <w:r w:rsidRPr="00B55E3E">
        <w:rPr>
          <w:color w:val="993366"/>
        </w:rPr>
        <w:t>OPTIONAL</w:t>
      </w:r>
      <w:r w:rsidRPr="00B55E3E">
        <w:t>,</w:t>
      </w:r>
    </w:p>
    <w:p w14:paraId="50830320" w14:textId="77777777" w:rsidR="00A8221D" w:rsidRPr="00B55E3E" w:rsidRDefault="00A8221D" w:rsidP="00A8221D">
      <w:pPr>
        <w:pStyle w:val="PL"/>
      </w:pPr>
      <w:r w:rsidRPr="00B55E3E">
        <w:t xml:space="preserve">    dl-SchedulingOffset-PDSCH-TypeB-TDD-FR2     </w:t>
      </w:r>
      <w:r w:rsidRPr="00B55E3E">
        <w:rPr>
          <w:color w:val="993366"/>
        </w:rPr>
        <w:t>ENUMERATED</w:t>
      </w:r>
      <w:r w:rsidRPr="00B55E3E">
        <w:t xml:space="preserve"> {supported}          </w:t>
      </w:r>
      <w:r w:rsidRPr="00B55E3E">
        <w:rPr>
          <w:color w:val="993366"/>
        </w:rPr>
        <w:t>OPTIONAL</w:t>
      </w:r>
      <w:r w:rsidRPr="00B55E3E">
        <w:t>,</w:t>
      </w:r>
    </w:p>
    <w:p w14:paraId="4D1BCF92" w14:textId="77777777" w:rsidR="00A8221D" w:rsidRPr="00B55E3E" w:rsidRDefault="00A8221D" w:rsidP="00A8221D">
      <w:pPr>
        <w:pStyle w:val="PL"/>
      </w:pPr>
      <w:r w:rsidRPr="00B55E3E">
        <w:t xml:space="preserve">    nonCriticalExtension                UERadioPagingInformation-v1700-IEs          </w:t>
      </w:r>
      <w:r w:rsidRPr="00B55E3E">
        <w:rPr>
          <w:color w:val="993366"/>
        </w:rPr>
        <w:t>OPTIONAL</w:t>
      </w:r>
    </w:p>
    <w:p w14:paraId="3EF6F1ED" w14:textId="77777777" w:rsidR="00A8221D" w:rsidRPr="00B55E3E" w:rsidRDefault="00A8221D" w:rsidP="00A8221D">
      <w:pPr>
        <w:pStyle w:val="PL"/>
      </w:pPr>
      <w:r w:rsidRPr="00B55E3E">
        <w:t>}</w:t>
      </w:r>
    </w:p>
    <w:p w14:paraId="22ABDB6E" w14:textId="77777777" w:rsidR="00A8221D" w:rsidRPr="00B55E3E" w:rsidRDefault="00A8221D" w:rsidP="00A8221D">
      <w:pPr>
        <w:pStyle w:val="PL"/>
      </w:pPr>
    </w:p>
    <w:p w14:paraId="360DC5A1" w14:textId="77777777" w:rsidR="00A8221D" w:rsidRPr="00B55E3E" w:rsidRDefault="00A8221D" w:rsidP="00A8221D">
      <w:pPr>
        <w:pStyle w:val="PL"/>
      </w:pPr>
      <w:r w:rsidRPr="00B55E3E">
        <w:t xml:space="preserve">UERadioPagingInformation-v1700-IEs ::= </w:t>
      </w:r>
      <w:r w:rsidRPr="00B55E3E">
        <w:rPr>
          <w:color w:val="993366"/>
        </w:rPr>
        <w:t>SEQUENCE</w:t>
      </w:r>
      <w:r w:rsidRPr="00B55E3E">
        <w:t xml:space="preserve"> {</w:t>
      </w:r>
    </w:p>
    <w:p w14:paraId="496393F2" w14:textId="77777777" w:rsidR="00A8221D" w:rsidRPr="00B55E3E" w:rsidRDefault="00A8221D" w:rsidP="00A8221D">
      <w:pPr>
        <w:pStyle w:val="PL"/>
      </w:pPr>
      <w:r w:rsidRPr="00B55E3E">
        <w:t xml:space="preserve">    ue-RadioPagingInfo-r17                 </w:t>
      </w:r>
      <w:r w:rsidRPr="00B55E3E">
        <w:rPr>
          <w:color w:val="993366"/>
        </w:rPr>
        <w:t>OCTET</w:t>
      </w:r>
      <w:r w:rsidRPr="00B55E3E">
        <w:t xml:space="preserve"> </w:t>
      </w:r>
      <w:r w:rsidRPr="00B55E3E">
        <w:rPr>
          <w:color w:val="993366"/>
        </w:rPr>
        <w:t>STRING</w:t>
      </w:r>
      <w:r w:rsidRPr="00B55E3E">
        <w:t xml:space="preserve"> (CONTAINING UE-RadioPagingInfo-r17)     </w:t>
      </w:r>
      <w:r w:rsidRPr="00B55E3E">
        <w:rPr>
          <w:color w:val="993366"/>
        </w:rPr>
        <w:t>OPTIONAL</w:t>
      </w:r>
      <w:r w:rsidRPr="00B55E3E">
        <w:t>,</w:t>
      </w:r>
    </w:p>
    <w:p w14:paraId="0C2F7852" w14:textId="77777777" w:rsidR="00A8221D" w:rsidRPr="00B55E3E" w:rsidRDefault="00A8221D" w:rsidP="00A8221D">
      <w:pPr>
        <w:pStyle w:val="PL"/>
      </w:pPr>
      <w:r w:rsidRPr="00B55E3E">
        <w:t xml:space="preserve">    inactiveStatePO-Determination-r17      </w:t>
      </w:r>
      <w:r w:rsidRPr="00B55E3E">
        <w:rPr>
          <w:color w:val="993366"/>
        </w:rPr>
        <w:t>ENUMERATED</w:t>
      </w:r>
      <w:r w:rsidRPr="00B55E3E">
        <w:t xml:space="preserve"> {supported}                               </w:t>
      </w:r>
      <w:r w:rsidRPr="00B55E3E">
        <w:rPr>
          <w:color w:val="993366"/>
        </w:rPr>
        <w:t>OPTIONAL</w:t>
      </w:r>
      <w:r w:rsidRPr="00B55E3E">
        <w:t>,</w:t>
      </w:r>
    </w:p>
    <w:p w14:paraId="14278742" w14:textId="77777777" w:rsidR="00A8221D" w:rsidRPr="00B55E3E" w:rsidRDefault="00A8221D" w:rsidP="00A8221D">
      <w:pPr>
        <w:pStyle w:val="PL"/>
      </w:pPr>
      <w:r w:rsidRPr="00B55E3E">
        <w:t xml:space="preserve">    numberOfRxRedCap-r17                   </w:t>
      </w:r>
      <w:r w:rsidRPr="00B55E3E">
        <w:rPr>
          <w:color w:val="993366"/>
        </w:rPr>
        <w:t>ENUMERATED</w:t>
      </w:r>
      <w:r w:rsidRPr="00B55E3E">
        <w:t xml:space="preserve"> {one, two}                                </w:t>
      </w:r>
      <w:r w:rsidRPr="00B55E3E">
        <w:rPr>
          <w:color w:val="993366"/>
        </w:rPr>
        <w:t>OPTIONAL</w:t>
      </w:r>
      <w:r w:rsidRPr="00B55E3E">
        <w:t>,</w:t>
      </w:r>
    </w:p>
    <w:p w14:paraId="4B7C9B8F" w14:textId="77777777" w:rsidR="00A8221D" w:rsidRPr="00B55E3E" w:rsidRDefault="00A8221D" w:rsidP="00A8221D">
      <w:pPr>
        <w:pStyle w:val="PL"/>
      </w:pPr>
      <w:r w:rsidRPr="00B55E3E">
        <w:t xml:space="preserve">    halfDuplexFDD-TypeA-RedCap-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066899B7"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5DDB002" w14:textId="77777777" w:rsidR="00A8221D" w:rsidRPr="00B55E3E" w:rsidRDefault="00A8221D" w:rsidP="00A8221D">
      <w:pPr>
        <w:pStyle w:val="PL"/>
      </w:pPr>
      <w:r w:rsidRPr="00B55E3E">
        <w:t>}</w:t>
      </w:r>
    </w:p>
    <w:p w14:paraId="54B63536" w14:textId="77777777" w:rsidR="00A8221D" w:rsidRPr="00B55E3E" w:rsidRDefault="00A8221D" w:rsidP="00A8221D">
      <w:pPr>
        <w:pStyle w:val="PL"/>
      </w:pPr>
    </w:p>
    <w:p w14:paraId="6D243573" w14:textId="77777777" w:rsidR="00A8221D" w:rsidRPr="00B55E3E" w:rsidRDefault="00A8221D" w:rsidP="00A8221D">
      <w:pPr>
        <w:pStyle w:val="PL"/>
        <w:rPr>
          <w:color w:val="808080"/>
        </w:rPr>
      </w:pPr>
      <w:r w:rsidRPr="00B55E3E">
        <w:rPr>
          <w:color w:val="808080"/>
        </w:rPr>
        <w:t>-- TAG-UE-RADIO-PAGING-INFORMATION-STOP</w:t>
      </w:r>
    </w:p>
    <w:p w14:paraId="21237F01" w14:textId="77777777" w:rsidR="00A8221D" w:rsidRPr="00B55E3E" w:rsidRDefault="00A8221D" w:rsidP="00A8221D">
      <w:pPr>
        <w:pStyle w:val="PL"/>
        <w:rPr>
          <w:color w:val="808080"/>
        </w:rPr>
      </w:pPr>
      <w:r w:rsidRPr="00B55E3E">
        <w:rPr>
          <w:color w:val="808080"/>
        </w:rPr>
        <w:t>-- ASN1STOP</w:t>
      </w:r>
    </w:p>
    <w:p w14:paraId="69CC1783" w14:textId="77777777" w:rsidR="00A8221D" w:rsidRPr="00B55E3E" w:rsidRDefault="00A8221D" w:rsidP="00A8221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8221D" w:rsidRPr="00B55E3E" w14:paraId="31FD0DC2" w14:textId="77777777" w:rsidTr="00FB146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5AEE7BC" w14:textId="77777777" w:rsidR="00A8221D" w:rsidRPr="00B55E3E" w:rsidRDefault="00A8221D" w:rsidP="00FB1467">
            <w:pPr>
              <w:pStyle w:val="TAH"/>
              <w:rPr>
                <w:bCs/>
                <w:i/>
                <w:iCs/>
                <w:lang w:eastAsia="en-GB"/>
              </w:rPr>
            </w:pPr>
            <w:r w:rsidRPr="00B55E3E">
              <w:rPr>
                <w:bCs/>
                <w:i/>
                <w:iCs/>
                <w:lang w:eastAsia="en-GB"/>
              </w:rPr>
              <w:lastRenderedPageBreak/>
              <w:t xml:space="preserve">UERadioPagingInformation </w:t>
            </w:r>
            <w:r w:rsidRPr="00B55E3E">
              <w:rPr>
                <w:bCs/>
                <w:iCs/>
                <w:lang w:eastAsia="en-GB"/>
              </w:rPr>
              <w:t>field descriptions</w:t>
            </w:r>
          </w:p>
        </w:tc>
      </w:tr>
      <w:tr w:rsidR="00A8221D" w:rsidRPr="00B55E3E" w14:paraId="3C39F6BE" w14:textId="77777777" w:rsidTr="00FB146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405ABFC" w14:textId="77777777" w:rsidR="00A8221D" w:rsidRPr="00B55E3E" w:rsidRDefault="00A8221D" w:rsidP="00FB1467">
            <w:pPr>
              <w:pStyle w:val="TAL"/>
              <w:rPr>
                <w:b/>
                <w:bCs/>
                <w:i/>
                <w:iCs/>
                <w:lang w:eastAsia="sv-SE"/>
              </w:rPr>
            </w:pPr>
            <w:r w:rsidRPr="00B55E3E">
              <w:rPr>
                <w:b/>
                <w:bCs/>
                <w:i/>
                <w:iCs/>
                <w:lang w:eastAsia="sv-SE"/>
              </w:rPr>
              <w:t>supportedBandList</w:t>
            </w:r>
            <w:r w:rsidRPr="00B55E3E">
              <w:rPr>
                <w:rFonts w:eastAsia="SimSun"/>
                <w:b/>
                <w:bCs/>
                <w:i/>
                <w:iCs/>
                <w:lang w:eastAsia="zh-CN"/>
              </w:rPr>
              <w:t>NR</w:t>
            </w:r>
            <w:r w:rsidRPr="00B55E3E">
              <w:rPr>
                <w:b/>
                <w:bCs/>
                <w:i/>
                <w:iCs/>
                <w:lang w:eastAsia="sv-SE"/>
              </w:rPr>
              <w:t>ForPaging</w:t>
            </w:r>
          </w:p>
          <w:p w14:paraId="78A3BA96" w14:textId="77777777" w:rsidR="00A8221D" w:rsidRPr="00B55E3E" w:rsidRDefault="00A8221D" w:rsidP="00FB1467">
            <w:pPr>
              <w:pStyle w:val="TAL"/>
              <w:rPr>
                <w:lang w:eastAsia="sv-SE"/>
              </w:rPr>
            </w:pPr>
            <w:r w:rsidRPr="00B55E3E">
              <w:rPr>
                <w:lang w:eastAsia="sv-SE"/>
              </w:rPr>
              <w:t xml:space="preserve">Indicates the UE supported </w:t>
            </w:r>
            <w:r w:rsidRPr="00B55E3E">
              <w:rPr>
                <w:rFonts w:eastAsia="SimSun"/>
                <w:lang w:eastAsia="sv-SE"/>
              </w:rPr>
              <w:t xml:space="preserve">NR </w:t>
            </w:r>
            <w:r w:rsidRPr="00B55E3E">
              <w:rPr>
                <w:lang w:eastAsia="sv-SE"/>
              </w:rPr>
              <w:t xml:space="preserve">frequency bands which are derived by the </w:t>
            </w:r>
            <w:r w:rsidRPr="00B55E3E">
              <w:rPr>
                <w:rFonts w:eastAsia="SimSun"/>
                <w:lang w:eastAsia="sv-SE"/>
              </w:rPr>
              <w:t>g</w:t>
            </w:r>
            <w:r w:rsidRPr="00B55E3E">
              <w:rPr>
                <w:lang w:eastAsia="sv-SE"/>
              </w:rPr>
              <w:t xml:space="preserve">NB from </w:t>
            </w:r>
            <w:r w:rsidRPr="00B55E3E">
              <w:rPr>
                <w:i/>
                <w:iCs/>
                <w:kern w:val="2"/>
                <w:lang w:eastAsia="sv-SE"/>
              </w:rPr>
              <w:t>UE-NR-Capability</w:t>
            </w:r>
            <w:r w:rsidRPr="00B55E3E">
              <w:rPr>
                <w:lang w:eastAsia="sv-SE"/>
              </w:rPr>
              <w:t>.</w:t>
            </w:r>
          </w:p>
        </w:tc>
      </w:tr>
      <w:tr w:rsidR="00A8221D" w:rsidRPr="00B55E3E" w14:paraId="42259373" w14:textId="77777777" w:rsidTr="00FB146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6BBA062" w14:textId="77777777" w:rsidR="00A8221D" w:rsidRPr="00B55E3E" w:rsidRDefault="00A8221D" w:rsidP="00FB1467">
            <w:pPr>
              <w:pStyle w:val="TAL"/>
              <w:rPr>
                <w:b/>
                <w:bCs/>
                <w:i/>
                <w:iCs/>
                <w:lang w:eastAsia="sv-SE"/>
              </w:rPr>
            </w:pPr>
            <w:r w:rsidRPr="00B55E3E">
              <w:rPr>
                <w:b/>
                <w:bCs/>
                <w:i/>
                <w:iCs/>
                <w:lang w:eastAsia="sv-SE"/>
              </w:rPr>
              <w:t>dl-SchedulingOffset-PDSCH-TypeA-FDD-FR1</w:t>
            </w:r>
          </w:p>
          <w:p w14:paraId="37047C69" w14:textId="77777777" w:rsidR="00A8221D" w:rsidRPr="00B55E3E" w:rsidRDefault="00A8221D" w:rsidP="00FB1467">
            <w:pPr>
              <w:pStyle w:val="TAL"/>
              <w:rPr>
                <w:lang w:eastAsia="sv-SE"/>
              </w:rPr>
            </w:pPr>
            <w:r w:rsidRPr="00B55E3E">
              <w:rPr>
                <w:lang w:eastAsia="sv-SE"/>
              </w:rPr>
              <w:t>Indicates whether the UE supports DL scheduling slot offset (K0) greater than 0 for PDSCH mapping type A in FDD FR1.</w:t>
            </w:r>
          </w:p>
        </w:tc>
      </w:tr>
      <w:tr w:rsidR="00A8221D" w:rsidRPr="00B55E3E" w14:paraId="5A557E2F" w14:textId="77777777" w:rsidTr="00FB146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6966B4F" w14:textId="77777777" w:rsidR="00A8221D" w:rsidRPr="00B55E3E" w:rsidRDefault="00A8221D" w:rsidP="00FB1467">
            <w:pPr>
              <w:pStyle w:val="TAL"/>
              <w:rPr>
                <w:b/>
                <w:bCs/>
                <w:i/>
                <w:iCs/>
                <w:lang w:eastAsia="sv-SE"/>
              </w:rPr>
            </w:pPr>
            <w:r w:rsidRPr="00B55E3E">
              <w:rPr>
                <w:b/>
                <w:bCs/>
                <w:i/>
                <w:iCs/>
                <w:lang w:eastAsia="sv-SE"/>
              </w:rPr>
              <w:t>dl-SchedulingOffset-PDSCH-TypeA-TDD-FR1</w:t>
            </w:r>
          </w:p>
          <w:p w14:paraId="439F88F2" w14:textId="77777777" w:rsidR="00A8221D" w:rsidRPr="00B55E3E" w:rsidRDefault="00A8221D" w:rsidP="00FB1467">
            <w:pPr>
              <w:pStyle w:val="TAL"/>
              <w:rPr>
                <w:lang w:eastAsia="sv-SE"/>
              </w:rPr>
            </w:pPr>
            <w:r w:rsidRPr="00B55E3E">
              <w:rPr>
                <w:lang w:eastAsia="sv-SE"/>
              </w:rPr>
              <w:t>Indicates whether the UE supports DL scheduling slot offset (K0) greater than 0 for PDSCH mapping type A in TDD FR1.</w:t>
            </w:r>
          </w:p>
        </w:tc>
      </w:tr>
      <w:tr w:rsidR="00A8221D" w:rsidRPr="00B55E3E" w14:paraId="674EFBE3" w14:textId="77777777" w:rsidTr="00FB146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D6BBD9" w14:textId="77777777" w:rsidR="00A8221D" w:rsidRPr="00B55E3E" w:rsidRDefault="00A8221D" w:rsidP="00FB1467">
            <w:pPr>
              <w:pStyle w:val="TAL"/>
              <w:rPr>
                <w:b/>
                <w:bCs/>
                <w:i/>
                <w:iCs/>
                <w:lang w:eastAsia="sv-SE"/>
              </w:rPr>
            </w:pPr>
            <w:r w:rsidRPr="00B55E3E">
              <w:rPr>
                <w:b/>
                <w:bCs/>
                <w:i/>
                <w:iCs/>
                <w:lang w:eastAsia="sv-SE"/>
              </w:rPr>
              <w:t>dl-SchedulingOffset-PDSCH-TypeA-TDD-FR2</w:t>
            </w:r>
          </w:p>
          <w:p w14:paraId="74F14773" w14:textId="77777777" w:rsidR="00A8221D" w:rsidRPr="00B55E3E" w:rsidRDefault="00A8221D" w:rsidP="00FB1467">
            <w:pPr>
              <w:pStyle w:val="TAL"/>
              <w:rPr>
                <w:lang w:eastAsia="sv-SE"/>
              </w:rPr>
            </w:pPr>
            <w:r w:rsidRPr="00B55E3E">
              <w:rPr>
                <w:lang w:eastAsia="sv-SE"/>
              </w:rPr>
              <w:t>Indicates whether the UE supports DL scheduling slot offset (K0) greater than 0 for PDSCH mapping type A in TDD FR2.</w:t>
            </w:r>
          </w:p>
        </w:tc>
      </w:tr>
      <w:tr w:rsidR="00A8221D" w:rsidRPr="00B55E3E" w14:paraId="23358263" w14:textId="77777777" w:rsidTr="00FB146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C223012" w14:textId="77777777" w:rsidR="00A8221D" w:rsidRPr="00B55E3E" w:rsidRDefault="00A8221D" w:rsidP="00FB1467">
            <w:pPr>
              <w:pStyle w:val="TAL"/>
              <w:rPr>
                <w:b/>
                <w:bCs/>
                <w:i/>
                <w:iCs/>
                <w:lang w:eastAsia="sv-SE"/>
              </w:rPr>
            </w:pPr>
            <w:r w:rsidRPr="00B55E3E">
              <w:rPr>
                <w:b/>
                <w:bCs/>
                <w:i/>
                <w:iCs/>
                <w:lang w:eastAsia="sv-SE"/>
              </w:rPr>
              <w:t>dl-SchedulingOffset-PDSCH-TypeB-FDD-FR1</w:t>
            </w:r>
          </w:p>
          <w:p w14:paraId="269AFF01" w14:textId="77777777" w:rsidR="00A8221D" w:rsidRPr="00B55E3E" w:rsidRDefault="00A8221D" w:rsidP="00FB1467">
            <w:pPr>
              <w:pStyle w:val="TAL"/>
              <w:rPr>
                <w:lang w:eastAsia="sv-SE"/>
              </w:rPr>
            </w:pPr>
            <w:r w:rsidRPr="00B55E3E">
              <w:rPr>
                <w:lang w:eastAsia="sv-SE"/>
              </w:rPr>
              <w:t>Indicates whether the UE supports DL scheduling slot offset (K0) greater than 0 for PDSCH mapping type B in FDD FR1.</w:t>
            </w:r>
          </w:p>
        </w:tc>
      </w:tr>
      <w:tr w:rsidR="00A8221D" w:rsidRPr="00B55E3E" w14:paraId="3D04D2CE" w14:textId="77777777" w:rsidTr="00FB146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6D7CC35" w14:textId="77777777" w:rsidR="00A8221D" w:rsidRPr="00B55E3E" w:rsidRDefault="00A8221D" w:rsidP="00FB1467">
            <w:pPr>
              <w:pStyle w:val="TAL"/>
              <w:rPr>
                <w:b/>
                <w:bCs/>
                <w:i/>
                <w:iCs/>
                <w:lang w:eastAsia="sv-SE"/>
              </w:rPr>
            </w:pPr>
            <w:r w:rsidRPr="00B55E3E">
              <w:rPr>
                <w:b/>
                <w:bCs/>
                <w:i/>
                <w:iCs/>
                <w:lang w:eastAsia="sv-SE"/>
              </w:rPr>
              <w:t>dl-SchedulingOffset-PDSCH-TypeB-TDD-FR1</w:t>
            </w:r>
          </w:p>
          <w:p w14:paraId="2FC1E898" w14:textId="77777777" w:rsidR="00A8221D" w:rsidRPr="00B55E3E" w:rsidRDefault="00A8221D" w:rsidP="00FB1467">
            <w:pPr>
              <w:pStyle w:val="TAL"/>
              <w:rPr>
                <w:lang w:eastAsia="sv-SE"/>
              </w:rPr>
            </w:pPr>
            <w:r w:rsidRPr="00B55E3E">
              <w:rPr>
                <w:lang w:eastAsia="sv-SE"/>
              </w:rPr>
              <w:t>Indicates whether the UE supports DL scheduling slot offset (K0) greater than 0 for PDSCH mapping type B in TDD FR1.</w:t>
            </w:r>
          </w:p>
        </w:tc>
      </w:tr>
      <w:tr w:rsidR="00A8221D" w:rsidRPr="00B55E3E" w14:paraId="552D74AC" w14:textId="77777777" w:rsidTr="00FB146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17FC87" w14:textId="77777777" w:rsidR="00A8221D" w:rsidRPr="00B55E3E" w:rsidRDefault="00A8221D" w:rsidP="00FB1467">
            <w:pPr>
              <w:pStyle w:val="TAL"/>
              <w:rPr>
                <w:b/>
                <w:bCs/>
                <w:i/>
                <w:iCs/>
                <w:lang w:eastAsia="sv-SE"/>
              </w:rPr>
            </w:pPr>
            <w:r w:rsidRPr="00B55E3E">
              <w:rPr>
                <w:b/>
                <w:bCs/>
                <w:i/>
                <w:iCs/>
                <w:lang w:eastAsia="sv-SE"/>
              </w:rPr>
              <w:t>dl-SchedulingOffset-PDSCH-TypeB-TDD-FR2</w:t>
            </w:r>
          </w:p>
          <w:p w14:paraId="1C3FC320" w14:textId="77777777" w:rsidR="00A8221D" w:rsidRPr="00B55E3E" w:rsidRDefault="00A8221D" w:rsidP="00FB1467">
            <w:pPr>
              <w:pStyle w:val="TAL"/>
              <w:rPr>
                <w:lang w:eastAsia="sv-SE"/>
              </w:rPr>
            </w:pPr>
            <w:r w:rsidRPr="00B55E3E">
              <w:rPr>
                <w:lang w:eastAsia="sv-SE"/>
              </w:rPr>
              <w:t>Indicates whether the UE supports DL scheduling slot offset (K0) greater than 0 for PDSCH mapping type B in TDD FR2.</w:t>
            </w:r>
          </w:p>
        </w:tc>
      </w:tr>
      <w:tr w:rsidR="00A8221D" w:rsidRPr="00B55E3E" w14:paraId="5C620CD6" w14:textId="77777777" w:rsidTr="00FB146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BE1C05A" w14:textId="77777777" w:rsidR="00A8221D" w:rsidRPr="00B55E3E" w:rsidRDefault="00A8221D" w:rsidP="00FB1467">
            <w:pPr>
              <w:pStyle w:val="TAL"/>
              <w:rPr>
                <w:b/>
                <w:bCs/>
                <w:i/>
                <w:iCs/>
                <w:lang w:eastAsia="sv-SE"/>
              </w:rPr>
            </w:pPr>
            <w:r w:rsidRPr="00B55E3E">
              <w:rPr>
                <w:b/>
                <w:bCs/>
                <w:i/>
                <w:iCs/>
                <w:lang w:eastAsia="sv-SE"/>
              </w:rPr>
              <w:t>halfDuplexFDD-TypeA-RedCap</w:t>
            </w:r>
          </w:p>
          <w:p w14:paraId="2E9D1CAE" w14:textId="77777777" w:rsidR="00A8221D" w:rsidRPr="00B55E3E" w:rsidRDefault="00A8221D" w:rsidP="00FB1467">
            <w:pPr>
              <w:pStyle w:val="TAL"/>
              <w:rPr>
                <w:b/>
                <w:bCs/>
                <w:i/>
                <w:iCs/>
                <w:lang w:eastAsia="sv-SE"/>
              </w:rPr>
            </w:pPr>
            <w:r w:rsidRPr="00B55E3E">
              <w:rPr>
                <w:lang w:eastAsia="sv-SE"/>
              </w:rPr>
              <w:t>Indicates whether the RedCap UE only supports half-duplex operation for FDD in the indicated band(s).</w:t>
            </w:r>
          </w:p>
        </w:tc>
      </w:tr>
      <w:tr w:rsidR="00A8221D" w:rsidRPr="00B55E3E" w14:paraId="6FC9CFCD" w14:textId="77777777" w:rsidTr="00FB146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34E7A" w14:textId="77777777" w:rsidR="00A8221D" w:rsidRPr="00B55E3E" w:rsidRDefault="00A8221D" w:rsidP="00FB1467">
            <w:pPr>
              <w:pStyle w:val="TAL"/>
              <w:rPr>
                <w:b/>
                <w:bCs/>
                <w:i/>
                <w:iCs/>
                <w:lang w:eastAsia="sv-SE"/>
              </w:rPr>
            </w:pPr>
            <w:r w:rsidRPr="00B55E3E">
              <w:rPr>
                <w:b/>
                <w:bCs/>
                <w:i/>
                <w:iCs/>
                <w:lang w:eastAsia="sv-SE"/>
              </w:rPr>
              <w:t>inactiveStatePO-Determination</w:t>
            </w:r>
          </w:p>
          <w:p w14:paraId="063664E8" w14:textId="77777777" w:rsidR="00A8221D" w:rsidRPr="00B55E3E" w:rsidRDefault="00A8221D" w:rsidP="00FB1467">
            <w:pPr>
              <w:pStyle w:val="TAL"/>
              <w:rPr>
                <w:lang w:eastAsia="sv-SE"/>
              </w:rPr>
            </w:pPr>
            <w:r w:rsidRPr="00B55E3E">
              <w:rPr>
                <w:lang w:eastAsia="sv-SE"/>
              </w:rPr>
              <w:t>Indicates whether the UE supports to use the same i_s to determine PO in RRC_INACTIVE state as in RRC_IDLE state.</w:t>
            </w:r>
          </w:p>
        </w:tc>
      </w:tr>
      <w:tr w:rsidR="00A8221D" w:rsidRPr="00B55E3E" w14:paraId="674CB156" w14:textId="77777777" w:rsidTr="00FB146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35DC2B" w14:textId="77777777" w:rsidR="00A8221D" w:rsidRPr="00B55E3E" w:rsidRDefault="00A8221D" w:rsidP="00FB1467">
            <w:pPr>
              <w:pStyle w:val="TAL"/>
              <w:rPr>
                <w:b/>
                <w:bCs/>
                <w:i/>
                <w:iCs/>
                <w:lang w:eastAsia="sv-SE"/>
              </w:rPr>
            </w:pPr>
            <w:r w:rsidRPr="00B55E3E">
              <w:rPr>
                <w:b/>
                <w:bCs/>
                <w:i/>
                <w:iCs/>
                <w:lang w:eastAsia="sv-SE"/>
              </w:rPr>
              <w:t>numberOfRxRedCap</w:t>
            </w:r>
          </w:p>
          <w:p w14:paraId="294C184B" w14:textId="77777777" w:rsidR="00A8221D" w:rsidRPr="00B55E3E" w:rsidRDefault="00A8221D" w:rsidP="00FB1467">
            <w:pPr>
              <w:pStyle w:val="TAL"/>
              <w:rPr>
                <w:lang w:eastAsia="sv-SE"/>
              </w:rPr>
            </w:pPr>
            <w:r w:rsidRPr="00B55E3E">
              <w:rPr>
                <w:lang w:eastAsia="sv-SE"/>
              </w:rPr>
              <w:t>Indicates the number of Rx branches supported by a RedCap UE.</w:t>
            </w:r>
          </w:p>
        </w:tc>
      </w:tr>
      <w:tr w:rsidR="00A8221D" w:rsidRPr="00B55E3E" w14:paraId="76401687" w14:textId="77777777" w:rsidTr="00FB146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3C2403" w14:textId="77777777" w:rsidR="00A8221D" w:rsidRPr="00B55E3E" w:rsidRDefault="00A8221D" w:rsidP="00FB1467">
            <w:pPr>
              <w:pStyle w:val="TAL"/>
              <w:rPr>
                <w:b/>
                <w:bCs/>
                <w:i/>
                <w:iCs/>
                <w:lang w:eastAsia="sv-SE"/>
              </w:rPr>
            </w:pPr>
            <w:r w:rsidRPr="00B55E3E">
              <w:rPr>
                <w:b/>
                <w:bCs/>
                <w:i/>
                <w:iCs/>
                <w:lang w:eastAsia="sv-SE"/>
              </w:rPr>
              <w:t>ue-RadioPagingInfo</w:t>
            </w:r>
          </w:p>
          <w:p w14:paraId="123E2C8F" w14:textId="77777777" w:rsidR="00A8221D" w:rsidRPr="00B55E3E" w:rsidRDefault="00A8221D" w:rsidP="00FB1467">
            <w:pPr>
              <w:pStyle w:val="TAL"/>
              <w:rPr>
                <w:lang w:eastAsia="sv-SE"/>
              </w:rPr>
            </w:pPr>
            <w:r w:rsidRPr="00B55E3E">
              <w:rPr>
                <w:lang w:eastAsia="sv-SE"/>
              </w:rPr>
              <w:t>The field is used to transfer UE capability information used for paging. The gNB generates the ue-RadioPagingInfo and the contained UE capability information is absent when not supported by the UE.</w:t>
            </w:r>
          </w:p>
        </w:tc>
      </w:tr>
    </w:tbl>
    <w:p w14:paraId="13AD3C2C" w14:textId="77777777" w:rsidR="00A8221D" w:rsidRPr="00B55E3E" w:rsidRDefault="00A8221D" w:rsidP="00A8221D"/>
    <w:p w14:paraId="77EA12A9" w14:textId="77777777" w:rsidR="00A8221D" w:rsidRPr="00B55E3E" w:rsidRDefault="00A8221D" w:rsidP="00A8221D">
      <w:pPr>
        <w:pStyle w:val="Heading4"/>
      </w:pPr>
      <w:bookmarkStart w:id="2508" w:name="_Toc60777640"/>
      <w:bookmarkStart w:id="2509" w:name="_Toc115429535"/>
      <w:r w:rsidRPr="00B55E3E">
        <w:t>–</w:t>
      </w:r>
      <w:r w:rsidRPr="00B55E3E">
        <w:tab/>
      </w:r>
      <w:r w:rsidRPr="00B55E3E">
        <w:rPr>
          <w:i/>
        </w:rPr>
        <w:t>UERadioAccessCapabilityInformation</w:t>
      </w:r>
      <w:bookmarkEnd w:id="2508"/>
      <w:bookmarkEnd w:id="2509"/>
    </w:p>
    <w:p w14:paraId="69DAE3D0" w14:textId="77777777" w:rsidR="00A8221D" w:rsidRPr="00B55E3E" w:rsidRDefault="00A8221D" w:rsidP="00A8221D">
      <w:r w:rsidRPr="00B55E3E">
        <w:t>This message is used to transfer UE radio access capability information, covering both upload to and download from the 5GC.</w:t>
      </w:r>
    </w:p>
    <w:p w14:paraId="0D629DAC" w14:textId="77777777" w:rsidR="00A8221D" w:rsidRPr="00B55E3E" w:rsidRDefault="00A8221D" w:rsidP="00A8221D">
      <w:pPr>
        <w:pStyle w:val="B1"/>
      </w:pPr>
      <w:r w:rsidRPr="00B55E3E">
        <w:t>Direction: ng-eNB or gNB to/ from 5GC</w:t>
      </w:r>
    </w:p>
    <w:p w14:paraId="1B4793AC" w14:textId="77777777" w:rsidR="00A8221D" w:rsidRPr="00B55E3E" w:rsidRDefault="00A8221D" w:rsidP="00A8221D">
      <w:pPr>
        <w:pStyle w:val="TH"/>
        <w:tabs>
          <w:tab w:val="left" w:pos="4820"/>
        </w:tabs>
      </w:pPr>
      <w:r w:rsidRPr="00B55E3E">
        <w:rPr>
          <w:bCs/>
          <w:i/>
          <w:iCs/>
        </w:rPr>
        <w:t>UERadioAccessCapabilityInformation</w:t>
      </w:r>
      <w:r w:rsidRPr="00B55E3E">
        <w:t xml:space="preserve"> message</w:t>
      </w:r>
    </w:p>
    <w:p w14:paraId="23F8EC34" w14:textId="77777777" w:rsidR="00A8221D" w:rsidRPr="00B55E3E" w:rsidRDefault="00A8221D" w:rsidP="00A8221D">
      <w:pPr>
        <w:pStyle w:val="PL"/>
        <w:rPr>
          <w:color w:val="808080"/>
        </w:rPr>
      </w:pPr>
      <w:r w:rsidRPr="00B55E3E">
        <w:rPr>
          <w:color w:val="808080"/>
        </w:rPr>
        <w:t>-- ASN1START</w:t>
      </w:r>
    </w:p>
    <w:p w14:paraId="1F8A3BA4" w14:textId="77777777" w:rsidR="00A8221D" w:rsidRPr="00B55E3E" w:rsidRDefault="00A8221D" w:rsidP="00A8221D">
      <w:pPr>
        <w:pStyle w:val="PL"/>
        <w:rPr>
          <w:color w:val="808080"/>
        </w:rPr>
      </w:pPr>
      <w:r w:rsidRPr="00B55E3E">
        <w:rPr>
          <w:color w:val="808080"/>
        </w:rPr>
        <w:t>-- TAG-UE-RADIO-ACCESS-CAPABILITY-INFORMATION-START</w:t>
      </w:r>
    </w:p>
    <w:p w14:paraId="151ED7A0" w14:textId="77777777" w:rsidR="00A8221D" w:rsidRPr="00B55E3E" w:rsidRDefault="00A8221D" w:rsidP="00A8221D">
      <w:pPr>
        <w:pStyle w:val="PL"/>
      </w:pPr>
    </w:p>
    <w:p w14:paraId="5B42CED2" w14:textId="77777777" w:rsidR="00A8221D" w:rsidRPr="00B55E3E" w:rsidRDefault="00A8221D" w:rsidP="00A8221D">
      <w:pPr>
        <w:pStyle w:val="PL"/>
      </w:pPr>
      <w:r w:rsidRPr="00B55E3E">
        <w:t xml:space="preserve">UERadioAccessCapabilityInformation ::= </w:t>
      </w:r>
      <w:r w:rsidRPr="00B55E3E">
        <w:rPr>
          <w:color w:val="993366"/>
        </w:rPr>
        <w:t>SEQUENCE</w:t>
      </w:r>
      <w:r w:rsidRPr="00B55E3E">
        <w:t xml:space="preserve"> {</w:t>
      </w:r>
    </w:p>
    <w:p w14:paraId="2D0522E2"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391814B7" w14:textId="77777777" w:rsidR="00A8221D" w:rsidRPr="00B55E3E" w:rsidRDefault="00A8221D" w:rsidP="00A8221D">
      <w:pPr>
        <w:pStyle w:val="PL"/>
      </w:pPr>
      <w:r w:rsidRPr="00B55E3E">
        <w:t xml:space="preserve">        c1                                  </w:t>
      </w:r>
      <w:r w:rsidRPr="00B55E3E">
        <w:rPr>
          <w:color w:val="993366"/>
        </w:rPr>
        <w:t>CHOICE</w:t>
      </w:r>
      <w:r w:rsidRPr="00B55E3E">
        <w:t>{</w:t>
      </w:r>
    </w:p>
    <w:p w14:paraId="6BDF776F" w14:textId="77777777" w:rsidR="00A8221D" w:rsidRPr="00B55E3E" w:rsidRDefault="00A8221D" w:rsidP="00A8221D">
      <w:pPr>
        <w:pStyle w:val="PL"/>
      </w:pPr>
      <w:r w:rsidRPr="00B55E3E">
        <w:t xml:space="preserve">            ueRadioAccessCapabilityInformation    UERadioAccessCapabilityInformation-IEs,</w:t>
      </w:r>
    </w:p>
    <w:p w14:paraId="76F5DE0C" w14:textId="77777777" w:rsidR="00A8221D" w:rsidRPr="00B55E3E" w:rsidRDefault="00A8221D" w:rsidP="00A8221D">
      <w:pPr>
        <w:pStyle w:val="PL"/>
      </w:pPr>
      <w:r w:rsidRPr="00B55E3E">
        <w:t xml:space="preserve">            spare7 </w:t>
      </w:r>
      <w:r w:rsidRPr="00B55E3E">
        <w:rPr>
          <w:color w:val="993366"/>
        </w:rPr>
        <w:t>NULL</w:t>
      </w:r>
      <w:r w:rsidRPr="00B55E3E">
        <w:t>,</w:t>
      </w:r>
    </w:p>
    <w:p w14:paraId="515474F5" w14:textId="77777777" w:rsidR="00A8221D" w:rsidRPr="00B55E3E" w:rsidRDefault="00A8221D" w:rsidP="00A8221D">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3017CBEC"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BF6EC50" w14:textId="77777777" w:rsidR="00A8221D" w:rsidRPr="00B55E3E" w:rsidRDefault="00A8221D" w:rsidP="00A8221D">
      <w:pPr>
        <w:pStyle w:val="PL"/>
      </w:pPr>
      <w:r w:rsidRPr="00B55E3E">
        <w:t xml:space="preserve">        },</w:t>
      </w:r>
    </w:p>
    <w:p w14:paraId="6AD468CA"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71C50245" w14:textId="77777777" w:rsidR="00A8221D" w:rsidRPr="00B55E3E" w:rsidRDefault="00A8221D" w:rsidP="00A8221D">
      <w:pPr>
        <w:pStyle w:val="PL"/>
      </w:pPr>
      <w:r w:rsidRPr="00B55E3E">
        <w:lastRenderedPageBreak/>
        <w:t xml:space="preserve">    }</w:t>
      </w:r>
    </w:p>
    <w:p w14:paraId="2DF4F8B2" w14:textId="77777777" w:rsidR="00A8221D" w:rsidRPr="00B55E3E" w:rsidRDefault="00A8221D" w:rsidP="00A8221D">
      <w:pPr>
        <w:pStyle w:val="PL"/>
      </w:pPr>
      <w:r w:rsidRPr="00B55E3E">
        <w:t>}</w:t>
      </w:r>
    </w:p>
    <w:p w14:paraId="29F5803C" w14:textId="77777777" w:rsidR="00A8221D" w:rsidRPr="00B55E3E" w:rsidRDefault="00A8221D" w:rsidP="00A8221D">
      <w:pPr>
        <w:pStyle w:val="PL"/>
      </w:pPr>
    </w:p>
    <w:p w14:paraId="4A4540C8" w14:textId="77777777" w:rsidR="00A8221D" w:rsidRPr="00B55E3E" w:rsidRDefault="00A8221D" w:rsidP="00A8221D">
      <w:pPr>
        <w:pStyle w:val="PL"/>
      </w:pPr>
      <w:r w:rsidRPr="00B55E3E">
        <w:t xml:space="preserve">UERadioAccessCapabilityInformation-IEs ::= </w:t>
      </w:r>
      <w:r w:rsidRPr="00B55E3E">
        <w:rPr>
          <w:color w:val="993366"/>
        </w:rPr>
        <w:t>SEQUENCE</w:t>
      </w:r>
      <w:r w:rsidRPr="00B55E3E">
        <w:t xml:space="preserve"> {</w:t>
      </w:r>
    </w:p>
    <w:p w14:paraId="5DD32154" w14:textId="77777777" w:rsidR="00A8221D" w:rsidRPr="00B55E3E" w:rsidRDefault="00A8221D" w:rsidP="00A8221D">
      <w:pPr>
        <w:pStyle w:val="PL"/>
      </w:pPr>
      <w:r w:rsidRPr="00B55E3E">
        <w:t xml:space="preserve">    ue-RadioAccessCapabilityInfo               </w:t>
      </w:r>
      <w:r w:rsidRPr="00B55E3E">
        <w:rPr>
          <w:color w:val="993366"/>
        </w:rPr>
        <w:t>OCTET</w:t>
      </w:r>
      <w:r w:rsidRPr="00B55E3E">
        <w:t xml:space="preserve"> </w:t>
      </w:r>
      <w:r w:rsidRPr="00B55E3E">
        <w:rPr>
          <w:color w:val="993366"/>
        </w:rPr>
        <w:t>STRING</w:t>
      </w:r>
      <w:r w:rsidRPr="00B55E3E">
        <w:t xml:space="preserve"> (CONTAINING UE-CapabilityRAT-ContainerList),</w:t>
      </w:r>
    </w:p>
    <w:p w14:paraId="07B28A35"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76CBBF0" w14:textId="77777777" w:rsidR="00A8221D" w:rsidRPr="00B55E3E" w:rsidRDefault="00A8221D" w:rsidP="00A8221D">
      <w:pPr>
        <w:pStyle w:val="PL"/>
      </w:pPr>
      <w:r w:rsidRPr="00B55E3E">
        <w:t>}</w:t>
      </w:r>
    </w:p>
    <w:p w14:paraId="5172D83A" w14:textId="77777777" w:rsidR="00A8221D" w:rsidRPr="00B55E3E" w:rsidRDefault="00A8221D" w:rsidP="00A8221D">
      <w:pPr>
        <w:pStyle w:val="PL"/>
      </w:pPr>
    </w:p>
    <w:p w14:paraId="3DDE1471" w14:textId="77777777" w:rsidR="00A8221D" w:rsidRPr="00B55E3E" w:rsidRDefault="00A8221D" w:rsidP="00A8221D">
      <w:pPr>
        <w:pStyle w:val="PL"/>
        <w:rPr>
          <w:color w:val="808080"/>
        </w:rPr>
      </w:pPr>
      <w:r w:rsidRPr="00B55E3E">
        <w:rPr>
          <w:color w:val="808080"/>
        </w:rPr>
        <w:t>-- TAG-UE-RADIO-ACCESS-CAPABILITY-INFORMATION-STOP</w:t>
      </w:r>
    </w:p>
    <w:p w14:paraId="0BC3180F" w14:textId="77777777" w:rsidR="00A8221D" w:rsidRPr="00B55E3E" w:rsidRDefault="00A8221D" w:rsidP="00A8221D">
      <w:pPr>
        <w:pStyle w:val="PL"/>
        <w:rPr>
          <w:color w:val="808080"/>
        </w:rPr>
      </w:pPr>
      <w:r w:rsidRPr="00B55E3E">
        <w:rPr>
          <w:color w:val="808080"/>
        </w:rPr>
        <w:t>-- ASN1STOP</w:t>
      </w:r>
    </w:p>
    <w:p w14:paraId="567EA53B" w14:textId="77777777" w:rsidR="00A8221D" w:rsidRPr="00B55E3E" w:rsidRDefault="00A8221D" w:rsidP="00A8221D">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E654A44"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5395A199" w14:textId="77777777" w:rsidR="00A8221D" w:rsidRPr="00B55E3E" w:rsidRDefault="00A8221D" w:rsidP="00FB1467">
            <w:pPr>
              <w:pStyle w:val="TAH"/>
              <w:rPr>
                <w:noProof/>
                <w:szCs w:val="22"/>
                <w:lang w:eastAsia="sv-SE"/>
              </w:rPr>
            </w:pPr>
            <w:r w:rsidRPr="00B55E3E">
              <w:rPr>
                <w:i/>
                <w:noProof/>
                <w:szCs w:val="22"/>
                <w:lang w:eastAsia="sv-SE"/>
              </w:rPr>
              <w:t xml:space="preserve">UERadioAccessCapabilityInformation-IEs </w:t>
            </w:r>
            <w:r w:rsidRPr="00B55E3E">
              <w:rPr>
                <w:noProof/>
                <w:szCs w:val="22"/>
                <w:lang w:eastAsia="sv-SE"/>
              </w:rPr>
              <w:t>field descriptions</w:t>
            </w:r>
          </w:p>
        </w:tc>
      </w:tr>
      <w:tr w:rsidR="00A8221D" w:rsidRPr="00B55E3E" w14:paraId="51E06199" w14:textId="77777777" w:rsidTr="00FB1467">
        <w:tc>
          <w:tcPr>
            <w:tcW w:w="14173" w:type="dxa"/>
            <w:tcBorders>
              <w:top w:val="single" w:sz="4" w:space="0" w:color="auto"/>
              <w:left w:val="single" w:sz="4" w:space="0" w:color="auto"/>
              <w:bottom w:val="single" w:sz="4" w:space="0" w:color="auto"/>
              <w:right w:val="single" w:sz="4" w:space="0" w:color="auto"/>
            </w:tcBorders>
            <w:hideMark/>
          </w:tcPr>
          <w:p w14:paraId="7EDEEAD1" w14:textId="77777777" w:rsidR="00A8221D" w:rsidRPr="00B55E3E" w:rsidRDefault="00A8221D" w:rsidP="00FB1467">
            <w:pPr>
              <w:pStyle w:val="TAL"/>
              <w:rPr>
                <w:noProof/>
                <w:szCs w:val="22"/>
                <w:lang w:eastAsia="sv-SE"/>
              </w:rPr>
            </w:pPr>
            <w:r w:rsidRPr="00B55E3E">
              <w:rPr>
                <w:b/>
                <w:i/>
                <w:noProof/>
                <w:szCs w:val="22"/>
                <w:lang w:eastAsia="sv-SE"/>
              </w:rPr>
              <w:t>ue-RadioAccessCapabilityInfo</w:t>
            </w:r>
          </w:p>
          <w:p w14:paraId="48E34524" w14:textId="77777777" w:rsidR="00A8221D" w:rsidRPr="00B55E3E" w:rsidRDefault="00A8221D" w:rsidP="00FB1467">
            <w:pPr>
              <w:pStyle w:val="TAL"/>
              <w:rPr>
                <w:noProof/>
                <w:szCs w:val="22"/>
                <w:lang w:eastAsia="sv-SE"/>
              </w:rPr>
            </w:pPr>
            <w:r w:rsidRPr="00B55E3E">
              <w:rPr>
                <w:noProof/>
                <w:szCs w:val="22"/>
                <w:lang w:eastAsia="sv-SE"/>
              </w:rPr>
              <w:t>Including NR, MR-DC, E-UTRA radio access capabilities.</w:t>
            </w:r>
            <w:r w:rsidRPr="00B55E3E">
              <w:rPr>
                <w:lang w:eastAsia="sv-SE"/>
              </w:rPr>
              <w:t xml:space="preserve"> A gNB that retrieves MRDC related capability containers ensures that the set of included MRDC containers is consistent w.r.t. the feature set related information.</w:t>
            </w:r>
          </w:p>
        </w:tc>
      </w:tr>
    </w:tbl>
    <w:p w14:paraId="280D1D86" w14:textId="77777777" w:rsidR="00A8221D" w:rsidRPr="00B55E3E" w:rsidRDefault="00A8221D" w:rsidP="00A8221D">
      <w:pPr>
        <w:rPr>
          <w:rFonts w:eastAsia="Yu Mincho"/>
        </w:rPr>
      </w:pPr>
    </w:p>
    <w:p w14:paraId="1A326996" w14:textId="77777777" w:rsidR="00A8221D" w:rsidRPr="00B55E3E" w:rsidRDefault="00A8221D" w:rsidP="00A8221D">
      <w:pPr>
        <w:pStyle w:val="Heading3"/>
        <w:rPr>
          <w:rFonts w:eastAsia="Yu Mincho"/>
        </w:rPr>
      </w:pPr>
      <w:bookmarkStart w:id="2510" w:name="_Toc60777641"/>
      <w:bookmarkStart w:id="2511" w:name="_Toc115429536"/>
      <w:r w:rsidRPr="00B55E3E">
        <w:rPr>
          <w:rFonts w:eastAsia="Yu Mincho"/>
        </w:rPr>
        <w:t>11.2.3</w:t>
      </w:r>
      <w:r w:rsidRPr="00B55E3E">
        <w:rPr>
          <w:rFonts w:eastAsia="Yu Mincho"/>
        </w:rPr>
        <w:tab/>
        <w:t>Mandatory information in inter-node RRC messages</w:t>
      </w:r>
      <w:bookmarkEnd w:id="2510"/>
      <w:bookmarkEnd w:id="2511"/>
    </w:p>
    <w:p w14:paraId="1B09530C" w14:textId="77777777" w:rsidR="00A8221D" w:rsidRPr="00B55E3E" w:rsidRDefault="00A8221D" w:rsidP="00A8221D">
      <w:pPr>
        <w:rPr>
          <w:rFonts w:eastAsia="Yu Mincho"/>
        </w:rPr>
      </w:pPr>
      <w:r w:rsidRPr="00B55E3E">
        <w:rPr>
          <w:rFonts w:eastAsia="Yu Mincho"/>
        </w:rPr>
        <w:t xml:space="preserve">For the </w:t>
      </w:r>
      <w:r w:rsidRPr="00B55E3E">
        <w:rPr>
          <w:rFonts w:eastAsia="Yu Mincho"/>
          <w:i/>
        </w:rPr>
        <w:t>AS-Config</w:t>
      </w:r>
      <w:r w:rsidRPr="00B55E3E">
        <w:rPr>
          <w:rFonts w:eastAsia="Yu Mincho"/>
        </w:rPr>
        <w:t xml:space="preserve"> transferred within the </w:t>
      </w:r>
      <w:r w:rsidRPr="00B55E3E">
        <w:rPr>
          <w:rFonts w:eastAsia="Yu Mincho"/>
          <w:i/>
        </w:rPr>
        <w:t>HandoverPreparationInformation</w:t>
      </w:r>
      <w:r w:rsidRPr="00B55E3E">
        <w:rPr>
          <w:rFonts w:eastAsia="Yu Mincho"/>
        </w:rPr>
        <w:t>:</w:t>
      </w:r>
    </w:p>
    <w:p w14:paraId="4FC3A5A3" w14:textId="77777777" w:rsidR="00A8221D" w:rsidRPr="00B55E3E" w:rsidRDefault="00A8221D" w:rsidP="00A8221D">
      <w:pPr>
        <w:pStyle w:val="B1"/>
        <w:rPr>
          <w:rFonts w:eastAsia="Yu Mincho"/>
        </w:rPr>
      </w:pPr>
      <w:r w:rsidRPr="00B55E3E">
        <w:rPr>
          <w:rFonts w:eastAsia="Yu Mincho"/>
        </w:rPr>
        <w:t>-</w:t>
      </w:r>
      <w:r w:rsidRPr="00B55E3E">
        <w:rPr>
          <w:rFonts w:eastAsia="Yu Mincho"/>
        </w:rPr>
        <w:tab/>
        <w:t>The source node shall include all fields necessary to reflect the current AS configuration of the UE,</w:t>
      </w:r>
      <w:r w:rsidRPr="00B55E3E">
        <w:t xml:space="preserve"> </w:t>
      </w:r>
      <w:r w:rsidRPr="00B55E3E">
        <w:rPr>
          <w:rFonts w:eastAsia="Yu Mincho"/>
        </w:rPr>
        <w:t xml:space="preserve">except for the fields </w:t>
      </w:r>
      <w:r w:rsidRPr="00B55E3E">
        <w:rPr>
          <w:rFonts w:eastAsia="Yu Mincho"/>
          <w:i/>
        </w:rPr>
        <w:t>sourceSCG-NR-Config</w:t>
      </w:r>
      <w:r w:rsidRPr="00B55E3E">
        <w:rPr>
          <w:rFonts w:eastAsia="Yu Mincho"/>
        </w:rPr>
        <w:t xml:space="preserve">, </w:t>
      </w:r>
      <w:r w:rsidRPr="00B55E3E">
        <w:rPr>
          <w:i/>
        </w:rPr>
        <w:t>sourceSCG-EUTRA-Config</w:t>
      </w:r>
      <w:r w:rsidRPr="00B55E3E">
        <w:t xml:space="preserve"> and </w:t>
      </w:r>
      <w:r w:rsidRPr="00B55E3E">
        <w:rPr>
          <w:i/>
        </w:rPr>
        <w:t>sourceRB-SN-Config</w:t>
      </w:r>
      <w:r w:rsidRPr="00B55E3E">
        <w:rPr>
          <w:rFonts w:eastAsia="Yu Mincho"/>
        </w:rPr>
        <w:t xml:space="preserve">, which can be omitted in case the source MN did not receive the latest configuration from the source SN. For </w:t>
      </w:r>
      <w:r w:rsidRPr="00B55E3E">
        <w:rPr>
          <w:rFonts w:eastAsia="Yu Mincho"/>
          <w:i/>
        </w:rPr>
        <w:t>RRCReconfiguration</w:t>
      </w:r>
      <w:r w:rsidRPr="00B55E3E">
        <w:rPr>
          <w:rFonts w:eastAsia="Yu Mincho"/>
        </w:rPr>
        <w:t xml:space="preserve"> included in the field </w:t>
      </w:r>
      <w:r w:rsidRPr="00B55E3E">
        <w:rPr>
          <w:rFonts w:eastAsia="Yu Mincho"/>
          <w:i/>
        </w:rPr>
        <w:t>rrcReconfiguration</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1FB6337C" w14:textId="77777777" w:rsidR="00A8221D" w:rsidRPr="00B55E3E" w:rsidRDefault="00A8221D" w:rsidP="00A8221D">
      <w:pPr>
        <w:pStyle w:val="B1"/>
        <w:rPr>
          <w:rFonts w:eastAsia="Yu Mincho"/>
        </w:rPr>
      </w:pPr>
      <w:r w:rsidRPr="00B55E3E">
        <w:rPr>
          <w:rFonts w:eastAsia="Yu Mincho"/>
        </w:rPr>
        <w:t>-</w:t>
      </w:r>
      <w:r w:rsidRPr="00B55E3E">
        <w:rPr>
          <w:rFonts w:eastAsia="Yu Mincho"/>
        </w:rPr>
        <w:tab/>
        <w:t xml:space="preserve">Need codes or conditions specified for subfields according to IEs defined in clause 6 do not apply. I.e. some fields shall be included regardless of the "Need" or "Cond" e.g. </w:t>
      </w:r>
      <w:r w:rsidRPr="00B55E3E">
        <w:rPr>
          <w:rFonts w:eastAsia="Yu Mincho"/>
          <w:i/>
        </w:rPr>
        <w:t>discardTimer</w:t>
      </w:r>
      <w:r w:rsidRPr="00B55E3E">
        <w:rPr>
          <w:rFonts w:eastAsia="Yu Mincho"/>
        </w:rPr>
        <w:t>;</w:t>
      </w:r>
    </w:p>
    <w:p w14:paraId="2BE1EAA6" w14:textId="77777777" w:rsidR="00A8221D" w:rsidRPr="00B55E3E" w:rsidRDefault="00A8221D" w:rsidP="00A8221D">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to the current AS configuration (as included in </w:t>
      </w:r>
      <w:r w:rsidRPr="00B55E3E">
        <w:rPr>
          <w:rFonts w:eastAsia="Yu Mincho"/>
          <w:i/>
        </w:rPr>
        <w:t>HandoverCommand</w:t>
      </w:r>
      <w:r w:rsidRPr="00B55E3E">
        <w:rPr>
          <w:rFonts w:eastAsia="Yu Mincho"/>
        </w:rPr>
        <w:t xml:space="preserve">)to the U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cluded in </w:t>
      </w:r>
      <w:r w:rsidRPr="00B55E3E">
        <w:rPr>
          <w:rFonts w:eastAsia="Yu Mincho"/>
          <w:i/>
        </w:rPr>
        <w:t>ReconfigurationWithSync</w:t>
      </w:r>
      <w:r w:rsidRPr="00B55E3E">
        <w:rPr>
          <w:rFonts w:eastAsia="Yu Mincho"/>
        </w:rPr>
        <w:t xml:space="preserve"> are not used for delta configuration purpose.</w:t>
      </w:r>
    </w:p>
    <w:p w14:paraId="14F3AA8A" w14:textId="77777777" w:rsidR="00A8221D" w:rsidRPr="00B55E3E" w:rsidRDefault="00A8221D" w:rsidP="00A8221D">
      <w:pPr>
        <w:rPr>
          <w:rFonts w:eastAsia="Yu Mincho"/>
        </w:rPr>
      </w:pPr>
      <w:r w:rsidRPr="00B55E3E">
        <w:rPr>
          <w:rFonts w:eastAsia="Yu Mincho"/>
        </w:rPr>
        <w:t xml:space="preserve">The </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w:t>
      </w:r>
      <w:r w:rsidRPr="00B55E3E">
        <w:rPr>
          <w:rFonts w:eastAsia="Yu Mincho"/>
        </w:rPr>
        <w:t xml:space="preserve"> and the </w:t>
      </w:r>
      <w:r w:rsidRPr="00B55E3E">
        <w:rPr>
          <w:rFonts w:eastAsia="Yu Mincho"/>
          <w:i/>
        </w:rPr>
        <w:t>candidateCellInfoListMN</w:t>
      </w:r>
      <w:r w:rsidRPr="00B55E3E">
        <w:rPr>
          <w:rFonts w:eastAsia="Yu Mincho"/>
        </w:rPr>
        <w:t>(</w:t>
      </w:r>
      <w:r w:rsidRPr="00B55E3E">
        <w:rPr>
          <w:rFonts w:eastAsia="Yu Mincho"/>
          <w:i/>
        </w:rPr>
        <w:t>-EUTRA</w:t>
      </w:r>
      <w:r w:rsidRPr="00B55E3E">
        <w:rPr>
          <w:rFonts w:eastAsia="Yu Mincho"/>
        </w:rPr>
        <w:t>)/</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Info</w:t>
      </w:r>
      <w:r w:rsidRPr="00B55E3E">
        <w:rPr>
          <w:rFonts w:eastAsia="Yu Mincho"/>
        </w:rPr>
        <w:t xml:space="preserve"> need not be included in procedures that do not involve a change of node.</w:t>
      </w:r>
    </w:p>
    <w:p w14:paraId="62E22781" w14:textId="77777777" w:rsidR="00A8221D" w:rsidRPr="00B55E3E" w:rsidRDefault="00A8221D" w:rsidP="00A8221D">
      <w:pPr>
        <w:rPr>
          <w:rFonts w:eastAsia="Yu Mincho"/>
        </w:rPr>
      </w:pPr>
      <w:r w:rsidRPr="00B55E3E">
        <w:rPr>
          <w:rFonts w:eastAsia="Yu Mincho"/>
        </w:rPr>
        <w:t xml:space="preserve">For fields </w:t>
      </w:r>
      <w:r w:rsidRPr="00B55E3E">
        <w:rPr>
          <w:rFonts w:eastAsia="Yu Mincho"/>
          <w:i/>
        </w:rPr>
        <w:t>scg-CellGroupConfig</w:t>
      </w:r>
      <w:r w:rsidRPr="00B55E3E">
        <w:rPr>
          <w:i/>
          <w:iCs/>
        </w:rPr>
        <w:t>, scg-CellGroupConfigEUTRA</w:t>
      </w:r>
      <w:r w:rsidRPr="00B55E3E">
        <w:rPr>
          <w:rFonts w:eastAsia="Yu Mincho"/>
          <w:iCs/>
        </w:rPr>
        <w:t xml:space="preserve"> and </w:t>
      </w:r>
      <w:r w:rsidRPr="00B55E3E">
        <w:rPr>
          <w:rFonts w:eastAsia="Yu Mincho"/>
          <w:i/>
        </w:rPr>
        <w:t xml:space="preserve">scg-RB-Config </w:t>
      </w:r>
      <w:r w:rsidRPr="00B55E3E">
        <w:rPr>
          <w:rFonts w:eastAsia="Yu Mincho"/>
        </w:rPr>
        <w:t xml:space="preserve">in </w:t>
      </w:r>
      <w:r w:rsidRPr="00B55E3E">
        <w:rPr>
          <w:rFonts w:eastAsia="Yu Mincho"/>
          <w:i/>
        </w:rPr>
        <w:t xml:space="preserve">CG-Config </w:t>
      </w:r>
      <w:r w:rsidRPr="00B55E3E">
        <w:rPr>
          <w:rFonts w:eastAsia="Yu Mincho"/>
          <w:iCs/>
        </w:rPr>
        <w:t xml:space="preserve">(sent upon SN initiated SN change or </w:t>
      </w:r>
      <w:r w:rsidRPr="00B55E3E">
        <w:t>other conditions as specified in field descriptions</w:t>
      </w:r>
      <w:r w:rsidRPr="00B55E3E">
        <w:rPr>
          <w:rFonts w:eastAsia="Yu Mincho"/>
          <w:iCs/>
        </w:rPr>
        <w:t>)</w:t>
      </w:r>
      <w:r w:rsidRPr="00B55E3E">
        <w:rPr>
          <w:rFonts w:eastAsia="Yu Mincho"/>
        </w:rPr>
        <w:t xml:space="preserve"> and fields </w:t>
      </w:r>
      <w:r w:rsidRPr="00B55E3E">
        <w:rPr>
          <w:rFonts w:eastAsia="Yu Mincho"/>
          <w:i/>
        </w:rPr>
        <w:t>mcg-RB-Config</w:t>
      </w:r>
      <w:r w:rsidRPr="00B55E3E">
        <w:rPr>
          <w:rFonts w:eastAsia="Yu Mincho"/>
        </w:rPr>
        <w:t xml:space="preserve">, </w:t>
      </w:r>
      <w:r w:rsidRPr="00B55E3E">
        <w:rPr>
          <w:rFonts w:eastAsia="Yu Mincho"/>
          <w:i/>
        </w:rPr>
        <w:t>scg-RB-Config</w:t>
      </w:r>
      <w:r w:rsidRPr="00B55E3E">
        <w:rPr>
          <w:rFonts w:eastAsia="Yu Mincho"/>
        </w:rPr>
        <w:t xml:space="preserve"> and </w:t>
      </w:r>
      <w:r w:rsidRPr="00B55E3E">
        <w:rPr>
          <w:rFonts w:eastAsia="Yu Mincho"/>
          <w:i/>
        </w:rPr>
        <w:t xml:space="preserve">sourceConfigSCG </w:t>
      </w:r>
      <w:r w:rsidRPr="00B55E3E">
        <w:rPr>
          <w:rFonts w:eastAsia="Yu Mincho"/>
        </w:rPr>
        <w:t xml:space="preserve">in </w:t>
      </w:r>
      <w:r w:rsidRPr="00B55E3E">
        <w:rPr>
          <w:rFonts w:eastAsia="Yu Mincho"/>
          <w:i/>
        </w:rPr>
        <w:t>CG-ConfigInfo</w:t>
      </w:r>
      <w:r w:rsidRPr="00B55E3E">
        <w:rPr>
          <w:rFonts w:eastAsia="Yu Mincho"/>
        </w:rPr>
        <w:t xml:space="preserve"> (</w:t>
      </w:r>
      <w:r w:rsidRPr="00B55E3E">
        <w:rPr>
          <w:rFonts w:eastAsia="Yu Mincho"/>
          <w:iCs/>
        </w:rPr>
        <w:t xml:space="preserve">sent </w:t>
      </w:r>
      <w:r w:rsidRPr="00B55E3E">
        <w:rPr>
          <w:rFonts w:eastAsia="Yu Mincho"/>
        </w:rPr>
        <w:t>upon change of SN):</w:t>
      </w:r>
    </w:p>
    <w:p w14:paraId="1912629F" w14:textId="77777777" w:rsidR="00A8221D" w:rsidRPr="00B55E3E" w:rsidRDefault="00A8221D" w:rsidP="00A8221D">
      <w:pPr>
        <w:pStyle w:val="B1"/>
        <w:rPr>
          <w:rFonts w:eastAsia="Yu Mincho"/>
        </w:rPr>
      </w:pPr>
      <w:r w:rsidRPr="00B55E3E">
        <w:rPr>
          <w:rFonts w:eastAsia="Yu Mincho"/>
        </w:rPr>
        <w:t>-</w:t>
      </w:r>
      <w:r w:rsidRPr="00B55E3E">
        <w:rPr>
          <w:rFonts w:eastAsia="Yu Mincho"/>
        </w:rPr>
        <w:tab/>
        <w:t xml:space="preserve">The source node shall include all fields necessary to reflect the current AS configuration of the UE, unless stated otherwise in the field description. For </w:t>
      </w:r>
      <w:r w:rsidRPr="00B55E3E">
        <w:rPr>
          <w:rFonts w:eastAsia="Yu Mincho"/>
          <w:i/>
        </w:rPr>
        <w:t>RRCReconfiguration</w:t>
      </w:r>
      <w:r w:rsidRPr="00B55E3E">
        <w:rPr>
          <w:rFonts w:eastAsia="Yu Mincho"/>
        </w:rPr>
        <w:t xml:space="preserve"> included in the field </w:t>
      </w:r>
      <w:r w:rsidRPr="00B55E3E">
        <w:rPr>
          <w:rFonts w:eastAsia="Yu Mincho"/>
          <w:i/>
        </w:rPr>
        <w:t>scg-CellGroupConfig in CG-Config</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715E30AC" w14:textId="77777777" w:rsidR="00A8221D" w:rsidRPr="00B55E3E" w:rsidRDefault="00A8221D" w:rsidP="00A8221D">
      <w:pPr>
        <w:pStyle w:val="B1"/>
        <w:rPr>
          <w:rFonts w:eastAsia="Yu Mincho"/>
        </w:rPr>
      </w:pPr>
      <w:r w:rsidRPr="00B55E3E">
        <w:rPr>
          <w:rFonts w:eastAsia="Yu Mincho"/>
        </w:rPr>
        <w:t>-</w:t>
      </w:r>
      <w:r w:rsidRPr="00B55E3E">
        <w:rPr>
          <w:rFonts w:eastAsia="Yu Mincho"/>
        </w:rPr>
        <w:tab/>
        <w:t>Need codes or conditions specified for subfields according to IEs defined in clause 6 do not apply;</w:t>
      </w:r>
    </w:p>
    <w:p w14:paraId="457E1831" w14:textId="77777777" w:rsidR="00A8221D" w:rsidRPr="00B55E3E" w:rsidRDefault="00A8221D" w:rsidP="00A8221D">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as compared to the current AS configuration to the U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 </w:t>
      </w:r>
      <w:r w:rsidRPr="00B55E3E">
        <w:rPr>
          <w:rFonts w:eastAsia="Yu Mincho"/>
          <w:i/>
        </w:rPr>
        <w:t>ReconfigurationWithSync</w:t>
      </w:r>
      <w:r w:rsidRPr="00B55E3E">
        <w:rPr>
          <w:rFonts w:eastAsia="Yu Mincho"/>
        </w:rPr>
        <w:t xml:space="preserve"> are always included by the target node, i.e. they are not used for delta configuration purpose to UE.</w:t>
      </w:r>
    </w:p>
    <w:p w14:paraId="1172E440" w14:textId="77777777" w:rsidR="00A8221D" w:rsidRPr="00B55E3E" w:rsidRDefault="00A8221D" w:rsidP="00A8221D">
      <w:pPr>
        <w:rPr>
          <w:rFonts w:eastAsia="Yu Mincho"/>
        </w:rPr>
      </w:pPr>
      <w:r w:rsidRPr="00B55E3E">
        <w:rPr>
          <w:rFonts w:eastAsia="Yu Mincho"/>
        </w:rPr>
        <w:lastRenderedPageBreak/>
        <w:t xml:space="preserve">For fields in </w:t>
      </w:r>
      <w:r w:rsidRPr="00B55E3E">
        <w:rPr>
          <w:rFonts w:eastAsia="Yu Mincho"/>
          <w:i/>
        </w:rPr>
        <w:t>CG-Config</w:t>
      </w:r>
      <w:r w:rsidRPr="00B55E3E">
        <w:rPr>
          <w:rFonts w:eastAsia="Yu Mincho"/>
        </w:rPr>
        <w:t xml:space="preserve"> and </w:t>
      </w:r>
      <w:r w:rsidRPr="00B55E3E">
        <w:rPr>
          <w:rFonts w:eastAsia="Yu Mincho"/>
          <w:i/>
        </w:rPr>
        <w:t>CG-ConfigInfo</w:t>
      </w:r>
      <w:r w:rsidRPr="00B55E3E">
        <w:rPr>
          <w:rFonts w:eastAsia="Yu Mincho"/>
        </w:rPr>
        <w:t xml:space="preserve"> listed below, </w:t>
      </w:r>
      <w:r w:rsidRPr="00B55E3E">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B55E3E">
        <w:t>unless stated otherwise</w:t>
      </w:r>
      <w:r w:rsidRPr="00B55E3E">
        <w:rPr>
          <w:rFonts w:eastAsiaTheme="minorEastAsia"/>
        </w:rPr>
        <w:t>. Otherwise, if there is no change, the field can be omitted</w:t>
      </w:r>
      <w:r w:rsidRPr="00B55E3E">
        <w:rPr>
          <w:rFonts w:eastAsia="Yu Mincho"/>
        </w:rPr>
        <w:t>:</w:t>
      </w:r>
    </w:p>
    <w:p w14:paraId="7FAB138F" w14:textId="77777777" w:rsidR="00A8221D" w:rsidRPr="00B55E3E" w:rsidRDefault="00A8221D" w:rsidP="00A8221D">
      <w:pPr>
        <w:pStyle w:val="B1"/>
        <w:rPr>
          <w:rFonts w:eastAsiaTheme="minorEastAsia"/>
        </w:rPr>
      </w:pPr>
      <w:r w:rsidRPr="00B55E3E">
        <w:rPr>
          <w:rFonts w:eastAsia="Yu Mincho"/>
        </w:rPr>
        <w:t>-</w:t>
      </w:r>
      <w:r w:rsidRPr="00B55E3E">
        <w:rPr>
          <w:rFonts w:eastAsia="Yu Mincho"/>
        </w:rPr>
        <w:tab/>
      </w:r>
      <w:r w:rsidRPr="00B55E3E">
        <w:rPr>
          <w:rFonts w:eastAsia="Yu Mincho"/>
          <w:i/>
        </w:rPr>
        <w:t>configRestrictInfo</w:t>
      </w:r>
      <w:r w:rsidRPr="00B55E3E">
        <w:rPr>
          <w:rFonts w:eastAsiaTheme="minorEastAsia"/>
        </w:rPr>
        <w:t>;</w:t>
      </w:r>
    </w:p>
    <w:p w14:paraId="611A4A83" w14:textId="77777777" w:rsidR="00A8221D" w:rsidRPr="00B55E3E" w:rsidRDefault="00A8221D" w:rsidP="00A8221D">
      <w:pPr>
        <w:pStyle w:val="B1"/>
        <w:rPr>
          <w:rFonts w:eastAsiaTheme="minorEastAsia"/>
        </w:rPr>
      </w:pPr>
      <w:r w:rsidRPr="00B55E3E">
        <w:rPr>
          <w:rFonts w:eastAsia="Yu Mincho"/>
        </w:rPr>
        <w:t>-</w:t>
      </w:r>
      <w:r w:rsidRPr="00B55E3E">
        <w:rPr>
          <w:rFonts w:eastAsia="Yu Mincho"/>
        </w:rPr>
        <w:tab/>
      </w:r>
      <w:r w:rsidRPr="00B55E3E">
        <w:rPr>
          <w:rFonts w:eastAsia="Yu Mincho"/>
          <w:i/>
        </w:rPr>
        <w:t>gapPurpose;</w:t>
      </w:r>
    </w:p>
    <w:p w14:paraId="48A95D47" w14:textId="77777777" w:rsidR="00A8221D" w:rsidRPr="00B55E3E" w:rsidRDefault="00A8221D" w:rsidP="00A8221D">
      <w:pPr>
        <w:pStyle w:val="B1"/>
        <w:rPr>
          <w:rFonts w:eastAsia="Yu Mincho"/>
        </w:rPr>
      </w:pPr>
      <w:r w:rsidRPr="00B55E3E">
        <w:rPr>
          <w:rFonts w:eastAsia="Yu Mincho"/>
        </w:rPr>
        <w:t>-</w:t>
      </w:r>
      <w:r w:rsidRPr="00B55E3E">
        <w:rPr>
          <w:rFonts w:eastAsia="Yu Mincho"/>
        </w:rPr>
        <w:tab/>
      </w:r>
      <w:r w:rsidRPr="00B55E3E">
        <w:rPr>
          <w:rFonts w:eastAsia="Yu Mincho"/>
          <w:i/>
        </w:rPr>
        <w:t>measGapConfig</w:t>
      </w:r>
      <w:r w:rsidRPr="00B55E3E">
        <w:rPr>
          <w:rFonts w:eastAsia="Yu Mincho"/>
        </w:rPr>
        <w:t xml:space="preserve"> (for which delta signaling applies);</w:t>
      </w:r>
    </w:p>
    <w:p w14:paraId="246C56E5" w14:textId="77777777" w:rsidR="00A8221D" w:rsidRPr="00B55E3E" w:rsidRDefault="00A8221D" w:rsidP="00A8221D">
      <w:pPr>
        <w:pStyle w:val="B1"/>
        <w:rPr>
          <w:rFonts w:eastAsia="Yu Mincho"/>
        </w:rPr>
      </w:pPr>
      <w:r w:rsidRPr="00B55E3E">
        <w:rPr>
          <w:rFonts w:eastAsiaTheme="minorEastAsia"/>
          <w:i/>
        </w:rPr>
        <w:t>-</w:t>
      </w:r>
      <w:r w:rsidRPr="00B55E3E">
        <w:rPr>
          <w:rFonts w:eastAsiaTheme="minorEastAsia"/>
          <w:i/>
        </w:rPr>
        <w:tab/>
        <w:t xml:space="preserve">measGapConfigFR2 </w:t>
      </w:r>
      <w:r w:rsidRPr="00B55E3E">
        <w:rPr>
          <w:rFonts w:eastAsiaTheme="minorEastAsia"/>
        </w:rPr>
        <w:t>(for which delta signaling applies)</w:t>
      </w:r>
      <w:r w:rsidRPr="00B55E3E">
        <w:rPr>
          <w:rFonts w:eastAsia="Yu Mincho"/>
        </w:rPr>
        <w:t>;</w:t>
      </w:r>
    </w:p>
    <w:p w14:paraId="6B4E4A75" w14:textId="77777777" w:rsidR="00A8221D" w:rsidRPr="00B55E3E" w:rsidRDefault="00A8221D" w:rsidP="00A8221D">
      <w:pPr>
        <w:pStyle w:val="B1"/>
        <w:rPr>
          <w:rFonts w:eastAsia="Yu Mincho"/>
        </w:rPr>
      </w:pPr>
      <w:r w:rsidRPr="00B55E3E">
        <w:rPr>
          <w:rFonts w:eastAsia="Yu Mincho"/>
        </w:rPr>
        <w:t>-</w:t>
      </w:r>
      <w:r w:rsidRPr="00B55E3E">
        <w:rPr>
          <w:rFonts w:eastAsia="Yu Mincho"/>
        </w:rPr>
        <w:tab/>
      </w:r>
      <w:r w:rsidRPr="00B55E3E">
        <w:rPr>
          <w:rFonts w:eastAsia="Yu Mincho"/>
          <w:i/>
        </w:rPr>
        <w:t>measResultCellListSFTD</w:t>
      </w:r>
      <w:r w:rsidRPr="00B55E3E">
        <w:rPr>
          <w:rFonts w:eastAsia="Yu Mincho"/>
        </w:rPr>
        <w:t>;</w:t>
      </w:r>
    </w:p>
    <w:p w14:paraId="358B5E58" w14:textId="77777777" w:rsidR="00A8221D" w:rsidRPr="00B55E3E" w:rsidRDefault="00A8221D" w:rsidP="00A8221D">
      <w:pPr>
        <w:pStyle w:val="B1"/>
        <w:rPr>
          <w:rFonts w:eastAsiaTheme="minorEastAsia"/>
        </w:rPr>
      </w:pPr>
      <w:r w:rsidRPr="00B55E3E">
        <w:rPr>
          <w:rFonts w:eastAsiaTheme="minorEastAsia"/>
          <w:i/>
        </w:rPr>
        <w:t>-</w:t>
      </w:r>
      <w:r w:rsidRPr="00B55E3E">
        <w:rPr>
          <w:rFonts w:eastAsiaTheme="minorEastAsia"/>
          <w:i/>
        </w:rPr>
        <w:tab/>
        <w:t>measResultSFTD-EUTRA</w:t>
      </w:r>
      <w:r w:rsidRPr="00B55E3E">
        <w:rPr>
          <w:rFonts w:eastAsiaTheme="minorEastAsia"/>
        </w:rPr>
        <w:t>;</w:t>
      </w:r>
    </w:p>
    <w:p w14:paraId="3EAF28EA" w14:textId="77777777" w:rsidR="00A8221D" w:rsidRPr="00B55E3E" w:rsidRDefault="00A8221D" w:rsidP="00A8221D">
      <w:pPr>
        <w:pStyle w:val="B1"/>
        <w:rPr>
          <w:rFonts w:eastAsiaTheme="minorEastAsia"/>
        </w:rPr>
      </w:pPr>
      <w:r w:rsidRPr="00B55E3E">
        <w:rPr>
          <w:rFonts w:eastAsiaTheme="minorEastAsia"/>
        </w:rPr>
        <w:t>-</w:t>
      </w:r>
      <w:r w:rsidRPr="00B55E3E">
        <w:rPr>
          <w:rFonts w:eastAsiaTheme="minorEastAsia"/>
        </w:rPr>
        <w:tab/>
      </w:r>
      <w:r w:rsidRPr="00B55E3E">
        <w:rPr>
          <w:rFonts w:eastAsiaTheme="minorEastAsia"/>
          <w:i/>
          <w:iCs/>
        </w:rPr>
        <w:t>sftdFrequencyList-EUTRA</w:t>
      </w:r>
      <w:r w:rsidRPr="00B55E3E">
        <w:rPr>
          <w:rFonts w:eastAsiaTheme="minorEastAsia"/>
        </w:rPr>
        <w:t>;</w:t>
      </w:r>
    </w:p>
    <w:p w14:paraId="60C175C4" w14:textId="77777777" w:rsidR="00A8221D" w:rsidRPr="00B55E3E" w:rsidRDefault="00A8221D" w:rsidP="00A8221D">
      <w:pPr>
        <w:pStyle w:val="B1"/>
        <w:rPr>
          <w:rFonts w:eastAsiaTheme="minorEastAsia"/>
          <w:i/>
        </w:rPr>
      </w:pPr>
      <w:r w:rsidRPr="00B55E3E">
        <w:rPr>
          <w:rFonts w:eastAsiaTheme="minorEastAsia"/>
          <w:i/>
        </w:rPr>
        <w:t>-</w:t>
      </w:r>
      <w:r w:rsidRPr="00B55E3E">
        <w:rPr>
          <w:rFonts w:eastAsiaTheme="minorEastAsia"/>
          <w:i/>
        </w:rPr>
        <w:tab/>
        <w:t>sftdFrequencyList-NR;</w:t>
      </w:r>
    </w:p>
    <w:p w14:paraId="78CFDB75" w14:textId="77777777" w:rsidR="00A8221D" w:rsidRPr="00B55E3E" w:rsidRDefault="00A8221D" w:rsidP="00A8221D">
      <w:pPr>
        <w:pStyle w:val="B1"/>
        <w:rPr>
          <w:rFonts w:eastAsia="Yu Mincho"/>
          <w:i/>
        </w:rPr>
      </w:pPr>
      <w:r w:rsidRPr="00B55E3E">
        <w:rPr>
          <w:rFonts w:eastAsia="Yu Mincho"/>
        </w:rPr>
        <w:t>-</w:t>
      </w:r>
      <w:r w:rsidRPr="00B55E3E">
        <w:rPr>
          <w:rFonts w:eastAsia="Yu Mincho"/>
        </w:rPr>
        <w:tab/>
      </w:r>
      <w:r w:rsidRPr="00B55E3E">
        <w:rPr>
          <w:rFonts w:eastAsia="Yu Mincho"/>
          <w:i/>
        </w:rPr>
        <w:t>ue-CapabilityInfo;</w:t>
      </w:r>
    </w:p>
    <w:p w14:paraId="59230FFD" w14:textId="77777777" w:rsidR="00A8221D" w:rsidRPr="00B55E3E" w:rsidRDefault="00A8221D" w:rsidP="00A8221D">
      <w:pPr>
        <w:pStyle w:val="B1"/>
        <w:rPr>
          <w:rFonts w:eastAsia="Yu Mincho"/>
          <w:i/>
        </w:rPr>
      </w:pPr>
      <w:r w:rsidRPr="00B55E3E">
        <w:rPr>
          <w:rFonts w:eastAsia="Yu Mincho"/>
          <w:i/>
        </w:rPr>
        <w:t>-</w:t>
      </w:r>
      <w:r w:rsidRPr="00B55E3E">
        <w:rPr>
          <w:rFonts w:eastAsia="Yu Mincho"/>
          <w:i/>
        </w:rPr>
        <w:tab/>
        <w:t>servFrequenciesMN-NR.</w:t>
      </w:r>
    </w:p>
    <w:p w14:paraId="312939BF" w14:textId="77777777" w:rsidR="00A8221D" w:rsidRPr="00B55E3E" w:rsidRDefault="00A8221D" w:rsidP="00A8221D">
      <w:bookmarkStart w:id="2512" w:name="_Toc60777642"/>
      <w:r w:rsidRPr="00B55E3E">
        <w:t>For other fields in CG-Config and CG-ConfigInfo, the sender shall always signal the appropriate value even if same as indicated in the previous inter-node message, unless explicitly stated otherwise.</w:t>
      </w:r>
    </w:p>
    <w:p w14:paraId="15993040" w14:textId="77777777" w:rsidR="00A8221D" w:rsidRPr="00B55E3E" w:rsidRDefault="00A8221D" w:rsidP="00A8221D">
      <w:pPr>
        <w:pStyle w:val="Heading2"/>
        <w:rPr>
          <w:noProof/>
        </w:rPr>
      </w:pPr>
      <w:bookmarkStart w:id="2513" w:name="_Toc115429537"/>
      <w:r w:rsidRPr="00B55E3E">
        <w:rPr>
          <w:noProof/>
        </w:rPr>
        <w:t>11.3</w:t>
      </w:r>
      <w:r w:rsidRPr="00B55E3E">
        <w:rPr>
          <w:noProof/>
        </w:rPr>
        <w:tab/>
        <w:t>Inter-node RRC information element definitions</w:t>
      </w:r>
      <w:bookmarkEnd w:id="2512"/>
      <w:bookmarkEnd w:id="2513"/>
    </w:p>
    <w:p w14:paraId="30DCD540" w14:textId="77777777" w:rsidR="00A8221D" w:rsidRPr="00B55E3E" w:rsidRDefault="00A8221D" w:rsidP="00A8221D">
      <w:r w:rsidRPr="00B55E3E">
        <w:t>-</w:t>
      </w:r>
    </w:p>
    <w:p w14:paraId="22EDD577" w14:textId="77777777" w:rsidR="00A8221D" w:rsidRPr="00B55E3E" w:rsidRDefault="00A8221D" w:rsidP="00A8221D">
      <w:pPr>
        <w:pStyle w:val="Heading2"/>
      </w:pPr>
      <w:bookmarkStart w:id="2514" w:name="_Toc60777643"/>
      <w:bookmarkStart w:id="2515" w:name="_Toc115429538"/>
      <w:r w:rsidRPr="00B55E3E">
        <w:rPr>
          <w:noProof/>
        </w:rPr>
        <w:t>11.4</w:t>
      </w:r>
      <w:r w:rsidRPr="00B55E3E">
        <w:rPr>
          <w:noProof/>
        </w:rPr>
        <w:tab/>
        <w:t>Inter-node RRC</w:t>
      </w:r>
      <w:r w:rsidRPr="00B55E3E">
        <w:t xml:space="preserve"> multiplicity and type constraint values</w:t>
      </w:r>
      <w:bookmarkEnd w:id="2514"/>
      <w:bookmarkEnd w:id="2515"/>
    </w:p>
    <w:p w14:paraId="1922E836" w14:textId="77777777" w:rsidR="00A8221D" w:rsidRPr="00B55E3E" w:rsidRDefault="00A8221D" w:rsidP="00A8221D">
      <w:pPr>
        <w:pStyle w:val="Heading4"/>
      </w:pPr>
      <w:bookmarkStart w:id="2516" w:name="_Toc60777644"/>
      <w:bookmarkStart w:id="2517" w:name="_Toc115429539"/>
      <w:r w:rsidRPr="00B55E3E">
        <w:t>–</w:t>
      </w:r>
      <w:r w:rsidRPr="00B55E3E">
        <w:tab/>
        <w:t>Multiplicity and type constraints definitions</w:t>
      </w:r>
      <w:bookmarkEnd w:id="2516"/>
      <w:bookmarkEnd w:id="2517"/>
    </w:p>
    <w:p w14:paraId="6B331903" w14:textId="77777777" w:rsidR="00A8221D" w:rsidRPr="00B55E3E" w:rsidRDefault="00A8221D" w:rsidP="00A8221D">
      <w:pPr>
        <w:pStyle w:val="PL"/>
        <w:rPr>
          <w:color w:val="808080"/>
        </w:rPr>
      </w:pPr>
      <w:r w:rsidRPr="00B55E3E">
        <w:rPr>
          <w:color w:val="808080"/>
        </w:rPr>
        <w:t>-- ASN1START</w:t>
      </w:r>
    </w:p>
    <w:p w14:paraId="2253672D" w14:textId="77777777" w:rsidR="00A8221D" w:rsidRPr="00B55E3E" w:rsidRDefault="00A8221D" w:rsidP="00A8221D">
      <w:pPr>
        <w:pStyle w:val="PL"/>
        <w:rPr>
          <w:color w:val="808080"/>
        </w:rPr>
      </w:pPr>
      <w:r w:rsidRPr="00B55E3E">
        <w:rPr>
          <w:color w:val="808080"/>
        </w:rPr>
        <w:t>-- TAG-NR-MULTIPLICITY-AND-CONSTRAINTS-START</w:t>
      </w:r>
    </w:p>
    <w:p w14:paraId="74A9F027" w14:textId="77777777" w:rsidR="00A8221D" w:rsidRPr="00B55E3E" w:rsidRDefault="00A8221D" w:rsidP="00A8221D">
      <w:pPr>
        <w:pStyle w:val="PL"/>
      </w:pPr>
    </w:p>
    <w:p w14:paraId="366EFAF6" w14:textId="77777777" w:rsidR="00A8221D" w:rsidRPr="00B55E3E" w:rsidRDefault="00A8221D" w:rsidP="00A8221D">
      <w:pPr>
        <w:pStyle w:val="PL"/>
        <w:rPr>
          <w:color w:val="808080"/>
        </w:rPr>
      </w:pPr>
      <w:r w:rsidRPr="00B55E3E">
        <w:t xml:space="preserve">maxMeasFreqsMN              </w:t>
      </w:r>
      <w:r w:rsidRPr="00B55E3E">
        <w:rPr>
          <w:color w:val="993366"/>
        </w:rPr>
        <w:t>INTEGER</w:t>
      </w:r>
      <w:r w:rsidRPr="00B55E3E">
        <w:t xml:space="preserve"> ::= 32  </w:t>
      </w:r>
      <w:r w:rsidRPr="00B55E3E">
        <w:rPr>
          <w:color w:val="808080"/>
        </w:rPr>
        <w:t>-- Maximum number of MN-configured measurement frequencies</w:t>
      </w:r>
    </w:p>
    <w:p w14:paraId="5A9E6D55" w14:textId="77777777" w:rsidR="00A8221D" w:rsidRPr="00B55E3E" w:rsidRDefault="00A8221D" w:rsidP="00A8221D">
      <w:pPr>
        <w:pStyle w:val="PL"/>
        <w:rPr>
          <w:color w:val="808080"/>
        </w:rPr>
      </w:pPr>
      <w:r w:rsidRPr="00B55E3E">
        <w:t xml:space="preserve">maxMeasFreqsSN              </w:t>
      </w:r>
      <w:r w:rsidRPr="00B55E3E">
        <w:rPr>
          <w:color w:val="993366"/>
        </w:rPr>
        <w:t>INTEGER</w:t>
      </w:r>
      <w:r w:rsidRPr="00B55E3E">
        <w:t xml:space="preserve"> ::= 32  </w:t>
      </w:r>
      <w:r w:rsidRPr="00B55E3E">
        <w:rPr>
          <w:color w:val="808080"/>
        </w:rPr>
        <w:t>-- Maximum number of SN-configured measurement frequencies</w:t>
      </w:r>
    </w:p>
    <w:p w14:paraId="0AD5380A" w14:textId="77777777" w:rsidR="00A8221D" w:rsidRPr="00B55E3E" w:rsidRDefault="00A8221D" w:rsidP="00A8221D">
      <w:pPr>
        <w:pStyle w:val="PL"/>
        <w:rPr>
          <w:color w:val="808080"/>
        </w:rPr>
      </w:pPr>
      <w:r w:rsidRPr="00B55E3E">
        <w:t xml:space="preserve">maxMeasIdentitiesMN         </w:t>
      </w:r>
      <w:r w:rsidRPr="00B55E3E">
        <w:rPr>
          <w:color w:val="993366"/>
        </w:rPr>
        <w:t>INTEGER</w:t>
      </w:r>
      <w:r w:rsidRPr="00B55E3E">
        <w:t xml:space="preserve"> ::= 62  </w:t>
      </w:r>
      <w:r w:rsidRPr="00B55E3E">
        <w:rPr>
          <w:color w:val="808080"/>
        </w:rPr>
        <w:t>-- Maximum number of measurement identities that a UE can be configured with</w:t>
      </w:r>
    </w:p>
    <w:p w14:paraId="30D38929" w14:textId="77777777" w:rsidR="00A8221D" w:rsidRPr="00B55E3E" w:rsidRDefault="00A8221D" w:rsidP="00A8221D">
      <w:pPr>
        <w:pStyle w:val="PL"/>
        <w:rPr>
          <w:color w:val="808080"/>
        </w:rPr>
      </w:pPr>
      <w:r w:rsidRPr="00B55E3E">
        <w:t xml:space="preserve">maxCellPrep                 </w:t>
      </w:r>
      <w:r w:rsidRPr="00B55E3E">
        <w:rPr>
          <w:color w:val="993366"/>
        </w:rPr>
        <w:t>INTEGER</w:t>
      </w:r>
      <w:r w:rsidRPr="00B55E3E">
        <w:t xml:space="preserve"> ::= 32  </w:t>
      </w:r>
      <w:r w:rsidRPr="00B55E3E">
        <w:rPr>
          <w:color w:val="808080"/>
        </w:rPr>
        <w:t>-- Maximum number of cells prepared for handover</w:t>
      </w:r>
    </w:p>
    <w:p w14:paraId="3E41C635" w14:textId="77777777" w:rsidR="00A8221D" w:rsidRPr="00B55E3E" w:rsidRDefault="00A8221D" w:rsidP="00A8221D">
      <w:pPr>
        <w:pStyle w:val="PL"/>
      </w:pPr>
    </w:p>
    <w:p w14:paraId="7C5DB0B3" w14:textId="77777777" w:rsidR="00A8221D" w:rsidRPr="00B55E3E" w:rsidRDefault="00A8221D" w:rsidP="00A8221D">
      <w:pPr>
        <w:pStyle w:val="PL"/>
        <w:rPr>
          <w:color w:val="808080"/>
        </w:rPr>
      </w:pPr>
      <w:r w:rsidRPr="00B55E3E">
        <w:rPr>
          <w:color w:val="808080"/>
        </w:rPr>
        <w:t>-- TAG-NR-MULTIPLICITY-AND-CONSTRAINTS-STOP</w:t>
      </w:r>
    </w:p>
    <w:p w14:paraId="3150ADE0" w14:textId="77777777" w:rsidR="00A8221D" w:rsidRPr="00B55E3E" w:rsidRDefault="00A8221D" w:rsidP="00A8221D">
      <w:pPr>
        <w:pStyle w:val="PL"/>
        <w:rPr>
          <w:color w:val="808080"/>
        </w:rPr>
      </w:pPr>
      <w:r w:rsidRPr="00B55E3E">
        <w:rPr>
          <w:color w:val="808080"/>
        </w:rPr>
        <w:t>-- ASN1STOP</w:t>
      </w:r>
    </w:p>
    <w:p w14:paraId="7F2B451C" w14:textId="77777777" w:rsidR="00A8221D" w:rsidRPr="00B55E3E" w:rsidRDefault="00A8221D" w:rsidP="00A8221D"/>
    <w:p w14:paraId="3A07421A" w14:textId="77777777" w:rsidR="00A8221D" w:rsidRPr="00B55E3E" w:rsidRDefault="00A8221D" w:rsidP="00A8221D">
      <w:pPr>
        <w:pStyle w:val="Heading4"/>
      </w:pPr>
      <w:bookmarkStart w:id="2518" w:name="_Toc60777645"/>
      <w:bookmarkStart w:id="2519" w:name="_Toc115429540"/>
      <w:r w:rsidRPr="00B55E3E">
        <w:lastRenderedPageBreak/>
        <w:t>–</w:t>
      </w:r>
      <w:r w:rsidRPr="00B55E3E">
        <w:tab/>
      </w:r>
      <w:r w:rsidRPr="00B55E3E">
        <w:rPr>
          <w:i/>
        </w:rPr>
        <w:t xml:space="preserve">End of </w:t>
      </w:r>
      <w:r w:rsidRPr="00B55E3E">
        <w:rPr>
          <w:i/>
          <w:noProof/>
        </w:rPr>
        <w:t>NR-InterNodeDefinitions</w:t>
      </w:r>
      <w:bookmarkEnd w:id="2518"/>
      <w:bookmarkEnd w:id="2519"/>
    </w:p>
    <w:p w14:paraId="437FADE5" w14:textId="77777777" w:rsidR="00A8221D" w:rsidRPr="00B55E3E" w:rsidRDefault="00A8221D" w:rsidP="00A8221D">
      <w:pPr>
        <w:pStyle w:val="PL"/>
        <w:rPr>
          <w:color w:val="808080"/>
        </w:rPr>
      </w:pPr>
      <w:r w:rsidRPr="00B55E3E">
        <w:rPr>
          <w:color w:val="808080"/>
        </w:rPr>
        <w:t>-- ASN1START</w:t>
      </w:r>
    </w:p>
    <w:p w14:paraId="143F0ADA" w14:textId="77777777" w:rsidR="00A8221D" w:rsidRPr="00B55E3E" w:rsidRDefault="00A8221D" w:rsidP="00A8221D">
      <w:pPr>
        <w:pStyle w:val="PL"/>
        <w:rPr>
          <w:color w:val="808080"/>
        </w:rPr>
      </w:pPr>
      <w:r w:rsidRPr="00B55E3E">
        <w:rPr>
          <w:color w:val="808080"/>
        </w:rPr>
        <w:t>-- TAG-NR-INTER-NODE-DEFINITIONS-END-START</w:t>
      </w:r>
    </w:p>
    <w:p w14:paraId="51900CCF" w14:textId="77777777" w:rsidR="00A8221D" w:rsidRPr="00B55E3E" w:rsidRDefault="00A8221D" w:rsidP="00A8221D">
      <w:pPr>
        <w:pStyle w:val="PL"/>
      </w:pPr>
    </w:p>
    <w:p w14:paraId="1E484335" w14:textId="77777777" w:rsidR="00A8221D" w:rsidRPr="00B55E3E" w:rsidRDefault="00A8221D" w:rsidP="00A8221D">
      <w:pPr>
        <w:pStyle w:val="PL"/>
      </w:pPr>
      <w:r w:rsidRPr="00B55E3E">
        <w:t>END</w:t>
      </w:r>
    </w:p>
    <w:p w14:paraId="55471235" w14:textId="77777777" w:rsidR="00A8221D" w:rsidRPr="00B55E3E" w:rsidRDefault="00A8221D" w:rsidP="00A8221D">
      <w:pPr>
        <w:pStyle w:val="PL"/>
      </w:pPr>
    </w:p>
    <w:p w14:paraId="22925FCF" w14:textId="77777777" w:rsidR="00A8221D" w:rsidRPr="00B55E3E" w:rsidRDefault="00A8221D" w:rsidP="00A8221D">
      <w:pPr>
        <w:pStyle w:val="PL"/>
        <w:rPr>
          <w:color w:val="808080"/>
        </w:rPr>
      </w:pPr>
      <w:r w:rsidRPr="00B55E3E">
        <w:rPr>
          <w:color w:val="808080"/>
        </w:rPr>
        <w:t>-- TAG-NR-INTER-NODE-DEFINITIONS-END-STOP</w:t>
      </w:r>
    </w:p>
    <w:p w14:paraId="647258E5" w14:textId="77777777" w:rsidR="00A8221D" w:rsidRPr="00B55E3E" w:rsidRDefault="00A8221D" w:rsidP="00A8221D">
      <w:pPr>
        <w:pStyle w:val="PL"/>
        <w:rPr>
          <w:color w:val="808080"/>
        </w:rPr>
      </w:pPr>
      <w:r w:rsidRPr="00B55E3E">
        <w:rPr>
          <w:color w:val="808080"/>
        </w:rPr>
        <w:t>-- ASN1STOP</w:t>
      </w:r>
    </w:p>
    <w:p w14:paraId="11C93B16" w14:textId="77777777" w:rsidR="00A8221D" w:rsidRPr="00B55E3E" w:rsidRDefault="00A8221D" w:rsidP="00A8221D"/>
    <w:p w14:paraId="6FEC7210" w14:textId="77777777" w:rsidR="00A8221D" w:rsidRPr="00B55E3E" w:rsidRDefault="00A8221D" w:rsidP="00A8221D">
      <w:pPr>
        <w:pStyle w:val="Heading1"/>
      </w:pPr>
      <w:r w:rsidRPr="00B55E3E">
        <w:br w:type="page"/>
      </w:r>
      <w:bookmarkStart w:id="2520" w:name="_Toc60777646"/>
      <w:bookmarkStart w:id="2521" w:name="_Toc115429541"/>
      <w:r w:rsidRPr="00B55E3E">
        <w:lastRenderedPageBreak/>
        <w:t>12</w:t>
      </w:r>
      <w:r w:rsidRPr="00B55E3E">
        <w:tab/>
      </w:r>
      <w:r w:rsidRPr="00B55E3E">
        <w:rPr>
          <w:szCs w:val="36"/>
        </w:rPr>
        <w:t>Processing delay requirements for RRC procedures</w:t>
      </w:r>
      <w:bookmarkEnd w:id="2520"/>
      <w:bookmarkEnd w:id="2521"/>
    </w:p>
    <w:p w14:paraId="5CE0BD0E" w14:textId="77777777" w:rsidR="00A8221D" w:rsidRPr="00B55E3E" w:rsidRDefault="00A8221D" w:rsidP="00A8221D">
      <w:r w:rsidRPr="00B55E3E">
        <w:t xml:space="preserve">The UE performance requirements for </w:t>
      </w:r>
      <w:smartTag w:uri="urn:schemas-microsoft-com:office:smarttags" w:element="stockticker">
        <w:r w:rsidRPr="00B55E3E">
          <w:t>RRC</w:t>
        </w:r>
      </w:smartTag>
      <w:r w:rsidRPr="00B55E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4C1BBFF" w14:textId="77777777" w:rsidR="00A8221D" w:rsidRPr="00B55E3E" w:rsidRDefault="00A8221D" w:rsidP="00A8221D">
      <w:pPr>
        <w:pStyle w:val="TH"/>
      </w:pPr>
      <w:r w:rsidRPr="00B55E3E">
        <w:object w:dxaOrig="8205" w:dyaOrig="2745" w14:anchorId="0F5435E6">
          <v:shape id="_x0000_i1090" type="#_x0000_t75" style="width:411pt;height:136.5pt" o:ole="">
            <v:imagedata r:id="rId144" o:title=""/>
          </v:shape>
          <o:OLEObject Type="Embed" ProgID="Visio.Drawing.11" ShapeID="_x0000_i1090" DrawAspect="Content" ObjectID="_1731120202" r:id="rId145"/>
        </w:object>
      </w:r>
    </w:p>
    <w:p w14:paraId="0755ED6C" w14:textId="77777777" w:rsidR="00A8221D" w:rsidRPr="00B55E3E" w:rsidRDefault="00A8221D" w:rsidP="00A8221D">
      <w:pPr>
        <w:pStyle w:val="TF"/>
      </w:pPr>
      <w:r w:rsidRPr="00B55E3E">
        <w:t>Figure 12.1-1: Illustration of RRC procedure delay</w:t>
      </w:r>
    </w:p>
    <w:p w14:paraId="0681FC2A" w14:textId="77777777" w:rsidR="00A8221D" w:rsidRPr="00B55E3E" w:rsidRDefault="00A8221D" w:rsidP="00A8221D">
      <w:pPr>
        <w:pStyle w:val="TH"/>
      </w:pPr>
      <w:r w:rsidRPr="00B55E3E">
        <w:lastRenderedPageBreak/>
        <w:t xml:space="preserve">Table 12.1-1: UE performance requirements for </w:t>
      </w:r>
      <w:smartTag w:uri="urn:schemas-microsoft-com:office:smarttags" w:element="stockticker">
        <w:r w:rsidRPr="00B55E3E">
          <w:t>RRC</w:t>
        </w:r>
      </w:smartTag>
      <w:r w:rsidRPr="00B55E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8221D" w:rsidRPr="00B55E3E" w14:paraId="1B12FDF3" w14:textId="77777777" w:rsidTr="00FB146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3B38603" w14:textId="77777777" w:rsidR="00A8221D" w:rsidRPr="00B55E3E" w:rsidRDefault="00A8221D" w:rsidP="00FB1467">
            <w:pPr>
              <w:pStyle w:val="TAH"/>
              <w:rPr>
                <w:lang w:eastAsia="sv-SE"/>
              </w:rPr>
            </w:pPr>
            <w:r w:rsidRPr="00B55E3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5929081D" w14:textId="77777777" w:rsidR="00A8221D" w:rsidRPr="00B55E3E" w:rsidRDefault="00A8221D" w:rsidP="00FB1467">
            <w:pPr>
              <w:pStyle w:val="TAH"/>
              <w:rPr>
                <w:lang w:eastAsia="sv-SE"/>
              </w:rPr>
            </w:pPr>
            <w:r w:rsidRPr="00B55E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6293760" w14:textId="77777777" w:rsidR="00A8221D" w:rsidRPr="00B55E3E" w:rsidRDefault="00A8221D" w:rsidP="00FB1467">
            <w:pPr>
              <w:pStyle w:val="TAH"/>
              <w:rPr>
                <w:lang w:eastAsia="sv-SE"/>
              </w:rPr>
            </w:pPr>
            <w:r w:rsidRPr="00B55E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463E147F" w14:textId="77777777" w:rsidR="00A8221D" w:rsidRPr="00B55E3E" w:rsidRDefault="00A8221D" w:rsidP="00FB1467">
            <w:pPr>
              <w:pStyle w:val="TAH"/>
              <w:rPr>
                <w:lang w:eastAsia="sv-SE"/>
              </w:rPr>
            </w:pPr>
            <w:r w:rsidRPr="00B55E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6A535EF" w14:textId="77777777" w:rsidR="00A8221D" w:rsidRPr="00B55E3E" w:rsidRDefault="00A8221D" w:rsidP="00FB1467">
            <w:pPr>
              <w:pStyle w:val="TAH"/>
              <w:rPr>
                <w:lang w:eastAsia="sv-SE"/>
              </w:rPr>
            </w:pPr>
            <w:r w:rsidRPr="00B55E3E">
              <w:rPr>
                <w:lang w:eastAsia="sv-SE"/>
              </w:rPr>
              <w:t>Notes</w:t>
            </w:r>
          </w:p>
        </w:tc>
      </w:tr>
      <w:tr w:rsidR="00A8221D" w:rsidRPr="00B55E3E" w14:paraId="509F04AC" w14:textId="77777777" w:rsidTr="00FB146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42A50AE0" w14:textId="77777777" w:rsidR="00A8221D" w:rsidRPr="00B55E3E" w:rsidRDefault="00A8221D" w:rsidP="00FB1467">
            <w:pPr>
              <w:pStyle w:val="TAL"/>
              <w:rPr>
                <w:lang w:eastAsia="en-GB"/>
              </w:rPr>
            </w:pPr>
            <w:smartTag w:uri="urn:schemas-microsoft-com:office:smarttags" w:element="stockticker">
              <w:r w:rsidRPr="00B55E3E">
                <w:rPr>
                  <w:b/>
                  <w:lang w:eastAsia="en-GB"/>
                </w:rPr>
                <w:t>RRC</w:t>
              </w:r>
            </w:smartTag>
            <w:r w:rsidRPr="00B55E3E">
              <w:rPr>
                <w:b/>
                <w:lang w:eastAsia="en-GB"/>
              </w:rPr>
              <w:t xml:space="preserve"> Connection Control Procedures</w:t>
            </w:r>
          </w:p>
        </w:tc>
      </w:tr>
      <w:tr w:rsidR="00A8221D" w:rsidRPr="00B55E3E" w14:paraId="1036120E"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tcPr>
          <w:p w14:paraId="7F831764" w14:textId="77777777" w:rsidR="00A8221D" w:rsidRPr="00B55E3E" w:rsidRDefault="00A8221D" w:rsidP="00FB1467">
            <w:pPr>
              <w:pStyle w:val="TAL"/>
              <w:rPr>
                <w:lang w:eastAsia="en-GB"/>
              </w:rPr>
            </w:pPr>
            <w:r w:rsidRPr="00B55E3E">
              <w:rPr>
                <w:lang w:eastAsia="en-GB"/>
              </w:rPr>
              <w:t>RRC reconfiguration</w:t>
            </w:r>
          </w:p>
          <w:p w14:paraId="63256085" w14:textId="77777777" w:rsidR="00A8221D" w:rsidRPr="00B55E3E" w:rsidRDefault="00A8221D" w:rsidP="00FB146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2BF4BEA3" w14:textId="77777777" w:rsidR="00A8221D" w:rsidRPr="00B55E3E" w:rsidRDefault="00A8221D" w:rsidP="00FB1467">
            <w:pPr>
              <w:pStyle w:val="TAL"/>
              <w:rPr>
                <w:i/>
                <w:lang w:eastAsia="en-GB"/>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7423167" w14:textId="77777777" w:rsidR="00A8221D" w:rsidRPr="00B55E3E" w:rsidRDefault="00A8221D" w:rsidP="00FB1467">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6E337A" w14:textId="77777777" w:rsidR="00A8221D" w:rsidRPr="00B55E3E" w:rsidRDefault="00A8221D" w:rsidP="00FB1467">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BB9C136" w14:textId="77777777" w:rsidR="00A8221D" w:rsidRPr="00B55E3E" w:rsidRDefault="00A8221D" w:rsidP="00FB1467">
            <w:pPr>
              <w:pStyle w:val="TAL"/>
              <w:rPr>
                <w:lang w:eastAsia="en-GB"/>
              </w:rPr>
            </w:pPr>
          </w:p>
        </w:tc>
      </w:tr>
      <w:tr w:rsidR="00A8221D" w:rsidRPr="00B55E3E" w14:paraId="7F868915"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5F69F9" w14:textId="77777777" w:rsidR="00A8221D" w:rsidRPr="00B55E3E" w:rsidRDefault="00A8221D" w:rsidP="00FB1467">
            <w:pPr>
              <w:pStyle w:val="TAL"/>
              <w:rPr>
                <w:lang w:eastAsia="en-GB"/>
              </w:rPr>
            </w:pPr>
            <w:r w:rsidRPr="00B55E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871227D" w14:textId="77777777" w:rsidR="00A8221D" w:rsidRPr="00B55E3E" w:rsidRDefault="00A8221D" w:rsidP="00FB1467">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744F59E" w14:textId="77777777" w:rsidR="00A8221D" w:rsidRPr="00B55E3E" w:rsidRDefault="00A8221D" w:rsidP="00FB1467">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B8F90EE" w14:textId="77777777" w:rsidR="00A8221D" w:rsidRPr="00B55E3E" w:rsidRDefault="00A8221D" w:rsidP="00FB1467">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B7CED5" w14:textId="77777777" w:rsidR="00A8221D" w:rsidRPr="00B55E3E" w:rsidRDefault="00A8221D" w:rsidP="00FB1467">
            <w:pPr>
              <w:pStyle w:val="TAL"/>
              <w:rPr>
                <w:lang w:eastAsia="en-GB"/>
              </w:rPr>
            </w:pPr>
          </w:p>
        </w:tc>
      </w:tr>
      <w:tr w:rsidR="00A8221D" w:rsidRPr="00B55E3E" w14:paraId="451FBEFD"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45E44F" w14:textId="77777777" w:rsidR="00A8221D" w:rsidRPr="00B55E3E" w:rsidRDefault="00A8221D" w:rsidP="00FB1467">
            <w:pPr>
              <w:pStyle w:val="TAL"/>
              <w:rPr>
                <w:lang w:eastAsia="en-GB"/>
              </w:rPr>
            </w:pPr>
            <w:r w:rsidRPr="00B55E3E">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F54AA4C" w14:textId="77777777" w:rsidR="00A8221D" w:rsidRPr="00B55E3E" w:rsidRDefault="00A8221D" w:rsidP="00FB1467">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E16329F" w14:textId="77777777" w:rsidR="00A8221D" w:rsidRPr="00B55E3E" w:rsidRDefault="00A8221D" w:rsidP="00FB1467">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4A0F844" w14:textId="77777777" w:rsidR="00A8221D" w:rsidRPr="00B55E3E" w:rsidRDefault="00A8221D" w:rsidP="00FB1467">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E61484F" w14:textId="77777777" w:rsidR="00A8221D" w:rsidRPr="00B55E3E" w:rsidRDefault="00A8221D" w:rsidP="00FB1467">
            <w:pPr>
              <w:pStyle w:val="TAL"/>
              <w:rPr>
                <w:lang w:eastAsia="en-GB"/>
              </w:rPr>
            </w:pPr>
          </w:p>
        </w:tc>
      </w:tr>
      <w:tr w:rsidR="00A8221D" w:rsidRPr="00B55E3E" w14:paraId="3F33C2F1"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tcPr>
          <w:p w14:paraId="6DEEC3E7" w14:textId="77777777" w:rsidR="00A8221D" w:rsidRPr="00B55E3E" w:rsidRDefault="00A8221D" w:rsidP="00FB1467">
            <w:pPr>
              <w:pStyle w:val="TAL"/>
              <w:rPr>
                <w:lang w:eastAsia="en-GB"/>
              </w:rPr>
            </w:pPr>
            <w:r w:rsidRPr="00B55E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BDE6682" w14:textId="77777777" w:rsidR="00A8221D" w:rsidRPr="00B55E3E" w:rsidRDefault="00A8221D" w:rsidP="00FB1467">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E0F7128" w14:textId="77777777" w:rsidR="00A8221D" w:rsidRPr="00B55E3E" w:rsidRDefault="00A8221D" w:rsidP="00FB1467">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74BC9C" w14:textId="77777777" w:rsidR="00A8221D" w:rsidRPr="00B55E3E" w:rsidRDefault="00A8221D" w:rsidP="00FB1467">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674858A" w14:textId="77777777" w:rsidR="00A8221D" w:rsidRPr="00B55E3E" w:rsidRDefault="00A8221D" w:rsidP="00FB1467">
            <w:pPr>
              <w:pStyle w:val="TAL"/>
              <w:rPr>
                <w:lang w:eastAsia="en-GB"/>
              </w:rPr>
            </w:pPr>
          </w:p>
        </w:tc>
      </w:tr>
      <w:tr w:rsidR="00A8221D" w:rsidRPr="00B55E3E" w14:paraId="079973EE"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tcPr>
          <w:p w14:paraId="3FCA8027" w14:textId="77777777" w:rsidR="00A8221D" w:rsidRPr="00B55E3E" w:rsidRDefault="00A8221D" w:rsidP="00FB1467">
            <w:pPr>
              <w:pStyle w:val="TAL"/>
              <w:rPr>
                <w:lang w:eastAsia="en-GB"/>
              </w:rPr>
            </w:pPr>
            <w:r w:rsidRPr="00B55E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56A32186" w14:textId="77777777" w:rsidR="00A8221D" w:rsidRPr="00B55E3E" w:rsidRDefault="00A8221D" w:rsidP="00FB1467">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B49E4DA" w14:textId="77777777" w:rsidR="00A8221D" w:rsidRPr="00B55E3E" w:rsidRDefault="00A8221D" w:rsidP="00FB1467">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CDD4A7F" w14:textId="77777777" w:rsidR="00A8221D" w:rsidRPr="00B55E3E" w:rsidRDefault="00A8221D" w:rsidP="00FB1467">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007FD909" w14:textId="77777777" w:rsidR="00A8221D" w:rsidRPr="00B55E3E" w:rsidRDefault="00A8221D" w:rsidP="00FB1467">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3B5DB27" w14:textId="77777777" w:rsidR="00A8221D" w:rsidRPr="00B55E3E" w:rsidRDefault="00A8221D" w:rsidP="00FB1467">
            <w:pPr>
              <w:pStyle w:val="TAL"/>
              <w:rPr>
                <w:lang w:eastAsia="zh-CN"/>
              </w:rPr>
            </w:pPr>
            <w:r w:rsidRPr="00B55E3E">
              <w:rPr>
                <w:lang w:eastAsia="zh-CN"/>
              </w:rPr>
              <w:t>Nseg</w:t>
            </w:r>
          </w:p>
          <w:p w14:paraId="32A53971" w14:textId="77777777" w:rsidR="00A8221D" w:rsidRPr="00B55E3E" w:rsidRDefault="00A8221D" w:rsidP="00FB1467">
            <w:pPr>
              <w:pStyle w:val="TAL"/>
              <w:rPr>
                <w:lang w:eastAsia="en-GB"/>
              </w:rPr>
            </w:pPr>
            <w:r w:rsidRPr="00B55E3E">
              <w:rPr>
                <w:lang w:eastAsia="en-GB"/>
              </w:rPr>
              <w:t>is number of RRC segments</w:t>
            </w:r>
          </w:p>
        </w:tc>
      </w:tr>
      <w:tr w:rsidR="00A8221D" w:rsidRPr="00B55E3E" w14:paraId="45C5BEF8"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0116B4" w14:textId="77777777" w:rsidR="00A8221D" w:rsidRPr="00B55E3E" w:rsidRDefault="00A8221D" w:rsidP="00FB1467">
            <w:pPr>
              <w:pStyle w:val="TAL"/>
              <w:rPr>
                <w:lang w:eastAsia="en-GB"/>
              </w:rPr>
            </w:pPr>
            <w:r w:rsidRPr="00B55E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5D0B56F" w14:textId="77777777" w:rsidR="00A8221D" w:rsidRPr="00B55E3E" w:rsidRDefault="00A8221D" w:rsidP="00FB1467">
            <w:pPr>
              <w:pStyle w:val="TAL"/>
              <w:rPr>
                <w:rFonts w:cs="Arial"/>
                <w:i/>
                <w:szCs w:val="18"/>
                <w:lang w:eastAsia="sv-SE"/>
              </w:rPr>
            </w:pPr>
            <w:r w:rsidRPr="00B55E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22CD2616" w14:textId="77777777" w:rsidR="00A8221D" w:rsidRPr="00B55E3E" w:rsidRDefault="00A8221D" w:rsidP="00FB1467">
            <w:pPr>
              <w:pStyle w:val="TAL"/>
              <w:rPr>
                <w:i/>
                <w:lang w:eastAsia="en-GB"/>
              </w:rPr>
            </w:pPr>
            <w:r w:rsidRPr="00B55E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33AEDC3" w14:textId="77777777" w:rsidR="00A8221D" w:rsidRPr="00B55E3E" w:rsidRDefault="00A8221D" w:rsidP="00FB1467">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6C02E86" w14:textId="77777777" w:rsidR="00A8221D" w:rsidRPr="00B55E3E" w:rsidRDefault="00A8221D" w:rsidP="00FB1467">
            <w:pPr>
              <w:pStyle w:val="TAL"/>
              <w:rPr>
                <w:lang w:eastAsia="en-GB"/>
              </w:rPr>
            </w:pPr>
          </w:p>
        </w:tc>
      </w:tr>
      <w:tr w:rsidR="00A8221D" w:rsidRPr="00B55E3E" w14:paraId="2CCB6985"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E3C0656" w14:textId="77777777" w:rsidR="00A8221D" w:rsidRPr="00B55E3E" w:rsidRDefault="00A8221D" w:rsidP="00FB1467">
            <w:pPr>
              <w:pStyle w:val="TAL"/>
              <w:rPr>
                <w:lang w:eastAsia="en-GB"/>
              </w:rPr>
            </w:pPr>
            <w:r w:rsidRPr="00B55E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6FCBEDB3" w14:textId="77777777" w:rsidR="00A8221D" w:rsidRPr="00B55E3E" w:rsidRDefault="00A8221D" w:rsidP="00FB1467">
            <w:pPr>
              <w:pStyle w:val="TAL"/>
              <w:rPr>
                <w:rFonts w:cs="Arial"/>
                <w:i/>
                <w:szCs w:val="18"/>
                <w:lang w:eastAsia="sv-SE"/>
              </w:rPr>
            </w:pPr>
            <w:r w:rsidRPr="00B55E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7D6AF1C5" w14:textId="77777777" w:rsidR="00A8221D" w:rsidRPr="00B55E3E" w:rsidRDefault="00A8221D" w:rsidP="00FB146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ACA1B9D" w14:textId="77777777" w:rsidR="00A8221D" w:rsidRPr="00B55E3E" w:rsidRDefault="00A8221D" w:rsidP="00FB1467">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92120E" w14:textId="77777777" w:rsidR="00A8221D" w:rsidRPr="00B55E3E" w:rsidRDefault="00A8221D" w:rsidP="00FB1467">
            <w:pPr>
              <w:pStyle w:val="TAL"/>
              <w:rPr>
                <w:lang w:eastAsia="en-GB"/>
              </w:rPr>
            </w:pPr>
          </w:p>
        </w:tc>
      </w:tr>
      <w:tr w:rsidR="00A8221D" w:rsidRPr="00B55E3E" w14:paraId="20100F79"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9BE345" w14:textId="77777777" w:rsidR="00A8221D" w:rsidRPr="00B55E3E" w:rsidRDefault="00A8221D" w:rsidP="00FB1467">
            <w:pPr>
              <w:pStyle w:val="TAL"/>
              <w:rPr>
                <w:lang w:eastAsia="en-GB"/>
              </w:rPr>
            </w:pPr>
            <w:r w:rsidRPr="00B55E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016A7A47" w14:textId="77777777" w:rsidR="00A8221D" w:rsidRPr="00B55E3E" w:rsidRDefault="00A8221D" w:rsidP="00FB1467">
            <w:pPr>
              <w:pStyle w:val="TAL"/>
              <w:rPr>
                <w:rFonts w:cs="Arial"/>
                <w:i/>
                <w:szCs w:val="18"/>
                <w:lang w:eastAsia="sv-SE"/>
              </w:rPr>
            </w:pPr>
            <w:r w:rsidRPr="00B55E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CE1AFB6" w14:textId="77777777" w:rsidR="00A8221D" w:rsidRPr="00B55E3E" w:rsidRDefault="00A8221D" w:rsidP="00FB1467">
            <w:pPr>
              <w:pStyle w:val="TAL"/>
              <w:rPr>
                <w:i/>
                <w:lang w:eastAsia="en-GB"/>
              </w:rPr>
            </w:pPr>
            <w:r w:rsidRPr="00B55E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1EC29E" w14:textId="77777777" w:rsidR="00A8221D" w:rsidRPr="00B55E3E" w:rsidRDefault="00A8221D" w:rsidP="00FB1467">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C1D0330" w14:textId="77777777" w:rsidR="00A8221D" w:rsidRPr="00B55E3E" w:rsidRDefault="00A8221D" w:rsidP="00FB1467">
            <w:pPr>
              <w:pStyle w:val="TAL"/>
              <w:rPr>
                <w:lang w:eastAsia="en-GB"/>
              </w:rPr>
            </w:pPr>
          </w:p>
        </w:tc>
      </w:tr>
      <w:tr w:rsidR="00A8221D" w:rsidRPr="00B55E3E" w14:paraId="3F24BE04"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2E4FED" w14:textId="77777777" w:rsidR="00A8221D" w:rsidRPr="00B55E3E" w:rsidRDefault="00A8221D" w:rsidP="00FB1467">
            <w:pPr>
              <w:pStyle w:val="TAL"/>
              <w:rPr>
                <w:lang w:eastAsia="en-GB"/>
              </w:rPr>
            </w:pPr>
            <w:r w:rsidRPr="00B55E3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42BD0F10" w14:textId="77777777" w:rsidR="00A8221D" w:rsidRPr="00B55E3E" w:rsidRDefault="00A8221D" w:rsidP="00FB1467">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69F7BC17" w14:textId="77777777" w:rsidR="00A8221D" w:rsidRPr="00B55E3E" w:rsidRDefault="00A8221D" w:rsidP="00FB1467">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FF7B20B" w14:textId="77777777" w:rsidR="00A8221D" w:rsidRPr="00B55E3E" w:rsidRDefault="00A8221D" w:rsidP="00FB1467">
            <w:pPr>
              <w:pStyle w:val="TAL"/>
              <w:rPr>
                <w:lang w:eastAsia="en-GB"/>
              </w:rPr>
            </w:pPr>
            <w:r w:rsidRPr="00B55E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C763B38" w14:textId="77777777" w:rsidR="00A8221D" w:rsidRPr="00B55E3E" w:rsidRDefault="00A8221D" w:rsidP="00FB1467">
            <w:pPr>
              <w:pStyle w:val="TAL"/>
              <w:rPr>
                <w:rFonts w:eastAsia="SimSun"/>
                <w:lang w:eastAsia="zh-CN"/>
              </w:rPr>
            </w:pPr>
            <w:r w:rsidRPr="00B55E3E">
              <w:rPr>
                <w:rFonts w:eastAsia="SimSun"/>
                <w:lang w:eastAsia="zh-CN"/>
              </w:rPr>
              <w:t xml:space="preserve">Value=6 applies for a UE supporting reduced CP latency for the case of </w:t>
            </w:r>
            <w:r w:rsidRPr="00B55E3E">
              <w:rPr>
                <w:rFonts w:eastAsia="SimSun"/>
                <w:lang w:eastAsia="sv-SE"/>
              </w:rPr>
              <w:t>RRCResume</w:t>
            </w:r>
            <w:r w:rsidRPr="00B55E3E">
              <w:rPr>
                <w:rFonts w:eastAsia="SimSun"/>
                <w:lang w:eastAsia="zh-CN"/>
              </w:rPr>
              <w:t xml:space="preserve"> message only including MAC and PHY configuration, </w:t>
            </w:r>
            <w:r w:rsidRPr="00B55E3E">
              <w:rPr>
                <w:lang w:eastAsia="zh-CN"/>
              </w:rPr>
              <w:t xml:space="preserve">reestablishPDCP and reestablishRLC for SRB2, multicast MRB(s) and DRB(s), </w:t>
            </w:r>
            <w:r w:rsidRPr="00B55E3E">
              <w:rPr>
                <w:rFonts w:eastAsia="SimSun"/>
                <w:lang w:eastAsia="zh-CN"/>
              </w:rPr>
              <w:t xml:space="preserve">and no DRX, SPS, configured grant, CA or MIMO re-configuration will be triggered by this message. Further, the UL grant for transmission of </w:t>
            </w:r>
            <w:r w:rsidRPr="00B55E3E">
              <w:rPr>
                <w:rFonts w:eastAsia="SimSun"/>
                <w:i/>
                <w:lang w:eastAsia="zh-CN"/>
              </w:rPr>
              <w:t>RRCResumeComplete</w:t>
            </w:r>
            <w:r w:rsidRPr="00B55E3E">
              <w:rPr>
                <w:rFonts w:eastAsia="SimSun"/>
                <w:lang w:eastAsia="zh-CN"/>
              </w:rPr>
              <w:t xml:space="preserve"> and the data is transmitted over common search space with DCI format 0_0.</w:t>
            </w:r>
          </w:p>
          <w:p w14:paraId="1ECAAA6A" w14:textId="77777777" w:rsidR="00A8221D" w:rsidRPr="00B55E3E" w:rsidRDefault="00A8221D" w:rsidP="00FB1467">
            <w:pPr>
              <w:pStyle w:val="TAL"/>
              <w:rPr>
                <w:lang w:eastAsia="sv-SE"/>
              </w:rPr>
            </w:pPr>
            <w:r w:rsidRPr="00B55E3E">
              <w:rPr>
                <w:lang w:eastAsia="sv-SE"/>
              </w:rPr>
              <w:t>In this scenario, the RRC procedure delay [ms] can extend beyond the reception of the UL grant, up to 7 ms.</w:t>
            </w:r>
          </w:p>
          <w:p w14:paraId="5FF85A88" w14:textId="77777777" w:rsidR="00A8221D" w:rsidRPr="00B55E3E" w:rsidRDefault="00A8221D" w:rsidP="00FB1467">
            <w:pPr>
              <w:pStyle w:val="TAL"/>
              <w:rPr>
                <w:lang w:eastAsia="sv-SE"/>
              </w:rPr>
            </w:pPr>
          </w:p>
          <w:p w14:paraId="55B5EBD2" w14:textId="77777777" w:rsidR="00A8221D" w:rsidRPr="00B55E3E" w:rsidRDefault="00A8221D" w:rsidP="00FB1467">
            <w:pPr>
              <w:pStyle w:val="TAL"/>
              <w:rPr>
                <w:lang w:eastAsia="en-GB"/>
              </w:rPr>
            </w:pPr>
            <w:r w:rsidRPr="00B55E3E">
              <w:rPr>
                <w:lang w:eastAsia="sv-SE"/>
              </w:rPr>
              <w:t>For other cases, Value = 10 applies.</w:t>
            </w:r>
          </w:p>
        </w:tc>
      </w:tr>
      <w:tr w:rsidR="00A8221D" w:rsidRPr="00B55E3E" w14:paraId="2DB58F3D"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F9A7A6A" w14:textId="77777777" w:rsidR="00A8221D" w:rsidRPr="00B55E3E" w:rsidRDefault="00A8221D" w:rsidP="00FB1467">
            <w:pPr>
              <w:pStyle w:val="TAL"/>
              <w:rPr>
                <w:lang w:eastAsia="en-GB"/>
              </w:rPr>
            </w:pPr>
            <w:r w:rsidRPr="00B55E3E">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45721FA" w14:textId="77777777" w:rsidR="00A8221D" w:rsidRPr="00B55E3E" w:rsidRDefault="00A8221D" w:rsidP="00FB1467">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7DBF5C31" w14:textId="77777777" w:rsidR="00A8221D" w:rsidRPr="00B55E3E" w:rsidRDefault="00A8221D" w:rsidP="00FB1467">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140C4FA" w14:textId="77777777" w:rsidR="00A8221D" w:rsidRPr="00B55E3E" w:rsidRDefault="00A8221D" w:rsidP="00FB1467">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D18A5B" w14:textId="77777777" w:rsidR="00A8221D" w:rsidRPr="00B55E3E" w:rsidRDefault="00A8221D" w:rsidP="00FB1467">
            <w:pPr>
              <w:pStyle w:val="TAL"/>
              <w:rPr>
                <w:lang w:eastAsia="en-GB"/>
              </w:rPr>
            </w:pPr>
          </w:p>
        </w:tc>
      </w:tr>
      <w:tr w:rsidR="00A8221D" w:rsidRPr="00B55E3E" w14:paraId="0D378C81"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tcPr>
          <w:p w14:paraId="2944EA42" w14:textId="77777777" w:rsidR="00A8221D" w:rsidRPr="00B55E3E" w:rsidRDefault="00A8221D" w:rsidP="00FB1467">
            <w:pPr>
              <w:pStyle w:val="TAL"/>
              <w:rPr>
                <w:lang w:eastAsia="en-GB"/>
              </w:rPr>
            </w:pPr>
            <w:r w:rsidRPr="00B55E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53DBAA4F" w14:textId="77777777" w:rsidR="00A8221D" w:rsidRPr="00B55E3E" w:rsidRDefault="00A8221D" w:rsidP="00FB1467">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D218BB7" w14:textId="77777777" w:rsidR="00A8221D" w:rsidRPr="00B55E3E" w:rsidRDefault="00A8221D" w:rsidP="00FB1467">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AF9BE59" w14:textId="77777777" w:rsidR="00A8221D" w:rsidRPr="00B55E3E" w:rsidRDefault="00A8221D" w:rsidP="00FB1467">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A08587D" w14:textId="77777777" w:rsidR="00A8221D" w:rsidRPr="00B55E3E" w:rsidRDefault="00A8221D" w:rsidP="00FB1467">
            <w:pPr>
              <w:pStyle w:val="TAL"/>
              <w:rPr>
                <w:lang w:eastAsia="en-GB"/>
              </w:rPr>
            </w:pPr>
          </w:p>
        </w:tc>
      </w:tr>
      <w:tr w:rsidR="00A8221D" w:rsidRPr="00B55E3E" w14:paraId="04C79FB3"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tcPr>
          <w:p w14:paraId="2715E338" w14:textId="77777777" w:rsidR="00A8221D" w:rsidRPr="00B55E3E" w:rsidRDefault="00A8221D" w:rsidP="00FB1467">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DBA9138" w14:textId="77777777" w:rsidR="00A8221D" w:rsidRPr="00B55E3E" w:rsidRDefault="00A8221D" w:rsidP="00FB1467">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961DBD2" w14:textId="77777777" w:rsidR="00A8221D" w:rsidRPr="00B55E3E" w:rsidRDefault="00A8221D" w:rsidP="00FB1467">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A3AF642" w14:textId="77777777" w:rsidR="00A8221D" w:rsidRPr="00B55E3E" w:rsidRDefault="00A8221D" w:rsidP="00FB1467">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53061C30" w14:textId="77777777" w:rsidR="00A8221D" w:rsidRPr="00B55E3E" w:rsidRDefault="00A8221D" w:rsidP="00FB1467">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C7451F4" w14:textId="77777777" w:rsidR="00A8221D" w:rsidRPr="00B55E3E" w:rsidRDefault="00A8221D" w:rsidP="00FB1467">
            <w:pPr>
              <w:pStyle w:val="TAL"/>
              <w:rPr>
                <w:lang w:eastAsia="zh-CN"/>
              </w:rPr>
            </w:pPr>
            <w:r w:rsidRPr="00B55E3E">
              <w:rPr>
                <w:lang w:eastAsia="zh-CN"/>
              </w:rPr>
              <w:t>Nseg</w:t>
            </w:r>
          </w:p>
          <w:p w14:paraId="0578C26E" w14:textId="77777777" w:rsidR="00A8221D" w:rsidRPr="00B55E3E" w:rsidRDefault="00A8221D" w:rsidP="00FB1467">
            <w:pPr>
              <w:pStyle w:val="TAL"/>
              <w:rPr>
                <w:lang w:eastAsia="en-GB"/>
              </w:rPr>
            </w:pPr>
            <w:r w:rsidRPr="00B55E3E">
              <w:rPr>
                <w:lang w:eastAsia="en-GB"/>
              </w:rPr>
              <w:t>is number of RRC segments</w:t>
            </w:r>
          </w:p>
        </w:tc>
      </w:tr>
      <w:tr w:rsidR="00A8221D" w:rsidRPr="00B55E3E" w14:paraId="26F0504F"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946502B" w14:textId="77777777" w:rsidR="00A8221D" w:rsidRPr="00B55E3E" w:rsidRDefault="00A8221D" w:rsidP="00FB1467">
            <w:pPr>
              <w:pStyle w:val="TAL"/>
              <w:rPr>
                <w:lang w:eastAsia="en-GB"/>
              </w:rPr>
            </w:pPr>
            <w:r w:rsidRPr="00B55E3E">
              <w:rPr>
                <w:lang w:eastAsia="en-GB"/>
              </w:rPr>
              <w:t xml:space="preserve">Initial </w:t>
            </w:r>
            <w:r w:rsidRPr="00B55E3E">
              <w:rPr>
                <w:lang w:eastAsia="sv-SE"/>
              </w:rPr>
              <w:t xml:space="preserve">AS </w:t>
            </w:r>
            <w:r w:rsidRPr="00B55E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197E8007" w14:textId="77777777" w:rsidR="00A8221D" w:rsidRPr="00B55E3E" w:rsidRDefault="00A8221D" w:rsidP="00FB1467">
            <w:pPr>
              <w:pStyle w:val="TAL"/>
              <w:rPr>
                <w:rFonts w:cs="Arial"/>
                <w:i/>
                <w:szCs w:val="18"/>
                <w:lang w:eastAsia="sv-SE"/>
              </w:rPr>
            </w:pPr>
            <w:r w:rsidRPr="00B55E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25025081" w14:textId="77777777" w:rsidR="00A8221D" w:rsidRPr="00B55E3E" w:rsidRDefault="00A8221D" w:rsidP="00FB1467">
            <w:pPr>
              <w:pStyle w:val="TAL"/>
              <w:rPr>
                <w:i/>
                <w:lang w:eastAsia="en-GB"/>
              </w:rPr>
            </w:pPr>
            <w:r w:rsidRPr="00B55E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4D73509" w14:textId="77777777" w:rsidR="00A8221D" w:rsidRPr="00B55E3E" w:rsidRDefault="00A8221D" w:rsidP="00FB1467">
            <w:pPr>
              <w:pStyle w:val="TAL"/>
              <w:rPr>
                <w:lang w:eastAsia="en-GB"/>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F1A81BF" w14:textId="77777777" w:rsidR="00A8221D" w:rsidRPr="00B55E3E" w:rsidRDefault="00A8221D" w:rsidP="00FB1467">
            <w:pPr>
              <w:pStyle w:val="TAL"/>
              <w:rPr>
                <w:lang w:eastAsia="en-GB"/>
              </w:rPr>
            </w:pPr>
          </w:p>
        </w:tc>
      </w:tr>
      <w:tr w:rsidR="00A8221D" w:rsidRPr="00B55E3E" w14:paraId="47BC650D" w14:textId="77777777" w:rsidTr="00FB146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C45AAF5" w14:textId="77777777" w:rsidR="00A8221D" w:rsidRPr="00B55E3E" w:rsidRDefault="00A8221D" w:rsidP="00FB1467">
            <w:pPr>
              <w:pStyle w:val="TAL"/>
              <w:rPr>
                <w:b/>
                <w:bCs/>
                <w:lang w:eastAsia="en-GB"/>
              </w:rPr>
            </w:pPr>
            <w:r w:rsidRPr="00B55E3E">
              <w:rPr>
                <w:b/>
                <w:bCs/>
                <w:lang w:eastAsia="en-GB"/>
              </w:rPr>
              <w:lastRenderedPageBreak/>
              <w:t>Inter RAT mobility</w:t>
            </w:r>
          </w:p>
        </w:tc>
      </w:tr>
      <w:tr w:rsidR="00A8221D" w:rsidRPr="00B55E3E" w14:paraId="403D8AB0"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tcPr>
          <w:p w14:paraId="217D7ADE" w14:textId="77777777" w:rsidR="00A8221D" w:rsidRPr="00B55E3E" w:rsidRDefault="00A8221D" w:rsidP="00FB1467">
            <w:pPr>
              <w:pStyle w:val="TAL"/>
              <w:rPr>
                <w:lang w:eastAsia="en-GB"/>
              </w:rPr>
            </w:pPr>
            <w:r w:rsidRPr="00B55E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5DF53A3" w14:textId="77777777" w:rsidR="00A8221D" w:rsidRPr="00B55E3E" w:rsidRDefault="00A8221D" w:rsidP="00FB1467">
            <w:pPr>
              <w:pStyle w:val="TAL"/>
              <w:rPr>
                <w:i/>
                <w:lang w:eastAsia="en-GB"/>
              </w:rPr>
            </w:pPr>
            <w:r w:rsidRPr="00B55E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43988EDF" w14:textId="77777777" w:rsidR="00A8221D" w:rsidRPr="00B55E3E" w:rsidRDefault="00A8221D" w:rsidP="00FB1467">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EADE81D" w14:textId="77777777" w:rsidR="00A8221D" w:rsidRPr="00B55E3E" w:rsidRDefault="00A8221D" w:rsidP="00FB1467">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0AE77FB" w14:textId="77777777" w:rsidR="00A8221D" w:rsidRPr="00B55E3E" w:rsidRDefault="00A8221D" w:rsidP="00FB1467">
            <w:pPr>
              <w:pStyle w:val="TAL"/>
              <w:rPr>
                <w:lang w:eastAsia="en-GB"/>
              </w:rPr>
            </w:pPr>
            <w:r w:rsidRPr="00B55E3E">
              <w:rPr>
                <w:lang w:eastAsia="en-GB"/>
              </w:rPr>
              <w:t xml:space="preserve">The performance of this procedure is specified in </w:t>
            </w:r>
            <w:r w:rsidRPr="00B55E3E">
              <w:rPr>
                <w:noProof/>
              </w:rPr>
              <w:t xml:space="preserve">TS 36.133 </w:t>
            </w:r>
            <w:r w:rsidRPr="00B55E3E">
              <w:rPr>
                <w:lang w:eastAsia="en-GB"/>
              </w:rPr>
              <w:t>[40] clauses 5.3.4.2, 5.3.4A.2 and 5.3.5.2 in case of handover from E-UTRA to NR.</w:t>
            </w:r>
          </w:p>
        </w:tc>
      </w:tr>
      <w:tr w:rsidR="00A8221D" w:rsidRPr="00B55E3E" w14:paraId="642EF132"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tcPr>
          <w:p w14:paraId="13FE45C0" w14:textId="77777777" w:rsidR="00A8221D" w:rsidRPr="00B55E3E" w:rsidRDefault="00A8221D" w:rsidP="00FB1467">
            <w:pPr>
              <w:pStyle w:val="TAL"/>
              <w:rPr>
                <w:lang w:eastAsia="en-GB"/>
              </w:rPr>
            </w:pPr>
            <w:r w:rsidRPr="00B55E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CC6A474" w14:textId="77777777" w:rsidR="00A8221D" w:rsidRPr="00B55E3E" w:rsidRDefault="00A8221D" w:rsidP="00FB1467">
            <w:pPr>
              <w:pStyle w:val="TAL"/>
              <w:rPr>
                <w:i/>
                <w:lang w:eastAsia="en-GB"/>
              </w:rPr>
            </w:pPr>
            <w:r w:rsidRPr="00B55E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B9FB77B" w14:textId="77777777" w:rsidR="00A8221D" w:rsidRPr="00B55E3E" w:rsidRDefault="00A8221D" w:rsidP="00FB146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94EAC26" w14:textId="77777777" w:rsidR="00A8221D" w:rsidRPr="00B55E3E" w:rsidRDefault="00A8221D" w:rsidP="00FB1467">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A2EE5B4" w14:textId="77777777" w:rsidR="00A8221D" w:rsidRPr="00B55E3E" w:rsidRDefault="00A8221D" w:rsidP="00FB1467">
            <w:pPr>
              <w:pStyle w:val="TAL"/>
              <w:rPr>
                <w:lang w:eastAsia="en-GB"/>
              </w:rPr>
            </w:pPr>
            <w:r w:rsidRPr="00B55E3E">
              <w:rPr>
                <w:lang w:eastAsia="en-GB"/>
              </w:rPr>
              <w:t>The performance of this procedure is specified in TS 38.133 [14], clauses 6.1.2.1.2 and 6.1.2.2.2.</w:t>
            </w:r>
          </w:p>
        </w:tc>
      </w:tr>
      <w:tr w:rsidR="00A8221D" w:rsidRPr="00B55E3E" w14:paraId="1A065DF9" w14:textId="77777777" w:rsidTr="00FB146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77E7FDF3" w14:textId="77777777" w:rsidR="00A8221D" w:rsidRPr="00B55E3E" w:rsidRDefault="00A8221D" w:rsidP="00FB1467">
            <w:pPr>
              <w:pStyle w:val="TAL"/>
              <w:rPr>
                <w:b/>
                <w:bCs/>
                <w:lang w:eastAsia="en-GB"/>
              </w:rPr>
            </w:pPr>
            <w:r w:rsidRPr="00B55E3E">
              <w:rPr>
                <w:b/>
                <w:bCs/>
                <w:lang w:eastAsia="en-GB"/>
              </w:rPr>
              <w:t>Other procedures</w:t>
            </w:r>
          </w:p>
        </w:tc>
      </w:tr>
      <w:tr w:rsidR="00A8221D" w:rsidRPr="00B55E3E" w14:paraId="198D94D8"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14FD554" w14:textId="77777777" w:rsidR="00A8221D" w:rsidRPr="00B55E3E" w:rsidRDefault="00A8221D" w:rsidP="00FB1467">
            <w:pPr>
              <w:pStyle w:val="TAL"/>
              <w:rPr>
                <w:lang w:eastAsia="en-GB"/>
              </w:rPr>
            </w:pPr>
            <w:r w:rsidRPr="00B55E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6EB7B002" w14:textId="77777777" w:rsidR="00A8221D" w:rsidRPr="00B55E3E" w:rsidRDefault="00A8221D" w:rsidP="00FB146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7E83B49" w14:textId="77777777" w:rsidR="00A8221D" w:rsidRPr="00B55E3E" w:rsidRDefault="00A8221D" w:rsidP="00FB1467">
            <w:pPr>
              <w:pStyle w:val="TAL"/>
              <w:rPr>
                <w:i/>
                <w:lang w:eastAsia="en-GB"/>
              </w:rPr>
            </w:pPr>
            <w:r w:rsidRPr="00B55E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3371698" w14:textId="77777777" w:rsidR="00A8221D" w:rsidRPr="00B55E3E" w:rsidRDefault="00A8221D" w:rsidP="00FB1467">
            <w:pPr>
              <w:pStyle w:val="TAL"/>
              <w:rPr>
                <w:lang w:eastAsia="en-GB"/>
              </w:rPr>
            </w:pPr>
            <w:r w:rsidRPr="00B55E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36A8C1A" w14:textId="77777777" w:rsidR="00A8221D" w:rsidRPr="00B55E3E" w:rsidRDefault="00A8221D" w:rsidP="00FB1467">
            <w:pPr>
              <w:pStyle w:val="TAL"/>
              <w:rPr>
                <w:lang w:eastAsia="en-GB"/>
              </w:rPr>
            </w:pPr>
          </w:p>
        </w:tc>
      </w:tr>
      <w:tr w:rsidR="00A8221D" w:rsidRPr="00B55E3E" w14:paraId="38C6F518"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93DC50" w14:textId="77777777" w:rsidR="00A8221D" w:rsidRPr="00B55E3E" w:rsidRDefault="00A8221D" w:rsidP="00FB1467">
            <w:pPr>
              <w:pStyle w:val="TAL"/>
              <w:rPr>
                <w:lang w:eastAsia="en-GB"/>
              </w:rPr>
            </w:pPr>
            <w:r w:rsidRPr="00B55E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2E77CB98" w14:textId="77777777" w:rsidR="00A8221D" w:rsidRPr="00B55E3E" w:rsidRDefault="00A8221D" w:rsidP="00FB1467">
            <w:pPr>
              <w:pStyle w:val="TAL"/>
              <w:rPr>
                <w:rFonts w:cs="Arial"/>
                <w:i/>
                <w:szCs w:val="18"/>
                <w:lang w:eastAsia="sv-SE"/>
              </w:rPr>
            </w:pPr>
            <w:r w:rsidRPr="00B55E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44CA5A97" w14:textId="77777777" w:rsidR="00A8221D" w:rsidRPr="00B55E3E" w:rsidRDefault="00A8221D" w:rsidP="00FB1467">
            <w:pPr>
              <w:pStyle w:val="TAL"/>
              <w:rPr>
                <w:i/>
                <w:noProof/>
                <w:lang w:eastAsia="en-GB"/>
              </w:rPr>
            </w:pPr>
            <w:r w:rsidRPr="00B55E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22021A90" w14:textId="77777777" w:rsidR="00A8221D" w:rsidRPr="00B55E3E" w:rsidRDefault="00A8221D" w:rsidP="00FB1467">
            <w:pPr>
              <w:pStyle w:val="TAL"/>
              <w:rPr>
                <w:lang w:eastAsia="zh-CN"/>
              </w:rPr>
            </w:pPr>
            <w:r w:rsidRPr="00B55E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5C1D9A2" w14:textId="77777777" w:rsidR="00A8221D" w:rsidRPr="00B55E3E" w:rsidRDefault="00A8221D" w:rsidP="00FB1467">
            <w:pPr>
              <w:pStyle w:val="TAL"/>
              <w:rPr>
                <w:lang w:eastAsia="en-GB"/>
              </w:rPr>
            </w:pPr>
          </w:p>
        </w:tc>
      </w:tr>
      <w:tr w:rsidR="00A8221D" w:rsidRPr="00B55E3E" w14:paraId="372FD572"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B55A02" w14:textId="77777777" w:rsidR="00A8221D" w:rsidRPr="00B55E3E" w:rsidRDefault="00A8221D" w:rsidP="00FB1467">
            <w:pPr>
              <w:pStyle w:val="TAL"/>
              <w:rPr>
                <w:lang w:eastAsia="en-GB"/>
              </w:rPr>
            </w:pPr>
            <w:r w:rsidRPr="00B55E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1F4AD2B9" w14:textId="77777777" w:rsidR="00A8221D" w:rsidRPr="00B55E3E" w:rsidRDefault="00A8221D" w:rsidP="00FB1467">
            <w:pPr>
              <w:pStyle w:val="TAL"/>
              <w:rPr>
                <w:rFonts w:cs="Arial"/>
                <w:i/>
                <w:szCs w:val="18"/>
                <w:lang w:eastAsia="sv-SE"/>
              </w:rPr>
            </w:pPr>
            <w:r w:rsidRPr="00B55E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482CE70" w14:textId="77777777" w:rsidR="00A8221D" w:rsidRPr="00B55E3E" w:rsidRDefault="00A8221D" w:rsidP="00FB1467">
            <w:pPr>
              <w:pStyle w:val="TAL"/>
              <w:rPr>
                <w:i/>
                <w:noProof/>
                <w:lang w:eastAsia="en-GB"/>
              </w:rPr>
            </w:pPr>
            <w:r w:rsidRPr="00B55E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7936603F" w14:textId="77777777" w:rsidR="00A8221D" w:rsidRPr="00B55E3E" w:rsidRDefault="00A8221D" w:rsidP="00FB1467">
            <w:pPr>
              <w:pStyle w:val="TAL"/>
              <w:rPr>
                <w:lang w:eastAsia="zh-CN"/>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6174E9E" w14:textId="77777777" w:rsidR="00A8221D" w:rsidRPr="00B55E3E" w:rsidRDefault="00A8221D" w:rsidP="00FB1467">
            <w:pPr>
              <w:pStyle w:val="TAL"/>
              <w:rPr>
                <w:lang w:eastAsia="en-GB"/>
              </w:rPr>
            </w:pPr>
          </w:p>
        </w:tc>
      </w:tr>
      <w:tr w:rsidR="00A8221D" w:rsidRPr="00B55E3E" w14:paraId="7F842323"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11C4C48" w14:textId="77777777" w:rsidR="00A8221D" w:rsidRPr="00B55E3E" w:rsidRDefault="00A8221D" w:rsidP="00FB1467">
            <w:pPr>
              <w:pStyle w:val="TAL"/>
              <w:rPr>
                <w:lang w:eastAsia="en-GB"/>
              </w:rPr>
            </w:pPr>
            <w:r w:rsidRPr="00B55E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75A74623" w14:textId="77777777" w:rsidR="00A8221D" w:rsidRPr="00B55E3E" w:rsidRDefault="00A8221D" w:rsidP="00FB1467">
            <w:pPr>
              <w:pStyle w:val="TAL"/>
              <w:rPr>
                <w:i/>
                <w:lang w:eastAsia="en-GB"/>
              </w:rPr>
            </w:pPr>
            <w:r w:rsidRPr="00B55E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D3AA0B5" w14:textId="77777777" w:rsidR="00A8221D" w:rsidRPr="00B55E3E" w:rsidRDefault="00A8221D" w:rsidP="00FB1467">
            <w:pPr>
              <w:pStyle w:val="TAL"/>
              <w:rPr>
                <w:i/>
                <w:lang w:eastAsia="en-GB"/>
              </w:rPr>
            </w:pPr>
            <w:r w:rsidRPr="00B55E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33FA20" w14:textId="77777777" w:rsidR="00A8221D" w:rsidRPr="00B55E3E" w:rsidRDefault="00A8221D" w:rsidP="00FB1467">
            <w:pPr>
              <w:pStyle w:val="TAL"/>
              <w:rPr>
                <w:lang w:eastAsia="en-GB"/>
              </w:rPr>
            </w:pPr>
            <w:r w:rsidRPr="00B55E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0E0F6436" w14:textId="77777777" w:rsidR="00A8221D" w:rsidRPr="00B55E3E" w:rsidRDefault="00A8221D" w:rsidP="00FB1467">
            <w:pPr>
              <w:pStyle w:val="TAL"/>
              <w:rPr>
                <w:lang w:eastAsia="en-GB"/>
              </w:rPr>
            </w:pPr>
          </w:p>
        </w:tc>
      </w:tr>
      <w:tr w:rsidR="00A8221D" w:rsidRPr="00B55E3E" w14:paraId="1365CDA9"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4E669" w14:textId="77777777" w:rsidR="00A8221D" w:rsidRPr="00B55E3E" w:rsidRDefault="00A8221D" w:rsidP="00FB1467">
            <w:pPr>
              <w:pStyle w:val="TAL"/>
              <w:rPr>
                <w:lang w:eastAsia="en-GB"/>
              </w:rPr>
            </w:pPr>
            <w:r w:rsidRPr="00B55E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D4804D0" w14:textId="77777777" w:rsidR="00A8221D" w:rsidRPr="00B55E3E" w:rsidRDefault="00A8221D" w:rsidP="00FB1467">
            <w:pPr>
              <w:pStyle w:val="TAL"/>
              <w:rPr>
                <w:i/>
                <w:lang w:eastAsia="en-GB"/>
              </w:rPr>
            </w:pPr>
            <w:r w:rsidRPr="00B55E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EED8204" w14:textId="77777777" w:rsidR="00A8221D" w:rsidRPr="00B55E3E" w:rsidRDefault="00A8221D" w:rsidP="00FB146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8A1C75D" w14:textId="77777777" w:rsidR="00A8221D" w:rsidRPr="00B55E3E" w:rsidRDefault="00A8221D" w:rsidP="00FB1467">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16A3AFC" w14:textId="77777777" w:rsidR="00A8221D" w:rsidRPr="00B55E3E" w:rsidRDefault="00A8221D" w:rsidP="00FB1467">
            <w:pPr>
              <w:pStyle w:val="TAL"/>
              <w:rPr>
                <w:lang w:eastAsia="en-GB"/>
              </w:rPr>
            </w:pPr>
            <w:r w:rsidRPr="00B55E3E">
              <w:rPr>
                <w:lang w:eastAsia="en-GB"/>
              </w:rPr>
              <w:t>The UE shall apply the performance requirements of the RRC message included within the DLInformationTransferMRDC message.</w:t>
            </w:r>
          </w:p>
        </w:tc>
      </w:tr>
      <w:tr w:rsidR="00A8221D" w:rsidRPr="00B55E3E" w14:paraId="251F63FC"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8F8677" w14:textId="77777777" w:rsidR="00A8221D" w:rsidRPr="00B55E3E" w:rsidRDefault="00A8221D" w:rsidP="00FB1467">
            <w:pPr>
              <w:pStyle w:val="TAL"/>
              <w:rPr>
                <w:lang w:eastAsia="en-GB"/>
              </w:rPr>
            </w:pPr>
            <w:r w:rsidRPr="00B55E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426544D" w14:textId="77777777" w:rsidR="00A8221D" w:rsidRPr="00B55E3E" w:rsidRDefault="00A8221D" w:rsidP="00FB146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D7CFC57" w14:textId="77777777" w:rsidR="00A8221D" w:rsidRPr="00B55E3E" w:rsidRDefault="00A8221D" w:rsidP="00FB1467">
            <w:pPr>
              <w:pStyle w:val="TAL"/>
              <w:rPr>
                <w:i/>
                <w:lang w:eastAsia="en-GB"/>
              </w:rPr>
            </w:pPr>
            <w:r w:rsidRPr="00B55E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EE984E0" w14:textId="77777777" w:rsidR="00A8221D" w:rsidRPr="00B55E3E" w:rsidRDefault="00A8221D" w:rsidP="00FB1467">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9B552D" w14:textId="77777777" w:rsidR="00A8221D" w:rsidRPr="00B55E3E" w:rsidRDefault="00A8221D" w:rsidP="00FB1467">
            <w:pPr>
              <w:pStyle w:val="TAL"/>
              <w:rPr>
                <w:lang w:eastAsia="en-GB"/>
              </w:rPr>
            </w:pPr>
          </w:p>
        </w:tc>
      </w:tr>
      <w:tr w:rsidR="00A8221D" w:rsidRPr="00B55E3E" w14:paraId="045C723A"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tcPr>
          <w:p w14:paraId="404B7CB5" w14:textId="77777777" w:rsidR="00A8221D" w:rsidRPr="00B55E3E" w:rsidRDefault="00A8221D" w:rsidP="00FB1467">
            <w:pPr>
              <w:pStyle w:val="TAL"/>
              <w:rPr>
                <w:lang w:eastAsia="en-GB"/>
              </w:rPr>
            </w:pPr>
            <w:r w:rsidRPr="00B55E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AFC1481" w14:textId="77777777" w:rsidR="00A8221D" w:rsidRPr="00B55E3E" w:rsidRDefault="00A8221D" w:rsidP="00FB146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3AB7028" w14:textId="77777777" w:rsidR="00A8221D" w:rsidRPr="00B55E3E" w:rsidRDefault="00A8221D" w:rsidP="00FB1467">
            <w:pPr>
              <w:pStyle w:val="TAL"/>
              <w:rPr>
                <w:i/>
                <w:lang w:eastAsia="en-GB"/>
              </w:rPr>
            </w:pPr>
            <w:r w:rsidRPr="00B55E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2FA7977" w14:textId="77777777" w:rsidR="00A8221D" w:rsidRPr="00B55E3E" w:rsidRDefault="00A8221D" w:rsidP="00FB1467">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E126FEB" w14:textId="77777777" w:rsidR="00A8221D" w:rsidRPr="00B55E3E" w:rsidRDefault="00A8221D" w:rsidP="00FB1467">
            <w:pPr>
              <w:pStyle w:val="TAL"/>
              <w:rPr>
                <w:lang w:eastAsia="en-GB"/>
              </w:rPr>
            </w:pPr>
          </w:p>
        </w:tc>
      </w:tr>
      <w:tr w:rsidR="00A8221D" w:rsidRPr="00B55E3E" w14:paraId="7D1D4AAD" w14:textId="77777777" w:rsidTr="00FB1467">
        <w:trPr>
          <w:cantSplit/>
          <w:jc w:val="center"/>
        </w:trPr>
        <w:tc>
          <w:tcPr>
            <w:tcW w:w="3262" w:type="dxa"/>
            <w:tcBorders>
              <w:top w:val="single" w:sz="4" w:space="0" w:color="auto"/>
              <w:left w:val="single" w:sz="4" w:space="0" w:color="auto"/>
              <w:bottom w:val="single" w:sz="4" w:space="0" w:color="auto"/>
              <w:right w:val="single" w:sz="4" w:space="0" w:color="auto"/>
            </w:tcBorders>
          </w:tcPr>
          <w:p w14:paraId="6996DC1B" w14:textId="77777777" w:rsidR="00A8221D" w:rsidRPr="00B55E3E" w:rsidRDefault="00A8221D" w:rsidP="00FB1467">
            <w:pPr>
              <w:pStyle w:val="TAL"/>
              <w:rPr>
                <w:lang w:eastAsia="en-GB"/>
              </w:rPr>
            </w:pPr>
            <w:r w:rsidRPr="00B55E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5B86EB1F" w14:textId="77777777" w:rsidR="00A8221D" w:rsidRPr="00B55E3E" w:rsidRDefault="00A8221D" w:rsidP="00FB146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1F6F301" w14:textId="77777777" w:rsidR="00A8221D" w:rsidRPr="00B55E3E" w:rsidRDefault="00A8221D" w:rsidP="00FB1467">
            <w:pPr>
              <w:pStyle w:val="TAL"/>
              <w:rPr>
                <w:i/>
                <w:lang w:eastAsia="en-GB"/>
              </w:rPr>
            </w:pPr>
            <w:r w:rsidRPr="00B55E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59D55909" w14:textId="77777777" w:rsidR="00A8221D" w:rsidRPr="00B55E3E" w:rsidRDefault="00A8221D" w:rsidP="00FB1467">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C588C8" w14:textId="77777777" w:rsidR="00A8221D" w:rsidRPr="00B55E3E" w:rsidRDefault="00A8221D" w:rsidP="00FB1467">
            <w:pPr>
              <w:pStyle w:val="TAL"/>
              <w:rPr>
                <w:lang w:eastAsia="en-GB"/>
              </w:rPr>
            </w:pPr>
          </w:p>
        </w:tc>
      </w:tr>
    </w:tbl>
    <w:p w14:paraId="67C6CFDF" w14:textId="77777777" w:rsidR="00A8221D" w:rsidRPr="00B55E3E" w:rsidRDefault="00A8221D" w:rsidP="00A8221D"/>
    <w:p w14:paraId="5121961F" w14:textId="77777777" w:rsidR="00A8221D" w:rsidRPr="00B55E3E" w:rsidRDefault="00A8221D" w:rsidP="00A8221D">
      <w:pPr>
        <w:pStyle w:val="Heading8"/>
      </w:pPr>
      <w:bookmarkStart w:id="2522" w:name="_Toc60777647"/>
      <w:bookmarkStart w:id="2523" w:name="_Toc115429542"/>
      <w:r w:rsidRPr="00B55E3E">
        <w:t>Annex A (informative):</w:t>
      </w:r>
      <w:r w:rsidRPr="00B55E3E">
        <w:tab/>
        <w:t>Guidelines, mainly on use of ASN.1</w:t>
      </w:r>
      <w:bookmarkEnd w:id="2522"/>
      <w:bookmarkEnd w:id="2523"/>
    </w:p>
    <w:p w14:paraId="1089039F" w14:textId="77777777" w:rsidR="00A8221D" w:rsidRPr="00B55E3E" w:rsidRDefault="00A8221D" w:rsidP="00A8221D">
      <w:pPr>
        <w:pStyle w:val="Heading1"/>
      </w:pPr>
      <w:bookmarkStart w:id="2524" w:name="_Toc60777648"/>
      <w:bookmarkStart w:id="2525" w:name="_Toc115429543"/>
      <w:r w:rsidRPr="00B55E3E">
        <w:t>A.1</w:t>
      </w:r>
      <w:r w:rsidRPr="00B55E3E">
        <w:tab/>
        <w:t>Introduction</w:t>
      </w:r>
      <w:bookmarkEnd w:id="2524"/>
      <w:bookmarkEnd w:id="2525"/>
    </w:p>
    <w:p w14:paraId="735CB4DD" w14:textId="77777777" w:rsidR="00A8221D" w:rsidRPr="00B55E3E" w:rsidRDefault="00A8221D" w:rsidP="00A8221D">
      <w:r w:rsidRPr="00B55E3E">
        <w:t>The following clauses contain guidelines for the specification of RRC protocol data units (PDUs) with ASN.1.</w:t>
      </w:r>
    </w:p>
    <w:p w14:paraId="469374C7" w14:textId="77777777" w:rsidR="00A8221D" w:rsidRPr="00B55E3E" w:rsidRDefault="00A8221D" w:rsidP="00A8221D">
      <w:pPr>
        <w:pStyle w:val="Heading1"/>
      </w:pPr>
      <w:bookmarkStart w:id="2526" w:name="_Toc60777649"/>
      <w:bookmarkStart w:id="2527" w:name="_Toc115429544"/>
      <w:r w:rsidRPr="00B55E3E">
        <w:lastRenderedPageBreak/>
        <w:t>A.2</w:t>
      </w:r>
      <w:r w:rsidRPr="00B55E3E">
        <w:tab/>
        <w:t>Procedural specification</w:t>
      </w:r>
      <w:bookmarkEnd w:id="2526"/>
      <w:bookmarkEnd w:id="2527"/>
    </w:p>
    <w:p w14:paraId="21F3BEC0" w14:textId="77777777" w:rsidR="00A8221D" w:rsidRPr="00B55E3E" w:rsidRDefault="00A8221D" w:rsidP="00A8221D">
      <w:pPr>
        <w:pStyle w:val="Heading2"/>
      </w:pPr>
      <w:bookmarkStart w:id="2528" w:name="_Toc60777650"/>
      <w:bookmarkStart w:id="2529" w:name="_Toc115429545"/>
      <w:r w:rsidRPr="00B55E3E">
        <w:t>A.2.1</w:t>
      </w:r>
      <w:r w:rsidRPr="00B55E3E">
        <w:tab/>
        <w:t>General principles</w:t>
      </w:r>
      <w:bookmarkEnd w:id="2528"/>
      <w:bookmarkEnd w:id="2529"/>
    </w:p>
    <w:p w14:paraId="1EE99808" w14:textId="77777777" w:rsidR="00A8221D" w:rsidRPr="00B55E3E" w:rsidRDefault="00A8221D" w:rsidP="00A8221D">
      <w:r w:rsidRPr="00B55E3E">
        <w:t>The procedural specification provides an overall high level description regarding the UE behaviour in a particular scenario.</w:t>
      </w:r>
    </w:p>
    <w:p w14:paraId="027A1AF0" w14:textId="77777777" w:rsidR="00A8221D" w:rsidRPr="00B55E3E" w:rsidRDefault="00A8221D" w:rsidP="00A8221D">
      <w:r w:rsidRPr="00B55E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1682D39" w14:textId="77777777" w:rsidR="00A8221D" w:rsidRPr="00B55E3E" w:rsidRDefault="00A8221D" w:rsidP="00A8221D">
      <w:r w:rsidRPr="00B55E3E">
        <w:t>Likewise, the procedural specification need not specify the UE requirements regarding the setting of fields within the messages that are sent to the network i.e. this may also be covered by the PDU specification.</w:t>
      </w:r>
    </w:p>
    <w:p w14:paraId="349BBADA" w14:textId="77777777" w:rsidR="00A8221D" w:rsidRPr="00B55E3E" w:rsidRDefault="00A8221D" w:rsidP="00A8221D">
      <w:pPr>
        <w:pStyle w:val="Heading2"/>
      </w:pPr>
      <w:bookmarkStart w:id="2530" w:name="_Toc60777651"/>
      <w:bookmarkStart w:id="2531" w:name="_Toc115429546"/>
      <w:r w:rsidRPr="00B55E3E">
        <w:t>A.2.2</w:t>
      </w:r>
      <w:r w:rsidRPr="00B55E3E">
        <w:tab/>
        <w:t>More detailed aspects</w:t>
      </w:r>
      <w:bookmarkEnd w:id="2530"/>
      <w:bookmarkEnd w:id="2531"/>
    </w:p>
    <w:p w14:paraId="555C1130" w14:textId="77777777" w:rsidR="00A8221D" w:rsidRPr="00B55E3E" w:rsidRDefault="00A8221D" w:rsidP="00A8221D">
      <w:r w:rsidRPr="00B55E3E">
        <w:t>The following more detailed conventions should be used:</w:t>
      </w:r>
    </w:p>
    <w:p w14:paraId="480C5007" w14:textId="77777777" w:rsidR="00A8221D" w:rsidRPr="00B55E3E" w:rsidRDefault="00A8221D" w:rsidP="00A8221D">
      <w:pPr>
        <w:pStyle w:val="B1"/>
      </w:pPr>
      <w:r w:rsidRPr="00B55E3E">
        <w:t>-</w:t>
      </w:r>
      <w:r w:rsidRPr="00B55E3E">
        <w:tab/>
        <w:t>Bullets:</w:t>
      </w:r>
    </w:p>
    <w:p w14:paraId="1B670479" w14:textId="77777777" w:rsidR="00A8221D" w:rsidRPr="00B55E3E" w:rsidRDefault="00A8221D" w:rsidP="00A8221D">
      <w:pPr>
        <w:pStyle w:val="B2"/>
      </w:pPr>
      <w:r w:rsidRPr="00B55E3E">
        <w:t>-</w:t>
      </w:r>
      <w:r w:rsidRPr="00B55E3E">
        <w:tab/>
        <w:t>Capitals should be used in the same manner as in other parts of the procedural text i.e. in most cases no capital applies since the bullets are part of the sentence starting with 'The UE shall:'</w:t>
      </w:r>
    </w:p>
    <w:p w14:paraId="5A2346F5" w14:textId="77777777" w:rsidR="00A8221D" w:rsidRPr="00B55E3E" w:rsidRDefault="00A8221D" w:rsidP="00A8221D">
      <w:pPr>
        <w:pStyle w:val="B2"/>
      </w:pPr>
      <w:r w:rsidRPr="00B55E3E">
        <w:t>-</w:t>
      </w:r>
      <w:r w:rsidRPr="00B55E3E">
        <w:tab/>
        <w:t>All bullets, including the last one in a clause, should end with a semi-colon i.e. an ';.</w:t>
      </w:r>
    </w:p>
    <w:p w14:paraId="16661D44" w14:textId="77777777" w:rsidR="00A8221D" w:rsidRPr="00B55E3E" w:rsidRDefault="00A8221D" w:rsidP="00A8221D">
      <w:pPr>
        <w:pStyle w:val="B1"/>
      </w:pPr>
      <w:r w:rsidRPr="00B55E3E">
        <w:t>-</w:t>
      </w:r>
      <w:r w:rsidRPr="00B55E3E">
        <w:tab/>
        <w:t>Conditions:</w:t>
      </w:r>
    </w:p>
    <w:p w14:paraId="667D81A2" w14:textId="77777777" w:rsidR="00A8221D" w:rsidRPr="00B55E3E" w:rsidRDefault="00A8221D" w:rsidP="00A8221D">
      <w:pPr>
        <w:pStyle w:val="B2"/>
      </w:pPr>
      <w:r w:rsidRPr="00B55E3E">
        <w:t>-</w:t>
      </w:r>
      <w:r w:rsidRPr="00B55E3E">
        <w:tab/>
        <w:t>Whenever multiple conditions apply, a semi-colon should be used at the end of each conditions with the exception of the last one, i.e. as in 'if cond1, or cond2.</w:t>
      </w:r>
    </w:p>
    <w:p w14:paraId="77E30C13" w14:textId="77777777" w:rsidR="00A8221D" w:rsidRPr="00B55E3E" w:rsidRDefault="00A8221D" w:rsidP="00A8221D">
      <w:pPr>
        <w:pStyle w:val="Heading1"/>
      </w:pPr>
      <w:bookmarkStart w:id="2532" w:name="_Toc60777652"/>
      <w:bookmarkStart w:id="2533" w:name="_Toc115429547"/>
      <w:r w:rsidRPr="00B55E3E">
        <w:t>A.3</w:t>
      </w:r>
      <w:r w:rsidRPr="00B55E3E">
        <w:tab/>
        <w:t>PDU specification</w:t>
      </w:r>
      <w:bookmarkEnd w:id="2532"/>
      <w:bookmarkEnd w:id="2533"/>
    </w:p>
    <w:p w14:paraId="5C532824" w14:textId="77777777" w:rsidR="00A8221D" w:rsidRPr="00B55E3E" w:rsidRDefault="00A8221D" w:rsidP="00A8221D">
      <w:pPr>
        <w:pStyle w:val="Heading2"/>
      </w:pPr>
      <w:bookmarkStart w:id="2534" w:name="_Toc60777653"/>
      <w:bookmarkStart w:id="2535" w:name="_Toc115429548"/>
      <w:r w:rsidRPr="00B55E3E">
        <w:t>A.3.1</w:t>
      </w:r>
      <w:r w:rsidRPr="00B55E3E">
        <w:tab/>
        <w:t>General principles</w:t>
      </w:r>
      <w:bookmarkEnd w:id="2534"/>
      <w:bookmarkEnd w:id="2535"/>
    </w:p>
    <w:p w14:paraId="7D37D500" w14:textId="77777777" w:rsidR="00A8221D" w:rsidRPr="00B55E3E" w:rsidRDefault="00A8221D" w:rsidP="00A8221D">
      <w:pPr>
        <w:pStyle w:val="Heading3"/>
      </w:pPr>
      <w:bookmarkStart w:id="2536" w:name="_Toc60777654"/>
      <w:bookmarkStart w:id="2537" w:name="_Toc115429549"/>
      <w:r w:rsidRPr="00B55E3E">
        <w:t>A.3.1.1</w:t>
      </w:r>
      <w:r w:rsidRPr="00B55E3E">
        <w:tab/>
        <w:t xml:space="preserve">ASN.1 </w:t>
      </w:r>
      <w:bookmarkEnd w:id="2536"/>
      <w:r w:rsidRPr="00B55E3E">
        <w:t>clauses</w:t>
      </w:r>
      <w:bookmarkEnd w:id="2537"/>
    </w:p>
    <w:p w14:paraId="61F35EBA" w14:textId="77777777" w:rsidR="00A8221D" w:rsidRPr="00B55E3E" w:rsidRDefault="00A8221D" w:rsidP="00A8221D">
      <w:r w:rsidRPr="00B55E3E">
        <w:t>The RRC PDU contents are formally and completely described using abstract syntax notation (ASN.1), see X.680 [6], X.681 [7].</w:t>
      </w:r>
    </w:p>
    <w:p w14:paraId="5085FDFB" w14:textId="77777777" w:rsidR="00A8221D" w:rsidRPr="00B55E3E" w:rsidRDefault="00A8221D" w:rsidP="00A8221D">
      <w:r w:rsidRPr="00B55E3E">
        <w:lastRenderedPageBreak/>
        <w:t>The complete ASN.1 code is divided into a number of ASN.1 clauses in the specifications. In order to facilitate the extraction of the complete ASN.1 code from the specification, each ASN.1 clause begins with the following:</w:t>
      </w:r>
    </w:p>
    <w:p w14:paraId="3F6D5C0D" w14:textId="77777777" w:rsidR="00A8221D" w:rsidRPr="00B55E3E" w:rsidRDefault="00A8221D" w:rsidP="00A8221D">
      <w:pPr>
        <w:pStyle w:val="B1"/>
      </w:pPr>
      <w:r w:rsidRPr="00B55E3E">
        <w:t>-</w:t>
      </w:r>
      <w:r w:rsidRPr="00B55E3E">
        <w:tab/>
        <w:t xml:space="preserve">a first text paragraph consisting entirely of an </w:t>
      </w:r>
      <w:r w:rsidRPr="00B55E3E">
        <w:rPr>
          <w:i/>
          <w:iCs/>
        </w:rPr>
        <w:t>ASN.1 start tag</w:t>
      </w:r>
      <w:r w:rsidRPr="00B55E3E">
        <w:t>, which consists of a double hyphen followed by a single space and the text string "ASN1START" (in all upper case letters);</w:t>
      </w:r>
    </w:p>
    <w:p w14:paraId="61713EB4" w14:textId="77777777" w:rsidR="00A8221D" w:rsidRPr="00B55E3E" w:rsidRDefault="00A8221D" w:rsidP="00A8221D">
      <w:pPr>
        <w:pStyle w:val="B1"/>
      </w:pPr>
      <w:r w:rsidRPr="00B55E3E">
        <w:t>-</w:t>
      </w:r>
      <w:r w:rsidRPr="00B55E3E">
        <w:tab/>
        <w:t xml:space="preserve">a second text paragraph consisting entirely of a </w:t>
      </w:r>
      <w:r w:rsidRPr="00B55E3E">
        <w:rPr>
          <w:i/>
        </w:rPr>
        <w:t>block start tag</w:t>
      </w:r>
      <w:r w:rsidRPr="00B55E3E">
        <w:t xml:space="preserve"> is included, which consists of a double hyphen followed by a single space and the text string "TAG-NAME-START" (in all upper case letters), where the "NAME" refers to the main name of the paragraph (in all upper-case letters).</w:t>
      </w:r>
    </w:p>
    <w:p w14:paraId="507F7361" w14:textId="77777777" w:rsidR="00A8221D" w:rsidRPr="00B55E3E" w:rsidRDefault="00A8221D" w:rsidP="00A8221D">
      <w:r w:rsidRPr="00B55E3E">
        <w:t>Similarly, each ASN.1 clause ends with the following:</w:t>
      </w:r>
    </w:p>
    <w:p w14:paraId="447A30F9" w14:textId="77777777" w:rsidR="00A8221D" w:rsidRPr="00B55E3E" w:rsidRDefault="00A8221D" w:rsidP="00A8221D">
      <w:pPr>
        <w:pStyle w:val="B1"/>
      </w:pPr>
      <w:r w:rsidRPr="00B55E3E">
        <w:t>-</w:t>
      </w:r>
      <w:r w:rsidRPr="00B55E3E">
        <w:tab/>
        <w:t xml:space="preserve">a first text paragraph consisting entirely of a </w:t>
      </w:r>
      <w:r w:rsidRPr="00B55E3E">
        <w:rPr>
          <w:i/>
        </w:rPr>
        <w:t>blockstop tag</w:t>
      </w:r>
      <w:r w:rsidRPr="00B55E3E">
        <w:t>, which consists of a double hyphen followed by a single space and the text string "TAG-NAME-STOP" (in all upper-case letters), where the "NAME" refers to the main name of the paragraph (in all upper-case letters);</w:t>
      </w:r>
    </w:p>
    <w:p w14:paraId="1EB5870B" w14:textId="77777777" w:rsidR="00A8221D" w:rsidRPr="00B55E3E" w:rsidRDefault="00A8221D" w:rsidP="00A8221D">
      <w:pPr>
        <w:pStyle w:val="B1"/>
      </w:pPr>
      <w:r w:rsidRPr="00B55E3E">
        <w:t>-</w:t>
      </w:r>
      <w:r w:rsidRPr="00B55E3E">
        <w:tab/>
        <w:t xml:space="preserve">a second text paragraph consisting entirely of an </w:t>
      </w:r>
      <w:r w:rsidRPr="00B55E3E">
        <w:rPr>
          <w:i/>
          <w:iCs/>
        </w:rPr>
        <w:t>ASN.1 stop tag</w:t>
      </w:r>
      <w:r w:rsidRPr="00B55E3E">
        <w:t>, which consists of a double hyphen followed by a singlespace and the text "ASN1STOP" (in all upper case letters).</w:t>
      </w:r>
    </w:p>
    <w:p w14:paraId="350A6885" w14:textId="77777777" w:rsidR="00A8221D" w:rsidRPr="00B55E3E" w:rsidRDefault="00A8221D" w:rsidP="00A8221D">
      <w:r w:rsidRPr="00B55E3E">
        <w:t>This results in the following tags:</w:t>
      </w:r>
    </w:p>
    <w:p w14:paraId="6B5880A5" w14:textId="77777777" w:rsidR="00A8221D" w:rsidRPr="00B55E3E" w:rsidRDefault="00A8221D" w:rsidP="00A8221D">
      <w:pPr>
        <w:pStyle w:val="PL"/>
        <w:rPr>
          <w:color w:val="808080"/>
        </w:rPr>
      </w:pPr>
      <w:r w:rsidRPr="00B55E3E">
        <w:rPr>
          <w:color w:val="808080"/>
        </w:rPr>
        <w:t>-- ASN1START</w:t>
      </w:r>
    </w:p>
    <w:p w14:paraId="3D4C1AF9" w14:textId="77777777" w:rsidR="00A8221D" w:rsidRPr="00B55E3E" w:rsidRDefault="00A8221D" w:rsidP="00A8221D">
      <w:pPr>
        <w:pStyle w:val="PL"/>
        <w:rPr>
          <w:color w:val="808080"/>
        </w:rPr>
      </w:pPr>
      <w:r w:rsidRPr="00B55E3E">
        <w:rPr>
          <w:color w:val="808080"/>
        </w:rPr>
        <w:t>-- TAG-NAME-START</w:t>
      </w:r>
    </w:p>
    <w:p w14:paraId="2BB3A4FD" w14:textId="77777777" w:rsidR="00A8221D" w:rsidRPr="00B55E3E" w:rsidRDefault="00A8221D" w:rsidP="00A8221D">
      <w:pPr>
        <w:pStyle w:val="PL"/>
      </w:pPr>
    </w:p>
    <w:p w14:paraId="25CD5248" w14:textId="77777777" w:rsidR="00A8221D" w:rsidRPr="00B55E3E" w:rsidRDefault="00A8221D" w:rsidP="00A8221D">
      <w:pPr>
        <w:pStyle w:val="PL"/>
        <w:rPr>
          <w:color w:val="808080"/>
        </w:rPr>
      </w:pPr>
      <w:r w:rsidRPr="00B55E3E">
        <w:rPr>
          <w:color w:val="808080"/>
        </w:rPr>
        <w:t>-- TAG-NAME-STOP</w:t>
      </w:r>
    </w:p>
    <w:p w14:paraId="50DA5BDD" w14:textId="77777777" w:rsidR="00A8221D" w:rsidRPr="00B55E3E" w:rsidRDefault="00A8221D" w:rsidP="00A8221D">
      <w:pPr>
        <w:pStyle w:val="PL"/>
        <w:rPr>
          <w:color w:val="808080"/>
        </w:rPr>
      </w:pPr>
      <w:r w:rsidRPr="00B55E3E">
        <w:rPr>
          <w:color w:val="808080"/>
        </w:rPr>
        <w:t>-- ASN1STOP</w:t>
      </w:r>
    </w:p>
    <w:p w14:paraId="6403009B" w14:textId="77777777" w:rsidR="00A8221D" w:rsidRPr="00B55E3E" w:rsidRDefault="00A8221D" w:rsidP="00A8221D"/>
    <w:p w14:paraId="623B138C" w14:textId="77777777" w:rsidR="00A8221D" w:rsidRPr="00B55E3E" w:rsidRDefault="00A8221D" w:rsidP="00A8221D">
      <w:r w:rsidRPr="00B55E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F69C884" w14:textId="77777777" w:rsidR="00A8221D" w:rsidRPr="00B55E3E" w:rsidRDefault="00A8221D" w:rsidP="00A8221D">
      <w:pPr>
        <w:pStyle w:val="NO"/>
      </w:pPr>
      <w:r w:rsidRPr="00B55E3E">
        <w:t>NOTE:</w:t>
      </w:r>
      <w:r w:rsidRPr="00B55E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83E1D95" w14:textId="77777777" w:rsidR="00A8221D" w:rsidRPr="00B55E3E" w:rsidRDefault="00A8221D" w:rsidP="00A8221D">
      <w:pPr>
        <w:pStyle w:val="Heading3"/>
      </w:pPr>
      <w:bookmarkStart w:id="2538" w:name="_Toc60777655"/>
      <w:bookmarkStart w:id="2539" w:name="_Toc115429550"/>
      <w:r w:rsidRPr="00B55E3E">
        <w:t>A.3.1.2</w:t>
      </w:r>
      <w:r w:rsidRPr="00B55E3E">
        <w:tab/>
        <w:t>ASN.1 identifier naming conventions</w:t>
      </w:r>
      <w:bookmarkEnd w:id="2538"/>
      <w:bookmarkEnd w:id="2539"/>
    </w:p>
    <w:p w14:paraId="3201CEB9" w14:textId="77777777" w:rsidR="00A8221D" w:rsidRPr="00B55E3E" w:rsidRDefault="00A8221D" w:rsidP="00A8221D">
      <w:r w:rsidRPr="00B55E3E">
        <w:t>The naming of identifiers (i.e., the ASN.1 field and type identifiers) should be based on the following guidelines:</w:t>
      </w:r>
    </w:p>
    <w:p w14:paraId="0A6450C6" w14:textId="77777777" w:rsidR="00A8221D" w:rsidRPr="00B55E3E" w:rsidRDefault="00A8221D" w:rsidP="00A8221D">
      <w:pPr>
        <w:pStyle w:val="B1"/>
      </w:pPr>
      <w:r w:rsidRPr="00B55E3E">
        <w:t>-</w:t>
      </w:r>
      <w:r w:rsidRPr="00B55E3E">
        <w:tab/>
        <w:t xml:space="preserve">Message (PDU) identifiers should be ordinary mixed case without hyphenation. These identifiers, </w:t>
      </w:r>
      <w:r w:rsidRPr="00B55E3E">
        <w:rPr>
          <w:i/>
        </w:rPr>
        <w:t>e.g.</w:t>
      </w:r>
      <w:r w:rsidRPr="00B55E3E">
        <w:t xml:space="preserve">, the </w:t>
      </w:r>
      <w:r w:rsidRPr="00B55E3E">
        <w:rPr>
          <w:i/>
        </w:rPr>
        <w:t>RRCConnectionModificationCommand</w:t>
      </w:r>
      <w:r w:rsidRPr="00B55E3E">
        <w:t>, should be used for reference in the procedure text. Abbreviations should be avoided in these identifiers and abbreviated forms of these identifiers should not be used.</w:t>
      </w:r>
    </w:p>
    <w:p w14:paraId="457B6CEF" w14:textId="77777777" w:rsidR="00A8221D" w:rsidRPr="00B55E3E" w:rsidRDefault="00A8221D" w:rsidP="00A8221D">
      <w:pPr>
        <w:pStyle w:val="B1"/>
      </w:pPr>
      <w:r w:rsidRPr="00B55E3E">
        <w:t>-</w:t>
      </w:r>
      <w:r w:rsidRPr="00B55E3E">
        <w:tab/>
        <w:t xml:space="preserve">Type identifiers other than PDU identifiers should be ordinary mixed case, with hyphenation used to set off acronyms only where an adjacent letter is a capital, </w:t>
      </w:r>
      <w:r w:rsidRPr="00B55E3E">
        <w:rPr>
          <w:i/>
        </w:rPr>
        <w:t>e.g.</w:t>
      </w:r>
      <w:r w:rsidRPr="00B55E3E">
        <w:t xml:space="preserve">, </w:t>
      </w:r>
      <w:r w:rsidRPr="00B55E3E">
        <w:rPr>
          <w:i/>
        </w:rPr>
        <w:t xml:space="preserve">EstablishmentCause, SelectedPLMN </w:t>
      </w:r>
      <w:r w:rsidRPr="00B55E3E">
        <w:rPr>
          <w:iCs/>
        </w:rPr>
        <w:t xml:space="preserve">(not </w:t>
      </w:r>
      <w:r w:rsidRPr="00B55E3E">
        <w:rPr>
          <w:i/>
        </w:rPr>
        <w:t>Selected-PLMN</w:t>
      </w:r>
      <w:r w:rsidRPr="00B55E3E">
        <w:rPr>
          <w:iCs/>
        </w:rPr>
        <w:t>, since the "d" in "Selected" is lowercase)</w:t>
      </w:r>
      <w:r w:rsidRPr="00B55E3E">
        <w:rPr>
          <w:i/>
        </w:rPr>
        <w:t xml:space="preserve">, InitialUE-Identity </w:t>
      </w:r>
      <w:r w:rsidRPr="00B55E3E">
        <w:rPr>
          <w:iCs/>
        </w:rPr>
        <w:t>and</w:t>
      </w:r>
      <w:r w:rsidRPr="00B55E3E">
        <w:rPr>
          <w:i/>
        </w:rPr>
        <w:t xml:space="preserve"> MeasSFN-SFN-TimeDifference</w:t>
      </w:r>
      <w:r w:rsidRPr="00B55E3E">
        <w:t>.</w:t>
      </w:r>
    </w:p>
    <w:p w14:paraId="2B0EDEB9" w14:textId="77777777" w:rsidR="00A8221D" w:rsidRPr="00B55E3E" w:rsidRDefault="00A8221D" w:rsidP="00A8221D">
      <w:pPr>
        <w:pStyle w:val="B1"/>
      </w:pPr>
      <w:r w:rsidRPr="00B55E3E">
        <w:lastRenderedPageBreak/>
        <w:t>-</w:t>
      </w:r>
      <w:r w:rsidRPr="00B55E3E">
        <w:tab/>
        <w:t xml:space="preserve">Field identifiers shall start with a lowercase letter and use mixed case thereafter, </w:t>
      </w:r>
      <w:r w:rsidRPr="00B55E3E">
        <w:rPr>
          <w:i/>
        </w:rPr>
        <w:t>e.g.</w:t>
      </w:r>
      <w:r w:rsidRPr="00B55E3E">
        <w:t xml:space="preserve">, </w:t>
      </w:r>
      <w:r w:rsidRPr="00B55E3E">
        <w:rPr>
          <w:i/>
        </w:rPr>
        <w:t>establishmentCause</w:t>
      </w:r>
      <w:r w:rsidRPr="00B55E3E">
        <w:t>. If a field identifier begins with an acronym (which would normally be in upper case), the entire acronym is lowercase (</w:t>
      </w:r>
      <w:r w:rsidRPr="00B55E3E">
        <w:rPr>
          <w:i/>
        </w:rPr>
        <w:t>plmn-Identity</w:t>
      </w:r>
      <w:r w:rsidRPr="00B55E3E">
        <w:t xml:space="preserve">, not </w:t>
      </w:r>
      <w:r w:rsidRPr="00B55E3E">
        <w:rPr>
          <w:i/>
        </w:rPr>
        <w:t>pLMN-Identity</w:t>
      </w:r>
      <w:r w:rsidRPr="00B55E3E">
        <w:t>). The acronym is set off with a hyphen (</w:t>
      </w:r>
      <w:r w:rsidRPr="00B55E3E">
        <w:rPr>
          <w:i/>
        </w:rPr>
        <w:t>ue-Identity</w:t>
      </w:r>
      <w:r w:rsidRPr="00B55E3E">
        <w:t xml:space="preserve">, not </w:t>
      </w:r>
      <w:r w:rsidRPr="00B55E3E">
        <w:rPr>
          <w:i/>
        </w:rPr>
        <w:t>ueIdentity</w:t>
      </w:r>
      <w:r w:rsidRPr="00B55E3E">
        <w:rPr>
          <w:iCs/>
        </w:rPr>
        <w:t>), in order to facilitate a consistent search pattern with corresponding type identifiers</w:t>
      </w:r>
      <w:r w:rsidRPr="00B55E3E">
        <w:t>.</w:t>
      </w:r>
    </w:p>
    <w:p w14:paraId="74832723" w14:textId="77777777" w:rsidR="00A8221D" w:rsidRPr="00B55E3E" w:rsidRDefault="00A8221D" w:rsidP="00A8221D">
      <w:pPr>
        <w:pStyle w:val="B1"/>
      </w:pPr>
      <w:r w:rsidRPr="00B55E3E">
        <w:t>-</w:t>
      </w:r>
      <w:r w:rsidRPr="00B55E3E">
        <w:tab/>
        <w:t>Identifiers should convey the meaning of the identifier and should avoid adding unnecessary postfixes (e.g. abstractions like 'Info') for the name.</w:t>
      </w:r>
    </w:p>
    <w:p w14:paraId="668151F0" w14:textId="77777777" w:rsidR="00A8221D" w:rsidRPr="00B55E3E" w:rsidRDefault="00A8221D" w:rsidP="00A8221D">
      <w:pPr>
        <w:pStyle w:val="B1"/>
      </w:pPr>
      <w:r w:rsidRPr="00B55E3E">
        <w:t>-</w:t>
      </w:r>
      <w:r w:rsidRPr="00B55E3E">
        <w:tab/>
        <w:t>Identifiers that are likely to be keywords of some language, especially widely used languages, such as C++ or Java, should be avoided to the extent possible.</w:t>
      </w:r>
    </w:p>
    <w:p w14:paraId="0A315781" w14:textId="77777777" w:rsidR="00A8221D" w:rsidRPr="00B55E3E" w:rsidRDefault="00A8221D" w:rsidP="00A8221D">
      <w:pPr>
        <w:pStyle w:val="B1"/>
      </w:pPr>
      <w:r w:rsidRPr="00B55E3E">
        <w:t>-</w:t>
      </w:r>
      <w:r w:rsidRPr="00B55E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1F6B83F" w14:textId="77777777" w:rsidR="00A8221D" w:rsidRPr="00B55E3E" w:rsidRDefault="00A8221D" w:rsidP="00A8221D">
      <w:pPr>
        <w:pStyle w:val="B1"/>
      </w:pPr>
      <w:r w:rsidRPr="00B55E3E">
        <w:t>-</w:t>
      </w:r>
      <w:r w:rsidRPr="00B55E3E">
        <w:tab/>
      </w:r>
      <w:r w:rsidRPr="00B55E3E">
        <w:rPr>
          <w:i/>
          <w:iCs/>
        </w:rPr>
        <w:t>For future extension:</w:t>
      </w:r>
      <w:r w:rsidRPr="00B55E3E">
        <w:t xml:space="preserve"> When an extension is introduced a suffix is added to the identifier of the concerned ASN.1 field and/or type. A suffix of the form "</w:t>
      </w:r>
      <w:r w:rsidRPr="00B55E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55E3E">
        <w:rPr>
          <w:i/>
        </w:rPr>
        <w:t>e.g.</w:t>
      </w:r>
      <w:r w:rsidRPr="00B55E3E">
        <w:t xml:space="preserve">, </w:t>
      </w:r>
      <w:r w:rsidRPr="00B55E3E">
        <w:rPr>
          <w:i/>
        </w:rPr>
        <w:t>Foo-r9</w:t>
      </w:r>
      <w:r w:rsidRPr="00B55E3E">
        <w:t xml:space="preserve"> for the Rel-9 version of the ASN.1 type </w:t>
      </w:r>
      <w:r w:rsidRPr="00B55E3E">
        <w:rPr>
          <w:i/>
        </w:rPr>
        <w:t>Foo</w:t>
      </w:r>
      <w:r w:rsidRPr="00B55E3E">
        <w:t>. A suffix of the form "</w:t>
      </w:r>
      <w:r w:rsidRPr="00B55E3E">
        <w:noBreakHyphen/>
        <w:t>rXb" is used for the first revision of a field that it appears in the same release (X) as the original version of the field, "</w:t>
      </w:r>
      <w:r w:rsidRPr="00B55E3E">
        <w:noBreakHyphen/>
        <w:t>rXc" for a second intra-release revision and so on. A suffix of the form "</w:t>
      </w:r>
      <w:r w:rsidRPr="00B55E3E">
        <w:noBreakHyphen/>
        <w:t xml:space="preserve">vXYZ" is used for ASN.1 fields or types that only are an extension of a corresponding earlier field or type (see clause A.4), e.g., </w:t>
      </w:r>
      <w:r w:rsidRPr="00B55E3E">
        <w:rPr>
          <w:i/>
          <w:iCs/>
        </w:rPr>
        <w:t>AnElement-v10b0</w:t>
      </w:r>
      <w:r w:rsidRPr="00B55E3E">
        <w:t xml:space="preserve"> for the extension of the ASN.1 type </w:t>
      </w:r>
      <w:r w:rsidRPr="00B55E3E">
        <w:rPr>
          <w:i/>
          <w:iCs/>
        </w:rPr>
        <w:t>AnElement</w:t>
      </w:r>
      <w:r w:rsidRPr="00B55E3E">
        <w:t xml:space="preserve"> introduced in version 10.11.0 of the specification. A number </w:t>
      </w:r>
      <w:r w:rsidRPr="00B55E3E">
        <w:rPr>
          <w:i/>
          <w:iCs/>
        </w:rPr>
        <w:t>0...9, 10, 11, etc.</w:t>
      </w:r>
      <w:r w:rsidRPr="00B55E3E">
        <w:t xml:space="preserve"> is used to represent the first part of the version number, indicating the release of the protocol. Lower case letters </w:t>
      </w:r>
      <w:r w:rsidRPr="00B55E3E">
        <w:rPr>
          <w:i/>
          <w:iCs/>
        </w:rPr>
        <w:t>a, b, c, etc.</w:t>
      </w:r>
      <w:r w:rsidRPr="00B55E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1070E33" w14:textId="77777777" w:rsidR="00A8221D" w:rsidRPr="00B55E3E" w:rsidRDefault="00A8221D" w:rsidP="00A8221D">
      <w:pPr>
        <w:pStyle w:val="B1"/>
      </w:pPr>
      <w:r w:rsidRPr="00B55E3E">
        <w:t>-</w:t>
      </w:r>
      <w:r w:rsidRPr="00B55E3E">
        <w:tab/>
        <w:t xml:space="preserve">More generally, in case there is a need to distinguish different variants of an ASN.1 field or IE, a suffix should be added at the end of the identifiers e.g. </w:t>
      </w:r>
      <w:r w:rsidRPr="00B55E3E">
        <w:rPr>
          <w:i/>
        </w:rPr>
        <w:t>MeasObjectUTRA</w:t>
      </w:r>
      <w:r w:rsidRPr="00B55E3E">
        <w:t xml:space="preserve">, </w:t>
      </w:r>
      <w:r w:rsidRPr="00B55E3E">
        <w:rPr>
          <w:i/>
        </w:rPr>
        <w:t>ConfigCommon</w:t>
      </w:r>
      <w:r w:rsidRPr="00B55E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56B86EAD" w14:textId="77777777" w:rsidR="00A8221D" w:rsidRPr="00B55E3E" w:rsidRDefault="00A8221D" w:rsidP="00A8221D">
      <w:pPr>
        <w:pStyle w:val="B1"/>
      </w:pPr>
      <w:r w:rsidRPr="00B55E3E">
        <w:t>-</w:t>
      </w:r>
      <w:r w:rsidRPr="00B55E3E">
        <w:tab/>
        <w:t>It should be avoided to use field identifiers with the same name within the elements of a CHOICE, including using a CHOICE inside a SEQUENCE (to avoid certain compiler errors).</w:t>
      </w:r>
    </w:p>
    <w:p w14:paraId="7C7ACCDE" w14:textId="77777777" w:rsidR="00A8221D" w:rsidRPr="00B55E3E" w:rsidRDefault="00A8221D" w:rsidP="00A8221D">
      <w:pPr>
        <w:pStyle w:val="TH"/>
      </w:pPr>
      <w:r w:rsidRPr="00B55E3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8221D" w:rsidRPr="00B55E3E" w14:paraId="3575D694" w14:textId="77777777" w:rsidTr="00FB146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0E1261AE" w14:textId="77777777" w:rsidR="00A8221D" w:rsidRPr="00B55E3E" w:rsidRDefault="00A8221D" w:rsidP="00FB1467">
            <w:pPr>
              <w:pStyle w:val="TAH"/>
              <w:rPr>
                <w:lang w:eastAsia="en-GB"/>
              </w:rPr>
            </w:pPr>
            <w:r w:rsidRPr="00B55E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7239FB97" w14:textId="77777777" w:rsidR="00A8221D" w:rsidRPr="00B55E3E" w:rsidRDefault="00A8221D" w:rsidP="00FB1467">
            <w:pPr>
              <w:pStyle w:val="TAH"/>
              <w:rPr>
                <w:lang w:eastAsia="en-GB"/>
              </w:rPr>
            </w:pPr>
            <w:r w:rsidRPr="00B55E3E">
              <w:rPr>
                <w:lang w:eastAsia="en-GB"/>
              </w:rPr>
              <w:t>Abbreviated word</w:t>
            </w:r>
          </w:p>
        </w:tc>
      </w:tr>
      <w:tr w:rsidR="00A8221D" w:rsidRPr="00B55E3E" w14:paraId="17DF1951"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B5B606" w14:textId="77777777" w:rsidR="00A8221D" w:rsidRPr="00B55E3E" w:rsidRDefault="00A8221D" w:rsidP="00FB1467">
            <w:pPr>
              <w:pStyle w:val="TAL"/>
              <w:rPr>
                <w:lang w:eastAsia="en-GB"/>
              </w:rPr>
            </w:pPr>
            <w:r w:rsidRPr="00B55E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4A14B7E1" w14:textId="77777777" w:rsidR="00A8221D" w:rsidRPr="00B55E3E" w:rsidRDefault="00A8221D" w:rsidP="00FB1467">
            <w:pPr>
              <w:pStyle w:val="TAL"/>
              <w:rPr>
                <w:lang w:eastAsia="en-GB"/>
              </w:rPr>
            </w:pPr>
            <w:r w:rsidRPr="00B55E3E">
              <w:rPr>
                <w:lang w:eastAsia="en-GB"/>
              </w:rPr>
              <w:t>Configuration</w:t>
            </w:r>
          </w:p>
        </w:tc>
      </w:tr>
      <w:tr w:rsidR="00A8221D" w:rsidRPr="00B55E3E" w14:paraId="0E055CF7"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4DB0573" w14:textId="77777777" w:rsidR="00A8221D" w:rsidRPr="00B55E3E" w:rsidRDefault="00A8221D" w:rsidP="00FB1467">
            <w:pPr>
              <w:pStyle w:val="TAL"/>
              <w:rPr>
                <w:lang w:eastAsia="en-GB"/>
              </w:rPr>
            </w:pPr>
            <w:r w:rsidRPr="00B55E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16D027D" w14:textId="77777777" w:rsidR="00A8221D" w:rsidRPr="00B55E3E" w:rsidRDefault="00A8221D" w:rsidP="00FB1467">
            <w:pPr>
              <w:pStyle w:val="TAL"/>
              <w:rPr>
                <w:lang w:eastAsia="en-GB"/>
              </w:rPr>
            </w:pPr>
            <w:r w:rsidRPr="00B55E3E">
              <w:rPr>
                <w:lang w:eastAsia="en-GB"/>
              </w:rPr>
              <w:t>Downlink</w:t>
            </w:r>
          </w:p>
        </w:tc>
      </w:tr>
      <w:tr w:rsidR="00A8221D" w:rsidRPr="00B55E3E" w14:paraId="6F7F1CF4"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C2440" w14:textId="77777777" w:rsidR="00A8221D" w:rsidRPr="00B55E3E" w:rsidRDefault="00A8221D" w:rsidP="00FB1467">
            <w:pPr>
              <w:pStyle w:val="TAL"/>
              <w:rPr>
                <w:lang w:eastAsia="en-GB"/>
              </w:rPr>
            </w:pPr>
            <w:r w:rsidRPr="00B55E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7897B81D" w14:textId="77777777" w:rsidR="00A8221D" w:rsidRPr="00B55E3E" w:rsidRDefault="00A8221D" w:rsidP="00FB1467">
            <w:pPr>
              <w:pStyle w:val="TAL"/>
              <w:rPr>
                <w:lang w:eastAsia="en-GB"/>
              </w:rPr>
            </w:pPr>
            <w:r w:rsidRPr="00B55E3E">
              <w:rPr>
                <w:lang w:eastAsia="en-GB"/>
              </w:rPr>
              <w:t>Extension</w:t>
            </w:r>
          </w:p>
        </w:tc>
      </w:tr>
      <w:tr w:rsidR="00A8221D" w:rsidRPr="00B55E3E" w14:paraId="711A6B98"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A86B68C" w14:textId="77777777" w:rsidR="00A8221D" w:rsidRPr="00B55E3E" w:rsidRDefault="00A8221D" w:rsidP="00FB1467">
            <w:pPr>
              <w:pStyle w:val="TAL"/>
              <w:rPr>
                <w:lang w:eastAsia="en-GB"/>
              </w:rPr>
            </w:pPr>
            <w:r w:rsidRPr="00B55E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D160715" w14:textId="77777777" w:rsidR="00A8221D" w:rsidRPr="00B55E3E" w:rsidRDefault="00A8221D" w:rsidP="00FB1467">
            <w:pPr>
              <w:pStyle w:val="TAL"/>
              <w:rPr>
                <w:lang w:eastAsia="en-GB"/>
              </w:rPr>
            </w:pPr>
            <w:r w:rsidRPr="00B55E3E">
              <w:rPr>
                <w:lang w:eastAsia="en-GB"/>
              </w:rPr>
              <w:t>Frequency</w:t>
            </w:r>
          </w:p>
        </w:tc>
      </w:tr>
      <w:tr w:rsidR="00A8221D" w:rsidRPr="00B55E3E" w14:paraId="39FC5C25"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9EA48D" w14:textId="77777777" w:rsidR="00A8221D" w:rsidRPr="00B55E3E" w:rsidRDefault="00A8221D" w:rsidP="00FB1467">
            <w:pPr>
              <w:pStyle w:val="TAL"/>
              <w:rPr>
                <w:lang w:eastAsia="en-GB"/>
              </w:rPr>
            </w:pPr>
            <w:r w:rsidRPr="00B55E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6A1B7249" w14:textId="77777777" w:rsidR="00A8221D" w:rsidRPr="00B55E3E" w:rsidRDefault="00A8221D" w:rsidP="00FB1467">
            <w:pPr>
              <w:pStyle w:val="TAL"/>
              <w:rPr>
                <w:lang w:eastAsia="en-GB"/>
              </w:rPr>
            </w:pPr>
            <w:r w:rsidRPr="00B55E3E">
              <w:rPr>
                <w:lang w:eastAsia="en-GB"/>
              </w:rPr>
              <w:t>Identity</w:t>
            </w:r>
          </w:p>
        </w:tc>
      </w:tr>
      <w:tr w:rsidR="00A8221D" w:rsidRPr="00B55E3E" w14:paraId="50207D11"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67DA6D" w14:textId="77777777" w:rsidR="00A8221D" w:rsidRPr="00B55E3E" w:rsidRDefault="00A8221D" w:rsidP="00FB1467">
            <w:pPr>
              <w:pStyle w:val="TAL"/>
              <w:rPr>
                <w:lang w:eastAsia="en-GB"/>
              </w:rPr>
            </w:pPr>
            <w:r w:rsidRPr="00B55E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2833390D" w14:textId="77777777" w:rsidR="00A8221D" w:rsidRPr="00B55E3E" w:rsidRDefault="00A8221D" w:rsidP="00FB1467">
            <w:pPr>
              <w:pStyle w:val="TAL"/>
              <w:rPr>
                <w:lang w:eastAsia="en-GB"/>
              </w:rPr>
            </w:pPr>
            <w:r w:rsidRPr="00B55E3E">
              <w:rPr>
                <w:lang w:eastAsia="en-GB"/>
              </w:rPr>
              <w:t>Indication</w:t>
            </w:r>
          </w:p>
        </w:tc>
      </w:tr>
      <w:tr w:rsidR="00A8221D" w:rsidRPr="00B55E3E" w14:paraId="0FD57740"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6ACABF" w14:textId="77777777" w:rsidR="00A8221D" w:rsidRPr="00B55E3E" w:rsidRDefault="00A8221D" w:rsidP="00FB1467">
            <w:pPr>
              <w:pStyle w:val="TAL"/>
              <w:rPr>
                <w:lang w:eastAsia="en-GB"/>
              </w:rPr>
            </w:pPr>
            <w:r w:rsidRPr="00B55E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0F0C57F" w14:textId="77777777" w:rsidR="00A8221D" w:rsidRPr="00B55E3E" w:rsidRDefault="00A8221D" w:rsidP="00FB1467">
            <w:pPr>
              <w:pStyle w:val="TAL"/>
              <w:rPr>
                <w:lang w:eastAsia="en-GB"/>
              </w:rPr>
            </w:pPr>
            <w:r w:rsidRPr="00B55E3E">
              <w:rPr>
                <w:lang w:eastAsia="en-GB"/>
              </w:rPr>
              <w:t>Measurement</w:t>
            </w:r>
          </w:p>
        </w:tc>
      </w:tr>
      <w:tr w:rsidR="00A8221D" w:rsidRPr="00B55E3E" w14:paraId="1F37A60B"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4C8B20" w14:textId="77777777" w:rsidR="00A8221D" w:rsidRPr="00B55E3E" w:rsidRDefault="00A8221D" w:rsidP="00FB1467">
            <w:pPr>
              <w:pStyle w:val="TAL"/>
              <w:rPr>
                <w:lang w:eastAsia="en-GB"/>
              </w:rPr>
            </w:pPr>
            <w:r w:rsidRPr="00B55E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1281F8EF" w14:textId="77777777" w:rsidR="00A8221D" w:rsidRPr="00B55E3E" w:rsidRDefault="00A8221D" w:rsidP="00FB1467">
            <w:pPr>
              <w:pStyle w:val="TAL"/>
              <w:rPr>
                <w:lang w:eastAsia="en-GB"/>
              </w:rPr>
            </w:pPr>
            <w:r w:rsidRPr="00B55E3E">
              <w:rPr>
                <w:lang w:eastAsia="en-GB"/>
              </w:rPr>
              <w:t>MasterInformationBlock</w:t>
            </w:r>
          </w:p>
        </w:tc>
      </w:tr>
      <w:tr w:rsidR="00A8221D" w:rsidRPr="00B55E3E" w14:paraId="00972B78"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E9B6D5" w14:textId="77777777" w:rsidR="00A8221D" w:rsidRPr="00B55E3E" w:rsidRDefault="00A8221D" w:rsidP="00FB1467">
            <w:pPr>
              <w:pStyle w:val="TAL"/>
              <w:rPr>
                <w:lang w:eastAsia="en-GB"/>
              </w:rPr>
            </w:pPr>
            <w:r w:rsidRPr="00B55E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0517E41F" w14:textId="77777777" w:rsidR="00A8221D" w:rsidRPr="00B55E3E" w:rsidRDefault="00A8221D" w:rsidP="00FB1467">
            <w:pPr>
              <w:pStyle w:val="TAL"/>
              <w:rPr>
                <w:lang w:eastAsia="en-GB"/>
              </w:rPr>
            </w:pPr>
            <w:r w:rsidRPr="00B55E3E">
              <w:rPr>
                <w:lang w:eastAsia="en-GB"/>
              </w:rPr>
              <w:t>Neighbour(ing)</w:t>
            </w:r>
          </w:p>
        </w:tc>
      </w:tr>
      <w:tr w:rsidR="00A8221D" w:rsidRPr="00B55E3E" w14:paraId="77CA7B4E"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6B4288" w14:textId="77777777" w:rsidR="00A8221D" w:rsidRPr="00B55E3E" w:rsidRDefault="00A8221D" w:rsidP="00FB1467">
            <w:pPr>
              <w:pStyle w:val="TAL"/>
              <w:rPr>
                <w:lang w:eastAsia="en-GB"/>
              </w:rPr>
            </w:pPr>
            <w:r w:rsidRPr="00B55E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27E42E21" w14:textId="77777777" w:rsidR="00A8221D" w:rsidRPr="00B55E3E" w:rsidRDefault="00A8221D" w:rsidP="00FB1467">
            <w:pPr>
              <w:pStyle w:val="TAL"/>
              <w:rPr>
                <w:lang w:eastAsia="en-GB"/>
              </w:rPr>
            </w:pPr>
            <w:r w:rsidRPr="00B55E3E">
              <w:rPr>
                <w:lang w:eastAsia="en-GB"/>
              </w:rPr>
              <w:t>Parameter(s)</w:t>
            </w:r>
          </w:p>
        </w:tc>
      </w:tr>
      <w:tr w:rsidR="00A8221D" w:rsidRPr="00B55E3E" w14:paraId="355F02F9"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E95EF1" w14:textId="77777777" w:rsidR="00A8221D" w:rsidRPr="00B55E3E" w:rsidRDefault="00A8221D" w:rsidP="00FB1467">
            <w:pPr>
              <w:pStyle w:val="TAL"/>
              <w:rPr>
                <w:lang w:eastAsia="en-GB"/>
              </w:rPr>
            </w:pPr>
            <w:r w:rsidRPr="00B55E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6CEC03E9" w14:textId="77777777" w:rsidR="00A8221D" w:rsidRPr="00B55E3E" w:rsidRDefault="00A8221D" w:rsidP="00FB1467">
            <w:pPr>
              <w:pStyle w:val="TAL"/>
              <w:rPr>
                <w:lang w:eastAsia="en-GB"/>
              </w:rPr>
            </w:pPr>
            <w:r w:rsidRPr="00B55E3E">
              <w:rPr>
                <w:lang w:eastAsia="en-GB"/>
              </w:rPr>
              <w:t>Physical</w:t>
            </w:r>
          </w:p>
        </w:tc>
      </w:tr>
      <w:tr w:rsidR="00A8221D" w:rsidRPr="00B55E3E" w14:paraId="5A5A53A9"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01D1B7" w14:textId="77777777" w:rsidR="00A8221D" w:rsidRPr="00B55E3E" w:rsidRDefault="00A8221D" w:rsidP="00FB1467">
            <w:pPr>
              <w:pStyle w:val="TAL"/>
              <w:rPr>
                <w:lang w:eastAsia="en-GB"/>
              </w:rPr>
            </w:pPr>
            <w:r w:rsidRPr="00B55E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5D7295A" w14:textId="77777777" w:rsidR="00A8221D" w:rsidRPr="00B55E3E" w:rsidRDefault="00A8221D" w:rsidP="00FB1467">
            <w:pPr>
              <w:pStyle w:val="TAL"/>
              <w:rPr>
                <w:lang w:eastAsia="en-GB"/>
              </w:rPr>
            </w:pPr>
            <w:r w:rsidRPr="00B55E3E">
              <w:rPr>
                <w:lang w:eastAsia="en-GB"/>
              </w:rPr>
              <w:t>Physical Cell Id</w:t>
            </w:r>
          </w:p>
        </w:tc>
      </w:tr>
      <w:tr w:rsidR="00A8221D" w:rsidRPr="00B55E3E" w14:paraId="2AA1B876"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485EDF" w14:textId="77777777" w:rsidR="00A8221D" w:rsidRPr="00B55E3E" w:rsidRDefault="00A8221D" w:rsidP="00FB1467">
            <w:pPr>
              <w:pStyle w:val="TAL"/>
              <w:rPr>
                <w:lang w:eastAsia="en-GB"/>
              </w:rPr>
            </w:pPr>
            <w:r w:rsidRPr="00B55E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316C811B" w14:textId="77777777" w:rsidR="00A8221D" w:rsidRPr="00B55E3E" w:rsidRDefault="00A8221D" w:rsidP="00FB1467">
            <w:pPr>
              <w:pStyle w:val="TAL"/>
              <w:rPr>
                <w:lang w:eastAsia="en-GB"/>
              </w:rPr>
            </w:pPr>
            <w:r w:rsidRPr="00B55E3E">
              <w:rPr>
                <w:lang w:eastAsia="en-GB"/>
              </w:rPr>
              <w:t>Process</w:t>
            </w:r>
          </w:p>
        </w:tc>
      </w:tr>
      <w:tr w:rsidR="00A8221D" w:rsidRPr="00B55E3E" w14:paraId="01AF1D45"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2E3D91" w14:textId="77777777" w:rsidR="00A8221D" w:rsidRPr="00B55E3E" w:rsidRDefault="00A8221D" w:rsidP="00FB1467">
            <w:pPr>
              <w:pStyle w:val="TAL"/>
              <w:rPr>
                <w:lang w:eastAsia="en-GB"/>
              </w:rPr>
            </w:pPr>
            <w:r w:rsidRPr="00B55E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DFCAE15" w14:textId="77777777" w:rsidR="00A8221D" w:rsidRPr="00B55E3E" w:rsidRDefault="00A8221D" w:rsidP="00FB1467">
            <w:pPr>
              <w:pStyle w:val="TAL"/>
              <w:rPr>
                <w:lang w:eastAsia="en-GB"/>
              </w:rPr>
            </w:pPr>
            <w:r w:rsidRPr="00B55E3E">
              <w:rPr>
                <w:lang w:eastAsia="en-GB"/>
              </w:rPr>
              <w:t>Reconfiguration</w:t>
            </w:r>
          </w:p>
        </w:tc>
      </w:tr>
      <w:tr w:rsidR="00A8221D" w:rsidRPr="00B55E3E" w14:paraId="48FDEC74"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02980A" w14:textId="77777777" w:rsidR="00A8221D" w:rsidRPr="00B55E3E" w:rsidRDefault="00A8221D" w:rsidP="00FB1467">
            <w:pPr>
              <w:pStyle w:val="TAL"/>
              <w:rPr>
                <w:lang w:eastAsia="en-GB"/>
              </w:rPr>
            </w:pPr>
            <w:r w:rsidRPr="00B55E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C8F856A" w14:textId="77777777" w:rsidR="00A8221D" w:rsidRPr="00B55E3E" w:rsidRDefault="00A8221D" w:rsidP="00FB1467">
            <w:pPr>
              <w:pStyle w:val="TAL"/>
              <w:rPr>
                <w:lang w:eastAsia="en-GB"/>
              </w:rPr>
            </w:pPr>
            <w:r w:rsidRPr="00B55E3E">
              <w:rPr>
                <w:lang w:eastAsia="en-GB"/>
              </w:rPr>
              <w:t>Re-establishment</w:t>
            </w:r>
          </w:p>
        </w:tc>
      </w:tr>
      <w:tr w:rsidR="00A8221D" w:rsidRPr="00B55E3E" w14:paraId="420E7D53"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64F9C7" w14:textId="77777777" w:rsidR="00A8221D" w:rsidRPr="00B55E3E" w:rsidRDefault="00A8221D" w:rsidP="00FB1467">
            <w:pPr>
              <w:pStyle w:val="TAL"/>
              <w:rPr>
                <w:lang w:eastAsia="en-GB"/>
              </w:rPr>
            </w:pPr>
            <w:r w:rsidRPr="00B55E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4CCF26C0" w14:textId="77777777" w:rsidR="00A8221D" w:rsidRPr="00B55E3E" w:rsidRDefault="00A8221D" w:rsidP="00FB1467">
            <w:pPr>
              <w:pStyle w:val="TAL"/>
              <w:rPr>
                <w:lang w:eastAsia="en-GB"/>
              </w:rPr>
            </w:pPr>
            <w:r w:rsidRPr="00B55E3E">
              <w:rPr>
                <w:lang w:eastAsia="en-GB"/>
              </w:rPr>
              <w:t>Request</w:t>
            </w:r>
          </w:p>
        </w:tc>
      </w:tr>
      <w:tr w:rsidR="00A8221D" w:rsidRPr="00B55E3E" w14:paraId="02222222"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EAB05F" w14:textId="77777777" w:rsidR="00A8221D" w:rsidRPr="00B55E3E" w:rsidRDefault="00A8221D" w:rsidP="00FB1467">
            <w:pPr>
              <w:pStyle w:val="TAL"/>
              <w:rPr>
                <w:lang w:eastAsia="en-GB"/>
              </w:rPr>
            </w:pPr>
            <w:r w:rsidRPr="00B55E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067CF07A" w14:textId="77777777" w:rsidR="00A8221D" w:rsidRPr="00B55E3E" w:rsidRDefault="00A8221D" w:rsidP="00FB1467">
            <w:pPr>
              <w:pStyle w:val="TAL"/>
              <w:rPr>
                <w:lang w:eastAsia="en-GB"/>
              </w:rPr>
            </w:pPr>
            <w:r w:rsidRPr="00B55E3E">
              <w:rPr>
                <w:lang w:eastAsia="en-GB"/>
              </w:rPr>
              <w:t>Reception</w:t>
            </w:r>
          </w:p>
        </w:tc>
      </w:tr>
      <w:tr w:rsidR="00A8221D" w:rsidRPr="00B55E3E" w14:paraId="12BF2382"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843376" w14:textId="77777777" w:rsidR="00A8221D" w:rsidRPr="00B55E3E" w:rsidRDefault="00A8221D" w:rsidP="00FB1467">
            <w:pPr>
              <w:pStyle w:val="TAL"/>
              <w:rPr>
                <w:lang w:eastAsia="en-GB"/>
              </w:rPr>
            </w:pPr>
            <w:r w:rsidRPr="00B55E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4B73027" w14:textId="77777777" w:rsidR="00A8221D" w:rsidRPr="00B55E3E" w:rsidRDefault="00A8221D" w:rsidP="00FB1467">
            <w:pPr>
              <w:pStyle w:val="TAL"/>
              <w:rPr>
                <w:lang w:eastAsia="en-GB"/>
              </w:rPr>
            </w:pPr>
            <w:r w:rsidRPr="00B55E3E">
              <w:rPr>
                <w:lang w:eastAsia="en-GB"/>
              </w:rPr>
              <w:t>Scheduling</w:t>
            </w:r>
          </w:p>
        </w:tc>
      </w:tr>
      <w:tr w:rsidR="00A8221D" w:rsidRPr="00B55E3E" w14:paraId="6816B9B1"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9C1F5D0" w14:textId="77777777" w:rsidR="00A8221D" w:rsidRPr="00B55E3E" w:rsidRDefault="00A8221D" w:rsidP="00FB1467">
            <w:pPr>
              <w:pStyle w:val="TAL"/>
              <w:rPr>
                <w:lang w:eastAsia="en-GB"/>
              </w:rPr>
            </w:pPr>
            <w:r w:rsidRPr="00B55E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1000042" w14:textId="77777777" w:rsidR="00A8221D" w:rsidRPr="00B55E3E" w:rsidRDefault="00A8221D" w:rsidP="00FB1467">
            <w:pPr>
              <w:pStyle w:val="TAL"/>
              <w:rPr>
                <w:lang w:eastAsia="en-GB"/>
              </w:rPr>
            </w:pPr>
            <w:r w:rsidRPr="00B55E3E">
              <w:rPr>
                <w:lang w:eastAsia="en-GB"/>
              </w:rPr>
              <w:t>SystemInformationBlock</w:t>
            </w:r>
          </w:p>
        </w:tc>
      </w:tr>
      <w:tr w:rsidR="00A8221D" w:rsidRPr="00B55E3E" w14:paraId="2CC7FD88"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ADEB3B6" w14:textId="77777777" w:rsidR="00A8221D" w:rsidRPr="00B55E3E" w:rsidRDefault="00A8221D" w:rsidP="00FB1467">
            <w:pPr>
              <w:pStyle w:val="TAL"/>
              <w:rPr>
                <w:lang w:eastAsia="en-GB"/>
              </w:rPr>
            </w:pPr>
            <w:r w:rsidRPr="00B55E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5CA122FC" w14:textId="77777777" w:rsidR="00A8221D" w:rsidRPr="00B55E3E" w:rsidRDefault="00A8221D" w:rsidP="00FB1467">
            <w:pPr>
              <w:pStyle w:val="TAL"/>
              <w:rPr>
                <w:lang w:eastAsia="en-GB"/>
              </w:rPr>
            </w:pPr>
            <w:r w:rsidRPr="00B55E3E">
              <w:rPr>
                <w:lang w:eastAsia="en-GB"/>
              </w:rPr>
              <w:t>Synchronisation</w:t>
            </w:r>
          </w:p>
        </w:tc>
      </w:tr>
      <w:tr w:rsidR="00A8221D" w:rsidRPr="00B55E3E" w14:paraId="0865192A"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561809" w14:textId="77777777" w:rsidR="00A8221D" w:rsidRPr="00B55E3E" w:rsidRDefault="00A8221D" w:rsidP="00FB1467">
            <w:pPr>
              <w:pStyle w:val="TAL"/>
              <w:rPr>
                <w:lang w:eastAsia="en-GB"/>
              </w:rPr>
            </w:pPr>
            <w:r w:rsidRPr="00B55E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4E4CBA3" w14:textId="77777777" w:rsidR="00A8221D" w:rsidRPr="00B55E3E" w:rsidRDefault="00A8221D" w:rsidP="00FB1467">
            <w:pPr>
              <w:pStyle w:val="TAL"/>
              <w:rPr>
                <w:lang w:eastAsia="en-GB"/>
              </w:rPr>
            </w:pPr>
            <w:r w:rsidRPr="00B55E3E">
              <w:rPr>
                <w:lang w:eastAsia="en-GB"/>
              </w:rPr>
              <w:t>Threshold</w:t>
            </w:r>
          </w:p>
        </w:tc>
      </w:tr>
      <w:tr w:rsidR="00A8221D" w:rsidRPr="00B55E3E" w14:paraId="37FC015C"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8317EE" w14:textId="77777777" w:rsidR="00A8221D" w:rsidRPr="00B55E3E" w:rsidRDefault="00A8221D" w:rsidP="00FB1467">
            <w:pPr>
              <w:pStyle w:val="TAL"/>
              <w:rPr>
                <w:lang w:eastAsia="en-GB"/>
              </w:rPr>
            </w:pPr>
            <w:r w:rsidRPr="00B55E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539DDBA" w14:textId="77777777" w:rsidR="00A8221D" w:rsidRPr="00B55E3E" w:rsidRDefault="00A8221D" w:rsidP="00FB1467">
            <w:pPr>
              <w:pStyle w:val="TAL"/>
              <w:rPr>
                <w:lang w:eastAsia="en-GB"/>
              </w:rPr>
            </w:pPr>
            <w:r w:rsidRPr="00B55E3E">
              <w:rPr>
                <w:lang w:eastAsia="en-GB"/>
              </w:rPr>
              <w:t>Transmission</w:t>
            </w:r>
          </w:p>
        </w:tc>
      </w:tr>
      <w:tr w:rsidR="00A8221D" w:rsidRPr="00B55E3E" w14:paraId="0A59ECD1" w14:textId="77777777" w:rsidTr="00FB146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CD09A0" w14:textId="77777777" w:rsidR="00A8221D" w:rsidRPr="00B55E3E" w:rsidRDefault="00A8221D" w:rsidP="00FB1467">
            <w:pPr>
              <w:pStyle w:val="TAL"/>
              <w:rPr>
                <w:lang w:eastAsia="en-GB"/>
              </w:rPr>
            </w:pPr>
            <w:r w:rsidRPr="00B55E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9F72BD9" w14:textId="77777777" w:rsidR="00A8221D" w:rsidRPr="00B55E3E" w:rsidRDefault="00A8221D" w:rsidP="00FB1467">
            <w:pPr>
              <w:pStyle w:val="TAL"/>
              <w:rPr>
                <w:lang w:eastAsia="en-GB"/>
              </w:rPr>
            </w:pPr>
            <w:r w:rsidRPr="00B55E3E">
              <w:rPr>
                <w:lang w:eastAsia="en-GB"/>
              </w:rPr>
              <w:t>Uplink</w:t>
            </w:r>
          </w:p>
        </w:tc>
      </w:tr>
    </w:tbl>
    <w:p w14:paraId="36DEBE41" w14:textId="77777777" w:rsidR="00A8221D" w:rsidRPr="00B55E3E" w:rsidRDefault="00A8221D" w:rsidP="00A8221D"/>
    <w:p w14:paraId="1A35A386" w14:textId="77777777" w:rsidR="00A8221D" w:rsidRPr="00B55E3E" w:rsidRDefault="00A8221D" w:rsidP="00A8221D">
      <w:pPr>
        <w:pStyle w:val="NO"/>
      </w:pPr>
      <w:r w:rsidRPr="00B55E3E">
        <w:t>NOTE:</w:t>
      </w:r>
      <w:r w:rsidRPr="00B55E3E">
        <w:tab/>
        <w:t>The table A.3.1.2.1-1 is not exhaustive. Additional abbreviations may be used in ASN.1 identifiers when needed.</w:t>
      </w:r>
    </w:p>
    <w:p w14:paraId="16CF1257" w14:textId="77777777" w:rsidR="00A8221D" w:rsidRPr="00B55E3E" w:rsidRDefault="00A8221D" w:rsidP="00A8221D">
      <w:pPr>
        <w:pStyle w:val="Heading3"/>
      </w:pPr>
      <w:bookmarkStart w:id="2540" w:name="_Toc60777656"/>
      <w:bookmarkStart w:id="2541" w:name="_Toc115429551"/>
      <w:r w:rsidRPr="00B55E3E">
        <w:t>A.3.1.3</w:t>
      </w:r>
      <w:r w:rsidRPr="00B55E3E">
        <w:tab/>
        <w:t>Text references using ASN.1 identifiers</w:t>
      </w:r>
      <w:bookmarkEnd w:id="2540"/>
      <w:bookmarkEnd w:id="2541"/>
    </w:p>
    <w:p w14:paraId="20FF5219" w14:textId="77777777" w:rsidR="00A8221D" w:rsidRPr="00B55E3E" w:rsidRDefault="00A8221D" w:rsidP="00A8221D">
      <w:r w:rsidRPr="00B55E3E">
        <w:t xml:space="preserve">A text reference into the RRC PDU contents description from other parts of the specification is made using the ASN.1 field identifier of the referenced type. The ASN.1 field and type identifiers used in text references should be in the </w:t>
      </w:r>
      <w:r w:rsidRPr="00B55E3E">
        <w:rPr>
          <w:i/>
          <w:iCs/>
        </w:rPr>
        <w:t>italic font style</w:t>
      </w:r>
      <w:r w:rsidRPr="00B55E3E">
        <w:t>. The "do not check spelling and grammar" attribute in Word should be set. Quotation marks (i.e., "") should not be used around the ASN.1 field or type identifier.</w:t>
      </w:r>
    </w:p>
    <w:p w14:paraId="7DFD4F49" w14:textId="77777777" w:rsidR="00A8221D" w:rsidRPr="00B55E3E" w:rsidRDefault="00A8221D" w:rsidP="00A8221D">
      <w:r w:rsidRPr="00B55E3E">
        <w:t xml:space="preserve">A reference to an RRC PDU should be made using the corresponding ASN.1 field identifier followed by the word "message", e.g., a reference to the </w:t>
      </w:r>
      <w:r w:rsidRPr="00B55E3E">
        <w:rPr>
          <w:i/>
        </w:rPr>
        <w:t>RRCRelease</w:t>
      </w:r>
      <w:r w:rsidRPr="00B55E3E">
        <w:t xml:space="preserve"> message.</w:t>
      </w:r>
    </w:p>
    <w:p w14:paraId="79D7AB49" w14:textId="77777777" w:rsidR="00A8221D" w:rsidRPr="00B55E3E" w:rsidRDefault="00A8221D" w:rsidP="00A8221D">
      <w:r w:rsidRPr="00B55E3E">
        <w:t xml:space="preserve">A reference to a specific part of an RRC PDU, or to a specific part of any other ASN.1 type, should be made using the corresponding ASN.1 field identifier followed by the word "field", e.g., a reference to the </w:t>
      </w:r>
      <w:r w:rsidRPr="00B55E3E">
        <w:rPr>
          <w:i/>
        </w:rPr>
        <w:t>prioritisedBitRate</w:t>
      </w:r>
      <w:r w:rsidRPr="00B55E3E">
        <w:t xml:space="preserve"> field in the example below.</w:t>
      </w:r>
    </w:p>
    <w:p w14:paraId="61D314D1" w14:textId="77777777" w:rsidR="00A8221D" w:rsidRPr="00B55E3E" w:rsidRDefault="00A8221D" w:rsidP="00A8221D">
      <w:pPr>
        <w:pStyle w:val="PL"/>
        <w:rPr>
          <w:color w:val="808080"/>
        </w:rPr>
      </w:pPr>
      <w:r w:rsidRPr="00B55E3E">
        <w:rPr>
          <w:color w:val="808080"/>
        </w:rPr>
        <w:t>-- /example/ ASN1START</w:t>
      </w:r>
    </w:p>
    <w:p w14:paraId="79D27528" w14:textId="77777777" w:rsidR="00A8221D" w:rsidRPr="00B55E3E" w:rsidRDefault="00A8221D" w:rsidP="00A8221D">
      <w:pPr>
        <w:pStyle w:val="PL"/>
      </w:pPr>
    </w:p>
    <w:p w14:paraId="19E57A91" w14:textId="77777777" w:rsidR="00A8221D" w:rsidRPr="00B55E3E" w:rsidRDefault="00A8221D" w:rsidP="00A8221D">
      <w:pPr>
        <w:pStyle w:val="PL"/>
      </w:pPr>
      <w:r w:rsidRPr="00B55E3E">
        <w:t xml:space="preserve">LogicalChannelConfig ::=            </w:t>
      </w:r>
      <w:r w:rsidRPr="00B55E3E">
        <w:rPr>
          <w:color w:val="993366"/>
        </w:rPr>
        <w:t>SEQUENCE</w:t>
      </w:r>
      <w:r w:rsidRPr="00B55E3E">
        <w:t xml:space="preserve"> {</w:t>
      </w:r>
    </w:p>
    <w:p w14:paraId="139BCA0C" w14:textId="77777777" w:rsidR="00A8221D" w:rsidRPr="00B55E3E" w:rsidRDefault="00A8221D" w:rsidP="00A8221D">
      <w:pPr>
        <w:pStyle w:val="PL"/>
      </w:pPr>
      <w:r w:rsidRPr="00B55E3E">
        <w:lastRenderedPageBreak/>
        <w:t xml:space="preserve">    ul-SpecificParameters               </w:t>
      </w:r>
      <w:r w:rsidRPr="00B55E3E">
        <w:rPr>
          <w:color w:val="993366"/>
        </w:rPr>
        <w:t>SEQUENCE</w:t>
      </w:r>
      <w:r w:rsidRPr="00B55E3E">
        <w:t xml:space="preserve"> {</w:t>
      </w:r>
    </w:p>
    <w:p w14:paraId="5AA2D8C4" w14:textId="77777777" w:rsidR="00A8221D" w:rsidRPr="00B55E3E" w:rsidRDefault="00A8221D" w:rsidP="00A8221D">
      <w:pPr>
        <w:pStyle w:val="PL"/>
      </w:pPr>
      <w:r w:rsidRPr="00B55E3E">
        <w:t xml:space="preserve">        priority                            Priority,</w:t>
      </w:r>
    </w:p>
    <w:p w14:paraId="3462D010" w14:textId="77777777" w:rsidR="00A8221D" w:rsidRPr="00B55E3E" w:rsidRDefault="00A8221D" w:rsidP="00A8221D">
      <w:pPr>
        <w:pStyle w:val="PL"/>
      </w:pPr>
      <w:r w:rsidRPr="00B55E3E">
        <w:t xml:space="preserve">        prioritisedBitRate                  PrioritisedBitRate,</w:t>
      </w:r>
    </w:p>
    <w:p w14:paraId="4DD4CF20" w14:textId="77777777" w:rsidR="00A8221D" w:rsidRPr="00B55E3E" w:rsidRDefault="00A8221D" w:rsidP="00A8221D">
      <w:pPr>
        <w:pStyle w:val="PL"/>
      </w:pPr>
      <w:r w:rsidRPr="00B55E3E">
        <w:t xml:space="preserve">        bucketSizeDuration                  BucketSizeDuration,</w:t>
      </w:r>
    </w:p>
    <w:p w14:paraId="781AEC3E" w14:textId="77777777" w:rsidR="00A8221D" w:rsidRPr="00B55E3E" w:rsidRDefault="00A8221D" w:rsidP="00A8221D">
      <w:pPr>
        <w:pStyle w:val="PL"/>
      </w:pPr>
      <w:r w:rsidRPr="00B55E3E">
        <w:t xml:space="preserve">        logicalChannelGroup                 </w:t>
      </w:r>
      <w:r w:rsidRPr="00B55E3E">
        <w:rPr>
          <w:color w:val="993366"/>
        </w:rPr>
        <w:t>INTEGER</w:t>
      </w:r>
      <w:r w:rsidRPr="00B55E3E">
        <w:t xml:space="preserve"> (0..3)</w:t>
      </w:r>
    </w:p>
    <w:p w14:paraId="3BE5FCC3" w14:textId="77777777" w:rsidR="00A8221D" w:rsidRPr="00B55E3E" w:rsidRDefault="00A8221D" w:rsidP="00A8221D">
      <w:pPr>
        <w:pStyle w:val="PL"/>
      </w:pPr>
      <w:r w:rsidRPr="00B55E3E">
        <w:t xml:space="preserve">    }       </w:t>
      </w:r>
      <w:r w:rsidRPr="00B55E3E">
        <w:rPr>
          <w:color w:val="993366"/>
        </w:rPr>
        <w:t>OPTIONAL</w:t>
      </w:r>
    </w:p>
    <w:p w14:paraId="011E9099" w14:textId="77777777" w:rsidR="00A8221D" w:rsidRPr="00B55E3E" w:rsidRDefault="00A8221D" w:rsidP="00A8221D">
      <w:pPr>
        <w:pStyle w:val="PL"/>
      </w:pPr>
      <w:r w:rsidRPr="00B55E3E">
        <w:t>}</w:t>
      </w:r>
    </w:p>
    <w:p w14:paraId="0C9DE333" w14:textId="77777777" w:rsidR="00A8221D" w:rsidRPr="00B55E3E" w:rsidRDefault="00A8221D" w:rsidP="00A8221D">
      <w:pPr>
        <w:pStyle w:val="PL"/>
      </w:pPr>
    </w:p>
    <w:p w14:paraId="2021D60D" w14:textId="77777777" w:rsidR="00A8221D" w:rsidRPr="00B55E3E" w:rsidRDefault="00A8221D" w:rsidP="00A8221D">
      <w:pPr>
        <w:pStyle w:val="PL"/>
        <w:rPr>
          <w:color w:val="808080"/>
        </w:rPr>
      </w:pPr>
      <w:r w:rsidRPr="00B55E3E">
        <w:rPr>
          <w:color w:val="808080"/>
        </w:rPr>
        <w:t>-- ASN1STOP</w:t>
      </w:r>
    </w:p>
    <w:p w14:paraId="4D1D6A61" w14:textId="77777777" w:rsidR="00A8221D" w:rsidRPr="00B55E3E" w:rsidRDefault="00A8221D" w:rsidP="00A8221D"/>
    <w:p w14:paraId="7C86EF87" w14:textId="77777777" w:rsidR="00A8221D" w:rsidRPr="00B55E3E" w:rsidRDefault="00A8221D" w:rsidP="00A8221D">
      <w:pPr>
        <w:pStyle w:val="NO"/>
      </w:pPr>
      <w:r w:rsidRPr="00B55E3E">
        <w:t>NOTE:</w:t>
      </w:r>
      <w:r w:rsidRPr="00B55E3E">
        <w:tab/>
        <w:t>All the ASN.1 start tags in the ASN.1 clauses, used as examples in this annex to the specification, are deliberately distorted, in order not to include them when the ASN.1 description of the RRC PDU contents is extracted from the specification.</w:t>
      </w:r>
    </w:p>
    <w:p w14:paraId="5F9FFFEF" w14:textId="77777777" w:rsidR="00A8221D" w:rsidRPr="00B55E3E" w:rsidRDefault="00A8221D" w:rsidP="00A8221D">
      <w:r w:rsidRPr="00B55E3E">
        <w:t xml:space="preserve">A reference to a specific type of information element should be made using the corresponding ASN.1 type identifier preceded by the acronym "IE", e.g., a reference to the IE </w:t>
      </w:r>
      <w:r w:rsidRPr="00B55E3E">
        <w:rPr>
          <w:i/>
        </w:rPr>
        <w:t>LogicalChannelConfig</w:t>
      </w:r>
      <w:r w:rsidRPr="00B55E3E">
        <w:t xml:space="preserve"> in the example above.</w:t>
      </w:r>
    </w:p>
    <w:p w14:paraId="182A5143" w14:textId="77777777" w:rsidR="00A8221D" w:rsidRPr="00B55E3E" w:rsidRDefault="00A8221D" w:rsidP="00A8221D">
      <w:r w:rsidRPr="00B55E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A7C3E39" w14:textId="77777777" w:rsidR="00A8221D" w:rsidRPr="00B55E3E" w:rsidRDefault="00A8221D" w:rsidP="00A8221D">
      <w:r w:rsidRPr="00B55E3E">
        <w:t xml:space="preserve">A reference to a specific value of an ASN.1 field should be made using the corresponding ASN.1 value without using quotation marks around the ASN.1 value, e.g., 'if the </w:t>
      </w:r>
      <w:r w:rsidRPr="00B55E3E">
        <w:rPr>
          <w:i/>
        </w:rPr>
        <w:t>status</w:t>
      </w:r>
      <w:r w:rsidRPr="00B55E3E">
        <w:t xml:space="preserve"> field is set to value </w:t>
      </w:r>
      <w:r w:rsidRPr="00B55E3E">
        <w:rPr>
          <w:i/>
        </w:rPr>
        <w:t>true</w:t>
      </w:r>
      <w:r w:rsidRPr="00B55E3E">
        <w:t>'.</w:t>
      </w:r>
    </w:p>
    <w:p w14:paraId="7B6BE419" w14:textId="77777777" w:rsidR="00A8221D" w:rsidRPr="00B55E3E" w:rsidRDefault="00A8221D" w:rsidP="00A8221D">
      <w:pPr>
        <w:pStyle w:val="Heading2"/>
      </w:pPr>
      <w:bookmarkStart w:id="2542" w:name="_Toc60777657"/>
      <w:bookmarkStart w:id="2543" w:name="_Toc115429552"/>
      <w:r w:rsidRPr="00B55E3E">
        <w:t>A.3.2</w:t>
      </w:r>
      <w:r w:rsidRPr="00B55E3E">
        <w:tab/>
        <w:t>High-level message structure</w:t>
      </w:r>
      <w:bookmarkEnd w:id="2542"/>
      <w:bookmarkEnd w:id="2543"/>
    </w:p>
    <w:p w14:paraId="751A99A6" w14:textId="77777777" w:rsidR="00A8221D" w:rsidRPr="00B55E3E" w:rsidRDefault="00A8221D" w:rsidP="00A8221D">
      <w:r w:rsidRPr="00B55E3E">
        <w:t>Within each logical channel type, the associated RRC PDU (message) types are alternatives within a CHOICE, as shown in the example below.</w:t>
      </w:r>
    </w:p>
    <w:p w14:paraId="18857E34" w14:textId="77777777" w:rsidR="00A8221D" w:rsidRPr="00B55E3E" w:rsidRDefault="00A8221D" w:rsidP="00A8221D">
      <w:pPr>
        <w:pStyle w:val="PL"/>
        <w:rPr>
          <w:color w:val="808080"/>
        </w:rPr>
      </w:pPr>
      <w:r w:rsidRPr="00B55E3E">
        <w:rPr>
          <w:color w:val="808080"/>
        </w:rPr>
        <w:t>-- /example/ ASN1START</w:t>
      </w:r>
    </w:p>
    <w:p w14:paraId="54473EF8" w14:textId="77777777" w:rsidR="00A8221D" w:rsidRPr="00B55E3E" w:rsidRDefault="00A8221D" w:rsidP="00A8221D">
      <w:pPr>
        <w:pStyle w:val="PL"/>
      </w:pPr>
    </w:p>
    <w:p w14:paraId="4C47A522" w14:textId="77777777" w:rsidR="00A8221D" w:rsidRPr="00B55E3E" w:rsidRDefault="00A8221D" w:rsidP="00A8221D">
      <w:pPr>
        <w:pStyle w:val="PL"/>
      </w:pPr>
      <w:r w:rsidRPr="00B55E3E">
        <w:t xml:space="preserve">DL-DCCH-Message ::= </w:t>
      </w:r>
      <w:r w:rsidRPr="00B55E3E">
        <w:rPr>
          <w:color w:val="993366"/>
        </w:rPr>
        <w:t>SEQUENCE</w:t>
      </w:r>
      <w:r w:rsidRPr="00B55E3E">
        <w:t xml:space="preserve"> {</w:t>
      </w:r>
    </w:p>
    <w:p w14:paraId="7396D88C" w14:textId="77777777" w:rsidR="00A8221D" w:rsidRPr="00B55E3E" w:rsidRDefault="00A8221D" w:rsidP="00A8221D">
      <w:pPr>
        <w:pStyle w:val="PL"/>
      </w:pPr>
      <w:r w:rsidRPr="00B55E3E">
        <w:t xml:space="preserve">    message                 DL-DCCH-MessageType</w:t>
      </w:r>
    </w:p>
    <w:p w14:paraId="7CFE72D5" w14:textId="77777777" w:rsidR="00A8221D" w:rsidRPr="00B55E3E" w:rsidRDefault="00A8221D" w:rsidP="00A8221D">
      <w:pPr>
        <w:pStyle w:val="PL"/>
      </w:pPr>
      <w:r w:rsidRPr="00B55E3E">
        <w:t>}</w:t>
      </w:r>
    </w:p>
    <w:p w14:paraId="48885EDF" w14:textId="77777777" w:rsidR="00A8221D" w:rsidRPr="00B55E3E" w:rsidRDefault="00A8221D" w:rsidP="00A8221D">
      <w:pPr>
        <w:pStyle w:val="PL"/>
      </w:pPr>
    </w:p>
    <w:p w14:paraId="32AC76D7" w14:textId="77777777" w:rsidR="00A8221D" w:rsidRPr="00B55E3E" w:rsidRDefault="00A8221D" w:rsidP="00A8221D">
      <w:pPr>
        <w:pStyle w:val="PL"/>
      </w:pPr>
      <w:r w:rsidRPr="00B55E3E">
        <w:t xml:space="preserve">DL-DCCH-MessageType ::= </w:t>
      </w:r>
      <w:r w:rsidRPr="00B55E3E">
        <w:rPr>
          <w:color w:val="993366"/>
        </w:rPr>
        <w:t>CHOICE</w:t>
      </w:r>
      <w:r w:rsidRPr="00B55E3E">
        <w:t xml:space="preserve"> {</w:t>
      </w:r>
    </w:p>
    <w:p w14:paraId="1D57EA2D"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50BF928B" w14:textId="77777777" w:rsidR="00A8221D" w:rsidRPr="00B55E3E" w:rsidRDefault="00A8221D" w:rsidP="00A8221D">
      <w:pPr>
        <w:pStyle w:val="PL"/>
      </w:pPr>
      <w:r w:rsidRPr="00B55E3E">
        <w:t xml:space="preserve">        dlInformationTransfer                   DLInformationTransfer,</w:t>
      </w:r>
    </w:p>
    <w:p w14:paraId="6065C24D" w14:textId="77777777" w:rsidR="00A8221D" w:rsidRPr="00B55E3E" w:rsidRDefault="00A8221D" w:rsidP="00A8221D">
      <w:pPr>
        <w:pStyle w:val="PL"/>
      </w:pPr>
      <w:r w:rsidRPr="00B55E3E">
        <w:t xml:space="preserve">        handoverFromEUTRAPreparationRequest     HandoverFromEUTRAPreparationRequest,</w:t>
      </w:r>
    </w:p>
    <w:p w14:paraId="3ADBDBB7" w14:textId="77777777" w:rsidR="00A8221D" w:rsidRPr="00B55E3E" w:rsidRDefault="00A8221D" w:rsidP="00A8221D">
      <w:pPr>
        <w:pStyle w:val="PL"/>
      </w:pPr>
      <w:r w:rsidRPr="00B55E3E">
        <w:t xml:space="preserve">        mobilityFromEUTRACommand                MobilityFromEUTRACommand,</w:t>
      </w:r>
    </w:p>
    <w:p w14:paraId="1F88C9DC" w14:textId="77777777" w:rsidR="00A8221D" w:rsidRPr="00B55E3E" w:rsidRDefault="00A8221D" w:rsidP="00A8221D">
      <w:pPr>
        <w:pStyle w:val="PL"/>
      </w:pPr>
      <w:r w:rsidRPr="00B55E3E">
        <w:t xml:space="preserve">        rrcConnectionReconfiguration            RRCConnectionReconfiguration,</w:t>
      </w:r>
    </w:p>
    <w:p w14:paraId="5DB4B03F" w14:textId="77777777" w:rsidR="00A8221D" w:rsidRPr="00B55E3E" w:rsidRDefault="00A8221D" w:rsidP="00A8221D">
      <w:pPr>
        <w:pStyle w:val="PL"/>
      </w:pPr>
      <w:r w:rsidRPr="00B55E3E">
        <w:t xml:space="preserve">        rrcConnectionRelease                    RRCConnectionRelease,</w:t>
      </w:r>
    </w:p>
    <w:p w14:paraId="77DA4AFB" w14:textId="77777777" w:rsidR="00A8221D" w:rsidRPr="00B55E3E" w:rsidRDefault="00A8221D" w:rsidP="00A8221D">
      <w:pPr>
        <w:pStyle w:val="PL"/>
      </w:pPr>
      <w:r w:rsidRPr="00B55E3E">
        <w:t xml:space="preserve">        securityModeCommand                     SecurityModeCommand,</w:t>
      </w:r>
    </w:p>
    <w:p w14:paraId="0C7B872F" w14:textId="77777777" w:rsidR="00A8221D" w:rsidRPr="00B55E3E" w:rsidRDefault="00A8221D" w:rsidP="00A8221D">
      <w:pPr>
        <w:pStyle w:val="PL"/>
      </w:pPr>
      <w:r w:rsidRPr="00B55E3E">
        <w:t xml:space="preserve">        ueCapabilityEnquiry                     UECapabilityEnquiry,</w:t>
      </w:r>
    </w:p>
    <w:p w14:paraId="79FDBD42" w14:textId="77777777" w:rsidR="00A8221D" w:rsidRPr="00B55E3E" w:rsidRDefault="00A8221D" w:rsidP="00A8221D">
      <w:pPr>
        <w:pStyle w:val="PL"/>
      </w:pPr>
      <w:r w:rsidRPr="00B55E3E">
        <w:t xml:space="preserve">        spare1 </w:t>
      </w:r>
      <w:r w:rsidRPr="00B55E3E">
        <w:rPr>
          <w:color w:val="993366"/>
        </w:rPr>
        <w:t>NULL</w:t>
      </w:r>
    </w:p>
    <w:p w14:paraId="16528D1B" w14:textId="77777777" w:rsidR="00A8221D" w:rsidRPr="00B55E3E" w:rsidRDefault="00A8221D" w:rsidP="00A8221D">
      <w:pPr>
        <w:pStyle w:val="PL"/>
      </w:pPr>
      <w:r w:rsidRPr="00B55E3E">
        <w:t xml:space="preserve">    },</w:t>
      </w:r>
    </w:p>
    <w:p w14:paraId="77FC0FA9" w14:textId="77777777" w:rsidR="00A8221D" w:rsidRPr="00B55E3E" w:rsidRDefault="00A8221D" w:rsidP="00A8221D">
      <w:pPr>
        <w:pStyle w:val="PL"/>
      </w:pPr>
      <w:r w:rsidRPr="00B55E3E">
        <w:t xml:space="preserve">    messageClassExtension   </w:t>
      </w:r>
      <w:r w:rsidRPr="00B55E3E">
        <w:rPr>
          <w:color w:val="993366"/>
        </w:rPr>
        <w:t>SEQUENCE</w:t>
      </w:r>
      <w:r w:rsidRPr="00B55E3E">
        <w:t xml:space="preserve"> {}</w:t>
      </w:r>
    </w:p>
    <w:p w14:paraId="1BF1B1D8" w14:textId="77777777" w:rsidR="00A8221D" w:rsidRPr="00B55E3E" w:rsidRDefault="00A8221D" w:rsidP="00A8221D">
      <w:pPr>
        <w:pStyle w:val="PL"/>
      </w:pPr>
      <w:r w:rsidRPr="00B55E3E">
        <w:t>}</w:t>
      </w:r>
    </w:p>
    <w:p w14:paraId="2240713B" w14:textId="77777777" w:rsidR="00A8221D" w:rsidRPr="00B55E3E" w:rsidRDefault="00A8221D" w:rsidP="00A8221D">
      <w:pPr>
        <w:pStyle w:val="PL"/>
      </w:pPr>
    </w:p>
    <w:p w14:paraId="1D449C08" w14:textId="77777777" w:rsidR="00A8221D" w:rsidRPr="00B55E3E" w:rsidRDefault="00A8221D" w:rsidP="00A8221D">
      <w:pPr>
        <w:pStyle w:val="PL"/>
        <w:rPr>
          <w:color w:val="808080"/>
        </w:rPr>
      </w:pPr>
      <w:r w:rsidRPr="00B55E3E">
        <w:rPr>
          <w:color w:val="808080"/>
        </w:rPr>
        <w:t>-- ASN1STOP</w:t>
      </w:r>
    </w:p>
    <w:p w14:paraId="6C22B033" w14:textId="77777777" w:rsidR="00A8221D" w:rsidRPr="00B55E3E" w:rsidRDefault="00A8221D" w:rsidP="00A8221D"/>
    <w:p w14:paraId="09CE97CE" w14:textId="77777777" w:rsidR="00A8221D" w:rsidRPr="00B55E3E" w:rsidRDefault="00A8221D" w:rsidP="00A8221D">
      <w:r w:rsidRPr="00B55E3E">
        <w:t xml:space="preserve">A nested two-level CHOICE structure is used, where the alternative PDU types are alternatives within the inner level </w:t>
      </w:r>
      <w:r w:rsidRPr="00B55E3E">
        <w:rPr>
          <w:i/>
        </w:rPr>
        <w:t>c1</w:t>
      </w:r>
      <w:r w:rsidRPr="00B55E3E">
        <w:t xml:space="preserve"> CHOICE.</w:t>
      </w:r>
    </w:p>
    <w:p w14:paraId="55A2764D" w14:textId="77777777" w:rsidR="00A8221D" w:rsidRPr="00B55E3E" w:rsidRDefault="00A8221D" w:rsidP="00A8221D">
      <w:r w:rsidRPr="00B55E3E">
        <w:t xml:space="preserve">Spare alternatives (i.e., </w:t>
      </w:r>
      <w:r w:rsidRPr="00B55E3E">
        <w:rPr>
          <w:i/>
        </w:rPr>
        <w:t>spare1</w:t>
      </w:r>
      <w:r w:rsidRPr="00B55E3E">
        <w:t xml:space="preserve"> in this case) may be included within the </w:t>
      </w:r>
      <w:r w:rsidRPr="00B55E3E">
        <w:rPr>
          <w:i/>
        </w:rPr>
        <w:t>c1</w:t>
      </w:r>
      <w:r w:rsidRPr="00B55E3E">
        <w:t xml:space="preserve"> CHOICE to facilitate future extension. The number of such spare alternatives should not extend the total number of alternatives beyond an integer-power-of-two number of alternatives (i.e., eight in this case).</w:t>
      </w:r>
    </w:p>
    <w:p w14:paraId="54A15837" w14:textId="77777777" w:rsidR="00A8221D" w:rsidRPr="00B55E3E" w:rsidRDefault="00A8221D" w:rsidP="00A8221D">
      <w:r w:rsidRPr="00B55E3E">
        <w:t xml:space="preserve">Further extension of the number of alternative PDU types is facilitated using the </w:t>
      </w:r>
      <w:r w:rsidRPr="00B55E3E">
        <w:rPr>
          <w:i/>
        </w:rPr>
        <w:t>messageClassExtension</w:t>
      </w:r>
      <w:r w:rsidRPr="00B55E3E">
        <w:t xml:space="preserve"> alternative in the outer level CHOICE.</w:t>
      </w:r>
    </w:p>
    <w:p w14:paraId="4CC21391" w14:textId="77777777" w:rsidR="00A8221D" w:rsidRPr="00B55E3E" w:rsidRDefault="00A8221D" w:rsidP="00A8221D">
      <w:pPr>
        <w:pStyle w:val="Heading2"/>
      </w:pPr>
      <w:bookmarkStart w:id="2544" w:name="_Toc60777658"/>
      <w:bookmarkStart w:id="2545" w:name="_Toc115429553"/>
      <w:r w:rsidRPr="00B55E3E">
        <w:t>A.3.3</w:t>
      </w:r>
      <w:r w:rsidRPr="00B55E3E">
        <w:tab/>
        <w:t>Message definition</w:t>
      </w:r>
      <w:bookmarkEnd w:id="2544"/>
      <w:bookmarkEnd w:id="2545"/>
    </w:p>
    <w:p w14:paraId="4C75767F" w14:textId="77777777" w:rsidR="00A8221D" w:rsidRPr="00B55E3E" w:rsidRDefault="00A8221D" w:rsidP="00A8221D">
      <w:r w:rsidRPr="00B55E3E">
        <w:t>Each PDU (message) type is specified in an ASN.1 clause similar to the one shown in the example below.</w:t>
      </w:r>
    </w:p>
    <w:p w14:paraId="514FB14A" w14:textId="77777777" w:rsidR="00A8221D" w:rsidRPr="00B55E3E" w:rsidRDefault="00A8221D" w:rsidP="00A8221D">
      <w:pPr>
        <w:pStyle w:val="PL"/>
        <w:rPr>
          <w:color w:val="808080"/>
        </w:rPr>
      </w:pPr>
      <w:r w:rsidRPr="00B55E3E">
        <w:rPr>
          <w:color w:val="808080"/>
        </w:rPr>
        <w:t>-- /example/ ASN1START</w:t>
      </w:r>
    </w:p>
    <w:p w14:paraId="795144D6" w14:textId="77777777" w:rsidR="00A8221D" w:rsidRPr="00B55E3E" w:rsidRDefault="00A8221D" w:rsidP="00A8221D">
      <w:pPr>
        <w:pStyle w:val="PL"/>
      </w:pPr>
    </w:p>
    <w:p w14:paraId="3DCAC798" w14:textId="77777777" w:rsidR="00A8221D" w:rsidRPr="00B55E3E" w:rsidRDefault="00A8221D" w:rsidP="00A8221D">
      <w:pPr>
        <w:pStyle w:val="PL"/>
      </w:pPr>
      <w:r w:rsidRPr="00B55E3E">
        <w:t xml:space="preserve">RRCConnectionReconfiguration ::=    </w:t>
      </w:r>
      <w:r w:rsidRPr="00B55E3E">
        <w:rPr>
          <w:color w:val="993366"/>
        </w:rPr>
        <w:t>SEQUENCE</w:t>
      </w:r>
      <w:r w:rsidRPr="00B55E3E">
        <w:t xml:space="preserve"> {</w:t>
      </w:r>
    </w:p>
    <w:p w14:paraId="2757E3D1" w14:textId="77777777" w:rsidR="00A8221D" w:rsidRPr="00B55E3E" w:rsidRDefault="00A8221D" w:rsidP="00A8221D">
      <w:pPr>
        <w:pStyle w:val="PL"/>
      </w:pPr>
      <w:r w:rsidRPr="00B55E3E">
        <w:t xml:space="preserve">    rrc-TransactionIdentifier           RRC-TransactionIdentifier,</w:t>
      </w:r>
    </w:p>
    <w:p w14:paraId="71CB9B58"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2B1377AE" w14:textId="77777777" w:rsidR="00A8221D" w:rsidRPr="00B55E3E" w:rsidRDefault="00A8221D" w:rsidP="00A8221D">
      <w:pPr>
        <w:pStyle w:val="PL"/>
      </w:pPr>
      <w:r w:rsidRPr="00B55E3E">
        <w:t xml:space="preserve">        c1                                  </w:t>
      </w:r>
      <w:r w:rsidRPr="00B55E3E">
        <w:rPr>
          <w:color w:val="993366"/>
        </w:rPr>
        <w:t>CHOICE</w:t>
      </w:r>
      <w:r w:rsidRPr="00B55E3E">
        <w:t>{</w:t>
      </w:r>
    </w:p>
    <w:p w14:paraId="24E319AA" w14:textId="77777777" w:rsidR="00A8221D" w:rsidRPr="00B55E3E" w:rsidRDefault="00A8221D" w:rsidP="00A8221D">
      <w:pPr>
        <w:pStyle w:val="PL"/>
      </w:pPr>
      <w:r w:rsidRPr="00B55E3E">
        <w:t xml:space="preserve">            rrcConnectionReconfiguration-r8     RRCConnectionReconfiguration-r8-IEs,</w:t>
      </w:r>
    </w:p>
    <w:p w14:paraId="375C653A"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EA42D12" w14:textId="77777777" w:rsidR="00A8221D" w:rsidRPr="00B55E3E" w:rsidRDefault="00A8221D" w:rsidP="00A8221D">
      <w:pPr>
        <w:pStyle w:val="PL"/>
      </w:pPr>
      <w:r w:rsidRPr="00B55E3E">
        <w:t xml:space="preserve">        },</w:t>
      </w:r>
    </w:p>
    <w:p w14:paraId="2B6204ED"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A63B576" w14:textId="77777777" w:rsidR="00A8221D" w:rsidRPr="00B55E3E" w:rsidRDefault="00A8221D" w:rsidP="00A8221D">
      <w:pPr>
        <w:pStyle w:val="PL"/>
      </w:pPr>
      <w:r w:rsidRPr="00B55E3E">
        <w:t xml:space="preserve">    }</w:t>
      </w:r>
    </w:p>
    <w:p w14:paraId="0E356702" w14:textId="77777777" w:rsidR="00A8221D" w:rsidRPr="00B55E3E" w:rsidRDefault="00A8221D" w:rsidP="00A8221D">
      <w:pPr>
        <w:pStyle w:val="PL"/>
      </w:pPr>
      <w:r w:rsidRPr="00B55E3E">
        <w:t>}</w:t>
      </w:r>
    </w:p>
    <w:p w14:paraId="31BD63DC" w14:textId="77777777" w:rsidR="00A8221D" w:rsidRPr="00B55E3E" w:rsidRDefault="00A8221D" w:rsidP="00A8221D">
      <w:pPr>
        <w:pStyle w:val="PL"/>
      </w:pPr>
    </w:p>
    <w:p w14:paraId="49ACC83C" w14:textId="77777777" w:rsidR="00A8221D" w:rsidRPr="00B55E3E" w:rsidRDefault="00A8221D" w:rsidP="00A8221D">
      <w:pPr>
        <w:pStyle w:val="PL"/>
      </w:pPr>
      <w:r w:rsidRPr="00B55E3E">
        <w:t xml:space="preserve">RRCConnectionReconfiguration-r8-IEs ::= </w:t>
      </w:r>
      <w:r w:rsidRPr="00B55E3E">
        <w:rPr>
          <w:color w:val="993366"/>
        </w:rPr>
        <w:t>SEQUENCE</w:t>
      </w:r>
      <w:r w:rsidRPr="00B55E3E">
        <w:t xml:space="preserve"> {</w:t>
      </w:r>
    </w:p>
    <w:p w14:paraId="048A936C" w14:textId="77777777" w:rsidR="00A8221D" w:rsidRPr="00B55E3E" w:rsidRDefault="00A8221D" w:rsidP="00A8221D">
      <w:pPr>
        <w:pStyle w:val="PL"/>
        <w:rPr>
          <w:color w:val="808080"/>
        </w:rPr>
      </w:pPr>
      <w:r w:rsidRPr="00B55E3E">
        <w:t xml:space="preserve">    </w:t>
      </w:r>
      <w:r w:rsidRPr="00B55E3E">
        <w:rPr>
          <w:color w:val="808080"/>
        </w:rPr>
        <w:t>-- Enter the IEs here.</w:t>
      </w:r>
    </w:p>
    <w:p w14:paraId="53463FBE" w14:textId="77777777" w:rsidR="00A8221D" w:rsidRPr="00B55E3E" w:rsidRDefault="00A8221D" w:rsidP="00A8221D">
      <w:pPr>
        <w:pStyle w:val="PL"/>
      </w:pPr>
      <w:r w:rsidRPr="00B55E3E">
        <w:t xml:space="preserve">    ...</w:t>
      </w:r>
    </w:p>
    <w:p w14:paraId="49084DFD" w14:textId="77777777" w:rsidR="00A8221D" w:rsidRPr="00B55E3E" w:rsidRDefault="00A8221D" w:rsidP="00A8221D">
      <w:pPr>
        <w:pStyle w:val="PL"/>
      </w:pPr>
      <w:r w:rsidRPr="00B55E3E">
        <w:t>}</w:t>
      </w:r>
    </w:p>
    <w:p w14:paraId="5EA4C750" w14:textId="77777777" w:rsidR="00A8221D" w:rsidRPr="00B55E3E" w:rsidRDefault="00A8221D" w:rsidP="00A8221D">
      <w:pPr>
        <w:pStyle w:val="PL"/>
      </w:pPr>
    </w:p>
    <w:p w14:paraId="727F312F" w14:textId="77777777" w:rsidR="00A8221D" w:rsidRPr="00B55E3E" w:rsidRDefault="00A8221D" w:rsidP="00A8221D">
      <w:pPr>
        <w:pStyle w:val="PL"/>
        <w:rPr>
          <w:color w:val="808080"/>
        </w:rPr>
      </w:pPr>
      <w:r w:rsidRPr="00B55E3E">
        <w:rPr>
          <w:color w:val="808080"/>
        </w:rPr>
        <w:t>-- ASN1STOP</w:t>
      </w:r>
    </w:p>
    <w:p w14:paraId="148ED236" w14:textId="77777777" w:rsidR="00A8221D" w:rsidRPr="00B55E3E" w:rsidRDefault="00A8221D" w:rsidP="00A8221D"/>
    <w:p w14:paraId="46231817" w14:textId="77777777" w:rsidR="00A8221D" w:rsidRPr="00B55E3E" w:rsidRDefault="00A8221D" w:rsidP="00A8221D">
      <w:r w:rsidRPr="00B55E3E">
        <w:t xml:space="preserve">Hooks for </w:t>
      </w:r>
      <w:r w:rsidRPr="00B55E3E">
        <w:rPr>
          <w:i/>
          <w:iCs/>
        </w:rPr>
        <w:t>critical</w:t>
      </w:r>
      <w:r w:rsidRPr="00B55E3E">
        <w:t xml:space="preserve"> and </w:t>
      </w:r>
      <w:r w:rsidRPr="00B55E3E">
        <w:rPr>
          <w:i/>
          <w:iCs/>
        </w:rPr>
        <w:t>non-critical</w:t>
      </w:r>
      <w:r w:rsidRPr="00B55E3E">
        <w:t xml:space="preserve"> extension should normally be included in the PDU type specification. How these hooks are used is further described in clause A.4.</w:t>
      </w:r>
    </w:p>
    <w:p w14:paraId="4B600638" w14:textId="77777777" w:rsidR="00A8221D" w:rsidRPr="00B55E3E" w:rsidRDefault="00A8221D" w:rsidP="00A8221D">
      <w:r w:rsidRPr="00B55E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DDB6058" w14:textId="77777777" w:rsidR="00A8221D" w:rsidRPr="00B55E3E" w:rsidRDefault="00A8221D" w:rsidP="00A8221D">
      <w:r w:rsidRPr="00B55E3E">
        <w:t xml:space="preserve">Critical extension of a PDU type is facilitated by a two-level CHOICE structure, where the alternative PDU contents are alternatives within the inner level </w:t>
      </w:r>
      <w:r w:rsidRPr="00B55E3E">
        <w:rPr>
          <w:i/>
          <w:iCs/>
        </w:rPr>
        <w:t>c1</w:t>
      </w:r>
      <w:r w:rsidRPr="00B55E3E">
        <w:t xml:space="preserve"> CHOICE. Spare alternatives (i.e., </w:t>
      </w:r>
      <w:r w:rsidRPr="00B55E3E">
        <w:rPr>
          <w:i/>
        </w:rPr>
        <w:t>spare3</w:t>
      </w:r>
      <w:r w:rsidRPr="00B55E3E">
        <w:t xml:space="preserve"> down to </w:t>
      </w:r>
      <w:r w:rsidRPr="00B55E3E">
        <w:rPr>
          <w:i/>
        </w:rPr>
        <w:t>spare1</w:t>
      </w:r>
      <w:r w:rsidRPr="00B55E3E">
        <w:t xml:space="preserve"> in this case) may be included within the </w:t>
      </w:r>
      <w:r w:rsidRPr="00B55E3E">
        <w:rPr>
          <w:i/>
        </w:rPr>
        <w:t>c1</w:t>
      </w:r>
      <w:r w:rsidRPr="00B55E3E">
        <w:t xml:space="preserve"> CHOICE. The number of spare alternatives to be included in the original PDU specification should be decided case by case, based on the expected rate of critical extension in the future releases of the protocol.</w:t>
      </w:r>
    </w:p>
    <w:p w14:paraId="240BED2E" w14:textId="77777777" w:rsidR="00A8221D" w:rsidRPr="00B55E3E" w:rsidRDefault="00A8221D" w:rsidP="00A8221D">
      <w:r w:rsidRPr="00B55E3E">
        <w:t xml:space="preserve">Further critical extension, when the spare alternatives from the original specifications are used up, is facilitated using the </w:t>
      </w:r>
      <w:r w:rsidRPr="00B55E3E">
        <w:rPr>
          <w:i/>
        </w:rPr>
        <w:t>criticalExtensionsFuture</w:t>
      </w:r>
      <w:r w:rsidRPr="00B55E3E">
        <w:t xml:space="preserve"> in the outer level CHOICE.</w:t>
      </w:r>
    </w:p>
    <w:p w14:paraId="7896D60C" w14:textId="77777777" w:rsidR="00A8221D" w:rsidRPr="00B55E3E" w:rsidRDefault="00A8221D" w:rsidP="00A8221D">
      <w:r w:rsidRPr="00B55E3E">
        <w:lastRenderedPageBreak/>
        <w:t xml:space="preserve">In PDU types where critical extension is not expected in the future releases of the protocol, the inner level </w:t>
      </w:r>
      <w:r w:rsidRPr="00B55E3E">
        <w:rPr>
          <w:i/>
          <w:iCs/>
        </w:rPr>
        <w:t>c1</w:t>
      </w:r>
      <w:r w:rsidRPr="00B55E3E">
        <w:t xml:space="preserve"> CHOICE and the spare alternatives may be excluded, as shown in the example below.</w:t>
      </w:r>
    </w:p>
    <w:p w14:paraId="4D9E907B" w14:textId="77777777" w:rsidR="00A8221D" w:rsidRPr="00B55E3E" w:rsidRDefault="00A8221D" w:rsidP="00A8221D">
      <w:pPr>
        <w:pStyle w:val="PL"/>
        <w:shd w:val="pct10" w:color="auto" w:fill="auto"/>
        <w:rPr>
          <w:color w:val="808080"/>
        </w:rPr>
      </w:pPr>
      <w:r w:rsidRPr="00B55E3E">
        <w:rPr>
          <w:color w:val="808080"/>
        </w:rPr>
        <w:t>-- /example/ ASN1START</w:t>
      </w:r>
    </w:p>
    <w:p w14:paraId="57199DEB" w14:textId="77777777" w:rsidR="00A8221D" w:rsidRPr="00B55E3E" w:rsidRDefault="00A8221D" w:rsidP="00A8221D">
      <w:pPr>
        <w:pStyle w:val="PL"/>
        <w:shd w:val="pct10" w:color="auto" w:fill="auto"/>
      </w:pPr>
    </w:p>
    <w:p w14:paraId="0CCC150B" w14:textId="77777777" w:rsidR="00A8221D" w:rsidRPr="00B55E3E" w:rsidRDefault="00A8221D" w:rsidP="00A8221D">
      <w:pPr>
        <w:pStyle w:val="PL"/>
        <w:shd w:val="pct10" w:color="auto" w:fill="auto"/>
      </w:pPr>
      <w:r w:rsidRPr="00B55E3E">
        <w:t xml:space="preserve">RRCConnectionReconfigurationComplete ::= </w:t>
      </w:r>
      <w:r w:rsidRPr="00B55E3E">
        <w:rPr>
          <w:color w:val="993366"/>
        </w:rPr>
        <w:t>SEQUENCE</w:t>
      </w:r>
      <w:r w:rsidRPr="00B55E3E">
        <w:t xml:space="preserve"> {</w:t>
      </w:r>
    </w:p>
    <w:p w14:paraId="0C500437" w14:textId="77777777" w:rsidR="00A8221D" w:rsidRPr="00B55E3E" w:rsidRDefault="00A8221D" w:rsidP="00A8221D">
      <w:pPr>
        <w:pStyle w:val="PL"/>
        <w:shd w:val="pct10" w:color="auto" w:fill="auto"/>
      </w:pPr>
      <w:r w:rsidRPr="00B55E3E">
        <w:t xml:space="preserve">    rrc-TransactionIdentifier           RRC-TransactionIdentifier,</w:t>
      </w:r>
    </w:p>
    <w:p w14:paraId="74BE74D0" w14:textId="77777777" w:rsidR="00A8221D" w:rsidRPr="00B55E3E" w:rsidRDefault="00A8221D" w:rsidP="00A8221D">
      <w:pPr>
        <w:pStyle w:val="PL"/>
        <w:shd w:val="pct10" w:color="auto" w:fill="auto"/>
      </w:pPr>
      <w:r w:rsidRPr="00B55E3E">
        <w:t xml:space="preserve">    criticalExtensions                  </w:t>
      </w:r>
      <w:r w:rsidRPr="00B55E3E">
        <w:rPr>
          <w:color w:val="993366"/>
        </w:rPr>
        <w:t>CHOICE</w:t>
      </w:r>
      <w:r w:rsidRPr="00B55E3E">
        <w:t xml:space="preserve"> {</w:t>
      </w:r>
    </w:p>
    <w:p w14:paraId="499450AA" w14:textId="77777777" w:rsidR="00A8221D" w:rsidRPr="00B55E3E" w:rsidRDefault="00A8221D" w:rsidP="00A8221D">
      <w:pPr>
        <w:pStyle w:val="PL"/>
        <w:shd w:val="pct10" w:color="auto" w:fill="auto"/>
      </w:pPr>
      <w:r w:rsidRPr="00B55E3E">
        <w:t xml:space="preserve">        rrcConnectionReconfigurationComplete-r8</w:t>
      </w:r>
    </w:p>
    <w:p w14:paraId="59E76266" w14:textId="77777777" w:rsidR="00A8221D" w:rsidRPr="00B55E3E" w:rsidRDefault="00A8221D" w:rsidP="00A8221D">
      <w:pPr>
        <w:pStyle w:val="PL"/>
        <w:shd w:val="pct10" w:color="auto" w:fill="auto"/>
      </w:pPr>
      <w:r w:rsidRPr="00B55E3E">
        <w:t xml:space="preserve">                                            RRCConnectionReconfigurationComplete-r8-IEs,</w:t>
      </w:r>
    </w:p>
    <w:p w14:paraId="1CB6B853" w14:textId="77777777" w:rsidR="00A8221D" w:rsidRPr="00B55E3E" w:rsidRDefault="00A8221D" w:rsidP="00A8221D">
      <w:pPr>
        <w:pStyle w:val="PL"/>
        <w:shd w:val="pct10" w:color="auto" w:fill="auto"/>
      </w:pPr>
      <w:r w:rsidRPr="00B55E3E">
        <w:t xml:space="preserve">        criticalExtensionsFuture            </w:t>
      </w:r>
      <w:r w:rsidRPr="00B55E3E">
        <w:rPr>
          <w:color w:val="993366"/>
        </w:rPr>
        <w:t>SEQUENCE</w:t>
      </w:r>
      <w:r w:rsidRPr="00B55E3E">
        <w:t xml:space="preserve"> {}</w:t>
      </w:r>
    </w:p>
    <w:p w14:paraId="28CA16C1" w14:textId="77777777" w:rsidR="00A8221D" w:rsidRPr="00B55E3E" w:rsidRDefault="00A8221D" w:rsidP="00A8221D">
      <w:pPr>
        <w:pStyle w:val="PL"/>
        <w:shd w:val="pct10" w:color="auto" w:fill="auto"/>
      </w:pPr>
      <w:r w:rsidRPr="00B55E3E">
        <w:t xml:space="preserve">    }</w:t>
      </w:r>
    </w:p>
    <w:p w14:paraId="6BD7B258" w14:textId="77777777" w:rsidR="00A8221D" w:rsidRPr="00B55E3E" w:rsidRDefault="00A8221D" w:rsidP="00A8221D">
      <w:pPr>
        <w:pStyle w:val="PL"/>
        <w:shd w:val="pct10" w:color="auto" w:fill="auto"/>
      </w:pPr>
      <w:r w:rsidRPr="00B55E3E">
        <w:t>}</w:t>
      </w:r>
    </w:p>
    <w:p w14:paraId="4CE1B7B4" w14:textId="77777777" w:rsidR="00A8221D" w:rsidRPr="00B55E3E" w:rsidRDefault="00A8221D" w:rsidP="00A8221D">
      <w:pPr>
        <w:pStyle w:val="PL"/>
        <w:shd w:val="pct10" w:color="auto" w:fill="auto"/>
      </w:pPr>
    </w:p>
    <w:p w14:paraId="0A51573A" w14:textId="77777777" w:rsidR="00A8221D" w:rsidRPr="00B55E3E" w:rsidRDefault="00A8221D" w:rsidP="00A8221D">
      <w:pPr>
        <w:pStyle w:val="PL"/>
        <w:shd w:val="pct10" w:color="auto" w:fill="auto"/>
      </w:pPr>
      <w:r w:rsidRPr="00B55E3E">
        <w:t xml:space="preserve">RRCConnectionReconfigurationComplete-r8-IEs ::= </w:t>
      </w:r>
      <w:r w:rsidRPr="00B55E3E">
        <w:rPr>
          <w:color w:val="993366"/>
        </w:rPr>
        <w:t>SEQUENCE</w:t>
      </w:r>
      <w:r w:rsidRPr="00B55E3E">
        <w:t xml:space="preserve"> {</w:t>
      </w:r>
    </w:p>
    <w:p w14:paraId="6D8BEF95" w14:textId="77777777" w:rsidR="00A8221D" w:rsidRPr="00B55E3E" w:rsidRDefault="00A8221D" w:rsidP="00A8221D">
      <w:pPr>
        <w:pStyle w:val="PL"/>
        <w:shd w:val="pct10" w:color="auto" w:fill="auto"/>
        <w:rPr>
          <w:color w:val="808080"/>
        </w:rPr>
      </w:pPr>
      <w:r w:rsidRPr="00B55E3E">
        <w:t xml:space="preserve">    </w:t>
      </w:r>
      <w:r w:rsidRPr="00B55E3E">
        <w:rPr>
          <w:color w:val="808080"/>
        </w:rPr>
        <w:t>-- Enter the fields here.</w:t>
      </w:r>
    </w:p>
    <w:p w14:paraId="2C732B14" w14:textId="77777777" w:rsidR="00A8221D" w:rsidRPr="00B55E3E" w:rsidRDefault="00A8221D" w:rsidP="00A8221D">
      <w:pPr>
        <w:pStyle w:val="PL"/>
        <w:shd w:val="pct10" w:color="auto" w:fill="auto"/>
      </w:pPr>
      <w:r w:rsidRPr="00B55E3E">
        <w:t xml:space="preserve">    ...</w:t>
      </w:r>
    </w:p>
    <w:p w14:paraId="59487328" w14:textId="77777777" w:rsidR="00A8221D" w:rsidRPr="00B55E3E" w:rsidRDefault="00A8221D" w:rsidP="00A8221D">
      <w:pPr>
        <w:pStyle w:val="PL"/>
        <w:shd w:val="pct10" w:color="auto" w:fill="auto"/>
      </w:pPr>
      <w:r w:rsidRPr="00B55E3E">
        <w:t>}</w:t>
      </w:r>
    </w:p>
    <w:p w14:paraId="4B76BE04" w14:textId="77777777" w:rsidR="00A8221D" w:rsidRPr="00B55E3E" w:rsidRDefault="00A8221D" w:rsidP="00A8221D">
      <w:pPr>
        <w:pStyle w:val="PL"/>
        <w:shd w:val="pct10" w:color="auto" w:fill="auto"/>
      </w:pPr>
    </w:p>
    <w:p w14:paraId="25647C4B" w14:textId="77777777" w:rsidR="00A8221D" w:rsidRPr="00B55E3E" w:rsidRDefault="00A8221D" w:rsidP="00A8221D">
      <w:pPr>
        <w:pStyle w:val="PL"/>
        <w:shd w:val="pct10" w:color="auto" w:fill="auto"/>
        <w:rPr>
          <w:color w:val="808080"/>
        </w:rPr>
      </w:pPr>
      <w:r w:rsidRPr="00B55E3E">
        <w:rPr>
          <w:color w:val="808080"/>
        </w:rPr>
        <w:t>-- ASN1STOP</w:t>
      </w:r>
    </w:p>
    <w:p w14:paraId="1B00FEBF" w14:textId="77777777" w:rsidR="00A8221D" w:rsidRPr="00B55E3E" w:rsidRDefault="00A8221D" w:rsidP="00A8221D"/>
    <w:p w14:paraId="1039B364" w14:textId="77777777" w:rsidR="00A8221D" w:rsidRPr="00B55E3E" w:rsidRDefault="00A8221D" w:rsidP="00A8221D">
      <w:r w:rsidRPr="00B55E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0A3BA2E" w14:textId="77777777" w:rsidR="00A8221D" w:rsidRPr="00B55E3E" w:rsidRDefault="00A8221D" w:rsidP="00A8221D">
      <w:r w:rsidRPr="00B55E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42A28AF" w14:textId="77777777" w:rsidR="00A8221D" w:rsidRPr="00B55E3E" w:rsidRDefault="00A8221D" w:rsidP="00A8221D">
      <w:r w:rsidRPr="00B55E3E">
        <w:t>Non-critical extensions at the end of the message or at the end of a field that is contained in a BIT or OCTET STRING may be facilitated by use of an empty sequence that is marked OPTIONAL e.g. as shown in the following example:</w:t>
      </w:r>
    </w:p>
    <w:p w14:paraId="1067C7B3" w14:textId="77777777" w:rsidR="00A8221D" w:rsidRPr="00B55E3E" w:rsidRDefault="00A8221D" w:rsidP="00A8221D">
      <w:pPr>
        <w:pStyle w:val="PL"/>
        <w:shd w:val="pct10" w:color="auto" w:fill="auto"/>
        <w:rPr>
          <w:color w:val="808080"/>
        </w:rPr>
      </w:pPr>
      <w:r w:rsidRPr="00B55E3E">
        <w:rPr>
          <w:color w:val="808080"/>
        </w:rPr>
        <w:t>-- /example/ ASN1START</w:t>
      </w:r>
    </w:p>
    <w:p w14:paraId="7864D6E5" w14:textId="77777777" w:rsidR="00A8221D" w:rsidRPr="00B55E3E" w:rsidRDefault="00A8221D" w:rsidP="00A8221D">
      <w:pPr>
        <w:pStyle w:val="PL"/>
        <w:shd w:val="pct10" w:color="auto" w:fill="auto"/>
      </w:pPr>
    </w:p>
    <w:p w14:paraId="4F950A39" w14:textId="77777777" w:rsidR="00A8221D" w:rsidRPr="00B55E3E" w:rsidRDefault="00A8221D" w:rsidP="00A8221D">
      <w:pPr>
        <w:pStyle w:val="PL"/>
        <w:shd w:val="pct10" w:color="auto" w:fill="auto"/>
      </w:pPr>
      <w:r w:rsidRPr="00B55E3E">
        <w:t xml:space="preserve">RRCMessage-r8-IEs ::=                   </w:t>
      </w:r>
      <w:r w:rsidRPr="00B55E3E">
        <w:rPr>
          <w:color w:val="993366"/>
        </w:rPr>
        <w:t>SEQUENCE</w:t>
      </w:r>
      <w:r w:rsidRPr="00B55E3E">
        <w:t xml:space="preserve"> {</w:t>
      </w:r>
    </w:p>
    <w:p w14:paraId="23B61070" w14:textId="77777777" w:rsidR="00A8221D" w:rsidRPr="00B55E3E" w:rsidRDefault="00A8221D" w:rsidP="00A8221D">
      <w:pPr>
        <w:pStyle w:val="PL"/>
        <w:shd w:val="pct10" w:color="auto" w:fill="auto"/>
      </w:pPr>
      <w:r w:rsidRPr="00B55E3E">
        <w:t xml:space="preserve">    field1                                  InformationElement1,</w:t>
      </w:r>
    </w:p>
    <w:p w14:paraId="1AA16976" w14:textId="77777777" w:rsidR="00A8221D" w:rsidRPr="00B55E3E" w:rsidRDefault="00A8221D" w:rsidP="00A8221D">
      <w:pPr>
        <w:pStyle w:val="PL"/>
        <w:shd w:val="pct10" w:color="auto" w:fill="auto"/>
      </w:pPr>
      <w:r w:rsidRPr="00B55E3E">
        <w:t xml:space="preserve">    field2                                  InformationElement2,</w:t>
      </w:r>
    </w:p>
    <w:p w14:paraId="3D57A65D" w14:textId="77777777" w:rsidR="00A8221D" w:rsidRPr="00B55E3E" w:rsidRDefault="00A8221D" w:rsidP="00A8221D">
      <w:pPr>
        <w:pStyle w:val="PL"/>
        <w:shd w:val="pct10" w:color="auto" w:fill="auto"/>
      </w:pPr>
    </w:p>
    <w:p w14:paraId="66961719" w14:textId="77777777" w:rsidR="00A8221D" w:rsidRPr="00B55E3E" w:rsidRDefault="00A8221D" w:rsidP="00A8221D">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270107B4" w14:textId="77777777" w:rsidR="00A8221D" w:rsidRPr="00B55E3E" w:rsidRDefault="00A8221D" w:rsidP="00A8221D">
      <w:pPr>
        <w:pStyle w:val="PL"/>
        <w:shd w:val="pct10" w:color="auto" w:fill="auto"/>
      </w:pPr>
      <w:r w:rsidRPr="00B55E3E">
        <w:t>}</w:t>
      </w:r>
    </w:p>
    <w:p w14:paraId="6D915443" w14:textId="77777777" w:rsidR="00A8221D" w:rsidRPr="00B55E3E" w:rsidRDefault="00A8221D" w:rsidP="00A8221D">
      <w:pPr>
        <w:pStyle w:val="PL"/>
        <w:shd w:val="pct10" w:color="auto" w:fill="auto"/>
      </w:pPr>
    </w:p>
    <w:p w14:paraId="7B5A804D" w14:textId="77777777" w:rsidR="00A8221D" w:rsidRPr="00B55E3E" w:rsidRDefault="00A8221D" w:rsidP="00A8221D">
      <w:pPr>
        <w:pStyle w:val="PL"/>
        <w:shd w:val="pct10" w:color="auto" w:fill="auto"/>
        <w:rPr>
          <w:color w:val="808080"/>
        </w:rPr>
      </w:pPr>
      <w:r w:rsidRPr="00B55E3E">
        <w:rPr>
          <w:color w:val="808080"/>
        </w:rPr>
        <w:t>-- ASN1STOP</w:t>
      </w:r>
    </w:p>
    <w:p w14:paraId="59F914D0" w14:textId="77777777" w:rsidR="00A8221D" w:rsidRPr="00B55E3E" w:rsidRDefault="00A8221D" w:rsidP="00A8221D"/>
    <w:p w14:paraId="43A05FBB" w14:textId="77777777" w:rsidR="00A8221D" w:rsidRPr="00B55E3E" w:rsidRDefault="00A8221D" w:rsidP="00A8221D">
      <w:pPr>
        <w:rPr>
          <w:iCs/>
        </w:rPr>
      </w:pPr>
      <w:r w:rsidRPr="00B55E3E">
        <w:t xml:space="preserve">The ASN.1 clause specifying the contents of a PDU type may be followed by a </w:t>
      </w:r>
      <w:r w:rsidRPr="00B55E3E">
        <w:rPr>
          <w:i/>
          <w:iCs/>
        </w:rPr>
        <w:t>field description</w:t>
      </w:r>
      <w:r w:rsidRPr="00B55E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8221D" w:rsidRPr="00B55E3E" w14:paraId="69AF7D29" w14:textId="77777777" w:rsidTr="00FB146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A855F8C" w14:textId="77777777" w:rsidR="00A8221D" w:rsidRPr="00B55E3E" w:rsidRDefault="00A8221D" w:rsidP="00FB1467">
            <w:pPr>
              <w:pStyle w:val="TAH"/>
              <w:rPr>
                <w:lang w:eastAsia="en-GB"/>
              </w:rPr>
            </w:pPr>
            <w:r w:rsidRPr="00B55E3E">
              <w:rPr>
                <w:i/>
                <w:lang w:eastAsia="en-GB"/>
              </w:rPr>
              <w:lastRenderedPageBreak/>
              <w:t>%PDU-TypeIdentifier%</w:t>
            </w:r>
            <w:r w:rsidRPr="00B55E3E">
              <w:rPr>
                <w:lang w:eastAsia="en-GB"/>
              </w:rPr>
              <w:t xml:space="preserve"> field descriptions</w:t>
            </w:r>
          </w:p>
        </w:tc>
      </w:tr>
      <w:tr w:rsidR="00A8221D" w:rsidRPr="00B55E3E" w14:paraId="6EF9D95E" w14:textId="77777777" w:rsidTr="00FB146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C617F1D" w14:textId="77777777" w:rsidR="00A8221D" w:rsidRPr="00B55E3E" w:rsidRDefault="00A8221D" w:rsidP="00FB1467">
            <w:pPr>
              <w:pStyle w:val="TAL"/>
              <w:rPr>
                <w:b/>
                <w:i/>
                <w:lang w:eastAsia="en-GB"/>
              </w:rPr>
            </w:pPr>
            <w:r w:rsidRPr="00B55E3E">
              <w:rPr>
                <w:b/>
                <w:i/>
                <w:lang w:eastAsia="en-GB"/>
              </w:rPr>
              <w:t>%field identifier%</w:t>
            </w:r>
          </w:p>
          <w:p w14:paraId="1356409F" w14:textId="77777777" w:rsidR="00A8221D" w:rsidRPr="00B55E3E" w:rsidRDefault="00A8221D" w:rsidP="00FB1467">
            <w:pPr>
              <w:pStyle w:val="TAL"/>
              <w:rPr>
                <w:lang w:eastAsia="en-GB"/>
              </w:rPr>
            </w:pPr>
            <w:r w:rsidRPr="00B55E3E">
              <w:rPr>
                <w:lang w:eastAsia="en-GB"/>
              </w:rPr>
              <w:t>Field description.</w:t>
            </w:r>
          </w:p>
        </w:tc>
      </w:tr>
      <w:tr w:rsidR="00A8221D" w:rsidRPr="00B55E3E" w14:paraId="562098DD" w14:textId="77777777" w:rsidTr="00FB146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14E18A" w14:textId="77777777" w:rsidR="00A8221D" w:rsidRPr="00B55E3E" w:rsidRDefault="00A8221D" w:rsidP="00FB1467">
            <w:pPr>
              <w:pStyle w:val="TAL"/>
              <w:rPr>
                <w:b/>
                <w:i/>
                <w:lang w:eastAsia="en-GB"/>
              </w:rPr>
            </w:pPr>
            <w:r w:rsidRPr="00B55E3E">
              <w:rPr>
                <w:b/>
                <w:i/>
                <w:lang w:eastAsia="en-GB"/>
              </w:rPr>
              <w:t>%field identifier%</w:t>
            </w:r>
          </w:p>
          <w:p w14:paraId="761D1E4E" w14:textId="77777777" w:rsidR="00A8221D" w:rsidRPr="00B55E3E" w:rsidRDefault="00A8221D" w:rsidP="00FB1467">
            <w:pPr>
              <w:pStyle w:val="TAL"/>
              <w:rPr>
                <w:lang w:eastAsia="en-GB"/>
              </w:rPr>
            </w:pPr>
            <w:r w:rsidRPr="00B55E3E">
              <w:rPr>
                <w:lang w:eastAsia="en-GB"/>
              </w:rPr>
              <w:t>Field description.</w:t>
            </w:r>
          </w:p>
        </w:tc>
      </w:tr>
    </w:tbl>
    <w:p w14:paraId="3B9530E0" w14:textId="77777777" w:rsidR="00A8221D" w:rsidRPr="00B55E3E" w:rsidRDefault="00A8221D" w:rsidP="00A8221D"/>
    <w:p w14:paraId="6580CC00" w14:textId="77777777" w:rsidR="00A8221D" w:rsidRPr="00B55E3E" w:rsidRDefault="00A8221D" w:rsidP="00A8221D">
      <w:r w:rsidRPr="00B55E3E">
        <w:t>The field description table has one column. The header row shall contain the ASN.1 type identifier of the PDU type.</w:t>
      </w:r>
    </w:p>
    <w:p w14:paraId="191F18E8" w14:textId="77777777" w:rsidR="00A8221D" w:rsidRPr="00B55E3E" w:rsidRDefault="00A8221D" w:rsidP="00A8221D">
      <w:r w:rsidRPr="00B55E3E">
        <w:t xml:space="preserve">The following rows are used to provide field descriptions. Each row shall include a first paragraph with a </w:t>
      </w:r>
      <w:r w:rsidRPr="00B55E3E">
        <w:rPr>
          <w:i/>
          <w:iCs/>
        </w:rPr>
        <w:t>field identifier</w:t>
      </w:r>
      <w:r w:rsidRPr="00B55E3E">
        <w:t xml:space="preserve"> (in </w:t>
      </w:r>
      <w:r w:rsidRPr="00B55E3E">
        <w:rPr>
          <w:b/>
          <w:bCs/>
          <w:i/>
          <w:iCs/>
        </w:rPr>
        <w:t>bold and italic</w:t>
      </w:r>
      <w:r w:rsidRPr="00B55E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90B4E40" w14:textId="77777777" w:rsidR="00A8221D" w:rsidRPr="00B55E3E" w:rsidRDefault="00A8221D" w:rsidP="00A8221D">
      <w:r w:rsidRPr="00B55E3E">
        <w:t>The parts of the PDU contents that do not require a field description shall be omitted from the field description table.</w:t>
      </w:r>
    </w:p>
    <w:p w14:paraId="21C5E284" w14:textId="77777777" w:rsidR="00A8221D" w:rsidRPr="00B55E3E" w:rsidRDefault="00A8221D" w:rsidP="00A8221D">
      <w:pPr>
        <w:pStyle w:val="Heading2"/>
      </w:pPr>
      <w:bookmarkStart w:id="2546" w:name="_Toc60777659"/>
      <w:bookmarkStart w:id="2547" w:name="_Toc115429554"/>
      <w:r w:rsidRPr="00B55E3E">
        <w:t>A.3.4</w:t>
      </w:r>
      <w:r w:rsidRPr="00B55E3E">
        <w:tab/>
        <w:t>Information elements</w:t>
      </w:r>
      <w:bookmarkEnd w:id="2546"/>
      <w:bookmarkEnd w:id="2547"/>
    </w:p>
    <w:p w14:paraId="3F8F9FB2" w14:textId="77777777" w:rsidR="00A8221D" w:rsidRPr="00B55E3E" w:rsidRDefault="00A8221D" w:rsidP="00A8221D">
      <w:r w:rsidRPr="00B55E3E">
        <w:t>Each IE (information element) type is specified in an ASN.1 clause similar to the one shown in the example below.</w:t>
      </w:r>
    </w:p>
    <w:p w14:paraId="03EE3CEB" w14:textId="77777777" w:rsidR="00A8221D" w:rsidRPr="00B55E3E" w:rsidRDefault="00A8221D" w:rsidP="00A8221D">
      <w:pPr>
        <w:pStyle w:val="PL"/>
        <w:shd w:val="pct10" w:color="auto" w:fill="auto"/>
        <w:rPr>
          <w:color w:val="808080"/>
        </w:rPr>
      </w:pPr>
      <w:r w:rsidRPr="00B55E3E">
        <w:rPr>
          <w:color w:val="808080"/>
        </w:rPr>
        <w:t>-- /example/ ASN1START</w:t>
      </w:r>
    </w:p>
    <w:p w14:paraId="65A3C143" w14:textId="77777777" w:rsidR="00A8221D" w:rsidRPr="00B55E3E" w:rsidRDefault="00A8221D" w:rsidP="00A8221D">
      <w:pPr>
        <w:pStyle w:val="PL"/>
        <w:shd w:val="pct10" w:color="auto" w:fill="auto"/>
      </w:pPr>
    </w:p>
    <w:p w14:paraId="563A0287" w14:textId="77777777" w:rsidR="00A8221D" w:rsidRPr="00B55E3E" w:rsidRDefault="00A8221D" w:rsidP="00A8221D">
      <w:pPr>
        <w:pStyle w:val="PL"/>
        <w:shd w:val="pct10" w:color="auto" w:fill="auto"/>
      </w:pPr>
      <w:r w:rsidRPr="00B55E3E">
        <w:t xml:space="preserve">PRACH-ConfigSIB ::=                 </w:t>
      </w:r>
      <w:r w:rsidRPr="00B55E3E">
        <w:rPr>
          <w:color w:val="993366"/>
        </w:rPr>
        <w:t>SEQUENCE</w:t>
      </w:r>
      <w:r w:rsidRPr="00B55E3E">
        <w:t xml:space="preserve"> {</w:t>
      </w:r>
    </w:p>
    <w:p w14:paraId="0A7FD10F" w14:textId="77777777" w:rsidR="00A8221D" w:rsidRPr="00B55E3E" w:rsidRDefault="00A8221D" w:rsidP="00A8221D">
      <w:pPr>
        <w:pStyle w:val="PL"/>
        <w:shd w:val="pct10" w:color="auto" w:fill="auto"/>
      </w:pPr>
      <w:r w:rsidRPr="00B55E3E">
        <w:t xml:space="preserve">    rootSequenceIndex                   </w:t>
      </w:r>
      <w:r w:rsidRPr="00B55E3E">
        <w:rPr>
          <w:color w:val="993366"/>
        </w:rPr>
        <w:t>INTEGER</w:t>
      </w:r>
      <w:r w:rsidRPr="00B55E3E">
        <w:t xml:space="preserve"> (0..1023),</w:t>
      </w:r>
    </w:p>
    <w:p w14:paraId="6483E205" w14:textId="77777777" w:rsidR="00A8221D" w:rsidRPr="00B55E3E" w:rsidRDefault="00A8221D" w:rsidP="00A8221D">
      <w:pPr>
        <w:pStyle w:val="PL"/>
        <w:shd w:val="pct10" w:color="auto" w:fill="auto"/>
      </w:pPr>
      <w:r w:rsidRPr="00B55E3E">
        <w:t xml:space="preserve">    prach-ConfigInfo                    PRACH-ConfigInfo</w:t>
      </w:r>
    </w:p>
    <w:p w14:paraId="3282D526" w14:textId="77777777" w:rsidR="00A8221D" w:rsidRPr="00B55E3E" w:rsidRDefault="00A8221D" w:rsidP="00A8221D">
      <w:pPr>
        <w:pStyle w:val="PL"/>
        <w:shd w:val="pct10" w:color="auto" w:fill="auto"/>
      </w:pPr>
      <w:r w:rsidRPr="00B55E3E">
        <w:t>}</w:t>
      </w:r>
    </w:p>
    <w:p w14:paraId="6037EBE5" w14:textId="77777777" w:rsidR="00A8221D" w:rsidRPr="00B55E3E" w:rsidRDefault="00A8221D" w:rsidP="00A8221D">
      <w:pPr>
        <w:pStyle w:val="PL"/>
        <w:shd w:val="pct10" w:color="auto" w:fill="auto"/>
      </w:pPr>
    </w:p>
    <w:p w14:paraId="5C6188E8" w14:textId="77777777" w:rsidR="00A8221D" w:rsidRPr="00B55E3E" w:rsidRDefault="00A8221D" w:rsidP="00A8221D">
      <w:pPr>
        <w:pStyle w:val="PL"/>
        <w:shd w:val="pct10" w:color="auto" w:fill="auto"/>
      </w:pPr>
      <w:r w:rsidRPr="00B55E3E">
        <w:t xml:space="preserve">PRACH-Config ::=                    </w:t>
      </w:r>
      <w:r w:rsidRPr="00B55E3E">
        <w:rPr>
          <w:color w:val="993366"/>
        </w:rPr>
        <w:t>SEQUENCE</w:t>
      </w:r>
      <w:r w:rsidRPr="00B55E3E">
        <w:t xml:space="preserve"> {</w:t>
      </w:r>
    </w:p>
    <w:p w14:paraId="24CE0885" w14:textId="77777777" w:rsidR="00A8221D" w:rsidRPr="00B55E3E" w:rsidRDefault="00A8221D" w:rsidP="00A8221D">
      <w:pPr>
        <w:pStyle w:val="PL"/>
        <w:shd w:val="pct10" w:color="auto" w:fill="auto"/>
      </w:pPr>
      <w:r w:rsidRPr="00B55E3E">
        <w:t xml:space="preserve">    rootSequenceIndex                   </w:t>
      </w:r>
      <w:r w:rsidRPr="00B55E3E">
        <w:rPr>
          <w:color w:val="993366"/>
        </w:rPr>
        <w:t>INTEGER</w:t>
      </w:r>
      <w:r w:rsidRPr="00B55E3E">
        <w:t xml:space="preserve"> (0..1023),</w:t>
      </w:r>
    </w:p>
    <w:p w14:paraId="0F29A0CC" w14:textId="77777777" w:rsidR="00A8221D" w:rsidRPr="00B55E3E" w:rsidRDefault="00A8221D" w:rsidP="00A8221D">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4B0A7AB7" w14:textId="77777777" w:rsidR="00A8221D" w:rsidRPr="00B55E3E" w:rsidRDefault="00A8221D" w:rsidP="00A8221D">
      <w:pPr>
        <w:pStyle w:val="PL"/>
        <w:shd w:val="pct10" w:color="auto" w:fill="auto"/>
      </w:pPr>
      <w:r w:rsidRPr="00B55E3E">
        <w:t>}</w:t>
      </w:r>
    </w:p>
    <w:p w14:paraId="6C1298B1" w14:textId="77777777" w:rsidR="00A8221D" w:rsidRPr="00B55E3E" w:rsidRDefault="00A8221D" w:rsidP="00A8221D">
      <w:pPr>
        <w:pStyle w:val="PL"/>
        <w:shd w:val="pct10" w:color="auto" w:fill="auto"/>
      </w:pPr>
    </w:p>
    <w:p w14:paraId="2078B2D1" w14:textId="77777777" w:rsidR="00A8221D" w:rsidRPr="00B55E3E" w:rsidRDefault="00A8221D" w:rsidP="00A8221D">
      <w:pPr>
        <w:pStyle w:val="PL"/>
        <w:shd w:val="pct10" w:color="auto" w:fill="auto"/>
      </w:pPr>
      <w:r w:rsidRPr="00B55E3E">
        <w:t xml:space="preserve">PRACH-ConfigInfo ::=                </w:t>
      </w:r>
      <w:r w:rsidRPr="00B55E3E">
        <w:rPr>
          <w:color w:val="993366"/>
        </w:rPr>
        <w:t>SEQUENCE</w:t>
      </w:r>
      <w:r w:rsidRPr="00B55E3E">
        <w:t xml:space="preserve"> {</w:t>
      </w:r>
    </w:p>
    <w:p w14:paraId="5170C0C9" w14:textId="77777777" w:rsidR="00A8221D" w:rsidRPr="00B55E3E" w:rsidRDefault="00A8221D" w:rsidP="00A8221D">
      <w:pPr>
        <w:pStyle w:val="PL"/>
        <w:shd w:val="pct10" w:color="auto" w:fill="auto"/>
      </w:pPr>
      <w:r w:rsidRPr="00B55E3E">
        <w:t xml:space="preserve">    prach-ConfigIndex                   </w:t>
      </w:r>
      <w:r w:rsidRPr="00B55E3E">
        <w:rPr>
          <w:color w:val="993366"/>
        </w:rPr>
        <w:t>ENUMERATED</w:t>
      </w:r>
      <w:r w:rsidRPr="00B55E3E">
        <w:t xml:space="preserve"> {ffs},</w:t>
      </w:r>
    </w:p>
    <w:p w14:paraId="6DA0B615" w14:textId="77777777" w:rsidR="00A8221D" w:rsidRPr="00B55E3E" w:rsidRDefault="00A8221D" w:rsidP="00A8221D">
      <w:pPr>
        <w:pStyle w:val="PL"/>
        <w:shd w:val="pct10" w:color="auto" w:fill="auto"/>
      </w:pPr>
      <w:r w:rsidRPr="00B55E3E">
        <w:t xml:space="preserve">    highSpeedFlag                       </w:t>
      </w:r>
      <w:r w:rsidRPr="00B55E3E">
        <w:rPr>
          <w:color w:val="993366"/>
        </w:rPr>
        <w:t>ENUMERATED</w:t>
      </w:r>
      <w:r w:rsidRPr="00B55E3E">
        <w:t xml:space="preserve"> {ffs},</w:t>
      </w:r>
    </w:p>
    <w:p w14:paraId="49764661" w14:textId="77777777" w:rsidR="00A8221D" w:rsidRPr="00B55E3E" w:rsidRDefault="00A8221D" w:rsidP="00A8221D">
      <w:pPr>
        <w:pStyle w:val="PL"/>
        <w:shd w:val="pct10" w:color="auto" w:fill="auto"/>
      </w:pPr>
      <w:r w:rsidRPr="00B55E3E">
        <w:t xml:space="preserve">    zeroCorrelationZoneConfig           </w:t>
      </w:r>
      <w:r w:rsidRPr="00B55E3E">
        <w:rPr>
          <w:color w:val="993366"/>
        </w:rPr>
        <w:t>ENUMERATED</w:t>
      </w:r>
      <w:r w:rsidRPr="00B55E3E">
        <w:t xml:space="preserve"> {ffs}</w:t>
      </w:r>
    </w:p>
    <w:p w14:paraId="5976CFBA" w14:textId="77777777" w:rsidR="00A8221D" w:rsidRPr="00B55E3E" w:rsidRDefault="00A8221D" w:rsidP="00A8221D">
      <w:pPr>
        <w:pStyle w:val="PL"/>
        <w:shd w:val="pct10" w:color="auto" w:fill="auto"/>
      </w:pPr>
      <w:r w:rsidRPr="00B55E3E">
        <w:t>}</w:t>
      </w:r>
    </w:p>
    <w:p w14:paraId="3E0C0044" w14:textId="77777777" w:rsidR="00A8221D" w:rsidRPr="00B55E3E" w:rsidRDefault="00A8221D" w:rsidP="00A8221D">
      <w:pPr>
        <w:pStyle w:val="PL"/>
        <w:shd w:val="pct10" w:color="auto" w:fill="auto"/>
      </w:pPr>
    </w:p>
    <w:p w14:paraId="6D73078B" w14:textId="77777777" w:rsidR="00A8221D" w:rsidRPr="00B55E3E" w:rsidRDefault="00A8221D" w:rsidP="00A8221D">
      <w:pPr>
        <w:pStyle w:val="PL"/>
        <w:shd w:val="pct10" w:color="auto" w:fill="auto"/>
        <w:rPr>
          <w:color w:val="808080"/>
        </w:rPr>
      </w:pPr>
      <w:r w:rsidRPr="00B55E3E">
        <w:rPr>
          <w:color w:val="808080"/>
        </w:rPr>
        <w:t>-- ASN1STOP</w:t>
      </w:r>
    </w:p>
    <w:p w14:paraId="70F54D57" w14:textId="77777777" w:rsidR="00A8221D" w:rsidRPr="00B55E3E" w:rsidRDefault="00A8221D" w:rsidP="00A8221D">
      <w:pPr>
        <w:rPr>
          <w:iCs/>
        </w:rPr>
      </w:pPr>
    </w:p>
    <w:p w14:paraId="0DA4E78A" w14:textId="77777777" w:rsidR="00A8221D" w:rsidRPr="00B55E3E" w:rsidRDefault="00A8221D" w:rsidP="00A8221D">
      <w:r w:rsidRPr="00B55E3E">
        <w:t>IEs should be introduced whenever there are multiple fields for which the same set of values apply. IEs may also be defined for other reasons e.g. to break down a ASN.1 definition in to smaller pieces.</w:t>
      </w:r>
    </w:p>
    <w:p w14:paraId="0A534006" w14:textId="77777777" w:rsidR="00A8221D" w:rsidRPr="00B55E3E" w:rsidRDefault="00A8221D" w:rsidP="00A8221D">
      <w:r w:rsidRPr="00B55E3E">
        <w:t xml:space="preserve">A group of closely related IE type definitions, like the IEs </w:t>
      </w:r>
      <w:r w:rsidRPr="00B55E3E">
        <w:rPr>
          <w:i/>
        </w:rPr>
        <w:t>PRACH-ConfigSIB</w:t>
      </w:r>
      <w:r w:rsidRPr="00B55E3E">
        <w:t xml:space="preserve"> and </w:t>
      </w:r>
      <w:r w:rsidRPr="00B55E3E">
        <w:rPr>
          <w:i/>
        </w:rPr>
        <w:t>PRACH-Config</w:t>
      </w:r>
      <w:r w:rsidRPr="00B55E3E">
        <w:t xml:space="preserve"> in this example, are preferably placed together in a common ASN.1 clause. The IE type identifiers should in this case have a common base, defined as the </w:t>
      </w:r>
      <w:r w:rsidRPr="00B55E3E">
        <w:rPr>
          <w:i/>
          <w:iCs/>
        </w:rPr>
        <w:t>generic type identifier</w:t>
      </w:r>
      <w:r w:rsidRPr="00B55E3E">
        <w:t xml:space="preserve">. It may be complemented by a suffix to distinguish the different variants. </w:t>
      </w:r>
      <w:r w:rsidRPr="00B55E3E">
        <w:lastRenderedPageBreak/>
        <w:t>The "</w:t>
      </w:r>
      <w:r w:rsidRPr="00B55E3E">
        <w:rPr>
          <w:i/>
        </w:rPr>
        <w:t>PRACH-Config</w:t>
      </w:r>
      <w:r w:rsidRPr="00B55E3E">
        <w:t>" is the generic type identifier in this example, and the "</w:t>
      </w:r>
      <w:r w:rsidRPr="00B55E3E">
        <w:rPr>
          <w:i/>
        </w:rPr>
        <w:t>SIB</w:t>
      </w:r>
      <w:r w:rsidRPr="00B55E3E">
        <w:t>" suffix is added to distinguish the variant. The clause heading and generic references to a group of closely related IEs defined in this way should use the generic type identifier.</w:t>
      </w:r>
    </w:p>
    <w:p w14:paraId="36CBE412" w14:textId="77777777" w:rsidR="00A8221D" w:rsidRPr="00B55E3E" w:rsidRDefault="00A8221D" w:rsidP="00A8221D">
      <w:r w:rsidRPr="00B55E3E">
        <w:t xml:space="preserve">The same principle should apply if a new version, or an extension version, of an existing IE is created for </w:t>
      </w:r>
      <w:r w:rsidRPr="00B55E3E">
        <w:rPr>
          <w:i/>
          <w:iCs/>
        </w:rPr>
        <w:t>critical</w:t>
      </w:r>
      <w:r w:rsidRPr="00B55E3E">
        <w:t xml:space="preserve"> or </w:t>
      </w:r>
      <w:r w:rsidRPr="00B55E3E">
        <w:rPr>
          <w:i/>
          <w:iCs/>
        </w:rPr>
        <w:t>non-critical</w:t>
      </w:r>
      <w:r w:rsidRPr="00B55E3E">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6F961BA" w14:textId="77777777" w:rsidR="00A8221D" w:rsidRPr="00B55E3E" w:rsidRDefault="00A8221D" w:rsidP="00A8221D">
      <w:r w:rsidRPr="00B55E3E">
        <w:t xml:space="preserve">Local IE type definitions, like the IE </w:t>
      </w:r>
      <w:r w:rsidRPr="00B55E3E">
        <w:rPr>
          <w:i/>
        </w:rPr>
        <w:t>PRACH-ConfigInfo</w:t>
      </w:r>
      <w:r w:rsidRPr="00B55E3E">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826F895" w14:textId="77777777" w:rsidR="00A8221D" w:rsidRPr="00B55E3E" w:rsidRDefault="00A8221D" w:rsidP="00A8221D">
      <w:r w:rsidRPr="00B55E3E">
        <w:t xml:space="preserve">An IE type defined in a local context, like the IE </w:t>
      </w:r>
      <w:r w:rsidRPr="00B55E3E">
        <w:rPr>
          <w:i/>
        </w:rPr>
        <w:t>PRACH-ConfigInfo</w:t>
      </w:r>
      <w:r w:rsidRPr="00B55E3E">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sidRPr="00B55E3E">
        <w:rPr>
          <w:i/>
        </w:rPr>
        <w:t>PRACH-ConfigSIB</w:t>
      </w:r>
      <w:r w:rsidRPr="00B55E3E">
        <w:t xml:space="preserve"> and </w:t>
      </w:r>
      <w:r w:rsidRPr="00B55E3E">
        <w:rPr>
          <w:i/>
        </w:rPr>
        <w:t>PRACH-Config</w:t>
      </w:r>
      <w:r w:rsidRPr="00B55E3E">
        <w:t xml:space="preserve"> in the example above). Such IE types are also referred to as 'global IEs'.</w:t>
      </w:r>
    </w:p>
    <w:p w14:paraId="3A1B4811" w14:textId="77777777" w:rsidR="00A8221D" w:rsidRPr="00B55E3E" w:rsidRDefault="00A8221D" w:rsidP="00A8221D">
      <w:pPr>
        <w:pStyle w:val="NO"/>
      </w:pPr>
      <w:r w:rsidRPr="00B55E3E">
        <w:t>NOTE:</w:t>
      </w:r>
      <w:r w:rsidRPr="00B55E3E">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3A88925" w14:textId="77777777" w:rsidR="00A8221D" w:rsidRPr="00B55E3E" w:rsidRDefault="00A8221D" w:rsidP="00A8221D">
      <w:pPr>
        <w:rPr>
          <w:iCs/>
        </w:rPr>
      </w:pPr>
      <w:r w:rsidRPr="00B55E3E">
        <w:t xml:space="preserve">The ASN.1 clause specifying the contents of one or more IE types, like in the example above, may be followed by a </w:t>
      </w:r>
      <w:r w:rsidRPr="00B55E3E">
        <w:rPr>
          <w:i/>
          <w:iCs/>
        </w:rPr>
        <w:t>field description</w:t>
      </w:r>
      <w:r w:rsidRPr="00B55E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B55E3E">
        <w:rPr>
          <w:i/>
          <w:iCs/>
        </w:rPr>
        <w:t>field description</w:t>
      </w:r>
      <w:r w:rsidRPr="00B55E3E">
        <w:t xml:space="preserve"> table is the same as shown in clause A.3.3 for the specification of the PDU type.</w:t>
      </w:r>
    </w:p>
    <w:p w14:paraId="33A22988" w14:textId="77777777" w:rsidR="00A8221D" w:rsidRPr="00B55E3E" w:rsidRDefault="00A8221D" w:rsidP="00A8221D">
      <w:pPr>
        <w:pStyle w:val="Heading2"/>
      </w:pPr>
      <w:bookmarkStart w:id="2548" w:name="_Toc60777660"/>
      <w:bookmarkStart w:id="2549" w:name="_Toc115429555"/>
      <w:r w:rsidRPr="00B55E3E">
        <w:t>A.3.5</w:t>
      </w:r>
      <w:r w:rsidRPr="00B55E3E">
        <w:tab/>
        <w:t>Fields with optional presence</w:t>
      </w:r>
      <w:bookmarkEnd w:id="2548"/>
      <w:bookmarkEnd w:id="2549"/>
    </w:p>
    <w:p w14:paraId="6F201F1E" w14:textId="77777777" w:rsidR="00A8221D" w:rsidRPr="00B55E3E" w:rsidRDefault="00A8221D" w:rsidP="00A8221D">
      <w:r w:rsidRPr="00B55E3E">
        <w:t>A field with optional presence may be declared with the keyword DEFAULT. It identifies a default value to be assumed, if the sender does not include a value for that field in the encoding:</w:t>
      </w:r>
    </w:p>
    <w:p w14:paraId="3E56C480" w14:textId="77777777" w:rsidR="00A8221D" w:rsidRPr="00B55E3E" w:rsidRDefault="00A8221D" w:rsidP="00A8221D">
      <w:pPr>
        <w:pStyle w:val="PL"/>
        <w:shd w:val="pct10" w:color="auto" w:fill="auto"/>
        <w:rPr>
          <w:color w:val="808080"/>
        </w:rPr>
      </w:pPr>
      <w:r w:rsidRPr="00B55E3E">
        <w:rPr>
          <w:color w:val="808080"/>
        </w:rPr>
        <w:t>-- /example/ ASN1START</w:t>
      </w:r>
    </w:p>
    <w:p w14:paraId="21BD2D0E" w14:textId="77777777" w:rsidR="00A8221D" w:rsidRPr="00B55E3E" w:rsidRDefault="00A8221D" w:rsidP="00A8221D">
      <w:pPr>
        <w:pStyle w:val="PL"/>
        <w:shd w:val="pct10" w:color="auto" w:fill="auto"/>
      </w:pPr>
    </w:p>
    <w:p w14:paraId="717641A8" w14:textId="77777777" w:rsidR="00A8221D" w:rsidRPr="00B55E3E" w:rsidRDefault="00A8221D" w:rsidP="00A8221D">
      <w:pPr>
        <w:pStyle w:val="PL"/>
        <w:shd w:val="pct10" w:color="auto" w:fill="auto"/>
      </w:pPr>
      <w:r w:rsidRPr="00B55E3E">
        <w:t xml:space="preserve">PreambleInfo ::=                    </w:t>
      </w:r>
      <w:r w:rsidRPr="00B55E3E">
        <w:rPr>
          <w:color w:val="993366"/>
        </w:rPr>
        <w:t>SEQUENCE</w:t>
      </w:r>
      <w:r w:rsidRPr="00B55E3E">
        <w:t xml:space="preserve"> {</w:t>
      </w:r>
    </w:p>
    <w:p w14:paraId="60C1C67C" w14:textId="77777777" w:rsidR="00A8221D" w:rsidRPr="00B55E3E" w:rsidRDefault="00A8221D" w:rsidP="00A8221D">
      <w:pPr>
        <w:pStyle w:val="PL"/>
        <w:shd w:val="pct10" w:color="auto" w:fill="auto"/>
      </w:pPr>
      <w:r w:rsidRPr="00B55E3E">
        <w:t xml:space="preserve">    numberOfRA-Preambles                </w:t>
      </w:r>
      <w:r w:rsidRPr="00B55E3E">
        <w:rPr>
          <w:color w:val="993366"/>
        </w:rPr>
        <w:t>INTEGER</w:t>
      </w:r>
      <w:r w:rsidRPr="00B55E3E">
        <w:t xml:space="preserve"> (1..64)                     DEFAULT 1,</w:t>
      </w:r>
    </w:p>
    <w:p w14:paraId="04E87804" w14:textId="77777777" w:rsidR="00A8221D" w:rsidRPr="00B55E3E" w:rsidRDefault="00A8221D" w:rsidP="00A8221D">
      <w:pPr>
        <w:pStyle w:val="PL"/>
        <w:shd w:val="pct10" w:color="auto" w:fill="auto"/>
      </w:pPr>
      <w:r w:rsidRPr="00B55E3E">
        <w:t xml:space="preserve">    ...</w:t>
      </w:r>
    </w:p>
    <w:p w14:paraId="6550D352" w14:textId="77777777" w:rsidR="00A8221D" w:rsidRPr="00B55E3E" w:rsidRDefault="00A8221D" w:rsidP="00A8221D">
      <w:pPr>
        <w:pStyle w:val="PL"/>
        <w:shd w:val="pct10" w:color="auto" w:fill="auto"/>
      </w:pPr>
      <w:r w:rsidRPr="00B55E3E">
        <w:t>}</w:t>
      </w:r>
    </w:p>
    <w:p w14:paraId="68C7CE86" w14:textId="77777777" w:rsidR="00A8221D" w:rsidRPr="00B55E3E" w:rsidRDefault="00A8221D" w:rsidP="00A8221D">
      <w:pPr>
        <w:pStyle w:val="PL"/>
        <w:shd w:val="pct10" w:color="auto" w:fill="auto"/>
      </w:pPr>
    </w:p>
    <w:p w14:paraId="544ACD6F" w14:textId="77777777" w:rsidR="00A8221D" w:rsidRPr="00B55E3E" w:rsidRDefault="00A8221D" w:rsidP="00A8221D">
      <w:pPr>
        <w:pStyle w:val="PL"/>
        <w:shd w:val="pct10" w:color="auto" w:fill="auto"/>
        <w:rPr>
          <w:color w:val="808080"/>
        </w:rPr>
      </w:pPr>
      <w:r w:rsidRPr="00B55E3E">
        <w:rPr>
          <w:color w:val="808080"/>
        </w:rPr>
        <w:t>-- ASN1STOP</w:t>
      </w:r>
    </w:p>
    <w:p w14:paraId="54B80499" w14:textId="77777777" w:rsidR="00A8221D" w:rsidRPr="00B55E3E" w:rsidRDefault="00A8221D" w:rsidP="00A8221D"/>
    <w:p w14:paraId="3295434A" w14:textId="77777777" w:rsidR="00A8221D" w:rsidRPr="00B55E3E" w:rsidRDefault="00A8221D" w:rsidP="00A8221D">
      <w:r w:rsidRPr="00B55E3E">
        <w:t>Alternatively, a field with optional presence may be declared with the keyword OPTIONAL. It identifies a field for which a value can be omitted. The omission carries semantics, which is different from any normal value of the field:</w:t>
      </w:r>
    </w:p>
    <w:p w14:paraId="23434254" w14:textId="77777777" w:rsidR="00A8221D" w:rsidRPr="00B55E3E" w:rsidRDefault="00A8221D" w:rsidP="00A8221D">
      <w:pPr>
        <w:pStyle w:val="PL"/>
        <w:shd w:val="pct10" w:color="auto" w:fill="auto"/>
        <w:rPr>
          <w:color w:val="808080"/>
        </w:rPr>
      </w:pPr>
      <w:r w:rsidRPr="00B55E3E">
        <w:rPr>
          <w:color w:val="808080"/>
        </w:rPr>
        <w:t>-- /example/ ASN1START</w:t>
      </w:r>
    </w:p>
    <w:p w14:paraId="66545F30" w14:textId="77777777" w:rsidR="00A8221D" w:rsidRPr="00B55E3E" w:rsidRDefault="00A8221D" w:rsidP="00A8221D">
      <w:pPr>
        <w:pStyle w:val="PL"/>
        <w:shd w:val="pct10" w:color="auto" w:fill="auto"/>
      </w:pPr>
    </w:p>
    <w:p w14:paraId="4DD4AA00" w14:textId="77777777" w:rsidR="00A8221D" w:rsidRPr="00B55E3E" w:rsidRDefault="00A8221D" w:rsidP="00A8221D">
      <w:pPr>
        <w:pStyle w:val="PL"/>
        <w:shd w:val="pct10" w:color="auto" w:fill="auto"/>
      </w:pPr>
      <w:r w:rsidRPr="00B55E3E">
        <w:lastRenderedPageBreak/>
        <w:t xml:space="preserve">PRACH-Config ::=                    </w:t>
      </w:r>
      <w:r w:rsidRPr="00B55E3E">
        <w:rPr>
          <w:color w:val="993366"/>
        </w:rPr>
        <w:t>SEQUENCE</w:t>
      </w:r>
      <w:r w:rsidRPr="00B55E3E">
        <w:t xml:space="preserve"> {</w:t>
      </w:r>
    </w:p>
    <w:p w14:paraId="728A9B9D" w14:textId="77777777" w:rsidR="00A8221D" w:rsidRPr="00B55E3E" w:rsidRDefault="00A8221D" w:rsidP="00A8221D">
      <w:pPr>
        <w:pStyle w:val="PL"/>
        <w:shd w:val="pct10" w:color="auto" w:fill="auto"/>
      </w:pPr>
      <w:r w:rsidRPr="00B55E3E">
        <w:t xml:space="preserve">    rootSequenceIndex                   </w:t>
      </w:r>
      <w:r w:rsidRPr="00B55E3E">
        <w:rPr>
          <w:color w:val="993366"/>
        </w:rPr>
        <w:t>INTEGER</w:t>
      </w:r>
      <w:r w:rsidRPr="00B55E3E">
        <w:t xml:space="preserve"> (0..1023),</w:t>
      </w:r>
    </w:p>
    <w:p w14:paraId="4A80B92A" w14:textId="77777777" w:rsidR="00A8221D" w:rsidRPr="00B55E3E" w:rsidRDefault="00A8221D" w:rsidP="00A8221D">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474C6616" w14:textId="77777777" w:rsidR="00A8221D" w:rsidRPr="00B55E3E" w:rsidRDefault="00A8221D" w:rsidP="00A8221D">
      <w:pPr>
        <w:pStyle w:val="PL"/>
        <w:shd w:val="pct10" w:color="auto" w:fill="auto"/>
      </w:pPr>
      <w:r w:rsidRPr="00B55E3E">
        <w:t>}</w:t>
      </w:r>
    </w:p>
    <w:p w14:paraId="58F52E0F" w14:textId="77777777" w:rsidR="00A8221D" w:rsidRPr="00B55E3E" w:rsidRDefault="00A8221D" w:rsidP="00A8221D">
      <w:pPr>
        <w:pStyle w:val="PL"/>
        <w:shd w:val="pct10" w:color="auto" w:fill="auto"/>
      </w:pPr>
    </w:p>
    <w:p w14:paraId="50F4EE02" w14:textId="77777777" w:rsidR="00A8221D" w:rsidRPr="00B55E3E" w:rsidRDefault="00A8221D" w:rsidP="00A8221D">
      <w:pPr>
        <w:pStyle w:val="PL"/>
        <w:shd w:val="pct10" w:color="auto" w:fill="auto"/>
        <w:rPr>
          <w:color w:val="808080"/>
        </w:rPr>
      </w:pPr>
      <w:r w:rsidRPr="00B55E3E">
        <w:rPr>
          <w:color w:val="808080"/>
        </w:rPr>
        <w:t>-- ASN1STOP</w:t>
      </w:r>
    </w:p>
    <w:p w14:paraId="5F5BA688" w14:textId="77777777" w:rsidR="00A8221D" w:rsidRPr="00B55E3E" w:rsidRDefault="00A8221D" w:rsidP="00A8221D">
      <w:pPr>
        <w:rPr>
          <w:iCs/>
        </w:rPr>
      </w:pPr>
    </w:p>
    <w:p w14:paraId="5A108725" w14:textId="77777777" w:rsidR="00A8221D" w:rsidRPr="00B55E3E" w:rsidRDefault="00A8221D" w:rsidP="00A8221D">
      <w:r w:rsidRPr="00B55E3E">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71D8B2E" w14:textId="77777777" w:rsidR="00A8221D" w:rsidRPr="00B55E3E" w:rsidRDefault="00A8221D" w:rsidP="00A8221D">
      <w:r w:rsidRPr="00B55E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3713D66" w14:textId="77777777" w:rsidR="00A8221D" w:rsidRPr="00B55E3E" w:rsidRDefault="00A8221D" w:rsidP="00A8221D">
      <w:pPr>
        <w:pStyle w:val="Heading2"/>
      </w:pPr>
      <w:bookmarkStart w:id="2550" w:name="_Toc60777661"/>
      <w:bookmarkStart w:id="2551" w:name="_Toc115429556"/>
      <w:r w:rsidRPr="00B55E3E">
        <w:t>A.3.6</w:t>
      </w:r>
      <w:r w:rsidRPr="00B55E3E">
        <w:tab/>
        <w:t>Fields with conditional presence</w:t>
      </w:r>
      <w:bookmarkEnd w:id="2550"/>
      <w:bookmarkEnd w:id="2551"/>
    </w:p>
    <w:p w14:paraId="3A4D5C27" w14:textId="77777777" w:rsidR="00A8221D" w:rsidRPr="00B55E3E" w:rsidRDefault="00A8221D" w:rsidP="00A8221D">
      <w:r w:rsidRPr="00B55E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4D525CD" w14:textId="77777777" w:rsidR="00A8221D" w:rsidRPr="00B55E3E" w:rsidRDefault="00A8221D" w:rsidP="00A8221D">
      <w:pPr>
        <w:pStyle w:val="PL"/>
        <w:shd w:val="pct10" w:color="auto" w:fill="auto"/>
        <w:rPr>
          <w:color w:val="808080"/>
        </w:rPr>
      </w:pPr>
      <w:r w:rsidRPr="00B55E3E">
        <w:rPr>
          <w:color w:val="808080"/>
        </w:rPr>
        <w:t>-- /example/ ASN1START</w:t>
      </w:r>
    </w:p>
    <w:p w14:paraId="4017F6F3" w14:textId="77777777" w:rsidR="00A8221D" w:rsidRPr="00B55E3E" w:rsidRDefault="00A8221D" w:rsidP="00A8221D">
      <w:pPr>
        <w:pStyle w:val="PL"/>
        <w:shd w:val="pct10" w:color="auto" w:fill="auto"/>
      </w:pPr>
    </w:p>
    <w:p w14:paraId="72699B12" w14:textId="77777777" w:rsidR="00A8221D" w:rsidRPr="00B55E3E" w:rsidRDefault="00A8221D" w:rsidP="00A8221D">
      <w:pPr>
        <w:pStyle w:val="PL"/>
        <w:shd w:val="pct10" w:color="auto" w:fill="auto"/>
      </w:pPr>
      <w:r w:rsidRPr="00B55E3E">
        <w:t xml:space="preserve">LogicalChannelConfig ::=            </w:t>
      </w:r>
      <w:r w:rsidRPr="00B55E3E">
        <w:rPr>
          <w:color w:val="993366"/>
        </w:rPr>
        <w:t>SEQUENCE</w:t>
      </w:r>
      <w:r w:rsidRPr="00B55E3E">
        <w:t xml:space="preserve"> {</w:t>
      </w:r>
    </w:p>
    <w:p w14:paraId="586EF6BA" w14:textId="77777777" w:rsidR="00A8221D" w:rsidRPr="00B55E3E" w:rsidRDefault="00A8221D" w:rsidP="00A8221D">
      <w:pPr>
        <w:pStyle w:val="PL"/>
        <w:shd w:val="pct10" w:color="auto" w:fill="auto"/>
      </w:pPr>
      <w:r w:rsidRPr="00B55E3E">
        <w:t xml:space="preserve">    ul-SpecificParameters               </w:t>
      </w:r>
      <w:r w:rsidRPr="00B55E3E">
        <w:rPr>
          <w:color w:val="993366"/>
        </w:rPr>
        <w:t>SEQUENCE</w:t>
      </w:r>
      <w:r w:rsidRPr="00B55E3E">
        <w:t xml:space="preserve"> {</w:t>
      </w:r>
    </w:p>
    <w:p w14:paraId="33FC1AB5" w14:textId="77777777" w:rsidR="00A8221D" w:rsidRPr="00B55E3E" w:rsidRDefault="00A8221D" w:rsidP="00A8221D">
      <w:pPr>
        <w:pStyle w:val="PL"/>
        <w:shd w:val="pct10" w:color="auto" w:fill="auto"/>
      </w:pPr>
      <w:r w:rsidRPr="00B55E3E">
        <w:t xml:space="preserve">        priority                            </w:t>
      </w:r>
      <w:r w:rsidRPr="00B55E3E">
        <w:rPr>
          <w:color w:val="993366"/>
        </w:rPr>
        <w:t>INTEGER</w:t>
      </w:r>
      <w:r w:rsidRPr="00B55E3E">
        <w:t xml:space="preserve"> (0),</w:t>
      </w:r>
    </w:p>
    <w:p w14:paraId="69996320" w14:textId="77777777" w:rsidR="00A8221D" w:rsidRPr="00B55E3E" w:rsidRDefault="00A8221D" w:rsidP="00A8221D">
      <w:pPr>
        <w:pStyle w:val="PL"/>
        <w:shd w:val="pct10" w:color="auto" w:fill="auto"/>
      </w:pPr>
      <w:r w:rsidRPr="00B55E3E">
        <w:t xml:space="preserve">        ...</w:t>
      </w:r>
    </w:p>
    <w:p w14:paraId="3C7CA681" w14:textId="77777777" w:rsidR="00A8221D" w:rsidRPr="00B55E3E" w:rsidRDefault="00A8221D" w:rsidP="00A8221D">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Cond UL</w:t>
      </w:r>
    </w:p>
    <w:p w14:paraId="150C8193" w14:textId="77777777" w:rsidR="00A8221D" w:rsidRPr="00B55E3E" w:rsidRDefault="00A8221D" w:rsidP="00A8221D">
      <w:pPr>
        <w:pStyle w:val="PL"/>
        <w:shd w:val="pct10" w:color="auto" w:fill="auto"/>
      </w:pPr>
      <w:r w:rsidRPr="00B55E3E">
        <w:t>}</w:t>
      </w:r>
    </w:p>
    <w:p w14:paraId="1BD3AEA9" w14:textId="77777777" w:rsidR="00A8221D" w:rsidRPr="00B55E3E" w:rsidRDefault="00A8221D" w:rsidP="00A8221D">
      <w:pPr>
        <w:pStyle w:val="PL"/>
        <w:shd w:val="pct10" w:color="auto" w:fill="auto"/>
      </w:pPr>
    </w:p>
    <w:p w14:paraId="22E03D19" w14:textId="77777777" w:rsidR="00A8221D" w:rsidRPr="00B55E3E" w:rsidRDefault="00A8221D" w:rsidP="00A8221D">
      <w:pPr>
        <w:pStyle w:val="PL"/>
        <w:shd w:val="pct10" w:color="auto" w:fill="auto"/>
        <w:rPr>
          <w:color w:val="808080"/>
        </w:rPr>
      </w:pPr>
      <w:r w:rsidRPr="00B55E3E">
        <w:rPr>
          <w:color w:val="808080"/>
        </w:rPr>
        <w:t>-- ASN1STOP</w:t>
      </w:r>
    </w:p>
    <w:p w14:paraId="0F94A84D" w14:textId="77777777" w:rsidR="00A8221D" w:rsidRPr="00B55E3E" w:rsidRDefault="00A8221D" w:rsidP="00A8221D"/>
    <w:p w14:paraId="550938A2" w14:textId="77777777" w:rsidR="00A8221D" w:rsidRPr="00B55E3E" w:rsidRDefault="00A8221D" w:rsidP="00A8221D">
      <w:r w:rsidRPr="00B55E3E">
        <w:t xml:space="preserve">When conditionally present fields are included in an ASN.1 clause, the field description table after the ASN.1 clause shall be followed by a </w:t>
      </w:r>
      <w:r w:rsidRPr="00B55E3E">
        <w:rPr>
          <w:i/>
          <w:iCs/>
        </w:rPr>
        <w:t>conditional presence</w:t>
      </w:r>
      <w:r w:rsidRPr="00B55E3E">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8221D" w:rsidRPr="00B55E3E" w14:paraId="2B6CDC2D" w14:textId="77777777" w:rsidTr="00FB146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DCE9490" w14:textId="77777777" w:rsidR="00A8221D" w:rsidRPr="00B55E3E" w:rsidRDefault="00A8221D" w:rsidP="00FB1467">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9263FDD" w14:textId="77777777" w:rsidR="00A8221D" w:rsidRPr="00B55E3E" w:rsidRDefault="00A8221D" w:rsidP="00FB1467">
            <w:pPr>
              <w:pStyle w:val="TAH"/>
              <w:rPr>
                <w:lang w:eastAsia="en-GB"/>
              </w:rPr>
            </w:pPr>
            <w:r w:rsidRPr="00B55E3E">
              <w:rPr>
                <w:lang w:eastAsia="en-GB"/>
              </w:rPr>
              <w:t>Explanation</w:t>
            </w:r>
          </w:p>
        </w:tc>
      </w:tr>
      <w:tr w:rsidR="00A8221D" w:rsidRPr="00B55E3E" w14:paraId="040AE611" w14:textId="77777777" w:rsidTr="00FB146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476A7D" w14:textId="77777777" w:rsidR="00A8221D" w:rsidRPr="00B55E3E" w:rsidRDefault="00A8221D" w:rsidP="00FB1467">
            <w:pPr>
              <w:pStyle w:val="TAL"/>
              <w:rPr>
                <w:lang w:eastAsia="en-GB"/>
              </w:rPr>
            </w:pPr>
            <w:r w:rsidRPr="00B55E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70CD0377" w14:textId="77777777" w:rsidR="00A8221D" w:rsidRPr="00B55E3E" w:rsidRDefault="00A8221D" w:rsidP="00FB1467">
            <w:pPr>
              <w:pStyle w:val="TAL"/>
              <w:rPr>
                <w:lang w:eastAsia="en-GB"/>
              </w:rPr>
            </w:pPr>
            <w:r w:rsidRPr="00B55E3E">
              <w:rPr>
                <w:lang w:eastAsia="en-GB"/>
              </w:rPr>
              <w:t>Specification of the conditions for including the field associated with the condition tag = "UL". Semantics in case of optional presence under certain conditions may also be specified.</w:t>
            </w:r>
          </w:p>
        </w:tc>
      </w:tr>
    </w:tbl>
    <w:p w14:paraId="3128DB24" w14:textId="77777777" w:rsidR="00A8221D" w:rsidRPr="00B55E3E" w:rsidRDefault="00A8221D" w:rsidP="00A8221D"/>
    <w:p w14:paraId="076BBA11" w14:textId="77777777" w:rsidR="00A8221D" w:rsidRPr="00B55E3E" w:rsidRDefault="00A8221D" w:rsidP="00A8221D">
      <w:r w:rsidRPr="00B55E3E">
        <w:t xml:space="preserve">The conditional presence table has two columns. The first column (heading: "Conditional presence") contains the condition tag (in </w:t>
      </w:r>
      <w:r w:rsidRPr="00B55E3E">
        <w:rPr>
          <w:i/>
          <w:iCs/>
        </w:rPr>
        <w:t>italic</w:t>
      </w:r>
      <w:r w:rsidRPr="00B55E3E">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ACDC450" w14:textId="77777777" w:rsidR="00A8221D" w:rsidRPr="00B55E3E" w:rsidRDefault="00A8221D" w:rsidP="00A8221D">
      <w:r w:rsidRPr="00B55E3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F11C5C" w14:textId="77777777" w:rsidR="00A8221D" w:rsidRPr="00B55E3E" w:rsidRDefault="00A8221D" w:rsidP="00A8221D">
      <w:r w:rsidRPr="00B55E3E">
        <w:t>If the ASN.1 clause does not include any fields with conditional presence, the conditional presence table shall not be included.</w:t>
      </w:r>
    </w:p>
    <w:p w14:paraId="06D9D376" w14:textId="77777777" w:rsidR="00A8221D" w:rsidRPr="00B55E3E" w:rsidRDefault="00A8221D" w:rsidP="00A8221D">
      <w:r w:rsidRPr="00B55E3E">
        <w:t>Whenever a field is only applicable in specific cases e.g. TDD, use of conditional presence should be considered.</w:t>
      </w:r>
    </w:p>
    <w:p w14:paraId="6D9207C4" w14:textId="77777777" w:rsidR="00A8221D" w:rsidRPr="00B55E3E" w:rsidRDefault="00A8221D" w:rsidP="00A8221D">
      <w:pPr>
        <w:pStyle w:val="Heading2"/>
      </w:pPr>
      <w:bookmarkStart w:id="2552" w:name="_Toc60777662"/>
      <w:bookmarkStart w:id="2553" w:name="_Toc115429557"/>
      <w:r w:rsidRPr="00B55E3E">
        <w:t>A.3.7</w:t>
      </w:r>
      <w:r w:rsidRPr="00B55E3E">
        <w:tab/>
        <w:t>Guidelines on use of lists with elements of SEQUENCE type</w:t>
      </w:r>
      <w:bookmarkEnd w:id="2552"/>
      <w:bookmarkEnd w:id="2553"/>
    </w:p>
    <w:p w14:paraId="1640E95C" w14:textId="77777777" w:rsidR="00A8221D" w:rsidRPr="00B55E3E" w:rsidRDefault="00A8221D" w:rsidP="00A8221D">
      <w:r w:rsidRPr="00B55E3E">
        <w:t>Where an information element has the form of a list (the SEQUENCE OF construct in ASN.1) with the type of the list elements being a SEQUENCE data type, an information element shall be defined for the list elements even if it would not otherwise be needed.</w:t>
      </w:r>
    </w:p>
    <w:p w14:paraId="53452B56" w14:textId="77777777" w:rsidR="00A8221D" w:rsidRPr="00B55E3E" w:rsidRDefault="00A8221D" w:rsidP="00A8221D">
      <w:r w:rsidRPr="00B55E3E">
        <w:t>For example, a list of PLMN identities with reservation flags is defined as in the following example:</w:t>
      </w:r>
    </w:p>
    <w:p w14:paraId="1F9C75EF" w14:textId="77777777" w:rsidR="00A8221D" w:rsidRPr="00B55E3E" w:rsidRDefault="00A8221D" w:rsidP="00A8221D">
      <w:pPr>
        <w:pStyle w:val="PL"/>
        <w:shd w:val="pct10" w:color="auto" w:fill="auto"/>
        <w:rPr>
          <w:color w:val="808080"/>
        </w:rPr>
      </w:pPr>
      <w:r w:rsidRPr="00B55E3E">
        <w:rPr>
          <w:color w:val="808080"/>
        </w:rPr>
        <w:t>-- /example/ ASN1START</w:t>
      </w:r>
    </w:p>
    <w:p w14:paraId="506516AF" w14:textId="77777777" w:rsidR="00A8221D" w:rsidRPr="00B55E3E" w:rsidRDefault="00A8221D" w:rsidP="00A8221D">
      <w:pPr>
        <w:pStyle w:val="PL"/>
        <w:shd w:val="pct10" w:color="auto" w:fill="auto"/>
      </w:pPr>
    </w:p>
    <w:p w14:paraId="51240EA4" w14:textId="77777777" w:rsidR="00A8221D" w:rsidRPr="00B55E3E" w:rsidRDefault="00A8221D" w:rsidP="00A8221D">
      <w:pPr>
        <w:pStyle w:val="PL"/>
        <w:shd w:val="pct10" w:color="auto" w:fill="auto"/>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PLMN-IdentityInfo</w:t>
      </w:r>
    </w:p>
    <w:p w14:paraId="6F5285F6" w14:textId="77777777" w:rsidR="00A8221D" w:rsidRPr="00B55E3E" w:rsidRDefault="00A8221D" w:rsidP="00A8221D">
      <w:pPr>
        <w:pStyle w:val="PL"/>
        <w:shd w:val="pct10" w:color="auto" w:fill="auto"/>
      </w:pPr>
    </w:p>
    <w:p w14:paraId="4BEA2D25" w14:textId="77777777" w:rsidR="00A8221D" w:rsidRPr="00B55E3E" w:rsidRDefault="00A8221D" w:rsidP="00A8221D">
      <w:pPr>
        <w:pStyle w:val="PL"/>
        <w:shd w:val="pct10" w:color="auto" w:fill="auto"/>
      </w:pPr>
      <w:r w:rsidRPr="00B55E3E">
        <w:t xml:space="preserve">PLMN-IdentityInfo ::=               </w:t>
      </w:r>
      <w:r w:rsidRPr="00B55E3E">
        <w:rPr>
          <w:color w:val="993366"/>
        </w:rPr>
        <w:t>SEQUENCE</w:t>
      </w:r>
      <w:r w:rsidRPr="00B55E3E">
        <w:t xml:space="preserve"> {</w:t>
      </w:r>
    </w:p>
    <w:p w14:paraId="71D2CB2A" w14:textId="77777777" w:rsidR="00A8221D" w:rsidRPr="00B55E3E" w:rsidRDefault="00A8221D" w:rsidP="00A8221D">
      <w:pPr>
        <w:pStyle w:val="PL"/>
        <w:shd w:val="pct10" w:color="auto" w:fill="auto"/>
      </w:pPr>
      <w:r w:rsidRPr="00B55E3E">
        <w:t xml:space="preserve">    plmn-Identity                       PLMN-Identity,</w:t>
      </w:r>
    </w:p>
    <w:p w14:paraId="3EC90B96" w14:textId="77777777" w:rsidR="00A8221D" w:rsidRPr="00B55E3E" w:rsidRDefault="00A8221D" w:rsidP="00A8221D">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41CE40C0" w14:textId="77777777" w:rsidR="00A8221D" w:rsidRPr="00B55E3E" w:rsidRDefault="00A8221D" w:rsidP="00A8221D">
      <w:pPr>
        <w:pStyle w:val="PL"/>
        <w:shd w:val="pct10" w:color="auto" w:fill="auto"/>
      </w:pPr>
      <w:r w:rsidRPr="00B55E3E">
        <w:t>}</w:t>
      </w:r>
    </w:p>
    <w:p w14:paraId="2096D5A0" w14:textId="77777777" w:rsidR="00A8221D" w:rsidRPr="00B55E3E" w:rsidRDefault="00A8221D" w:rsidP="00A8221D">
      <w:pPr>
        <w:pStyle w:val="PL"/>
        <w:shd w:val="pct10" w:color="auto" w:fill="auto"/>
      </w:pPr>
    </w:p>
    <w:p w14:paraId="558E26BA" w14:textId="77777777" w:rsidR="00A8221D" w:rsidRPr="00B55E3E" w:rsidRDefault="00A8221D" w:rsidP="00A8221D">
      <w:pPr>
        <w:pStyle w:val="PL"/>
        <w:shd w:val="pct10" w:color="auto" w:fill="auto"/>
        <w:rPr>
          <w:color w:val="808080"/>
        </w:rPr>
      </w:pPr>
      <w:r w:rsidRPr="00B55E3E">
        <w:rPr>
          <w:color w:val="808080"/>
        </w:rPr>
        <w:t>-- ASN1STOP</w:t>
      </w:r>
    </w:p>
    <w:p w14:paraId="497091F9" w14:textId="77777777" w:rsidR="00A8221D" w:rsidRPr="00B55E3E" w:rsidRDefault="00A8221D" w:rsidP="00A8221D"/>
    <w:p w14:paraId="7E9CE694" w14:textId="77777777" w:rsidR="00A8221D" w:rsidRPr="00B55E3E" w:rsidRDefault="00A8221D" w:rsidP="00A8221D">
      <w:r w:rsidRPr="00B55E3E">
        <w:t>rather than as in the following (bad) example, which may cause generated code to contain types with unpredictable names:</w:t>
      </w:r>
    </w:p>
    <w:p w14:paraId="6446B5E6" w14:textId="77777777" w:rsidR="00A8221D" w:rsidRPr="00B55E3E" w:rsidRDefault="00A8221D" w:rsidP="00A8221D">
      <w:pPr>
        <w:pStyle w:val="PL"/>
        <w:shd w:val="pct10" w:color="auto" w:fill="auto"/>
        <w:rPr>
          <w:color w:val="808080"/>
        </w:rPr>
      </w:pPr>
      <w:r w:rsidRPr="00B55E3E">
        <w:rPr>
          <w:color w:val="808080"/>
        </w:rPr>
        <w:t>-- /bad example/ ASN1START</w:t>
      </w:r>
    </w:p>
    <w:p w14:paraId="07BD1565" w14:textId="77777777" w:rsidR="00A8221D" w:rsidRPr="00B55E3E" w:rsidRDefault="00A8221D" w:rsidP="00A8221D">
      <w:pPr>
        <w:pStyle w:val="PL"/>
        <w:shd w:val="pct10" w:color="auto" w:fill="auto"/>
      </w:pPr>
    </w:p>
    <w:p w14:paraId="7BEA7930" w14:textId="77777777" w:rsidR="00A8221D" w:rsidRPr="00B55E3E" w:rsidRDefault="00A8221D" w:rsidP="00A8221D">
      <w:pPr>
        <w:pStyle w:val="PL"/>
        <w:shd w:val="pct10" w:color="auto" w:fill="auto"/>
      </w:pPr>
      <w:r w:rsidRPr="00B55E3E">
        <w:t xml:space="preserve">PLMN-Identity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w:t>
      </w:r>
      <w:r w:rsidRPr="00B55E3E">
        <w:rPr>
          <w:color w:val="993366"/>
        </w:rPr>
        <w:t>SEQUENCE</w:t>
      </w:r>
      <w:r w:rsidRPr="00B55E3E">
        <w:t xml:space="preserve"> {</w:t>
      </w:r>
    </w:p>
    <w:p w14:paraId="6D381ACC" w14:textId="77777777" w:rsidR="00A8221D" w:rsidRPr="00B55E3E" w:rsidRDefault="00A8221D" w:rsidP="00A8221D">
      <w:pPr>
        <w:pStyle w:val="PL"/>
        <w:shd w:val="pct10" w:color="auto" w:fill="auto"/>
      </w:pPr>
      <w:r w:rsidRPr="00B55E3E">
        <w:t xml:space="preserve">    plmn-Identity                           PLMN-Identity,</w:t>
      </w:r>
    </w:p>
    <w:p w14:paraId="1C6907C3" w14:textId="77777777" w:rsidR="00A8221D" w:rsidRPr="00B55E3E" w:rsidRDefault="00A8221D" w:rsidP="00A8221D">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045B7CDD" w14:textId="77777777" w:rsidR="00A8221D" w:rsidRPr="00B55E3E" w:rsidRDefault="00A8221D" w:rsidP="00A8221D">
      <w:pPr>
        <w:pStyle w:val="PL"/>
        <w:shd w:val="pct10" w:color="auto" w:fill="auto"/>
      </w:pPr>
      <w:r w:rsidRPr="00B55E3E">
        <w:t>}</w:t>
      </w:r>
    </w:p>
    <w:p w14:paraId="44D1E687" w14:textId="77777777" w:rsidR="00A8221D" w:rsidRPr="00B55E3E" w:rsidRDefault="00A8221D" w:rsidP="00A8221D">
      <w:pPr>
        <w:pStyle w:val="PL"/>
        <w:shd w:val="pct10" w:color="auto" w:fill="auto"/>
      </w:pPr>
    </w:p>
    <w:p w14:paraId="4385A461" w14:textId="77777777" w:rsidR="00A8221D" w:rsidRPr="00B55E3E" w:rsidRDefault="00A8221D" w:rsidP="00A8221D">
      <w:pPr>
        <w:pStyle w:val="PL"/>
        <w:shd w:val="pct10" w:color="auto" w:fill="auto"/>
        <w:rPr>
          <w:color w:val="808080"/>
        </w:rPr>
      </w:pPr>
      <w:r w:rsidRPr="00B55E3E">
        <w:rPr>
          <w:color w:val="808080"/>
        </w:rPr>
        <w:t>-- ASN1STOP</w:t>
      </w:r>
    </w:p>
    <w:p w14:paraId="7900072F" w14:textId="77777777" w:rsidR="00A8221D" w:rsidRPr="00B55E3E" w:rsidRDefault="00A8221D" w:rsidP="00A8221D">
      <w:pPr>
        <w:rPr>
          <w:noProof/>
          <w:lang w:eastAsia="sv-SE"/>
        </w:rPr>
      </w:pPr>
    </w:p>
    <w:p w14:paraId="11209023" w14:textId="77777777" w:rsidR="00A8221D" w:rsidRPr="00B55E3E" w:rsidRDefault="00A8221D" w:rsidP="00A8221D">
      <w:pPr>
        <w:pStyle w:val="Heading2"/>
        <w:rPr>
          <w:noProof/>
          <w:lang w:eastAsia="sv-SE"/>
        </w:rPr>
      </w:pPr>
      <w:bookmarkStart w:id="2554" w:name="_Toc60777663"/>
      <w:bookmarkStart w:id="2555" w:name="_Toc115429558"/>
      <w:r w:rsidRPr="00B55E3E">
        <w:rPr>
          <w:noProof/>
          <w:lang w:eastAsia="sv-SE"/>
        </w:rPr>
        <w:t>A.3.8</w:t>
      </w:r>
      <w:r w:rsidRPr="00B55E3E">
        <w:rPr>
          <w:noProof/>
          <w:lang w:eastAsia="sv-SE"/>
        </w:rPr>
        <w:tab/>
        <w:t>Guidelines on use of parameterised SetupRelease type</w:t>
      </w:r>
      <w:bookmarkEnd w:id="2554"/>
      <w:bookmarkEnd w:id="2555"/>
    </w:p>
    <w:p w14:paraId="29463E25" w14:textId="77777777" w:rsidR="00A8221D" w:rsidRPr="00B55E3E" w:rsidRDefault="00A8221D" w:rsidP="00A8221D">
      <w:pPr>
        <w:rPr>
          <w:lang w:eastAsia="sv-SE"/>
        </w:rPr>
      </w:pPr>
      <w:r w:rsidRPr="00B55E3E">
        <w:rPr>
          <w:lang w:eastAsia="sv-SE"/>
        </w:rPr>
        <w:t xml:space="preserve">The usage of the parameterised </w:t>
      </w:r>
      <w:r w:rsidRPr="00B55E3E">
        <w:rPr>
          <w:i/>
          <w:lang w:eastAsia="sv-SE"/>
        </w:rPr>
        <w:t>SetupRelease</w:t>
      </w:r>
      <w:r w:rsidRPr="00B55E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6CAEA76" w14:textId="77777777" w:rsidR="00A8221D" w:rsidRPr="00B55E3E" w:rsidRDefault="00A8221D" w:rsidP="00A8221D">
      <w:pPr>
        <w:pStyle w:val="PL"/>
        <w:shd w:val="pct10" w:color="auto" w:fill="auto"/>
        <w:rPr>
          <w:color w:val="808080"/>
        </w:rPr>
      </w:pPr>
      <w:r w:rsidRPr="00B55E3E">
        <w:rPr>
          <w:color w:val="808080"/>
        </w:rPr>
        <w:lastRenderedPageBreak/>
        <w:t>-- /example/ ASN1START</w:t>
      </w:r>
    </w:p>
    <w:p w14:paraId="31915C40" w14:textId="77777777" w:rsidR="00A8221D" w:rsidRPr="00B55E3E" w:rsidRDefault="00A8221D" w:rsidP="00A8221D">
      <w:pPr>
        <w:pStyle w:val="PL"/>
        <w:shd w:val="pct10" w:color="auto" w:fill="auto"/>
      </w:pPr>
    </w:p>
    <w:p w14:paraId="308CE39C" w14:textId="77777777" w:rsidR="00A8221D" w:rsidRPr="00B55E3E" w:rsidRDefault="00A8221D" w:rsidP="00A8221D">
      <w:pPr>
        <w:pStyle w:val="PL"/>
        <w:shd w:val="pct10" w:color="auto" w:fill="auto"/>
      </w:pPr>
      <w:r w:rsidRPr="00B55E3E">
        <w:t xml:space="preserve">RRCMessage-rX-IEs ::= </w:t>
      </w:r>
      <w:r w:rsidRPr="00B55E3E">
        <w:rPr>
          <w:color w:val="993366"/>
        </w:rPr>
        <w:t>SEQUENCE</w:t>
      </w:r>
      <w:r w:rsidRPr="00B55E3E">
        <w:t xml:space="preserve"> {</w:t>
      </w:r>
    </w:p>
    <w:p w14:paraId="2804A1C7" w14:textId="77777777" w:rsidR="00A8221D" w:rsidRPr="00B55E3E" w:rsidRDefault="00A8221D" w:rsidP="00A8221D">
      <w:pPr>
        <w:pStyle w:val="PL"/>
        <w:shd w:val="pct10" w:color="auto" w:fill="auto"/>
        <w:rPr>
          <w:color w:val="808080"/>
        </w:rPr>
      </w:pPr>
      <w:r w:rsidRPr="00B55E3E">
        <w:t xml:space="preserve">    field-rX               SetupRelease { IE-rX }                   </w:t>
      </w:r>
      <w:r w:rsidRPr="00B55E3E">
        <w:rPr>
          <w:color w:val="993366"/>
        </w:rPr>
        <w:t>OPTIONAL</w:t>
      </w:r>
      <w:r w:rsidRPr="00B55E3E">
        <w:t xml:space="preserve">,      </w:t>
      </w:r>
      <w:r w:rsidRPr="00B55E3E">
        <w:rPr>
          <w:color w:val="808080"/>
        </w:rPr>
        <w:t>--  Need M</w:t>
      </w:r>
    </w:p>
    <w:p w14:paraId="54BF1B6B" w14:textId="77777777" w:rsidR="00A8221D" w:rsidRPr="00B55E3E" w:rsidRDefault="00A8221D" w:rsidP="00A8221D">
      <w:pPr>
        <w:pStyle w:val="PL"/>
        <w:shd w:val="pct10" w:color="auto" w:fill="auto"/>
      </w:pPr>
      <w:r w:rsidRPr="00B55E3E">
        <w:t xml:space="preserve">    ...</w:t>
      </w:r>
    </w:p>
    <w:p w14:paraId="428BC6B1" w14:textId="77777777" w:rsidR="00A8221D" w:rsidRPr="00B55E3E" w:rsidRDefault="00A8221D" w:rsidP="00A8221D">
      <w:pPr>
        <w:pStyle w:val="PL"/>
        <w:shd w:val="pct10" w:color="auto" w:fill="auto"/>
      </w:pPr>
      <w:r w:rsidRPr="00B55E3E">
        <w:t>}</w:t>
      </w:r>
    </w:p>
    <w:p w14:paraId="07524095" w14:textId="77777777" w:rsidR="00A8221D" w:rsidRPr="00B55E3E" w:rsidRDefault="00A8221D" w:rsidP="00A8221D">
      <w:pPr>
        <w:pStyle w:val="PL"/>
        <w:shd w:val="pct10" w:color="auto" w:fill="auto"/>
      </w:pPr>
    </w:p>
    <w:p w14:paraId="79844428" w14:textId="77777777" w:rsidR="00A8221D" w:rsidRPr="00B55E3E" w:rsidRDefault="00A8221D" w:rsidP="00A8221D">
      <w:pPr>
        <w:pStyle w:val="PL"/>
        <w:shd w:val="pct10" w:color="auto" w:fill="auto"/>
      </w:pPr>
    </w:p>
    <w:p w14:paraId="62379CED" w14:textId="77777777" w:rsidR="00A8221D" w:rsidRPr="00B55E3E" w:rsidRDefault="00A8221D" w:rsidP="00A8221D">
      <w:pPr>
        <w:pStyle w:val="PL"/>
        <w:shd w:val="pct10" w:color="auto" w:fill="auto"/>
      </w:pPr>
      <w:r w:rsidRPr="00B55E3E">
        <w:t xml:space="preserve">RRCMessage-rX-IEs ::= </w:t>
      </w:r>
      <w:r w:rsidRPr="00B55E3E">
        <w:rPr>
          <w:color w:val="993366"/>
        </w:rPr>
        <w:t>SEQUENCE</w:t>
      </w:r>
      <w:r w:rsidRPr="00B55E3E">
        <w:t xml:space="preserve"> {</w:t>
      </w:r>
    </w:p>
    <w:p w14:paraId="0A8C2D9B" w14:textId="77777777" w:rsidR="00A8221D" w:rsidRPr="00B55E3E" w:rsidRDefault="00A8221D" w:rsidP="00A8221D">
      <w:pPr>
        <w:pStyle w:val="PL"/>
        <w:shd w:val="pct10" w:color="auto" w:fill="auto"/>
      </w:pPr>
      <w:r w:rsidRPr="00B55E3E">
        <w:t xml:space="preserve">    field-rX               SetupRelease { Element-rX }</w:t>
      </w:r>
    </w:p>
    <w:p w14:paraId="3EBE504D" w14:textId="77777777" w:rsidR="00A8221D" w:rsidRPr="00B55E3E" w:rsidRDefault="00A8221D" w:rsidP="00A8221D">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261B6E45" w14:textId="77777777" w:rsidR="00A8221D" w:rsidRPr="00B55E3E" w:rsidRDefault="00A8221D" w:rsidP="00A8221D">
      <w:pPr>
        <w:pStyle w:val="PL"/>
        <w:shd w:val="pct10" w:color="auto" w:fill="auto"/>
      </w:pPr>
    </w:p>
    <w:p w14:paraId="05620DCF" w14:textId="77777777" w:rsidR="00A8221D" w:rsidRPr="00B55E3E" w:rsidRDefault="00A8221D" w:rsidP="00A8221D">
      <w:pPr>
        <w:pStyle w:val="PL"/>
        <w:shd w:val="pct10" w:color="auto" w:fill="auto"/>
      </w:pPr>
      <w:r w:rsidRPr="00B55E3E">
        <w:t xml:space="preserve">Element-rX ::= </w:t>
      </w:r>
      <w:r w:rsidRPr="00B55E3E">
        <w:rPr>
          <w:color w:val="993366"/>
        </w:rPr>
        <w:t>SEQUENCE</w:t>
      </w:r>
      <w:r w:rsidRPr="00B55E3E">
        <w:t xml:space="preserve"> {</w:t>
      </w:r>
    </w:p>
    <w:p w14:paraId="1DB86F48" w14:textId="77777777" w:rsidR="00A8221D" w:rsidRPr="00B55E3E" w:rsidRDefault="00A8221D" w:rsidP="00A8221D">
      <w:pPr>
        <w:pStyle w:val="PL"/>
        <w:shd w:val="pct10" w:color="auto" w:fill="auto"/>
      </w:pPr>
      <w:r w:rsidRPr="00B55E3E">
        <w:t xml:space="preserve">    field1-rX                  IE1-rX,</w:t>
      </w:r>
    </w:p>
    <w:p w14:paraId="4791CFA8" w14:textId="77777777" w:rsidR="00A8221D" w:rsidRPr="00B55E3E" w:rsidRDefault="00A8221D" w:rsidP="00A8221D">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3FD84A34" w14:textId="77777777" w:rsidR="00A8221D" w:rsidRPr="00B55E3E" w:rsidRDefault="00A8221D" w:rsidP="00A8221D">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67A3957D" w14:textId="77777777" w:rsidR="00A8221D" w:rsidRPr="00B55E3E" w:rsidRDefault="00A8221D" w:rsidP="00A8221D">
      <w:pPr>
        <w:pStyle w:val="PL"/>
        <w:shd w:val="pct10" w:color="auto" w:fill="auto"/>
      </w:pPr>
    </w:p>
    <w:p w14:paraId="09AACC22" w14:textId="77777777" w:rsidR="00A8221D" w:rsidRPr="00B55E3E" w:rsidRDefault="00A8221D" w:rsidP="00A8221D">
      <w:pPr>
        <w:pStyle w:val="PL"/>
        <w:shd w:val="pct10" w:color="auto" w:fill="auto"/>
        <w:rPr>
          <w:color w:val="808080"/>
        </w:rPr>
      </w:pPr>
      <w:r w:rsidRPr="00B55E3E">
        <w:rPr>
          <w:color w:val="808080"/>
        </w:rPr>
        <w:t>-- /example/ ASN1STOP</w:t>
      </w:r>
    </w:p>
    <w:p w14:paraId="7865E128" w14:textId="77777777" w:rsidR="00A8221D" w:rsidRPr="00B55E3E" w:rsidRDefault="00A8221D" w:rsidP="00A8221D"/>
    <w:p w14:paraId="777BAD32" w14:textId="77777777" w:rsidR="00A8221D" w:rsidRPr="00B55E3E" w:rsidRDefault="00A8221D" w:rsidP="00A8221D">
      <w:r w:rsidRPr="00B55E3E">
        <w:t xml:space="preserve">The </w:t>
      </w:r>
      <w:r w:rsidRPr="00B55E3E">
        <w:rPr>
          <w:i/>
        </w:rPr>
        <w:t>SetupRelease</w:t>
      </w:r>
      <w:r w:rsidRPr="00B55E3E">
        <w:t xml:space="preserve"> is always be used with only named IEs, i.e. the example below is not allowed:</w:t>
      </w:r>
    </w:p>
    <w:p w14:paraId="5EB04622" w14:textId="77777777" w:rsidR="00A8221D" w:rsidRPr="00B55E3E" w:rsidRDefault="00A8221D" w:rsidP="00A8221D">
      <w:pPr>
        <w:pStyle w:val="PL"/>
        <w:shd w:val="pct10" w:color="auto" w:fill="auto"/>
        <w:rPr>
          <w:color w:val="808080"/>
        </w:rPr>
      </w:pPr>
      <w:r w:rsidRPr="00B55E3E">
        <w:rPr>
          <w:color w:val="808080"/>
        </w:rPr>
        <w:t>-- /example/ ASN1START</w:t>
      </w:r>
    </w:p>
    <w:p w14:paraId="2B7F60A4" w14:textId="77777777" w:rsidR="00A8221D" w:rsidRPr="00B55E3E" w:rsidRDefault="00A8221D" w:rsidP="00A8221D">
      <w:pPr>
        <w:pStyle w:val="PL"/>
        <w:shd w:val="pct10" w:color="auto" w:fill="auto"/>
      </w:pPr>
    </w:p>
    <w:p w14:paraId="50AB48B2" w14:textId="77777777" w:rsidR="00A8221D" w:rsidRPr="00B55E3E" w:rsidRDefault="00A8221D" w:rsidP="00A8221D">
      <w:pPr>
        <w:pStyle w:val="PL"/>
        <w:shd w:val="pct10" w:color="auto" w:fill="auto"/>
      </w:pPr>
      <w:r w:rsidRPr="00B55E3E">
        <w:t xml:space="preserve">RRCMessage-rX-IEs ::= </w:t>
      </w:r>
      <w:r w:rsidRPr="00B55E3E">
        <w:rPr>
          <w:color w:val="993366"/>
        </w:rPr>
        <w:t>SEQUENCE</w:t>
      </w:r>
      <w:r w:rsidRPr="00B55E3E">
        <w:t xml:space="preserve"> {</w:t>
      </w:r>
    </w:p>
    <w:p w14:paraId="5610BBB0" w14:textId="77777777" w:rsidR="00A8221D" w:rsidRPr="00B55E3E" w:rsidRDefault="00A8221D" w:rsidP="00A8221D">
      <w:pPr>
        <w:pStyle w:val="PL"/>
        <w:shd w:val="pct10" w:color="auto" w:fill="auto"/>
        <w:rPr>
          <w:color w:val="808080"/>
        </w:rPr>
      </w:pPr>
      <w:r w:rsidRPr="00B55E3E">
        <w:t xml:space="preserve">    field-rX       SetupRelease { </w:t>
      </w:r>
      <w:r w:rsidRPr="00B55E3E">
        <w:rPr>
          <w:color w:val="993366"/>
        </w:rPr>
        <w:t>SEQUENCE</w:t>
      </w:r>
      <w:r w:rsidRPr="00B55E3E">
        <w:t xml:space="preserve"> {   </w:t>
      </w:r>
      <w:r w:rsidRPr="00B55E3E">
        <w:rPr>
          <w:color w:val="808080"/>
        </w:rPr>
        <w:t>-- Unnamed SEQUENCEs are not allowed!</w:t>
      </w:r>
    </w:p>
    <w:p w14:paraId="5AFD45C6" w14:textId="77777777" w:rsidR="00A8221D" w:rsidRPr="00B55E3E" w:rsidRDefault="00A8221D" w:rsidP="00A8221D">
      <w:pPr>
        <w:pStyle w:val="PL"/>
        <w:shd w:val="pct10" w:color="auto" w:fill="auto"/>
      </w:pPr>
      <w:r w:rsidRPr="00B55E3E">
        <w:t xml:space="preserve">            field1-rX                  IE1-rX,</w:t>
      </w:r>
    </w:p>
    <w:p w14:paraId="416A99EA" w14:textId="77777777" w:rsidR="00A8221D" w:rsidRPr="00B55E3E" w:rsidRDefault="00A8221D" w:rsidP="00A8221D">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319F8FCF" w14:textId="77777777" w:rsidR="00A8221D" w:rsidRPr="00B55E3E" w:rsidRDefault="00A8221D" w:rsidP="00A8221D">
      <w:pPr>
        <w:pStyle w:val="PL"/>
        <w:shd w:val="pct10" w:color="auto" w:fill="auto"/>
      </w:pPr>
      <w:r w:rsidRPr="00B55E3E">
        <w:t xml:space="preserve">        }</w:t>
      </w:r>
    </w:p>
    <w:p w14:paraId="515CBDF5" w14:textId="77777777" w:rsidR="00A8221D" w:rsidRPr="00B55E3E" w:rsidRDefault="00A8221D" w:rsidP="00A8221D">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Need M</w:t>
      </w:r>
    </w:p>
    <w:p w14:paraId="6DF03DF6" w14:textId="77777777" w:rsidR="00A8221D" w:rsidRPr="00B55E3E" w:rsidRDefault="00A8221D" w:rsidP="00A8221D">
      <w:pPr>
        <w:pStyle w:val="PL"/>
        <w:shd w:val="pct10" w:color="auto" w:fill="auto"/>
      </w:pPr>
      <w:r w:rsidRPr="00B55E3E">
        <w:t>}</w:t>
      </w:r>
    </w:p>
    <w:p w14:paraId="3485FE07" w14:textId="77777777" w:rsidR="00A8221D" w:rsidRPr="00B55E3E" w:rsidRDefault="00A8221D" w:rsidP="00A8221D">
      <w:pPr>
        <w:pStyle w:val="PL"/>
        <w:shd w:val="pct10" w:color="auto" w:fill="auto"/>
      </w:pPr>
    </w:p>
    <w:p w14:paraId="136F2F88" w14:textId="77777777" w:rsidR="00A8221D" w:rsidRPr="00B55E3E" w:rsidRDefault="00A8221D" w:rsidP="00A8221D">
      <w:pPr>
        <w:pStyle w:val="PL"/>
        <w:shd w:val="pct10" w:color="auto" w:fill="auto"/>
        <w:rPr>
          <w:color w:val="808080"/>
        </w:rPr>
      </w:pPr>
      <w:r w:rsidRPr="00B55E3E">
        <w:rPr>
          <w:color w:val="808080"/>
        </w:rPr>
        <w:t>-- /example/ ASN1STOP</w:t>
      </w:r>
    </w:p>
    <w:p w14:paraId="2B7F37D8" w14:textId="77777777" w:rsidR="00A8221D" w:rsidRPr="00B55E3E" w:rsidRDefault="00A8221D" w:rsidP="00A8221D"/>
    <w:p w14:paraId="4A8E1F3A" w14:textId="77777777" w:rsidR="00A8221D" w:rsidRPr="00B55E3E" w:rsidRDefault="00A8221D" w:rsidP="00A8221D">
      <w:r w:rsidRPr="00B55E3E">
        <w:t>If a field defined using the parameterized SetupRelease type requires procedural text, the field is referred to using the values defined for the type itself, namely, "setup" and "release". For example, procedural text for field-rX above could be as follows:</w:t>
      </w:r>
    </w:p>
    <w:p w14:paraId="4950D208" w14:textId="77777777" w:rsidR="00A8221D" w:rsidRPr="00B55E3E" w:rsidRDefault="00A8221D" w:rsidP="00A8221D">
      <w:pPr>
        <w:pStyle w:val="B1"/>
      </w:pPr>
      <w:r w:rsidRPr="00B55E3E">
        <w:t xml:space="preserve">1&gt; if </w:t>
      </w:r>
      <w:r w:rsidRPr="00B55E3E">
        <w:rPr>
          <w:i/>
        </w:rPr>
        <w:t>field-rX</w:t>
      </w:r>
      <w:r w:rsidRPr="00B55E3E">
        <w:t xml:space="preserve"> is set to "setup":</w:t>
      </w:r>
    </w:p>
    <w:p w14:paraId="3C964E34" w14:textId="77777777" w:rsidR="00A8221D" w:rsidRPr="00B55E3E" w:rsidRDefault="00A8221D" w:rsidP="00A8221D">
      <w:pPr>
        <w:pStyle w:val="B2"/>
      </w:pPr>
      <w:r w:rsidRPr="00B55E3E">
        <w:t>2&gt; do something;</w:t>
      </w:r>
    </w:p>
    <w:p w14:paraId="6D42FDCD" w14:textId="77777777" w:rsidR="00A8221D" w:rsidRPr="00B55E3E" w:rsidRDefault="00A8221D" w:rsidP="00A8221D">
      <w:pPr>
        <w:pStyle w:val="B1"/>
      </w:pPr>
      <w:r w:rsidRPr="00B55E3E">
        <w:t>1&gt; else (</w:t>
      </w:r>
      <w:r w:rsidRPr="00B55E3E">
        <w:rPr>
          <w:i/>
        </w:rPr>
        <w:t>field-rX</w:t>
      </w:r>
      <w:r w:rsidRPr="00B55E3E">
        <w:t xml:space="preserve"> is set to "release"):</w:t>
      </w:r>
    </w:p>
    <w:p w14:paraId="3E0F844E" w14:textId="77777777" w:rsidR="00A8221D" w:rsidRPr="00B55E3E" w:rsidRDefault="00A8221D" w:rsidP="00A8221D">
      <w:pPr>
        <w:pStyle w:val="B2"/>
      </w:pPr>
      <w:r w:rsidRPr="00B55E3E">
        <w:t xml:space="preserve">2&gt; release </w:t>
      </w:r>
      <w:r w:rsidRPr="00B55E3E">
        <w:rPr>
          <w:i/>
        </w:rPr>
        <w:t>field-rX</w:t>
      </w:r>
      <w:r w:rsidRPr="00B55E3E">
        <w:t xml:space="preserve"> (if appropriate).</w:t>
      </w:r>
    </w:p>
    <w:p w14:paraId="74536E4A" w14:textId="77777777" w:rsidR="00A8221D" w:rsidRPr="00B55E3E" w:rsidRDefault="00A8221D" w:rsidP="00A8221D">
      <w:pPr>
        <w:pStyle w:val="Heading2"/>
      </w:pPr>
      <w:bookmarkStart w:id="2556" w:name="_Toc60777664"/>
      <w:bookmarkStart w:id="2557" w:name="_Toc115429559"/>
      <w:bookmarkStart w:id="2558" w:name="_Hlk54240517"/>
      <w:r w:rsidRPr="00B55E3E">
        <w:lastRenderedPageBreak/>
        <w:t>A.3.9</w:t>
      </w:r>
      <w:r w:rsidRPr="00B55E3E">
        <w:tab/>
        <w:t>Guidelines on use of ToAddModList and ToReleaseList</w:t>
      </w:r>
      <w:bookmarkEnd w:id="2556"/>
      <w:bookmarkEnd w:id="2557"/>
    </w:p>
    <w:p w14:paraId="3FBAF170" w14:textId="77777777" w:rsidR="00A8221D" w:rsidRPr="00B55E3E" w:rsidRDefault="00A8221D" w:rsidP="00A8221D">
      <w:r w:rsidRPr="00B55E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1CD268A" w14:textId="77777777" w:rsidR="00A8221D" w:rsidRPr="00B55E3E" w:rsidRDefault="00A8221D" w:rsidP="00A8221D">
      <w:pPr>
        <w:pStyle w:val="PL"/>
        <w:shd w:val="pct10" w:color="auto" w:fill="auto"/>
        <w:rPr>
          <w:color w:val="808080"/>
        </w:rPr>
      </w:pPr>
      <w:r w:rsidRPr="00B55E3E">
        <w:rPr>
          <w:color w:val="808080"/>
        </w:rPr>
        <w:t>-- /example/ ASN1START</w:t>
      </w:r>
    </w:p>
    <w:p w14:paraId="364C2F3C" w14:textId="77777777" w:rsidR="00A8221D" w:rsidRPr="00B55E3E" w:rsidRDefault="00A8221D" w:rsidP="00A8221D">
      <w:pPr>
        <w:pStyle w:val="PL"/>
        <w:shd w:val="pct10" w:color="auto" w:fill="auto"/>
      </w:pPr>
    </w:p>
    <w:p w14:paraId="23BCE5FF" w14:textId="77777777" w:rsidR="00A8221D" w:rsidRPr="00B55E3E" w:rsidRDefault="00A8221D" w:rsidP="00A8221D">
      <w:pPr>
        <w:pStyle w:val="PL"/>
        <w:shd w:val="pct10" w:color="auto" w:fill="auto"/>
      </w:pPr>
      <w:r w:rsidRPr="00B55E3E">
        <w:t xml:space="preserve">AnExampleIE ::=         </w:t>
      </w:r>
      <w:r w:rsidRPr="00B55E3E">
        <w:rPr>
          <w:color w:val="993366"/>
        </w:rPr>
        <w:t>SEQUENCE</w:t>
      </w:r>
      <w:r w:rsidRPr="00B55E3E">
        <w:t xml:space="preserve"> {</w:t>
      </w:r>
    </w:p>
    <w:p w14:paraId="20D01FE9" w14:textId="77777777" w:rsidR="00A8221D" w:rsidRPr="00B55E3E" w:rsidRDefault="00A8221D" w:rsidP="00A8221D">
      <w:pPr>
        <w:pStyle w:val="PL"/>
        <w:shd w:val="pct10" w:color="auto" w:fill="auto"/>
        <w:rPr>
          <w:color w:val="808080"/>
        </w:rPr>
      </w:pPr>
      <w:r w:rsidRPr="00B55E3E">
        <w:t xml:space="preserve">    elementsToAddMod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N</w:t>
      </w:r>
    </w:p>
    <w:p w14:paraId="6B64F0EE" w14:textId="77777777" w:rsidR="00A8221D" w:rsidRPr="00B55E3E" w:rsidRDefault="00A8221D" w:rsidP="00A8221D">
      <w:pPr>
        <w:pStyle w:val="PL"/>
        <w:shd w:val="pct10" w:color="auto" w:fill="auto"/>
        <w:rPr>
          <w:color w:val="808080"/>
        </w:rPr>
      </w:pPr>
      <w:r w:rsidRPr="00B55E3E">
        <w:t xml:space="preserve">    elementsToRelease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Id                                   </w:t>
      </w:r>
      <w:r w:rsidRPr="00B55E3E">
        <w:rPr>
          <w:color w:val="993366"/>
        </w:rPr>
        <w:t>OPTIONAL</w:t>
      </w:r>
      <w:r w:rsidRPr="00B55E3E">
        <w:t xml:space="preserve">,   </w:t>
      </w:r>
      <w:r w:rsidRPr="00B55E3E">
        <w:rPr>
          <w:color w:val="808080"/>
        </w:rPr>
        <w:t>--  Need N</w:t>
      </w:r>
    </w:p>
    <w:p w14:paraId="1A7BB8A6" w14:textId="77777777" w:rsidR="00A8221D" w:rsidRPr="00B55E3E" w:rsidRDefault="00A8221D" w:rsidP="00A8221D">
      <w:pPr>
        <w:pStyle w:val="PL"/>
        <w:shd w:val="pct10" w:color="auto" w:fill="auto"/>
      </w:pPr>
      <w:r w:rsidRPr="00B55E3E">
        <w:t xml:space="preserve">    ...</w:t>
      </w:r>
    </w:p>
    <w:p w14:paraId="17677839" w14:textId="77777777" w:rsidR="00A8221D" w:rsidRPr="00B55E3E" w:rsidRDefault="00A8221D" w:rsidP="00A8221D">
      <w:pPr>
        <w:pStyle w:val="PL"/>
        <w:shd w:val="pct10" w:color="auto" w:fill="auto"/>
      </w:pPr>
      <w:r w:rsidRPr="00B55E3E">
        <w:t>}</w:t>
      </w:r>
    </w:p>
    <w:p w14:paraId="777BD3DB" w14:textId="77777777" w:rsidR="00A8221D" w:rsidRPr="00B55E3E" w:rsidRDefault="00A8221D" w:rsidP="00A8221D">
      <w:pPr>
        <w:pStyle w:val="PL"/>
        <w:shd w:val="pct10" w:color="auto" w:fill="auto"/>
      </w:pPr>
    </w:p>
    <w:p w14:paraId="647B7EC1" w14:textId="77777777" w:rsidR="00A8221D" w:rsidRPr="00B55E3E" w:rsidRDefault="00A8221D" w:rsidP="00A8221D">
      <w:pPr>
        <w:pStyle w:val="PL"/>
        <w:shd w:val="pct10" w:color="auto" w:fill="auto"/>
      </w:pPr>
      <w:r w:rsidRPr="00B55E3E">
        <w:t xml:space="preserve">Element ::=             </w:t>
      </w:r>
      <w:r w:rsidRPr="00B55E3E">
        <w:rPr>
          <w:color w:val="993366"/>
        </w:rPr>
        <w:t>SEQUENCE</w:t>
      </w:r>
      <w:r w:rsidRPr="00B55E3E">
        <w:t xml:space="preserve"> {</w:t>
      </w:r>
    </w:p>
    <w:p w14:paraId="70BA983D" w14:textId="77777777" w:rsidR="00A8221D" w:rsidRPr="00B55E3E" w:rsidRDefault="00A8221D" w:rsidP="00A8221D">
      <w:pPr>
        <w:pStyle w:val="PL"/>
        <w:shd w:val="pct10" w:color="auto" w:fill="auto"/>
      </w:pPr>
      <w:r w:rsidRPr="00B55E3E">
        <w:t xml:space="preserve">    elementId               ElementId,</w:t>
      </w:r>
    </w:p>
    <w:p w14:paraId="416F4C1A" w14:textId="77777777" w:rsidR="00A8221D" w:rsidRPr="00B55E3E" w:rsidRDefault="00A8221D" w:rsidP="00A8221D">
      <w:pPr>
        <w:pStyle w:val="PL"/>
        <w:shd w:val="pct10" w:color="auto" w:fill="auto"/>
      </w:pPr>
      <w:r w:rsidRPr="00B55E3E">
        <w:t xml:space="preserve">    aField                  INTEG ER (0..16777215),</w:t>
      </w:r>
    </w:p>
    <w:p w14:paraId="65C769AB" w14:textId="77777777" w:rsidR="00A8221D" w:rsidRPr="00B55E3E" w:rsidRDefault="00A8221D" w:rsidP="00A8221D">
      <w:pPr>
        <w:pStyle w:val="PL"/>
        <w:shd w:val="pct10" w:color="auto" w:fill="auto"/>
      </w:pPr>
      <w:r w:rsidRPr="00B55E3E">
        <w:t xml:space="preserve">    anotherField            </w:t>
      </w:r>
      <w:r w:rsidRPr="00B55E3E">
        <w:rPr>
          <w:color w:val="993366"/>
        </w:rPr>
        <w:t>OCTET</w:t>
      </w:r>
      <w:r w:rsidRPr="00B55E3E">
        <w:t xml:space="preserve"> </w:t>
      </w:r>
      <w:r w:rsidRPr="00B55E3E">
        <w:rPr>
          <w:color w:val="993366"/>
        </w:rPr>
        <w:t>STRING</w:t>
      </w:r>
      <w:r w:rsidRPr="00B55E3E">
        <w:t>,</w:t>
      </w:r>
    </w:p>
    <w:p w14:paraId="2E2DB85D" w14:textId="77777777" w:rsidR="00A8221D" w:rsidRPr="00B55E3E" w:rsidRDefault="00A8221D" w:rsidP="00A8221D">
      <w:pPr>
        <w:pStyle w:val="PL"/>
        <w:shd w:val="pct10" w:color="auto" w:fill="auto"/>
      </w:pPr>
      <w:r w:rsidRPr="00B55E3E">
        <w:t xml:space="preserve">    ...</w:t>
      </w:r>
    </w:p>
    <w:p w14:paraId="2B068933" w14:textId="77777777" w:rsidR="00A8221D" w:rsidRPr="00B55E3E" w:rsidRDefault="00A8221D" w:rsidP="00A8221D">
      <w:pPr>
        <w:pStyle w:val="PL"/>
        <w:shd w:val="pct10" w:color="auto" w:fill="auto"/>
      </w:pPr>
      <w:r w:rsidRPr="00B55E3E">
        <w:t>}</w:t>
      </w:r>
    </w:p>
    <w:p w14:paraId="34CA32F5" w14:textId="77777777" w:rsidR="00A8221D" w:rsidRPr="00B55E3E" w:rsidRDefault="00A8221D" w:rsidP="00A8221D">
      <w:pPr>
        <w:pStyle w:val="PL"/>
        <w:shd w:val="pct10" w:color="auto" w:fill="auto"/>
      </w:pPr>
    </w:p>
    <w:p w14:paraId="4C11BB24" w14:textId="77777777" w:rsidR="00A8221D" w:rsidRPr="00B55E3E" w:rsidRDefault="00A8221D" w:rsidP="00A8221D">
      <w:pPr>
        <w:pStyle w:val="PL"/>
        <w:shd w:val="pct10" w:color="auto" w:fill="auto"/>
      </w:pPr>
      <w:r w:rsidRPr="00B55E3E">
        <w:t xml:space="preserve">ElementId ::=           </w:t>
      </w:r>
      <w:r w:rsidRPr="00B55E3E">
        <w:rPr>
          <w:color w:val="993366"/>
        </w:rPr>
        <w:t>INTEGER</w:t>
      </w:r>
      <w:r w:rsidRPr="00B55E3E">
        <w:t xml:space="preserve"> (0..maxNrofElements-1)</w:t>
      </w:r>
    </w:p>
    <w:p w14:paraId="5F45419F" w14:textId="77777777" w:rsidR="00A8221D" w:rsidRPr="00B55E3E" w:rsidRDefault="00A8221D" w:rsidP="00A8221D">
      <w:pPr>
        <w:pStyle w:val="PL"/>
        <w:shd w:val="pct10" w:color="auto" w:fill="auto"/>
      </w:pPr>
    </w:p>
    <w:p w14:paraId="7EF36007" w14:textId="77777777" w:rsidR="00A8221D" w:rsidRPr="00B55E3E" w:rsidRDefault="00A8221D" w:rsidP="00A8221D">
      <w:pPr>
        <w:pStyle w:val="PL"/>
        <w:shd w:val="pct10" w:color="auto" w:fill="auto"/>
      </w:pPr>
      <w:r w:rsidRPr="00B55E3E">
        <w:t xml:space="preserve">maxNrofElements         </w:t>
      </w:r>
      <w:r w:rsidRPr="00B55E3E">
        <w:rPr>
          <w:color w:val="993366"/>
        </w:rPr>
        <w:t>INTEGER</w:t>
      </w:r>
      <w:r w:rsidRPr="00B55E3E">
        <w:t xml:space="preserve"> ::= 50</w:t>
      </w:r>
    </w:p>
    <w:p w14:paraId="59B7E2A1" w14:textId="77777777" w:rsidR="00A8221D" w:rsidRPr="00B55E3E" w:rsidRDefault="00A8221D" w:rsidP="00A8221D">
      <w:pPr>
        <w:pStyle w:val="PL"/>
        <w:shd w:val="pct10" w:color="auto" w:fill="auto"/>
      </w:pPr>
      <w:r w:rsidRPr="00B55E3E">
        <w:t xml:space="preserve">maxNrofElements-1       </w:t>
      </w:r>
      <w:r w:rsidRPr="00B55E3E">
        <w:rPr>
          <w:color w:val="993366"/>
        </w:rPr>
        <w:t>INTEGER</w:t>
      </w:r>
      <w:r w:rsidRPr="00B55E3E">
        <w:t xml:space="preserve"> ::= 49</w:t>
      </w:r>
    </w:p>
    <w:p w14:paraId="7E7E1E84" w14:textId="77777777" w:rsidR="00A8221D" w:rsidRPr="00B55E3E" w:rsidRDefault="00A8221D" w:rsidP="00A8221D">
      <w:pPr>
        <w:pStyle w:val="PL"/>
        <w:shd w:val="pct10" w:color="auto" w:fill="auto"/>
      </w:pPr>
    </w:p>
    <w:p w14:paraId="47659A99" w14:textId="77777777" w:rsidR="00A8221D" w:rsidRPr="00B55E3E" w:rsidRDefault="00A8221D" w:rsidP="00A8221D">
      <w:pPr>
        <w:pStyle w:val="PL"/>
        <w:shd w:val="pct10" w:color="auto" w:fill="auto"/>
        <w:rPr>
          <w:color w:val="808080"/>
        </w:rPr>
      </w:pPr>
      <w:r w:rsidRPr="00B55E3E">
        <w:rPr>
          <w:color w:val="808080"/>
        </w:rPr>
        <w:t>-- /example/ ASN1STOP</w:t>
      </w:r>
    </w:p>
    <w:p w14:paraId="1FE8C81C" w14:textId="77777777" w:rsidR="00A8221D" w:rsidRPr="00B55E3E" w:rsidRDefault="00A8221D" w:rsidP="00A8221D"/>
    <w:p w14:paraId="40519C8F" w14:textId="77777777" w:rsidR="00A8221D" w:rsidRPr="00B55E3E" w:rsidRDefault="00A8221D" w:rsidP="00A8221D">
      <w:r w:rsidRPr="00B55E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55E3E">
        <w:rPr>
          <w:i/>
        </w:rPr>
        <w:t>elementsToReleaseList</w:t>
      </w:r>
      <w:r w:rsidRPr="00B55E3E">
        <w:t>.</w:t>
      </w:r>
    </w:p>
    <w:p w14:paraId="15EFF13E" w14:textId="77777777" w:rsidR="00A8221D" w:rsidRPr="00B55E3E" w:rsidRDefault="00A8221D" w:rsidP="00A8221D">
      <w:r w:rsidRPr="00B55E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B55E3E">
        <w:rPr>
          <w:i/>
        </w:rPr>
        <w:t>elementsToAddModList</w:t>
      </w:r>
      <w:r w:rsidRPr="00B55E3E">
        <w:t xml:space="preserve"> or elementsToReleaseList (which Need M would imply). The update is always in relation to the UE's internal configuration.</w:t>
      </w:r>
    </w:p>
    <w:p w14:paraId="3106A274" w14:textId="77777777" w:rsidR="00A8221D" w:rsidRPr="00B55E3E" w:rsidRDefault="00A8221D" w:rsidP="00A8221D">
      <w:bookmarkStart w:id="2559" w:name="_Hlk56409330"/>
      <w:r w:rsidRPr="00B55E3E">
        <w:t>Note that the release of a field (a list element as well as any other field) releases all its sub-fields (sub-fields configured by elementsToAddModList and any other sub-field).</w:t>
      </w:r>
    </w:p>
    <w:bookmarkEnd w:id="2559"/>
    <w:p w14:paraId="66930831" w14:textId="77777777" w:rsidR="00A8221D" w:rsidRPr="00B55E3E" w:rsidRDefault="00A8221D" w:rsidP="00A8221D">
      <w:r w:rsidRPr="00B55E3E">
        <w:t>If no procedural text is provided for a set of ToAddModList and ToReleaseList, the following generic procedure applies:</w:t>
      </w:r>
    </w:p>
    <w:p w14:paraId="31AE27A7" w14:textId="77777777" w:rsidR="00A8221D" w:rsidRPr="00B55E3E" w:rsidRDefault="00A8221D" w:rsidP="00A8221D">
      <w:r w:rsidRPr="00B55E3E">
        <w:t>The UE shall:</w:t>
      </w:r>
    </w:p>
    <w:p w14:paraId="01340212" w14:textId="77777777" w:rsidR="00A8221D" w:rsidRPr="00B55E3E" w:rsidRDefault="00A8221D" w:rsidP="00A8221D">
      <w:pPr>
        <w:pStyle w:val="B1"/>
      </w:pPr>
      <w:r w:rsidRPr="00B55E3E">
        <w:t>1&gt;</w:t>
      </w:r>
      <w:r w:rsidRPr="00B55E3E">
        <w:tab/>
        <w:t xml:space="preserve">for each </w:t>
      </w:r>
      <w:r w:rsidRPr="00B55E3E">
        <w:rPr>
          <w:i/>
        </w:rPr>
        <w:t>ElementId</w:t>
      </w:r>
      <w:r w:rsidRPr="00B55E3E">
        <w:t xml:space="preserve"> in the </w:t>
      </w:r>
      <w:r w:rsidRPr="00B55E3E">
        <w:rPr>
          <w:i/>
        </w:rPr>
        <w:t>elementsToReleaseList</w:t>
      </w:r>
      <w:r w:rsidRPr="00B55E3E">
        <w:t>,:</w:t>
      </w:r>
    </w:p>
    <w:p w14:paraId="43401C32" w14:textId="77777777" w:rsidR="00A8221D" w:rsidRPr="00B55E3E" w:rsidRDefault="00A8221D" w:rsidP="00A8221D">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0D8671BA" w14:textId="77777777" w:rsidR="00A8221D" w:rsidRPr="00B55E3E" w:rsidRDefault="00A8221D" w:rsidP="00A8221D">
      <w:pPr>
        <w:pStyle w:val="B3"/>
      </w:pPr>
      <w:r w:rsidRPr="00B55E3E">
        <w:t>3&gt;</w:t>
      </w:r>
      <w:r w:rsidRPr="00B55E3E">
        <w:tab/>
        <w:t xml:space="preserve">release the </w:t>
      </w:r>
      <w:r w:rsidRPr="00B55E3E">
        <w:rPr>
          <w:i/>
        </w:rPr>
        <w:t>Element</w:t>
      </w:r>
      <w:r w:rsidRPr="00B55E3E">
        <w:t xml:space="preserve"> from the current UE configuration;</w:t>
      </w:r>
    </w:p>
    <w:p w14:paraId="79C5970D" w14:textId="77777777" w:rsidR="00A8221D" w:rsidRPr="00B55E3E" w:rsidRDefault="00A8221D" w:rsidP="00A8221D">
      <w:pPr>
        <w:pStyle w:val="B1"/>
      </w:pPr>
      <w:r w:rsidRPr="00B55E3E">
        <w:lastRenderedPageBreak/>
        <w:t>1&gt;</w:t>
      </w:r>
      <w:r w:rsidRPr="00B55E3E">
        <w:tab/>
        <w:t xml:space="preserve">for each </w:t>
      </w:r>
      <w:r w:rsidRPr="00B55E3E">
        <w:rPr>
          <w:i/>
        </w:rPr>
        <w:t>Element</w:t>
      </w:r>
      <w:r w:rsidRPr="00B55E3E">
        <w:t xml:space="preserve"> in the </w:t>
      </w:r>
      <w:r w:rsidRPr="00B55E3E">
        <w:rPr>
          <w:i/>
        </w:rPr>
        <w:t>elementsToAddModList</w:t>
      </w:r>
      <w:r w:rsidRPr="00B55E3E">
        <w:t>:</w:t>
      </w:r>
    </w:p>
    <w:p w14:paraId="2C40CD8D" w14:textId="77777777" w:rsidR="00A8221D" w:rsidRPr="00B55E3E" w:rsidRDefault="00A8221D" w:rsidP="00A8221D">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4D1A6F91" w14:textId="77777777" w:rsidR="00A8221D" w:rsidRPr="00B55E3E" w:rsidRDefault="00A8221D" w:rsidP="00A8221D">
      <w:pPr>
        <w:pStyle w:val="B3"/>
      </w:pPr>
      <w:r w:rsidRPr="00B55E3E">
        <w:t>3&gt;</w:t>
      </w:r>
      <w:r w:rsidRPr="00B55E3E">
        <w:tab/>
        <w:t xml:space="preserve">modify the configured </w:t>
      </w:r>
      <w:r w:rsidRPr="00B55E3E">
        <w:rPr>
          <w:i/>
        </w:rPr>
        <w:t>Element</w:t>
      </w:r>
      <w:r w:rsidRPr="00B55E3E">
        <w:t xml:space="preserve"> in accordance with the received </w:t>
      </w:r>
      <w:r w:rsidRPr="00B55E3E">
        <w:rPr>
          <w:i/>
        </w:rPr>
        <w:t>Element</w:t>
      </w:r>
      <w:r w:rsidRPr="00B55E3E">
        <w:t>;</w:t>
      </w:r>
    </w:p>
    <w:p w14:paraId="0A36E33F" w14:textId="77777777" w:rsidR="00A8221D" w:rsidRPr="00B55E3E" w:rsidRDefault="00A8221D" w:rsidP="00A8221D">
      <w:pPr>
        <w:pStyle w:val="B2"/>
      </w:pPr>
      <w:r w:rsidRPr="00B55E3E">
        <w:t>2&gt;</w:t>
      </w:r>
      <w:r w:rsidRPr="00B55E3E">
        <w:tab/>
        <w:t>else:</w:t>
      </w:r>
    </w:p>
    <w:p w14:paraId="76B8ABFE" w14:textId="77777777" w:rsidR="00A8221D" w:rsidRPr="00B55E3E" w:rsidRDefault="00A8221D" w:rsidP="00A8221D">
      <w:pPr>
        <w:pStyle w:val="B3"/>
      </w:pPr>
      <w:r w:rsidRPr="00B55E3E">
        <w:t>3&gt;</w:t>
      </w:r>
      <w:r w:rsidRPr="00B55E3E">
        <w:tab/>
        <w:t xml:space="preserve">add received </w:t>
      </w:r>
      <w:r w:rsidRPr="00B55E3E">
        <w:rPr>
          <w:i/>
        </w:rPr>
        <w:t>Element</w:t>
      </w:r>
      <w:r w:rsidRPr="00B55E3E">
        <w:t xml:space="preserve"> to the UE configuration.</w:t>
      </w:r>
    </w:p>
    <w:p w14:paraId="25AB33C0" w14:textId="77777777" w:rsidR="00A8221D" w:rsidRPr="00B55E3E" w:rsidRDefault="00A8221D" w:rsidP="00A8221D">
      <w:pPr>
        <w:pStyle w:val="Heading2"/>
      </w:pPr>
      <w:bookmarkStart w:id="2560" w:name="_Toc60777665"/>
      <w:bookmarkStart w:id="2561" w:name="_Toc115429560"/>
      <w:bookmarkEnd w:id="2558"/>
      <w:r w:rsidRPr="00B55E3E">
        <w:t>A.3.10</w:t>
      </w:r>
      <w:r w:rsidRPr="00B55E3E">
        <w:tab/>
        <w:t>Guidelines on use of lists (without ToAddModList and ToReleaseList)</w:t>
      </w:r>
      <w:bookmarkEnd w:id="2560"/>
      <w:bookmarkEnd w:id="2561"/>
    </w:p>
    <w:p w14:paraId="33ED059F" w14:textId="77777777" w:rsidR="00A8221D" w:rsidRPr="00B55E3E" w:rsidRDefault="00A8221D" w:rsidP="00A8221D">
      <w:r w:rsidRPr="00B55E3E">
        <w:t>As per clause 6.1.3, when using lists without the ToAddModList and ToReleaseList structure, the contents of the lists are always replaced. To illustrate this, an example is provided below:</w:t>
      </w:r>
    </w:p>
    <w:p w14:paraId="26FD796F" w14:textId="77777777" w:rsidR="00A8221D" w:rsidRPr="00B55E3E" w:rsidRDefault="00A8221D" w:rsidP="00A8221D">
      <w:pPr>
        <w:pStyle w:val="PL"/>
        <w:shd w:val="pct10" w:color="auto" w:fill="auto"/>
        <w:rPr>
          <w:color w:val="808080"/>
        </w:rPr>
      </w:pPr>
      <w:r w:rsidRPr="00B55E3E">
        <w:rPr>
          <w:color w:val="808080"/>
        </w:rPr>
        <w:t>-- /example/ ASN1START</w:t>
      </w:r>
    </w:p>
    <w:p w14:paraId="6528548A" w14:textId="77777777" w:rsidR="00A8221D" w:rsidRPr="00B55E3E" w:rsidRDefault="00A8221D" w:rsidP="00A8221D">
      <w:pPr>
        <w:pStyle w:val="PL"/>
        <w:shd w:val="pct10" w:color="auto" w:fill="auto"/>
        <w:rPr>
          <w:color w:val="808080"/>
        </w:rPr>
      </w:pPr>
      <w:r w:rsidRPr="00B55E3E">
        <w:rPr>
          <w:color w:val="808080"/>
        </w:rPr>
        <w:t>-- TAG_EXAMPLE_LISTS_START</w:t>
      </w:r>
    </w:p>
    <w:p w14:paraId="57401B55" w14:textId="77777777" w:rsidR="00A8221D" w:rsidRPr="00B55E3E" w:rsidRDefault="00A8221D" w:rsidP="00A8221D">
      <w:pPr>
        <w:pStyle w:val="PL"/>
        <w:shd w:val="pct10" w:color="auto" w:fill="auto"/>
      </w:pPr>
    </w:p>
    <w:p w14:paraId="5165669E" w14:textId="77777777" w:rsidR="00A8221D" w:rsidRPr="00B55E3E" w:rsidRDefault="00A8221D" w:rsidP="00A8221D">
      <w:pPr>
        <w:pStyle w:val="PL"/>
        <w:shd w:val="pct10" w:color="auto" w:fill="auto"/>
      </w:pPr>
      <w:r w:rsidRPr="00B55E3E">
        <w:t xml:space="preserve">AnExampleIE ::=         </w:t>
      </w:r>
      <w:r w:rsidRPr="00B55E3E">
        <w:rPr>
          <w:color w:val="993366"/>
        </w:rPr>
        <w:t>SEQUENCE</w:t>
      </w:r>
      <w:r w:rsidRPr="00B55E3E">
        <w:t xml:space="preserve"> {</w:t>
      </w:r>
    </w:p>
    <w:p w14:paraId="3A1E93F7" w14:textId="77777777" w:rsidR="00A8221D" w:rsidRPr="00B55E3E" w:rsidRDefault="00A8221D" w:rsidP="00A8221D">
      <w:pPr>
        <w:pStyle w:val="PL"/>
        <w:shd w:val="pct10" w:color="auto" w:fill="auto"/>
        <w:rPr>
          <w:color w:val="808080"/>
        </w:rPr>
      </w:pPr>
      <w:r w:rsidRPr="00B55E3E">
        <w:t xml:space="preserve">    element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421F3908" w14:textId="77777777" w:rsidR="00A8221D" w:rsidRPr="00B55E3E" w:rsidRDefault="00A8221D" w:rsidP="00A8221D">
      <w:pPr>
        <w:pStyle w:val="PL"/>
        <w:shd w:val="pct10" w:color="auto" w:fill="auto"/>
      </w:pPr>
      <w:r w:rsidRPr="00B55E3E">
        <w:t xml:space="preserve">    ...,</w:t>
      </w:r>
    </w:p>
    <w:p w14:paraId="42DBBAA1" w14:textId="77777777" w:rsidR="00A8221D" w:rsidRPr="00B55E3E" w:rsidRDefault="00A8221D" w:rsidP="00A8221D">
      <w:pPr>
        <w:pStyle w:val="PL"/>
        <w:shd w:val="pct10" w:color="auto" w:fill="auto"/>
      </w:pPr>
      <w:r w:rsidRPr="00B55E3E">
        <w:t xml:space="preserve">    [[</w:t>
      </w:r>
    </w:p>
    <w:p w14:paraId="02937A59" w14:textId="77777777" w:rsidR="00A8221D" w:rsidRPr="00B55E3E" w:rsidRDefault="00A8221D" w:rsidP="00A8221D">
      <w:pPr>
        <w:pStyle w:val="PL"/>
        <w:shd w:val="pct10" w:color="auto" w:fill="auto"/>
        <w:rPr>
          <w:color w:val="808080"/>
        </w:rPr>
      </w:pPr>
      <w:r w:rsidRPr="00B55E3E">
        <w:t xml:space="preserve">    elementListExt-v2030    </w:t>
      </w:r>
      <w:r w:rsidRPr="00B55E3E">
        <w:rPr>
          <w:color w:val="993366"/>
        </w:rPr>
        <w:t>SEQUENCE</w:t>
      </w:r>
      <w:r w:rsidRPr="00B55E3E">
        <w:t xml:space="preserve"> (</w:t>
      </w:r>
      <w:r w:rsidRPr="00B55E3E">
        <w:rPr>
          <w:color w:val="993366"/>
        </w:rPr>
        <w:t>SIZE</w:t>
      </w:r>
      <w:r w:rsidRPr="00B55E3E">
        <w:t xml:space="preserve"> (1..maxNrofElementsExt))</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6EC96339" w14:textId="77777777" w:rsidR="00A8221D" w:rsidRPr="00B55E3E" w:rsidRDefault="00A8221D" w:rsidP="00A8221D">
      <w:pPr>
        <w:pStyle w:val="PL"/>
        <w:shd w:val="pct10" w:color="auto" w:fill="auto"/>
      </w:pPr>
      <w:r w:rsidRPr="00B55E3E">
        <w:t xml:space="preserve">    ]]</w:t>
      </w:r>
    </w:p>
    <w:p w14:paraId="3EF07912" w14:textId="77777777" w:rsidR="00A8221D" w:rsidRPr="00B55E3E" w:rsidRDefault="00A8221D" w:rsidP="00A8221D">
      <w:pPr>
        <w:pStyle w:val="PL"/>
        <w:shd w:val="pct10" w:color="auto" w:fill="auto"/>
      </w:pPr>
      <w:r w:rsidRPr="00B55E3E">
        <w:t>}</w:t>
      </w:r>
    </w:p>
    <w:p w14:paraId="2A617F95" w14:textId="77777777" w:rsidR="00A8221D" w:rsidRPr="00B55E3E" w:rsidRDefault="00A8221D" w:rsidP="00A8221D">
      <w:pPr>
        <w:pStyle w:val="PL"/>
        <w:shd w:val="pct10" w:color="auto" w:fill="auto"/>
      </w:pPr>
    </w:p>
    <w:p w14:paraId="79683B03" w14:textId="77777777" w:rsidR="00A8221D" w:rsidRPr="00B55E3E" w:rsidRDefault="00A8221D" w:rsidP="00A8221D">
      <w:pPr>
        <w:pStyle w:val="PL"/>
        <w:shd w:val="pct10" w:color="auto" w:fill="auto"/>
      </w:pPr>
      <w:r w:rsidRPr="00B55E3E">
        <w:t xml:space="preserve">Element ::=         </w:t>
      </w:r>
      <w:r w:rsidRPr="00B55E3E">
        <w:rPr>
          <w:color w:val="993366"/>
        </w:rPr>
        <w:t>SEQUENCE</w:t>
      </w:r>
      <w:r w:rsidRPr="00B55E3E">
        <w:t xml:space="preserve"> {</w:t>
      </w:r>
    </w:p>
    <w:p w14:paraId="2EACD1A9" w14:textId="77777777" w:rsidR="00A8221D" w:rsidRPr="00B55E3E" w:rsidRDefault="00A8221D" w:rsidP="00A8221D">
      <w:pPr>
        <w:pStyle w:val="PL"/>
        <w:shd w:val="pct10" w:color="auto" w:fill="auto"/>
      </w:pPr>
      <w:r w:rsidRPr="00B55E3E">
        <w:t xml:space="preserve">    useFeatureX         </w:t>
      </w:r>
      <w:r w:rsidRPr="00B55E3E">
        <w:rPr>
          <w:color w:val="993366"/>
        </w:rPr>
        <w:t>BOOLEAN</w:t>
      </w:r>
      <w:r w:rsidRPr="00B55E3E">
        <w:t>,</w:t>
      </w:r>
    </w:p>
    <w:p w14:paraId="36F405B4" w14:textId="77777777" w:rsidR="00A8221D" w:rsidRPr="00B55E3E" w:rsidRDefault="00A8221D" w:rsidP="00A8221D">
      <w:pPr>
        <w:pStyle w:val="PL"/>
        <w:shd w:val="pct10" w:color="auto" w:fill="auto"/>
        <w:rPr>
          <w:color w:val="808080"/>
        </w:rPr>
      </w:pPr>
      <w:r w:rsidRPr="00B55E3E">
        <w:t xml:space="preserve">    a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M</w:t>
      </w:r>
    </w:p>
    <w:p w14:paraId="4A8BA4E7" w14:textId="77777777" w:rsidR="00A8221D" w:rsidRPr="00B55E3E" w:rsidRDefault="00A8221D" w:rsidP="00A8221D">
      <w:pPr>
        <w:pStyle w:val="PL"/>
        <w:shd w:val="pct10" w:color="auto" w:fill="auto"/>
        <w:rPr>
          <w:color w:val="808080"/>
        </w:rPr>
      </w:pPr>
      <w:r w:rsidRPr="00B55E3E">
        <w:t xml:space="preserve">    another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R</w:t>
      </w:r>
    </w:p>
    <w:p w14:paraId="6A421BF0" w14:textId="77777777" w:rsidR="00A8221D" w:rsidRPr="00B55E3E" w:rsidRDefault="00A8221D" w:rsidP="00A8221D">
      <w:pPr>
        <w:pStyle w:val="PL"/>
        <w:shd w:val="pct10" w:color="auto" w:fill="auto"/>
      </w:pPr>
      <w:r w:rsidRPr="00B55E3E">
        <w:t xml:space="preserve">    ...</w:t>
      </w:r>
    </w:p>
    <w:p w14:paraId="0536C738" w14:textId="77777777" w:rsidR="00A8221D" w:rsidRPr="00B55E3E" w:rsidRDefault="00A8221D" w:rsidP="00A8221D">
      <w:pPr>
        <w:pStyle w:val="PL"/>
        <w:shd w:val="pct10" w:color="auto" w:fill="auto"/>
      </w:pPr>
      <w:r w:rsidRPr="00B55E3E">
        <w:t>}</w:t>
      </w:r>
    </w:p>
    <w:p w14:paraId="21855A94" w14:textId="77777777" w:rsidR="00A8221D" w:rsidRPr="00B55E3E" w:rsidRDefault="00A8221D" w:rsidP="00A8221D">
      <w:pPr>
        <w:pStyle w:val="PL"/>
        <w:shd w:val="pct10" w:color="auto" w:fill="auto"/>
      </w:pPr>
    </w:p>
    <w:p w14:paraId="13F0B231" w14:textId="77777777" w:rsidR="00A8221D" w:rsidRPr="00B55E3E" w:rsidRDefault="00A8221D" w:rsidP="00A8221D">
      <w:pPr>
        <w:pStyle w:val="PL"/>
        <w:shd w:val="pct10" w:color="auto" w:fill="auto"/>
      </w:pPr>
      <w:r w:rsidRPr="00B55E3E">
        <w:t xml:space="preserve">maxNrofElements         </w:t>
      </w:r>
      <w:r w:rsidRPr="00B55E3E">
        <w:rPr>
          <w:color w:val="993366"/>
        </w:rPr>
        <w:t>INTEGER</w:t>
      </w:r>
      <w:r w:rsidRPr="00B55E3E">
        <w:t xml:space="preserve"> ::= 8</w:t>
      </w:r>
    </w:p>
    <w:p w14:paraId="13F0ADC9" w14:textId="77777777" w:rsidR="00A8221D" w:rsidRPr="00B55E3E" w:rsidRDefault="00A8221D" w:rsidP="00A8221D">
      <w:pPr>
        <w:pStyle w:val="PL"/>
        <w:shd w:val="pct10" w:color="auto" w:fill="auto"/>
      </w:pPr>
      <w:r w:rsidRPr="00B55E3E">
        <w:t xml:space="preserve">maxNrofElements-1       </w:t>
      </w:r>
      <w:r w:rsidRPr="00B55E3E">
        <w:rPr>
          <w:color w:val="993366"/>
        </w:rPr>
        <w:t>INTEGER</w:t>
      </w:r>
      <w:r w:rsidRPr="00B55E3E">
        <w:t xml:space="preserve"> ::= 7</w:t>
      </w:r>
    </w:p>
    <w:p w14:paraId="1347C367" w14:textId="77777777" w:rsidR="00A8221D" w:rsidRPr="00B55E3E" w:rsidRDefault="00A8221D" w:rsidP="00A8221D">
      <w:pPr>
        <w:pStyle w:val="PL"/>
        <w:shd w:val="pct10" w:color="auto" w:fill="auto"/>
      </w:pPr>
      <w:r w:rsidRPr="00B55E3E">
        <w:t xml:space="preserve">maxNrofElementsExt      </w:t>
      </w:r>
      <w:r w:rsidRPr="00B55E3E">
        <w:rPr>
          <w:color w:val="993366"/>
        </w:rPr>
        <w:t>INTEGER</w:t>
      </w:r>
      <w:r w:rsidRPr="00B55E3E">
        <w:t xml:space="preserve"> ::= 8</w:t>
      </w:r>
    </w:p>
    <w:p w14:paraId="431FEF8E" w14:textId="77777777" w:rsidR="00A8221D" w:rsidRPr="00B55E3E" w:rsidRDefault="00A8221D" w:rsidP="00A8221D">
      <w:pPr>
        <w:pStyle w:val="PL"/>
        <w:shd w:val="pct10" w:color="auto" w:fill="auto"/>
      </w:pPr>
      <w:r w:rsidRPr="00B55E3E">
        <w:t xml:space="preserve">maxNrofElementsExt-1    </w:t>
      </w:r>
      <w:r w:rsidRPr="00B55E3E">
        <w:rPr>
          <w:color w:val="993366"/>
        </w:rPr>
        <w:t>INTEGER</w:t>
      </w:r>
      <w:r w:rsidRPr="00B55E3E">
        <w:t xml:space="preserve"> ::= 7</w:t>
      </w:r>
    </w:p>
    <w:p w14:paraId="3B35E9B6" w14:textId="77777777" w:rsidR="00A8221D" w:rsidRPr="00B55E3E" w:rsidRDefault="00A8221D" w:rsidP="00A8221D">
      <w:pPr>
        <w:pStyle w:val="PL"/>
        <w:shd w:val="pct10" w:color="auto" w:fill="auto"/>
      </w:pPr>
    </w:p>
    <w:p w14:paraId="1E53BDC4" w14:textId="77777777" w:rsidR="00A8221D" w:rsidRPr="00B55E3E" w:rsidRDefault="00A8221D" w:rsidP="00A8221D">
      <w:pPr>
        <w:pStyle w:val="PL"/>
        <w:shd w:val="pct10" w:color="auto" w:fill="auto"/>
        <w:rPr>
          <w:color w:val="808080"/>
        </w:rPr>
      </w:pPr>
      <w:r w:rsidRPr="00B55E3E">
        <w:rPr>
          <w:color w:val="808080"/>
        </w:rPr>
        <w:t>-- TAG_EXAMPLE_LISTS_STOP</w:t>
      </w:r>
    </w:p>
    <w:p w14:paraId="0DA3C918" w14:textId="77777777" w:rsidR="00A8221D" w:rsidRPr="00B55E3E" w:rsidRDefault="00A8221D" w:rsidP="00A8221D">
      <w:pPr>
        <w:pStyle w:val="PL"/>
        <w:shd w:val="pct10" w:color="auto" w:fill="auto"/>
        <w:rPr>
          <w:color w:val="808080"/>
        </w:rPr>
      </w:pPr>
      <w:r w:rsidRPr="00B55E3E">
        <w:rPr>
          <w:color w:val="808080"/>
        </w:rPr>
        <w:t>-- /example/ ASN1STOP</w:t>
      </w:r>
    </w:p>
    <w:p w14:paraId="5F665CBB" w14:textId="77777777" w:rsidR="00A8221D" w:rsidRPr="00B55E3E" w:rsidRDefault="00A8221D" w:rsidP="00A8221D"/>
    <w:p w14:paraId="750068EB" w14:textId="77777777" w:rsidR="00A8221D" w:rsidRPr="00B55E3E" w:rsidRDefault="00A8221D" w:rsidP="00A8221D">
      <w:r w:rsidRPr="00B55E3E">
        <w:t xml:space="preserve">As can be seen, the </w:t>
      </w:r>
      <w:r w:rsidRPr="00B55E3E">
        <w:rPr>
          <w:i/>
        </w:rPr>
        <w:t>elementList</w:t>
      </w:r>
      <w:r w:rsidRPr="00B55E3E">
        <w:t xml:space="preserve"> list itself uses Need M, but each list entry </w:t>
      </w:r>
      <w:r w:rsidRPr="00B55E3E">
        <w:rPr>
          <w:i/>
        </w:rPr>
        <w:t>Element</w:t>
      </w:r>
      <w:r w:rsidRPr="00B55E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B55E3E">
        <w:rPr>
          <w:i/>
        </w:rPr>
        <w:t>aField</w:t>
      </w:r>
      <w:r w:rsidRPr="00B55E3E">
        <w:t xml:space="preserve"> will be treated as if it was newly created, i.e. network must include it if it wishes UE to utilize the field even if it was previously signalled. This also implies that the Need M field (</w:t>
      </w:r>
      <w:r w:rsidRPr="00B55E3E">
        <w:rPr>
          <w:i/>
        </w:rPr>
        <w:t>aField</w:t>
      </w:r>
      <w:r w:rsidRPr="00B55E3E">
        <w:t>) will be treated in the same way as the Need R field (</w:t>
      </w:r>
      <w:r w:rsidRPr="00B55E3E">
        <w:rPr>
          <w:i/>
        </w:rPr>
        <w:t>anotherField</w:t>
      </w:r>
      <w:r w:rsidRPr="00B55E3E">
        <w:t>), i.e. delta signalling is not applied and the network has to signal the field to ensure UE does not release the value (which is why Need M should not normally be used in the entries of these lists).</w:t>
      </w:r>
    </w:p>
    <w:p w14:paraId="2BC5EA4C" w14:textId="77777777" w:rsidR="00A8221D" w:rsidRPr="00B55E3E" w:rsidRDefault="00A8221D" w:rsidP="00A8221D">
      <w:pPr>
        <w:pStyle w:val="Heading1"/>
      </w:pPr>
      <w:bookmarkStart w:id="2562" w:name="_Toc60777666"/>
      <w:bookmarkStart w:id="2563" w:name="_Toc115429561"/>
      <w:r w:rsidRPr="00B55E3E">
        <w:lastRenderedPageBreak/>
        <w:t>A.4</w:t>
      </w:r>
      <w:r w:rsidRPr="00B55E3E">
        <w:tab/>
        <w:t>Extension of the PDU specifications</w:t>
      </w:r>
      <w:bookmarkEnd w:id="2562"/>
      <w:bookmarkEnd w:id="2563"/>
    </w:p>
    <w:p w14:paraId="62BA20E0" w14:textId="77777777" w:rsidR="00A8221D" w:rsidRPr="00B55E3E" w:rsidRDefault="00A8221D" w:rsidP="00A8221D">
      <w:pPr>
        <w:pStyle w:val="Heading2"/>
      </w:pPr>
      <w:bookmarkStart w:id="2564" w:name="_Toc60777667"/>
      <w:bookmarkStart w:id="2565" w:name="_Toc115429562"/>
      <w:r w:rsidRPr="00B55E3E">
        <w:t>A.4.1</w:t>
      </w:r>
      <w:r w:rsidRPr="00B55E3E">
        <w:tab/>
        <w:t>General principles to ensure compatibility</w:t>
      </w:r>
      <w:bookmarkEnd w:id="2564"/>
      <w:bookmarkEnd w:id="2565"/>
    </w:p>
    <w:p w14:paraId="198C2538" w14:textId="77777777" w:rsidR="00A8221D" w:rsidRPr="00B55E3E" w:rsidRDefault="00A8221D" w:rsidP="00A8221D">
      <w:r w:rsidRPr="00B55E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07C81C7" w14:textId="77777777" w:rsidR="00A8221D" w:rsidRPr="00B55E3E" w:rsidRDefault="00A8221D" w:rsidP="00A8221D">
      <w:pPr>
        <w:pStyle w:val="B1"/>
      </w:pPr>
      <w:r w:rsidRPr="00B55E3E">
        <w:t>-</w:t>
      </w:r>
      <w:r w:rsidRPr="00B55E3E">
        <w:tab/>
        <w:t>Introduction of new PDU types (i.e. these should not cause unexpected behaviour or damage).</w:t>
      </w:r>
    </w:p>
    <w:p w14:paraId="338B7E1E" w14:textId="77777777" w:rsidR="00A8221D" w:rsidRPr="00B55E3E" w:rsidRDefault="00A8221D" w:rsidP="00A8221D">
      <w:pPr>
        <w:pStyle w:val="B1"/>
      </w:pPr>
      <w:r w:rsidRPr="00B55E3E">
        <w:t>-</w:t>
      </w:r>
      <w:r w:rsidRPr="00B55E3E">
        <w:tab/>
        <w:t>Introduction of additional fields in an extensible PDUs (i.e. it should be possible to ignore uncomprehended extensions without affecting the handling of the other parts of the message).</w:t>
      </w:r>
    </w:p>
    <w:p w14:paraId="0972220A" w14:textId="77777777" w:rsidR="00A8221D" w:rsidRPr="00B55E3E" w:rsidRDefault="00A8221D" w:rsidP="00A8221D">
      <w:pPr>
        <w:pStyle w:val="B1"/>
      </w:pPr>
      <w:r w:rsidRPr="00B55E3E">
        <w:t>-</w:t>
      </w:r>
      <w:r w:rsidRPr="00B55E3E">
        <w:tab/>
        <w:t>Introduction of additional values of an extensible field of PDUs. If used, the behaviour upon reception of an uncomprehended value should be defined.</w:t>
      </w:r>
    </w:p>
    <w:p w14:paraId="7A9084A3" w14:textId="77777777" w:rsidR="00A8221D" w:rsidRPr="00B55E3E" w:rsidRDefault="00A8221D" w:rsidP="00A8221D">
      <w:r w:rsidRPr="00B55E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53D6B76" w14:textId="77777777" w:rsidR="00A8221D" w:rsidRPr="00B55E3E" w:rsidRDefault="00A8221D" w:rsidP="00A8221D">
      <w:r w:rsidRPr="00B55E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504649" w14:textId="77777777" w:rsidR="00A8221D" w:rsidRPr="00B55E3E" w:rsidRDefault="00A8221D" w:rsidP="00A8221D">
      <w:pPr>
        <w:pStyle w:val="Heading2"/>
      </w:pPr>
      <w:bookmarkStart w:id="2566" w:name="_Toc60777668"/>
      <w:bookmarkStart w:id="2567" w:name="_Toc115429563"/>
      <w:r w:rsidRPr="00B55E3E">
        <w:t>A.4.2</w:t>
      </w:r>
      <w:r w:rsidRPr="00B55E3E">
        <w:tab/>
        <w:t>Critical extension of messages and fields</w:t>
      </w:r>
      <w:bookmarkEnd w:id="2566"/>
      <w:bookmarkEnd w:id="2567"/>
    </w:p>
    <w:p w14:paraId="52A5561B" w14:textId="77777777" w:rsidR="00A8221D" w:rsidRPr="00B55E3E" w:rsidRDefault="00A8221D" w:rsidP="00A8221D">
      <w:r w:rsidRPr="00B55E3E">
        <w:t xml:space="preserve">The mechanisms to critically extend a message are defined in A.3.3. There are both "outer branch" and "inner branch" mechanisms available. The "outer branch" consists of a CHOICE having the name </w:t>
      </w:r>
      <w:r w:rsidRPr="00B55E3E">
        <w:rPr>
          <w:i/>
        </w:rPr>
        <w:t>criticalExtensions</w:t>
      </w:r>
      <w:r w:rsidRPr="00B55E3E">
        <w:t xml:space="preserve">, with two values, </w:t>
      </w:r>
      <w:r w:rsidRPr="00B55E3E">
        <w:rPr>
          <w:i/>
        </w:rPr>
        <w:t>c1</w:t>
      </w:r>
      <w:r w:rsidRPr="00B55E3E">
        <w:t xml:space="preserve"> and </w:t>
      </w:r>
      <w:r w:rsidRPr="00B55E3E">
        <w:rPr>
          <w:i/>
        </w:rPr>
        <w:t>criticalExtensionsFuture</w:t>
      </w:r>
      <w:r w:rsidRPr="00B55E3E">
        <w:t xml:space="preserve">. The </w:t>
      </w:r>
      <w:r w:rsidRPr="00B55E3E">
        <w:rPr>
          <w:i/>
        </w:rPr>
        <w:t>criticalExtensionsFuture</w:t>
      </w:r>
      <w:r w:rsidRPr="00B55E3E">
        <w:t xml:space="preserve"> branch consists of an empty SEQUENCE, while the c1 branch contains the "inner branch" mechanism.</w:t>
      </w:r>
    </w:p>
    <w:p w14:paraId="2BE51FC1" w14:textId="77777777" w:rsidR="00A8221D" w:rsidRPr="00B55E3E" w:rsidRDefault="00A8221D" w:rsidP="00A8221D">
      <w:r w:rsidRPr="00B55E3E">
        <w:t>The "inner branch" structure is a CHOICE with values of the form "</w:t>
      </w:r>
      <w:r w:rsidRPr="00B55E3E">
        <w:rPr>
          <w:i/>
        </w:rPr>
        <w:t>MessageName-rX-IEs</w:t>
      </w:r>
      <w:r w:rsidRPr="00B55E3E">
        <w:t>" (e.g., "</w:t>
      </w:r>
      <w:r w:rsidRPr="00B55E3E">
        <w:rPr>
          <w:i/>
        </w:rPr>
        <w:t>RRCConnectionReconfiguration-r8-IEs</w:t>
      </w:r>
      <w:r w:rsidRPr="00B55E3E">
        <w:t>") or "</w:t>
      </w:r>
      <w:r w:rsidRPr="00B55E3E">
        <w:rPr>
          <w:i/>
        </w:rPr>
        <w:t>spareX</w:t>
      </w:r>
      <w:r w:rsidRPr="00B55E3E">
        <w:t xml:space="preserve">", with the spare values having type NULL. The "-rX-IEs" structures contain the </w:t>
      </w:r>
      <w:r w:rsidRPr="00B55E3E">
        <w:rPr>
          <w:i/>
        </w:rPr>
        <w:t>complete</w:t>
      </w:r>
      <w:r w:rsidRPr="00B55E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FFFEFB4" w14:textId="77777777" w:rsidR="00A8221D" w:rsidRPr="00B55E3E" w:rsidRDefault="00A8221D" w:rsidP="00A8221D">
      <w:r w:rsidRPr="00B55E3E">
        <w:t>The following guidelines may be used when deciding which mechanism to introduce for a particular message, i.e. only an 'outer branch', or an 'outer branch' in combination with an 'inner branch' including a certain number of spares:</w:t>
      </w:r>
    </w:p>
    <w:p w14:paraId="689B95E5" w14:textId="77777777" w:rsidR="00A8221D" w:rsidRPr="00B55E3E" w:rsidRDefault="00A8221D" w:rsidP="00A8221D">
      <w:pPr>
        <w:pStyle w:val="B1"/>
      </w:pPr>
      <w:r w:rsidRPr="00B55E3E">
        <w:t>-</w:t>
      </w:r>
      <w:r w:rsidRPr="00B55E3E">
        <w:tab/>
        <w:t>For certain messages, e.g. initial uplink messages, messages transmitted on a broadcast channel, critical extension may not be applicable.</w:t>
      </w:r>
    </w:p>
    <w:p w14:paraId="33D2534D" w14:textId="77777777" w:rsidR="00A8221D" w:rsidRPr="00B55E3E" w:rsidRDefault="00A8221D" w:rsidP="00A8221D">
      <w:pPr>
        <w:pStyle w:val="B1"/>
      </w:pPr>
      <w:r w:rsidRPr="00B55E3E">
        <w:t>-</w:t>
      </w:r>
      <w:r w:rsidRPr="00B55E3E">
        <w:tab/>
        <w:t>An outer branch may be sufficient for messages not including any fields.</w:t>
      </w:r>
    </w:p>
    <w:p w14:paraId="26D27409" w14:textId="77777777" w:rsidR="00A8221D" w:rsidRPr="00B55E3E" w:rsidRDefault="00A8221D" w:rsidP="00A8221D">
      <w:pPr>
        <w:pStyle w:val="B1"/>
      </w:pPr>
      <w:r w:rsidRPr="00B55E3E">
        <w:lastRenderedPageBreak/>
        <w:t>-</w:t>
      </w:r>
      <w:r w:rsidRPr="00B55E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2BA468C" w14:textId="77777777" w:rsidR="00A8221D" w:rsidRPr="00B55E3E" w:rsidRDefault="00A8221D" w:rsidP="00A8221D">
      <w:pPr>
        <w:pStyle w:val="B1"/>
      </w:pPr>
      <w:r w:rsidRPr="00B55E3E">
        <w:t>-</w:t>
      </w:r>
      <w:r w:rsidRPr="00B55E3E">
        <w:tab/>
        <w:t>In messages where an inner branch extension mechanism is available, all spare values of the inner branch should be used before any critical extensions are added using the outer branch.</w:t>
      </w:r>
    </w:p>
    <w:p w14:paraId="6F315B6C" w14:textId="77777777" w:rsidR="00A8221D" w:rsidRPr="00B55E3E" w:rsidRDefault="00A8221D" w:rsidP="00A8221D">
      <w:r w:rsidRPr="00B55E3E">
        <w:t>The following example illustrates the use of the critical extension mechanism by showing the ASN.1 of the original and of a later release</w:t>
      </w:r>
    </w:p>
    <w:p w14:paraId="538D3419" w14:textId="77777777" w:rsidR="00A8221D" w:rsidRPr="00B55E3E" w:rsidRDefault="00A8221D" w:rsidP="00A8221D">
      <w:pPr>
        <w:pStyle w:val="PL"/>
        <w:shd w:val="pct10" w:color="auto" w:fill="auto"/>
        <w:rPr>
          <w:color w:val="808080"/>
        </w:rPr>
      </w:pPr>
      <w:r w:rsidRPr="00B55E3E">
        <w:rPr>
          <w:color w:val="808080"/>
        </w:rPr>
        <w:t>-- /example/ ASN1START                  -- Original release</w:t>
      </w:r>
    </w:p>
    <w:p w14:paraId="6B147247" w14:textId="77777777" w:rsidR="00A8221D" w:rsidRPr="00B55E3E" w:rsidRDefault="00A8221D" w:rsidP="00A8221D">
      <w:pPr>
        <w:pStyle w:val="PL"/>
        <w:shd w:val="pct10" w:color="auto" w:fill="auto"/>
      </w:pPr>
    </w:p>
    <w:p w14:paraId="0A710DC6" w14:textId="77777777" w:rsidR="00A8221D" w:rsidRPr="00B55E3E" w:rsidRDefault="00A8221D" w:rsidP="00A8221D">
      <w:pPr>
        <w:pStyle w:val="PL"/>
        <w:shd w:val="pct10" w:color="auto" w:fill="auto"/>
      </w:pPr>
      <w:r w:rsidRPr="00B55E3E">
        <w:t xml:space="preserve">RRCMessage ::=                          </w:t>
      </w:r>
      <w:r w:rsidRPr="00B55E3E">
        <w:rPr>
          <w:color w:val="993366"/>
        </w:rPr>
        <w:t>SEQUENCE</w:t>
      </w:r>
      <w:r w:rsidRPr="00B55E3E">
        <w:t xml:space="preserve"> {</w:t>
      </w:r>
    </w:p>
    <w:p w14:paraId="2E2A21B3" w14:textId="77777777" w:rsidR="00A8221D" w:rsidRPr="00B55E3E" w:rsidRDefault="00A8221D" w:rsidP="00A8221D">
      <w:pPr>
        <w:pStyle w:val="PL"/>
        <w:shd w:val="pct10" w:color="auto" w:fill="auto"/>
      </w:pPr>
      <w:r w:rsidRPr="00B55E3E">
        <w:t xml:space="preserve">    rrc-TransactionIdentifier               RRC-TransactionIdentifier,</w:t>
      </w:r>
    </w:p>
    <w:p w14:paraId="215B8F6B" w14:textId="77777777" w:rsidR="00A8221D" w:rsidRPr="00B55E3E" w:rsidRDefault="00A8221D" w:rsidP="00A8221D">
      <w:pPr>
        <w:pStyle w:val="PL"/>
        <w:shd w:val="pct10" w:color="auto" w:fill="auto"/>
      </w:pPr>
      <w:r w:rsidRPr="00B55E3E">
        <w:t xml:space="preserve">    criticalExtensions                      </w:t>
      </w:r>
      <w:r w:rsidRPr="00B55E3E">
        <w:rPr>
          <w:color w:val="993366"/>
        </w:rPr>
        <w:t>CHOICE</w:t>
      </w:r>
      <w:r w:rsidRPr="00B55E3E">
        <w:t xml:space="preserve"> {</w:t>
      </w:r>
    </w:p>
    <w:p w14:paraId="5099C8F9" w14:textId="77777777" w:rsidR="00A8221D" w:rsidRPr="00B55E3E" w:rsidRDefault="00A8221D" w:rsidP="00A8221D">
      <w:pPr>
        <w:pStyle w:val="PL"/>
        <w:shd w:val="pct10" w:color="auto" w:fill="auto"/>
      </w:pPr>
      <w:r w:rsidRPr="00B55E3E">
        <w:t xml:space="preserve">        c1                                      </w:t>
      </w:r>
      <w:r w:rsidRPr="00B55E3E">
        <w:rPr>
          <w:color w:val="993366"/>
        </w:rPr>
        <w:t>CHOICE</w:t>
      </w:r>
      <w:r w:rsidRPr="00B55E3E">
        <w:t>{</w:t>
      </w:r>
    </w:p>
    <w:p w14:paraId="36BFCEC6" w14:textId="77777777" w:rsidR="00A8221D" w:rsidRPr="00B55E3E" w:rsidRDefault="00A8221D" w:rsidP="00A8221D">
      <w:pPr>
        <w:pStyle w:val="PL"/>
        <w:shd w:val="pct10" w:color="auto" w:fill="auto"/>
      </w:pPr>
      <w:r w:rsidRPr="00B55E3E">
        <w:t xml:space="preserve">            rrcMessage-r8                           RRCMessage-r8-IEs,</w:t>
      </w:r>
    </w:p>
    <w:p w14:paraId="776C655B" w14:textId="77777777" w:rsidR="00A8221D" w:rsidRPr="00B55E3E" w:rsidRDefault="00A8221D" w:rsidP="00A8221D">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47955B0" w14:textId="77777777" w:rsidR="00A8221D" w:rsidRPr="00B55E3E" w:rsidRDefault="00A8221D" w:rsidP="00A8221D">
      <w:pPr>
        <w:pStyle w:val="PL"/>
        <w:shd w:val="pct10" w:color="auto" w:fill="auto"/>
      </w:pPr>
      <w:r w:rsidRPr="00B55E3E">
        <w:t xml:space="preserve">        },</w:t>
      </w:r>
    </w:p>
    <w:p w14:paraId="0DD8FDB5" w14:textId="77777777" w:rsidR="00A8221D" w:rsidRPr="00B55E3E" w:rsidRDefault="00A8221D" w:rsidP="00A8221D">
      <w:pPr>
        <w:pStyle w:val="PL"/>
        <w:shd w:val="pct10" w:color="auto" w:fill="auto"/>
      </w:pPr>
      <w:r w:rsidRPr="00B55E3E">
        <w:t xml:space="preserve">        criticalExtensionsFuture                </w:t>
      </w:r>
      <w:r w:rsidRPr="00B55E3E">
        <w:rPr>
          <w:color w:val="993366"/>
        </w:rPr>
        <w:t>SEQUENCE</w:t>
      </w:r>
      <w:r w:rsidRPr="00B55E3E">
        <w:t xml:space="preserve"> {}</w:t>
      </w:r>
    </w:p>
    <w:p w14:paraId="5889C824" w14:textId="77777777" w:rsidR="00A8221D" w:rsidRPr="00B55E3E" w:rsidRDefault="00A8221D" w:rsidP="00A8221D">
      <w:pPr>
        <w:pStyle w:val="PL"/>
        <w:shd w:val="pct10" w:color="auto" w:fill="auto"/>
      </w:pPr>
      <w:r w:rsidRPr="00B55E3E">
        <w:t xml:space="preserve">    }</w:t>
      </w:r>
    </w:p>
    <w:p w14:paraId="38D0008B" w14:textId="77777777" w:rsidR="00A8221D" w:rsidRPr="00B55E3E" w:rsidRDefault="00A8221D" w:rsidP="00A8221D">
      <w:pPr>
        <w:pStyle w:val="PL"/>
        <w:shd w:val="pct10" w:color="auto" w:fill="auto"/>
      </w:pPr>
      <w:r w:rsidRPr="00B55E3E">
        <w:t>}</w:t>
      </w:r>
    </w:p>
    <w:p w14:paraId="1EB1AAD1" w14:textId="77777777" w:rsidR="00A8221D" w:rsidRPr="00B55E3E" w:rsidRDefault="00A8221D" w:rsidP="00A8221D">
      <w:pPr>
        <w:pStyle w:val="PL"/>
        <w:shd w:val="pct10" w:color="auto" w:fill="auto"/>
      </w:pPr>
    </w:p>
    <w:p w14:paraId="20F2D0FF" w14:textId="77777777" w:rsidR="00A8221D" w:rsidRPr="00B55E3E" w:rsidRDefault="00A8221D" w:rsidP="00A8221D">
      <w:pPr>
        <w:pStyle w:val="PL"/>
        <w:shd w:val="pct10" w:color="auto" w:fill="auto"/>
        <w:rPr>
          <w:color w:val="808080"/>
        </w:rPr>
      </w:pPr>
      <w:r w:rsidRPr="00B55E3E">
        <w:rPr>
          <w:color w:val="808080"/>
        </w:rPr>
        <w:t>-- ASN1STOP</w:t>
      </w:r>
    </w:p>
    <w:p w14:paraId="1E487B8A" w14:textId="77777777" w:rsidR="00A8221D" w:rsidRPr="00B55E3E" w:rsidRDefault="00A8221D" w:rsidP="00A8221D"/>
    <w:p w14:paraId="5DB819C0" w14:textId="77777777" w:rsidR="00A8221D" w:rsidRPr="00B55E3E" w:rsidRDefault="00A8221D" w:rsidP="00A8221D">
      <w:pPr>
        <w:pStyle w:val="PL"/>
        <w:shd w:val="pct10" w:color="auto" w:fill="auto"/>
        <w:rPr>
          <w:color w:val="808080"/>
        </w:rPr>
      </w:pPr>
      <w:r w:rsidRPr="00B55E3E">
        <w:rPr>
          <w:color w:val="808080"/>
        </w:rPr>
        <w:t>-- /example/ ASN1START                  -- Later release</w:t>
      </w:r>
    </w:p>
    <w:p w14:paraId="7AC0B290" w14:textId="77777777" w:rsidR="00A8221D" w:rsidRPr="00B55E3E" w:rsidRDefault="00A8221D" w:rsidP="00A8221D">
      <w:pPr>
        <w:pStyle w:val="PL"/>
        <w:shd w:val="pct10" w:color="auto" w:fill="auto"/>
      </w:pPr>
    </w:p>
    <w:p w14:paraId="4D8F3A05" w14:textId="77777777" w:rsidR="00A8221D" w:rsidRPr="00B55E3E" w:rsidRDefault="00A8221D" w:rsidP="00A8221D">
      <w:pPr>
        <w:pStyle w:val="PL"/>
        <w:shd w:val="pct10" w:color="auto" w:fill="auto"/>
      </w:pPr>
      <w:r w:rsidRPr="00B55E3E">
        <w:t xml:space="preserve">RRCMessage ::=                          </w:t>
      </w:r>
      <w:r w:rsidRPr="00B55E3E">
        <w:rPr>
          <w:color w:val="993366"/>
        </w:rPr>
        <w:t>SEQUENCE</w:t>
      </w:r>
      <w:r w:rsidRPr="00B55E3E">
        <w:t xml:space="preserve"> {</w:t>
      </w:r>
    </w:p>
    <w:p w14:paraId="0AB1A777" w14:textId="77777777" w:rsidR="00A8221D" w:rsidRPr="00B55E3E" w:rsidRDefault="00A8221D" w:rsidP="00A8221D">
      <w:pPr>
        <w:pStyle w:val="PL"/>
        <w:shd w:val="pct10" w:color="auto" w:fill="auto"/>
      </w:pPr>
      <w:r w:rsidRPr="00B55E3E">
        <w:t xml:space="preserve">    rrc-TransactionIdentifier               RRC-TransactionIdentifier,</w:t>
      </w:r>
    </w:p>
    <w:p w14:paraId="5C7224F2" w14:textId="77777777" w:rsidR="00A8221D" w:rsidRPr="00B55E3E" w:rsidRDefault="00A8221D" w:rsidP="00A8221D">
      <w:pPr>
        <w:pStyle w:val="PL"/>
        <w:shd w:val="pct10" w:color="auto" w:fill="auto"/>
      </w:pPr>
      <w:r w:rsidRPr="00B55E3E">
        <w:t xml:space="preserve">    criticalExtensions                          </w:t>
      </w:r>
      <w:r w:rsidRPr="00B55E3E">
        <w:rPr>
          <w:color w:val="993366"/>
        </w:rPr>
        <w:t>CHOICE</w:t>
      </w:r>
      <w:r w:rsidRPr="00B55E3E">
        <w:t xml:space="preserve"> {</w:t>
      </w:r>
    </w:p>
    <w:p w14:paraId="220031E8" w14:textId="77777777" w:rsidR="00A8221D" w:rsidRPr="00B55E3E" w:rsidRDefault="00A8221D" w:rsidP="00A8221D">
      <w:pPr>
        <w:pStyle w:val="PL"/>
        <w:shd w:val="pct10" w:color="auto" w:fill="auto"/>
      </w:pPr>
      <w:r w:rsidRPr="00B55E3E">
        <w:t xml:space="preserve">        c1                                          </w:t>
      </w:r>
      <w:r w:rsidRPr="00B55E3E">
        <w:rPr>
          <w:color w:val="993366"/>
        </w:rPr>
        <w:t>CHOICE</w:t>
      </w:r>
      <w:r w:rsidRPr="00B55E3E">
        <w:t>{</w:t>
      </w:r>
    </w:p>
    <w:p w14:paraId="7C874A86" w14:textId="77777777" w:rsidR="00A8221D" w:rsidRPr="00B55E3E" w:rsidRDefault="00A8221D" w:rsidP="00A8221D">
      <w:pPr>
        <w:pStyle w:val="PL"/>
        <w:shd w:val="pct10" w:color="auto" w:fill="auto"/>
      </w:pPr>
      <w:r w:rsidRPr="00B55E3E">
        <w:t xml:space="preserve">            rrcMessage-r8                               RRCMessage-r8-IEs,</w:t>
      </w:r>
    </w:p>
    <w:p w14:paraId="6D42EE30" w14:textId="77777777" w:rsidR="00A8221D" w:rsidRPr="00B55E3E" w:rsidRDefault="00A8221D" w:rsidP="00A8221D">
      <w:pPr>
        <w:pStyle w:val="PL"/>
        <w:shd w:val="pct10" w:color="auto" w:fill="auto"/>
      </w:pPr>
      <w:r w:rsidRPr="00B55E3E">
        <w:t xml:space="preserve">            rrcMessage-r10                              RRCMessage-r10-IEs,</w:t>
      </w:r>
    </w:p>
    <w:p w14:paraId="3BB89CDA" w14:textId="77777777" w:rsidR="00A8221D" w:rsidRPr="00B55E3E" w:rsidRDefault="00A8221D" w:rsidP="00A8221D">
      <w:pPr>
        <w:pStyle w:val="PL"/>
        <w:shd w:val="pct10" w:color="auto" w:fill="auto"/>
      </w:pPr>
      <w:r w:rsidRPr="00B55E3E">
        <w:t xml:space="preserve">            rrcMessage-r11                              RRCMessage-r11-IEs,</w:t>
      </w:r>
    </w:p>
    <w:p w14:paraId="346622F3" w14:textId="77777777" w:rsidR="00A8221D" w:rsidRPr="00B55E3E" w:rsidRDefault="00A8221D" w:rsidP="00A8221D">
      <w:pPr>
        <w:pStyle w:val="PL"/>
        <w:shd w:val="pct10" w:color="auto" w:fill="auto"/>
      </w:pPr>
      <w:r w:rsidRPr="00B55E3E">
        <w:t xml:space="preserve">            rrcMessage-r14                              RRCMessage-r14-IEs</w:t>
      </w:r>
    </w:p>
    <w:p w14:paraId="4D579041" w14:textId="77777777" w:rsidR="00A8221D" w:rsidRPr="00B55E3E" w:rsidRDefault="00A8221D" w:rsidP="00A8221D">
      <w:pPr>
        <w:pStyle w:val="PL"/>
        <w:shd w:val="pct10" w:color="auto" w:fill="auto"/>
      </w:pPr>
      <w:r w:rsidRPr="00B55E3E">
        <w:t xml:space="preserve">        },</w:t>
      </w:r>
    </w:p>
    <w:p w14:paraId="3345EE7F" w14:textId="77777777" w:rsidR="00A8221D" w:rsidRPr="00B55E3E" w:rsidRDefault="00A8221D" w:rsidP="00A8221D">
      <w:pPr>
        <w:pStyle w:val="PL"/>
        <w:shd w:val="pct10" w:color="auto" w:fill="auto"/>
      </w:pPr>
      <w:r w:rsidRPr="00B55E3E">
        <w:t xml:space="preserve">        later                                      </w:t>
      </w:r>
      <w:r w:rsidRPr="00B55E3E">
        <w:rPr>
          <w:color w:val="993366"/>
        </w:rPr>
        <w:t>CHOICE</w:t>
      </w:r>
      <w:r w:rsidRPr="00B55E3E">
        <w:t xml:space="preserve"> {</w:t>
      </w:r>
    </w:p>
    <w:p w14:paraId="1CDB52A9" w14:textId="77777777" w:rsidR="00A8221D" w:rsidRPr="00B55E3E" w:rsidRDefault="00A8221D" w:rsidP="00A8221D">
      <w:pPr>
        <w:pStyle w:val="PL"/>
        <w:shd w:val="pct10" w:color="auto" w:fill="auto"/>
      </w:pPr>
      <w:r w:rsidRPr="00B55E3E">
        <w:t xml:space="preserve">            c2                                         </w:t>
      </w:r>
      <w:r w:rsidRPr="00B55E3E">
        <w:rPr>
          <w:color w:val="993366"/>
        </w:rPr>
        <w:t>CHOICE</w:t>
      </w:r>
      <w:r w:rsidRPr="00B55E3E">
        <w:t>{</w:t>
      </w:r>
    </w:p>
    <w:p w14:paraId="24FECCAD" w14:textId="77777777" w:rsidR="00A8221D" w:rsidRPr="00B55E3E" w:rsidRDefault="00A8221D" w:rsidP="00A8221D">
      <w:pPr>
        <w:pStyle w:val="PL"/>
        <w:shd w:val="pct10" w:color="auto" w:fill="auto"/>
      </w:pPr>
      <w:r w:rsidRPr="00B55E3E">
        <w:t xml:space="preserve">                rrcMessage-r16                             RRCMessage-r16-IEs,</w:t>
      </w:r>
    </w:p>
    <w:p w14:paraId="5DFED3ED" w14:textId="77777777" w:rsidR="00A8221D" w:rsidRPr="00B55E3E" w:rsidRDefault="00A8221D" w:rsidP="00A8221D">
      <w:pPr>
        <w:pStyle w:val="PL"/>
        <w:shd w:val="pct10" w:color="auto" w:fill="auto"/>
      </w:pPr>
      <w:r w:rsidRPr="00B55E3E">
        <w:t xml:space="preserve">                spare7 </w:t>
      </w:r>
      <w:r w:rsidRPr="00B55E3E">
        <w:rPr>
          <w:color w:val="993366"/>
        </w:rPr>
        <w:t>NULL</w:t>
      </w: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14150517" w14:textId="77777777" w:rsidR="00A8221D" w:rsidRPr="00B55E3E" w:rsidRDefault="00A8221D" w:rsidP="00A8221D">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0570FC9B" w14:textId="77777777" w:rsidR="00A8221D" w:rsidRPr="00B55E3E" w:rsidRDefault="00A8221D" w:rsidP="00A8221D">
      <w:pPr>
        <w:pStyle w:val="PL"/>
        <w:shd w:val="pct10" w:color="auto" w:fill="auto"/>
      </w:pPr>
      <w:r w:rsidRPr="00B55E3E">
        <w:t xml:space="preserve">            },</w:t>
      </w:r>
    </w:p>
    <w:p w14:paraId="5A977117" w14:textId="77777777" w:rsidR="00A8221D" w:rsidRPr="00B55E3E" w:rsidRDefault="00A8221D" w:rsidP="00A8221D">
      <w:pPr>
        <w:pStyle w:val="PL"/>
        <w:shd w:val="pct10" w:color="auto" w:fill="auto"/>
      </w:pPr>
      <w:r w:rsidRPr="00B55E3E">
        <w:t xml:space="preserve">            criticalExtensionsFuture                </w:t>
      </w:r>
      <w:r w:rsidRPr="00B55E3E">
        <w:rPr>
          <w:color w:val="993366"/>
        </w:rPr>
        <w:t>SEQUENCE</w:t>
      </w:r>
      <w:r w:rsidRPr="00B55E3E">
        <w:t xml:space="preserve"> {}</w:t>
      </w:r>
    </w:p>
    <w:p w14:paraId="7EDA74B1" w14:textId="77777777" w:rsidR="00A8221D" w:rsidRPr="00B55E3E" w:rsidRDefault="00A8221D" w:rsidP="00A8221D">
      <w:pPr>
        <w:pStyle w:val="PL"/>
        <w:shd w:val="pct10" w:color="auto" w:fill="auto"/>
      </w:pPr>
      <w:r w:rsidRPr="00B55E3E">
        <w:t xml:space="preserve">        }</w:t>
      </w:r>
    </w:p>
    <w:p w14:paraId="1DBB9560" w14:textId="77777777" w:rsidR="00A8221D" w:rsidRPr="00B55E3E" w:rsidRDefault="00A8221D" w:rsidP="00A8221D">
      <w:pPr>
        <w:pStyle w:val="PL"/>
        <w:shd w:val="pct10" w:color="auto" w:fill="auto"/>
      </w:pPr>
      <w:r w:rsidRPr="00B55E3E">
        <w:t xml:space="preserve">    }</w:t>
      </w:r>
    </w:p>
    <w:p w14:paraId="405E4D15" w14:textId="77777777" w:rsidR="00A8221D" w:rsidRPr="00B55E3E" w:rsidRDefault="00A8221D" w:rsidP="00A8221D">
      <w:pPr>
        <w:pStyle w:val="PL"/>
        <w:shd w:val="pct10" w:color="auto" w:fill="auto"/>
      </w:pPr>
      <w:r w:rsidRPr="00B55E3E">
        <w:t>}</w:t>
      </w:r>
    </w:p>
    <w:p w14:paraId="7CBFE3DC" w14:textId="77777777" w:rsidR="00A8221D" w:rsidRPr="00B55E3E" w:rsidRDefault="00A8221D" w:rsidP="00A8221D">
      <w:pPr>
        <w:pStyle w:val="PL"/>
        <w:shd w:val="pct10" w:color="auto" w:fill="auto"/>
      </w:pPr>
    </w:p>
    <w:p w14:paraId="689568D4" w14:textId="77777777" w:rsidR="00A8221D" w:rsidRPr="00B55E3E" w:rsidRDefault="00A8221D" w:rsidP="00A8221D">
      <w:pPr>
        <w:pStyle w:val="PL"/>
        <w:shd w:val="pct10" w:color="auto" w:fill="auto"/>
        <w:rPr>
          <w:color w:val="808080"/>
        </w:rPr>
      </w:pPr>
      <w:r w:rsidRPr="00B55E3E">
        <w:rPr>
          <w:color w:val="808080"/>
        </w:rPr>
        <w:t>-- ASN1STOP</w:t>
      </w:r>
    </w:p>
    <w:p w14:paraId="46E37B3C" w14:textId="77777777" w:rsidR="00A8221D" w:rsidRPr="00B55E3E" w:rsidRDefault="00A8221D" w:rsidP="00A8221D"/>
    <w:p w14:paraId="1FFB8E0E" w14:textId="77777777" w:rsidR="00A8221D" w:rsidRPr="00B55E3E" w:rsidRDefault="00A8221D" w:rsidP="00A8221D">
      <w:r w:rsidRPr="00B55E3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10858016" w14:textId="77777777" w:rsidR="00A8221D" w:rsidRPr="00B55E3E" w:rsidRDefault="00A8221D" w:rsidP="00A8221D">
      <w:pPr>
        <w:pStyle w:val="PL"/>
        <w:shd w:val="pct10" w:color="auto" w:fill="auto"/>
        <w:rPr>
          <w:color w:val="808080"/>
        </w:rPr>
      </w:pPr>
      <w:r w:rsidRPr="00B55E3E">
        <w:rPr>
          <w:color w:val="808080"/>
        </w:rPr>
        <w:t>-- /example/ ASN1START                  -- Original release</w:t>
      </w:r>
    </w:p>
    <w:p w14:paraId="6C8F8D07" w14:textId="77777777" w:rsidR="00A8221D" w:rsidRPr="00B55E3E" w:rsidRDefault="00A8221D" w:rsidP="00A8221D">
      <w:pPr>
        <w:pStyle w:val="PL"/>
        <w:shd w:val="pct10" w:color="auto" w:fill="auto"/>
      </w:pPr>
    </w:p>
    <w:p w14:paraId="5A2238DB" w14:textId="77777777" w:rsidR="00A8221D" w:rsidRPr="00B55E3E" w:rsidRDefault="00A8221D" w:rsidP="00A8221D">
      <w:pPr>
        <w:pStyle w:val="PL"/>
        <w:shd w:val="pct10" w:color="auto" w:fill="auto"/>
      </w:pPr>
      <w:r w:rsidRPr="00B55E3E">
        <w:t xml:space="preserve">RRCMessage ::=                          </w:t>
      </w:r>
      <w:r w:rsidRPr="00B55E3E">
        <w:rPr>
          <w:color w:val="993366"/>
        </w:rPr>
        <w:t>SEQUENCE</w:t>
      </w:r>
      <w:r w:rsidRPr="00B55E3E">
        <w:t xml:space="preserve"> {</w:t>
      </w:r>
    </w:p>
    <w:p w14:paraId="6DEC1860" w14:textId="77777777" w:rsidR="00A8221D" w:rsidRPr="00B55E3E" w:rsidRDefault="00A8221D" w:rsidP="00A8221D">
      <w:pPr>
        <w:pStyle w:val="PL"/>
        <w:shd w:val="pct10" w:color="auto" w:fill="auto"/>
      </w:pPr>
      <w:r w:rsidRPr="00B55E3E">
        <w:t xml:space="preserve">    rrc-TransactionIdentifier               RRC-TransactionIdentifier,</w:t>
      </w:r>
    </w:p>
    <w:p w14:paraId="15700D85" w14:textId="77777777" w:rsidR="00A8221D" w:rsidRPr="00B55E3E" w:rsidRDefault="00A8221D" w:rsidP="00A8221D">
      <w:pPr>
        <w:pStyle w:val="PL"/>
        <w:shd w:val="pct10" w:color="auto" w:fill="auto"/>
      </w:pPr>
      <w:r w:rsidRPr="00B55E3E">
        <w:t xml:space="preserve">    criticalExtensions                      </w:t>
      </w:r>
      <w:r w:rsidRPr="00B55E3E">
        <w:rPr>
          <w:color w:val="993366"/>
        </w:rPr>
        <w:t>CHOICE</w:t>
      </w:r>
      <w:r w:rsidRPr="00B55E3E">
        <w:t xml:space="preserve"> {</w:t>
      </w:r>
    </w:p>
    <w:p w14:paraId="06C35780" w14:textId="77777777" w:rsidR="00A8221D" w:rsidRPr="00B55E3E" w:rsidRDefault="00A8221D" w:rsidP="00A8221D">
      <w:pPr>
        <w:pStyle w:val="PL"/>
        <w:shd w:val="pct10" w:color="auto" w:fill="auto"/>
      </w:pPr>
      <w:r w:rsidRPr="00B55E3E">
        <w:t xml:space="preserve">        c1                                      </w:t>
      </w:r>
      <w:r w:rsidRPr="00B55E3E">
        <w:rPr>
          <w:color w:val="993366"/>
        </w:rPr>
        <w:t>CHOICE</w:t>
      </w:r>
      <w:r w:rsidRPr="00B55E3E">
        <w:t>{</w:t>
      </w:r>
    </w:p>
    <w:p w14:paraId="0F00751D" w14:textId="77777777" w:rsidR="00A8221D" w:rsidRPr="00B55E3E" w:rsidRDefault="00A8221D" w:rsidP="00A8221D">
      <w:pPr>
        <w:pStyle w:val="PL"/>
        <w:shd w:val="pct10" w:color="auto" w:fill="auto"/>
      </w:pPr>
      <w:r w:rsidRPr="00B55E3E">
        <w:t xml:space="preserve">            rrcMessage-r8                           RRCMessage-r8-IEs,</w:t>
      </w:r>
    </w:p>
    <w:p w14:paraId="1F998213" w14:textId="77777777" w:rsidR="00A8221D" w:rsidRPr="00B55E3E" w:rsidRDefault="00A8221D" w:rsidP="00A8221D">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F1FD0A4" w14:textId="77777777" w:rsidR="00A8221D" w:rsidRPr="00B55E3E" w:rsidRDefault="00A8221D" w:rsidP="00A8221D">
      <w:pPr>
        <w:pStyle w:val="PL"/>
        <w:shd w:val="pct10" w:color="auto" w:fill="auto"/>
      </w:pPr>
      <w:r w:rsidRPr="00B55E3E">
        <w:t xml:space="preserve">        },</w:t>
      </w:r>
    </w:p>
    <w:p w14:paraId="62941731" w14:textId="77777777" w:rsidR="00A8221D" w:rsidRPr="00B55E3E" w:rsidRDefault="00A8221D" w:rsidP="00A8221D">
      <w:pPr>
        <w:pStyle w:val="PL"/>
        <w:shd w:val="pct10" w:color="auto" w:fill="auto"/>
      </w:pPr>
      <w:r w:rsidRPr="00B55E3E">
        <w:t xml:space="preserve">        criticalExtensionsFuture            </w:t>
      </w:r>
      <w:r w:rsidRPr="00B55E3E">
        <w:rPr>
          <w:color w:val="993366"/>
        </w:rPr>
        <w:t>SEQUENCE</w:t>
      </w:r>
      <w:r w:rsidRPr="00B55E3E">
        <w:t xml:space="preserve"> {}</w:t>
      </w:r>
    </w:p>
    <w:p w14:paraId="664A970E" w14:textId="77777777" w:rsidR="00A8221D" w:rsidRPr="00B55E3E" w:rsidRDefault="00A8221D" w:rsidP="00A8221D">
      <w:pPr>
        <w:pStyle w:val="PL"/>
        <w:shd w:val="pct10" w:color="auto" w:fill="auto"/>
      </w:pPr>
      <w:r w:rsidRPr="00B55E3E">
        <w:t xml:space="preserve">    }</w:t>
      </w:r>
    </w:p>
    <w:p w14:paraId="5691CF46" w14:textId="77777777" w:rsidR="00A8221D" w:rsidRPr="00B55E3E" w:rsidRDefault="00A8221D" w:rsidP="00A8221D">
      <w:pPr>
        <w:pStyle w:val="PL"/>
        <w:shd w:val="pct10" w:color="auto" w:fill="auto"/>
      </w:pPr>
      <w:r w:rsidRPr="00B55E3E">
        <w:t>}</w:t>
      </w:r>
    </w:p>
    <w:p w14:paraId="32C98C71" w14:textId="77777777" w:rsidR="00A8221D" w:rsidRPr="00B55E3E" w:rsidRDefault="00A8221D" w:rsidP="00A8221D">
      <w:pPr>
        <w:pStyle w:val="PL"/>
        <w:shd w:val="pct10" w:color="auto" w:fill="auto"/>
      </w:pPr>
    </w:p>
    <w:p w14:paraId="791DA6FC" w14:textId="77777777" w:rsidR="00A8221D" w:rsidRPr="00B55E3E" w:rsidRDefault="00A8221D" w:rsidP="00A8221D">
      <w:pPr>
        <w:pStyle w:val="PL"/>
        <w:shd w:val="pct10" w:color="auto" w:fill="auto"/>
      </w:pPr>
      <w:r w:rsidRPr="00B55E3E">
        <w:t xml:space="preserve">RRCMessage-rN-IEs ::= </w:t>
      </w:r>
      <w:r w:rsidRPr="00B55E3E">
        <w:rPr>
          <w:color w:val="993366"/>
        </w:rPr>
        <w:t>SEQUENCE</w:t>
      </w:r>
      <w:r w:rsidRPr="00B55E3E">
        <w:t xml:space="preserve"> {</w:t>
      </w:r>
    </w:p>
    <w:p w14:paraId="019C0CE2" w14:textId="77777777" w:rsidR="00A8221D" w:rsidRPr="00B55E3E" w:rsidRDefault="00A8221D" w:rsidP="00A8221D">
      <w:pPr>
        <w:pStyle w:val="PL"/>
        <w:shd w:val="pct10" w:color="auto" w:fill="auto"/>
      </w:pPr>
      <w:r w:rsidRPr="00B55E3E">
        <w:t xml:space="preserve">    field1-rN                           </w:t>
      </w:r>
      <w:r w:rsidRPr="00B55E3E">
        <w:rPr>
          <w:color w:val="993366"/>
        </w:rPr>
        <w:t>ENUMERATED</w:t>
      </w:r>
      <w:r w:rsidRPr="00B55E3E">
        <w:t xml:space="preserve"> {</w:t>
      </w:r>
    </w:p>
    <w:p w14:paraId="5AA6ECFA" w14:textId="77777777" w:rsidR="00A8221D" w:rsidRPr="00B55E3E" w:rsidRDefault="00A8221D" w:rsidP="00A8221D">
      <w:pPr>
        <w:pStyle w:val="PL"/>
        <w:shd w:val="pct10" w:color="auto" w:fill="auto"/>
        <w:rPr>
          <w:color w:val="808080"/>
        </w:rPr>
      </w:pPr>
      <w:r w:rsidRPr="00B55E3E">
        <w:t xml:space="preserve">                                            value1, value2, value3, value4}     </w:t>
      </w:r>
      <w:r w:rsidRPr="00B55E3E">
        <w:rPr>
          <w:color w:val="993366"/>
        </w:rPr>
        <w:t>OPTIONAL</w:t>
      </w:r>
      <w:r w:rsidRPr="00B55E3E">
        <w:t xml:space="preserve">,   </w:t>
      </w:r>
      <w:r w:rsidRPr="00B55E3E">
        <w:rPr>
          <w:color w:val="808080"/>
        </w:rPr>
        <w:t>-- Need N</w:t>
      </w:r>
    </w:p>
    <w:p w14:paraId="50DE1979" w14:textId="77777777" w:rsidR="00A8221D" w:rsidRPr="00B55E3E" w:rsidRDefault="00A8221D" w:rsidP="00A8221D">
      <w:pPr>
        <w:pStyle w:val="PL"/>
        <w:shd w:val="pct10" w:color="auto" w:fill="auto"/>
        <w:rPr>
          <w:color w:val="808080"/>
        </w:rPr>
      </w:pPr>
      <w:r w:rsidRPr="00B55E3E">
        <w:t xml:space="preserve">    field2-rN                           InformationElement2-rN                  </w:t>
      </w:r>
      <w:r w:rsidRPr="00B55E3E">
        <w:rPr>
          <w:color w:val="993366"/>
        </w:rPr>
        <w:t>OPTIONAL</w:t>
      </w:r>
      <w:r w:rsidRPr="00B55E3E">
        <w:t xml:space="preserve">,   </w:t>
      </w:r>
      <w:r w:rsidRPr="00B55E3E">
        <w:rPr>
          <w:color w:val="808080"/>
        </w:rPr>
        <w:t>-- Need N</w:t>
      </w:r>
    </w:p>
    <w:p w14:paraId="7384166A" w14:textId="77777777" w:rsidR="00A8221D" w:rsidRPr="00B55E3E" w:rsidRDefault="00A8221D" w:rsidP="00A8221D">
      <w:pPr>
        <w:pStyle w:val="PL"/>
        <w:shd w:val="pct10" w:color="auto" w:fill="auto"/>
      </w:pPr>
      <w:r w:rsidRPr="00B55E3E">
        <w:t xml:space="preserve">    nonCriticalExtension                RRCConnectionReconfiguration-vMxy-IEs   </w:t>
      </w:r>
      <w:r w:rsidRPr="00B55E3E">
        <w:rPr>
          <w:color w:val="993366"/>
        </w:rPr>
        <w:t>OPTIONAL</w:t>
      </w:r>
    </w:p>
    <w:p w14:paraId="2D5CCA15" w14:textId="77777777" w:rsidR="00A8221D" w:rsidRPr="00B55E3E" w:rsidRDefault="00A8221D" w:rsidP="00A8221D">
      <w:pPr>
        <w:pStyle w:val="PL"/>
        <w:shd w:val="pct10" w:color="auto" w:fill="auto"/>
      </w:pPr>
      <w:r w:rsidRPr="00B55E3E">
        <w:t>}</w:t>
      </w:r>
    </w:p>
    <w:p w14:paraId="5BC15EEB" w14:textId="77777777" w:rsidR="00A8221D" w:rsidRPr="00B55E3E" w:rsidRDefault="00A8221D" w:rsidP="00A8221D">
      <w:pPr>
        <w:pStyle w:val="PL"/>
        <w:shd w:val="pct10" w:color="auto" w:fill="auto"/>
      </w:pPr>
    </w:p>
    <w:p w14:paraId="24634EAA" w14:textId="77777777" w:rsidR="00A8221D" w:rsidRPr="00B55E3E" w:rsidRDefault="00A8221D" w:rsidP="00A8221D">
      <w:pPr>
        <w:pStyle w:val="PL"/>
        <w:shd w:val="pct10" w:color="auto" w:fill="auto"/>
      </w:pPr>
      <w:r w:rsidRPr="00B55E3E">
        <w:t xml:space="preserve">RRCConnectionReconfiguration-vMxy-IEs ::= </w:t>
      </w:r>
      <w:r w:rsidRPr="00B55E3E">
        <w:rPr>
          <w:color w:val="993366"/>
        </w:rPr>
        <w:t>SEQUENCE</w:t>
      </w:r>
      <w:r w:rsidRPr="00B55E3E">
        <w:t xml:space="preserve"> {</w:t>
      </w:r>
    </w:p>
    <w:p w14:paraId="10CD9BD0" w14:textId="77777777" w:rsidR="00A8221D" w:rsidRPr="00B55E3E" w:rsidRDefault="00A8221D" w:rsidP="00A8221D">
      <w:pPr>
        <w:pStyle w:val="PL"/>
        <w:shd w:val="pct10" w:color="auto" w:fill="auto"/>
        <w:rPr>
          <w:color w:val="808080"/>
        </w:rPr>
      </w:pPr>
      <w:r w:rsidRPr="00B55E3E">
        <w:t xml:space="preserve">    field2-rM                                 InformationElement2-rM            </w:t>
      </w:r>
      <w:r w:rsidRPr="00B55E3E">
        <w:rPr>
          <w:color w:val="993366"/>
        </w:rPr>
        <w:t>OPTIONAL</w:t>
      </w:r>
      <w:r w:rsidRPr="00B55E3E">
        <w:t xml:space="preserve">, </w:t>
      </w:r>
      <w:r w:rsidRPr="00B55E3E">
        <w:rPr>
          <w:color w:val="808080"/>
        </w:rPr>
        <w:t>-- Cond NoField2rN</w:t>
      </w:r>
    </w:p>
    <w:p w14:paraId="3ADF3C0D" w14:textId="77777777" w:rsidR="00A8221D" w:rsidRPr="00B55E3E" w:rsidRDefault="00A8221D" w:rsidP="00A8221D">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210F8F1F" w14:textId="77777777" w:rsidR="00A8221D" w:rsidRPr="00B55E3E" w:rsidRDefault="00A8221D" w:rsidP="00A8221D">
      <w:pPr>
        <w:pStyle w:val="PL"/>
        <w:shd w:val="pct10" w:color="auto" w:fill="auto"/>
      </w:pPr>
      <w:r w:rsidRPr="00B55E3E">
        <w:t>}</w:t>
      </w:r>
    </w:p>
    <w:p w14:paraId="6CF26E47" w14:textId="77777777" w:rsidR="00A8221D" w:rsidRPr="00B55E3E" w:rsidRDefault="00A8221D" w:rsidP="00A8221D">
      <w:pPr>
        <w:pStyle w:val="PL"/>
        <w:shd w:val="pct10" w:color="auto" w:fill="auto"/>
      </w:pPr>
    </w:p>
    <w:p w14:paraId="2B7D87B7" w14:textId="77777777" w:rsidR="00A8221D" w:rsidRPr="00B55E3E" w:rsidRDefault="00A8221D" w:rsidP="00A8221D">
      <w:pPr>
        <w:pStyle w:val="PL"/>
        <w:shd w:val="pct10" w:color="auto" w:fill="auto"/>
        <w:rPr>
          <w:color w:val="808080"/>
        </w:rPr>
      </w:pPr>
      <w:r w:rsidRPr="00B55E3E">
        <w:rPr>
          <w:color w:val="808080"/>
        </w:rPr>
        <w:t>-- ASN1STOP</w:t>
      </w:r>
    </w:p>
    <w:p w14:paraId="09CC3CF1"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8221D" w:rsidRPr="00B55E3E" w14:paraId="0433AB21" w14:textId="77777777" w:rsidTr="00FB146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B4AABA2" w14:textId="77777777" w:rsidR="00A8221D" w:rsidRPr="00B55E3E" w:rsidRDefault="00A8221D" w:rsidP="00FB1467">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AA76DFE" w14:textId="77777777" w:rsidR="00A8221D" w:rsidRPr="00B55E3E" w:rsidRDefault="00A8221D" w:rsidP="00FB1467">
            <w:pPr>
              <w:pStyle w:val="TAH"/>
              <w:rPr>
                <w:lang w:eastAsia="en-GB"/>
              </w:rPr>
            </w:pPr>
            <w:r w:rsidRPr="00B55E3E">
              <w:rPr>
                <w:lang w:eastAsia="en-GB"/>
              </w:rPr>
              <w:t>Explanation</w:t>
            </w:r>
          </w:p>
        </w:tc>
      </w:tr>
      <w:tr w:rsidR="00A8221D" w:rsidRPr="00B55E3E" w14:paraId="65FA2955" w14:textId="77777777" w:rsidTr="00FB146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D38BC39" w14:textId="77777777" w:rsidR="00A8221D" w:rsidRPr="00B55E3E" w:rsidRDefault="00A8221D" w:rsidP="00FB1467">
            <w:pPr>
              <w:pStyle w:val="TAL"/>
              <w:rPr>
                <w:i/>
                <w:lang w:eastAsia="en-GB"/>
              </w:rPr>
            </w:pPr>
            <w:r w:rsidRPr="00B55E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499A922" w14:textId="77777777" w:rsidR="00A8221D" w:rsidRPr="00B55E3E" w:rsidRDefault="00A8221D" w:rsidP="00FB1467">
            <w:pPr>
              <w:pStyle w:val="TAL"/>
              <w:rPr>
                <w:lang w:eastAsia="en-GB"/>
              </w:rPr>
            </w:pPr>
            <w:r w:rsidRPr="00B55E3E">
              <w:rPr>
                <w:lang w:eastAsia="en-GB"/>
              </w:rPr>
              <w:t>The field is optionally present, need N, if field2-rN is absent. Otherwise the field is absent</w:t>
            </w:r>
          </w:p>
        </w:tc>
      </w:tr>
    </w:tbl>
    <w:p w14:paraId="4910939F" w14:textId="77777777" w:rsidR="00A8221D" w:rsidRPr="00B55E3E" w:rsidRDefault="00A8221D" w:rsidP="00A8221D"/>
    <w:p w14:paraId="1BFC0A43" w14:textId="77777777" w:rsidR="00A8221D" w:rsidRPr="00B55E3E" w:rsidRDefault="00A8221D" w:rsidP="00A8221D">
      <w:r w:rsidRPr="00B55E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F227B77" w14:textId="77777777" w:rsidR="00A8221D" w:rsidRPr="00B55E3E" w:rsidRDefault="00A8221D" w:rsidP="00A8221D">
      <w:r w:rsidRPr="00B55E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8E756E0" w14:textId="77777777" w:rsidR="00A8221D" w:rsidRPr="00B55E3E" w:rsidRDefault="00A8221D" w:rsidP="00A8221D">
      <w:pPr>
        <w:pStyle w:val="PL"/>
        <w:shd w:val="pct10" w:color="auto" w:fill="auto"/>
        <w:rPr>
          <w:color w:val="808080"/>
        </w:rPr>
      </w:pPr>
      <w:r w:rsidRPr="00B55E3E">
        <w:rPr>
          <w:color w:val="808080"/>
        </w:rPr>
        <w:t>-- /example/ ASN1START                  -- Discouraged example</w:t>
      </w:r>
    </w:p>
    <w:p w14:paraId="3DFCB6A0" w14:textId="77777777" w:rsidR="00A8221D" w:rsidRPr="00B55E3E" w:rsidRDefault="00A8221D" w:rsidP="00A8221D">
      <w:pPr>
        <w:pStyle w:val="PL"/>
        <w:shd w:val="pct10" w:color="auto" w:fill="auto"/>
      </w:pPr>
    </w:p>
    <w:p w14:paraId="22F6FD81" w14:textId="77777777" w:rsidR="00A8221D" w:rsidRPr="00B55E3E" w:rsidRDefault="00A8221D" w:rsidP="00A8221D">
      <w:pPr>
        <w:pStyle w:val="PL"/>
        <w:shd w:val="pct10" w:color="auto" w:fill="auto"/>
      </w:pPr>
      <w:r w:rsidRPr="00B55E3E">
        <w:t xml:space="preserve">ContainingStructure ::=                 </w:t>
      </w:r>
      <w:r w:rsidRPr="00B55E3E">
        <w:rPr>
          <w:color w:val="993366"/>
        </w:rPr>
        <w:t>SEQUENCE</w:t>
      </w:r>
      <w:r w:rsidRPr="00B55E3E">
        <w:t xml:space="preserve"> {</w:t>
      </w:r>
    </w:p>
    <w:p w14:paraId="78680E7C" w14:textId="77777777" w:rsidR="00A8221D" w:rsidRPr="00B55E3E" w:rsidRDefault="00A8221D" w:rsidP="00A8221D">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4B0095F8" w14:textId="77777777" w:rsidR="00A8221D" w:rsidRPr="00B55E3E" w:rsidRDefault="00A8221D" w:rsidP="00A8221D">
      <w:pPr>
        <w:pStyle w:val="PL"/>
        <w:shd w:val="pct10" w:color="auto" w:fill="auto"/>
      </w:pPr>
      <w:r w:rsidRPr="00B55E3E">
        <w:t xml:space="preserve">    ...,</w:t>
      </w:r>
    </w:p>
    <w:p w14:paraId="70862CB9" w14:textId="77777777" w:rsidR="00A8221D" w:rsidRPr="00B55E3E" w:rsidRDefault="00A8221D" w:rsidP="00A8221D">
      <w:pPr>
        <w:pStyle w:val="PL"/>
        <w:shd w:val="pct10" w:color="auto" w:fill="auto"/>
      </w:pPr>
      <w:r w:rsidRPr="00B55E3E">
        <w:lastRenderedPageBreak/>
        <w:t xml:space="preserve">    [[</w:t>
      </w:r>
    </w:p>
    <w:p w14:paraId="666EA90B" w14:textId="77777777" w:rsidR="00A8221D" w:rsidRPr="00B55E3E" w:rsidRDefault="00A8221D" w:rsidP="00A8221D">
      <w:pPr>
        <w:pStyle w:val="PL"/>
        <w:shd w:val="pct10" w:color="auto" w:fill="auto"/>
        <w:rPr>
          <w:color w:val="808080"/>
        </w:rPr>
      </w:pPr>
      <w:r w:rsidRPr="00B55E3E">
        <w:t xml:space="preserve">    listElementToAddModList-rN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3E58044E" w14:textId="77777777" w:rsidR="00A8221D" w:rsidRPr="00B55E3E" w:rsidRDefault="00A8221D" w:rsidP="00A8221D">
      <w:pPr>
        <w:pStyle w:val="PL"/>
        <w:shd w:val="pct10" w:color="auto" w:fill="auto"/>
      </w:pPr>
      <w:r w:rsidRPr="00B55E3E">
        <w:t xml:space="preserve">    ]]</w:t>
      </w:r>
    </w:p>
    <w:p w14:paraId="51AA0119" w14:textId="77777777" w:rsidR="00A8221D" w:rsidRPr="00B55E3E" w:rsidRDefault="00A8221D" w:rsidP="00A8221D">
      <w:pPr>
        <w:pStyle w:val="PL"/>
        <w:shd w:val="pct10" w:color="auto" w:fill="auto"/>
        <w:rPr>
          <w:color w:val="808080"/>
        </w:rPr>
      </w:pPr>
      <w:r w:rsidRPr="00B55E3E">
        <w:t>}</w:t>
      </w:r>
      <w:r w:rsidRPr="00B55E3E">
        <w:rPr>
          <w:color w:val="808080"/>
        </w:rPr>
        <w:t>-- ASN1STOP</w:t>
      </w:r>
    </w:p>
    <w:p w14:paraId="01F8F0FB" w14:textId="77777777" w:rsidR="00A8221D" w:rsidRPr="00B55E3E" w:rsidRDefault="00A8221D" w:rsidP="00A8221D"/>
    <w:p w14:paraId="464178F1" w14:textId="77777777" w:rsidR="00A8221D" w:rsidRPr="00B55E3E" w:rsidRDefault="00A8221D" w:rsidP="00A8221D">
      <w:r w:rsidRPr="00B55E3E">
        <w:t>Instead, a non-critical list extension mechanism should typically be used, such that the extension field only adds the new entries of the list.  This approach is further described in clause A.4.3.6.</w:t>
      </w:r>
    </w:p>
    <w:p w14:paraId="58C99263" w14:textId="77777777" w:rsidR="00A8221D" w:rsidRPr="00B55E3E" w:rsidRDefault="00A8221D" w:rsidP="00A8221D">
      <w:r w:rsidRPr="00B55E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4801D2D4" w14:textId="77777777" w:rsidR="00A8221D" w:rsidRPr="00B55E3E" w:rsidRDefault="00A8221D" w:rsidP="00A8221D">
      <w:pPr>
        <w:pStyle w:val="Heading2"/>
      </w:pPr>
      <w:bookmarkStart w:id="2568" w:name="_Toc60777669"/>
      <w:bookmarkStart w:id="2569" w:name="_Toc115429564"/>
      <w:r w:rsidRPr="00B55E3E">
        <w:t>A.4.3</w:t>
      </w:r>
      <w:r w:rsidRPr="00B55E3E">
        <w:tab/>
        <w:t>Non-critical extension of messages</w:t>
      </w:r>
      <w:bookmarkEnd w:id="2568"/>
      <w:bookmarkEnd w:id="2569"/>
    </w:p>
    <w:p w14:paraId="0901FA51" w14:textId="77777777" w:rsidR="00A8221D" w:rsidRPr="00B55E3E" w:rsidRDefault="00A8221D" w:rsidP="00A8221D">
      <w:pPr>
        <w:pStyle w:val="Heading3"/>
      </w:pPr>
      <w:bookmarkStart w:id="2570" w:name="_Toc60777670"/>
      <w:bookmarkStart w:id="2571" w:name="_Toc115429565"/>
      <w:r w:rsidRPr="00B55E3E">
        <w:t>A.4.3.1</w:t>
      </w:r>
      <w:r w:rsidRPr="00B55E3E">
        <w:tab/>
        <w:t>General principles</w:t>
      </w:r>
      <w:bookmarkEnd w:id="2570"/>
      <w:bookmarkEnd w:id="2571"/>
    </w:p>
    <w:p w14:paraId="2BECAD19" w14:textId="77777777" w:rsidR="00A8221D" w:rsidRPr="00B55E3E" w:rsidRDefault="00A8221D" w:rsidP="00A8221D">
      <w:r w:rsidRPr="00B55E3E">
        <w:t>The mechanisms to extend a message in a non-critical manner are defined in A.3.3. W.r.t. the use of extension markers, the following additional guidelines apply:</w:t>
      </w:r>
    </w:p>
    <w:p w14:paraId="31B97059" w14:textId="77777777" w:rsidR="00A8221D" w:rsidRPr="00B55E3E" w:rsidRDefault="00A8221D" w:rsidP="00A8221D">
      <w:pPr>
        <w:pStyle w:val="B1"/>
      </w:pPr>
      <w:r w:rsidRPr="00B55E3E">
        <w:t>-</w:t>
      </w:r>
      <w:r w:rsidRPr="00B55E3E">
        <w:tab/>
        <w:t>When further non-critical extensions are added to a message that has been critically extended, the inclusion of these non-critical extensions in earlier critical branches of the message should be avoided when possible.</w:t>
      </w:r>
    </w:p>
    <w:p w14:paraId="3217DF20" w14:textId="77777777" w:rsidR="00A8221D" w:rsidRPr="00B55E3E" w:rsidRDefault="00A8221D" w:rsidP="00A8221D">
      <w:pPr>
        <w:pStyle w:val="B1"/>
      </w:pPr>
      <w:r w:rsidRPr="00B55E3E">
        <w:t>-</w:t>
      </w:r>
      <w:r w:rsidRPr="00B55E3E">
        <w:tab/>
        <w:t>The extension marker ("...") is the primary non-critical extension mechanism that is used but empty sequences may be used if length determinant is not required. Examples of cases where a length determinant is not required:</w:t>
      </w:r>
    </w:p>
    <w:p w14:paraId="58D78B77" w14:textId="77777777" w:rsidR="00A8221D" w:rsidRPr="00B55E3E" w:rsidRDefault="00A8221D" w:rsidP="00A8221D">
      <w:pPr>
        <w:pStyle w:val="B2"/>
      </w:pPr>
      <w:r w:rsidRPr="00B55E3E">
        <w:t>-</w:t>
      </w:r>
      <w:r w:rsidRPr="00B55E3E">
        <w:tab/>
        <w:t>at the end of a message;</w:t>
      </w:r>
    </w:p>
    <w:p w14:paraId="600E40F3" w14:textId="77777777" w:rsidR="00A8221D" w:rsidRPr="00B55E3E" w:rsidRDefault="00A8221D" w:rsidP="00A8221D">
      <w:pPr>
        <w:pStyle w:val="B2"/>
      </w:pPr>
      <w:r w:rsidRPr="00B55E3E">
        <w:t>-</w:t>
      </w:r>
      <w:r w:rsidRPr="00B55E3E">
        <w:tab/>
        <w:t>at the end of a structure contained in a BIT STRING or OCTET STRING.</w:t>
      </w:r>
    </w:p>
    <w:p w14:paraId="1DDE99A0" w14:textId="77777777" w:rsidR="00A8221D" w:rsidRPr="00B55E3E" w:rsidRDefault="00A8221D" w:rsidP="00A8221D">
      <w:pPr>
        <w:pStyle w:val="B1"/>
      </w:pPr>
      <w:r w:rsidRPr="00B55E3E">
        <w:t>-</w:t>
      </w:r>
      <w:r w:rsidRPr="00B55E3E">
        <w:tab/>
        <w:t>When an extension marker is available, non-critical extensions are preferably placed at the location (e.g. the IE) where the concerned parameter belongs from a logical/ functional perspective (referred to as the '</w:t>
      </w:r>
      <w:r w:rsidRPr="00B55E3E">
        <w:rPr>
          <w:i/>
        </w:rPr>
        <w:t>default extension location</w:t>
      </w:r>
      <w:r w:rsidRPr="00B55E3E">
        <w:t>').</w:t>
      </w:r>
    </w:p>
    <w:p w14:paraId="7FB83F73" w14:textId="77777777" w:rsidR="00A8221D" w:rsidRPr="00B55E3E" w:rsidRDefault="00A8221D" w:rsidP="00A8221D">
      <w:pPr>
        <w:pStyle w:val="B1"/>
      </w:pPr>
      <w:r w:rsidRPr="00B55E3E">
        <w:t>-</w:t>
      </w:r>
      <w:r w:rsidRPr="00B55E3E">
        <w:tab/>
        <w:t>It is desirable to aggregate extensions of the same release or version of the specification into a group, which should be placed at the lowest possible level.</w:t>
      </w:r>
    </w:p>
    <w:p w14:paraId="5A67250C" w14:textId="77777777" w:rsidR="00A8221D" w:rsidRPr="00B55E3E" w:rsidRDefault="00A8221D" w:rsidP="00A8221D">
      <w:pPr>
        <w:pStyle w:val="B1"/>
      </w:pPr>
      <w:r w:rsidRPr="00B55E3E">
        <w:t>-</w:t>
      </w:r>
      <w:r w:rsidRPr="00B55E3E">
        <w:tab/>
        <w:t>In specific cases it may be preferable to place extensions elsewhere (referred to as the '</w:t>
      </w:r>
      <w:r w:rsidRPr="00B55E3E">
        <w:rPr>
          <w:i/>
        </w:rPr>
        <w:t>actual extension location</w:t>
      </w:r>
      <w:r w:rsidRPr="00B55E3E">
        <w:t>') e.g. when it is possible to aggregate several extensions in a group. In such a case, the group should be placed at the lowest suitable level in the message.</w:t>
      </w:r>
    </w:p>
    <w:p w14:paraId="42052A61" w14:textId="77777777" w:rsidR="00A8221D" w:rsidRPr="00B55E3E" w:rsidRDefault="00A8221D" w:rsidP="00A8221D">
      <w:pPr>
        <w:pStyle w:val="B1"/>
      </w:pPr>
      <w:r w:rsidRPr="00B55E3E">
        <w:t>-</w:t>
      </w:r>
      <w:r w:rsidRPr="00B55E3E">
        <w:tab/>
        <w:t>In case placement at the default extension location affects earlier critical branches of the message, locating the extension at a following higher level in the message should be considered.</w:t>
      </w:r>
    </w:p>
    <w:p w14:paraId="5B37B017" w14:textId="77777777" w:rsidR="00A8221D" w:rsidRPr="00B55E3E" w:rsidRDefault="00A8221D" w:rsidP="00A8221D">
      <w:pPr>
        <w:pStyle w:val="B1"/>
      </w:pPr>
      <w:r w:rsidRPr="00B55E3E">
        <w:t>-</w:t>
      </w:r>
      <w:r w:rsidRPr="00B55E3E">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26B4EEE" w14:textId="77777777" w:rsidR="00A8221D" w:rsidRPr="00B55E3E" w:rsidRDefault="00A8221D" w:rsidP="00A8221D">
      <w:pPr>
        <w:pStyle w:val="Heading3"/>
      </w:pPr>
      <w:bookmarkStart w:id="2572" w:name="_Toc60777671"/>
      <w:bookmarkStart w:id="2573" w:name="_Toc115429566"/>
      <w:r w:rsidRPr="00B55E3E">
        <w:lastRenderedPageBreak/>
        <w:t>A.4.3.2</w:t>
      </w:r>
      <w:r w:rsidRPr="00B55E3E">
        <w:tab/>
        <w:t>Further guidelines</w:t>
      </w:r>
      <w:bookmarkEnd w:id="2572"/>
      <w:bookmarkEnd w:id="2573"/>
    </w:p>
    <w:p w14:paraId="69BFBB81" w14:textId="77777777" w:rsidR="00A8221D" w:rsidRPr="00B55E3E" w:rsidRDefault="00A8221D" w:rsidP="00A8221D">
      <w:r w:rsidRPr="00B55E3E">
        <w:t>Further to the general principles defined in the previous clause, the following additional guidelines apply regarding the use of extension markers:</w:t>
      </w:r>
    </w:p>
    <w:p w14:paraId="7B8922CC" w14:textId="77777777" w:rsidR="00A8221D" w:rsidRPr="00B55E3E" w:rsidRDefault="00A8221D" w:rsidP="00A8221D">
      <w:pPr>
        <w:pStyle w:val="B1"/>
      </w:pPr>
      <w:r w:rsidRPr="00B55E3E">
        <w:t>-</w:t>
      </w:r>
      <w:r w:rsidRPr="00B55E3E">
        <w:tab/>
        <w:t>Extension markers within SEQUENCE:</w:t>
      </w:r>
    </w:p>
    <w:p w14:paraId="5708E245" w14:textId="77777777" w:rsidR="00A8221D" w:rsidRPr="00B55E3E" w:rsidRDefault="00A8221D" w:rsidP="00A8221D">
      <w:pPr>
        <w:pStyle w:val="B2"/>
      </w:pPr>
      <w:r w:rsidRPr="00B55E3E">
        <w:t>-</w:t>
      </w:r>
      <w:r w:rsidRPr="00B55E3E">
        <w:tab/>
        <w:t>Extension markers are primarily, but not exclusively, introduced at the higher nesting levels.</w:t>
      </w:r>
    </w:p>
    <w:p w14:paraId="0ADD5C24" w14:textId="77777777" w:rsidR="00A8221D" w:rsidRPr="00B55E3E" w:rsidRDefault="00A8221D" w:rsidP="00A8221D">
      <w:pPr>
        <w:pStyle w:val="B2"/>
      </w:pPr>
      <w:r w:rsidRPr="00B55E3E">
        <w:t>-</w:t>
      </w:r>
      <w:r w:rsidRPr="00B55E3E">
        <w:tab/>
        <w:t>Extension markers are introduced for a SEQUENCE comprising several fields as well as for information elements whose extension would result in complex structures without it (e.g. re-introducing another list).</w:t>
      </w:r>
    </w:p>
    <w:p w14:paraId="69249A35" w14:textId="77777777" w:rsidR="00A8221D" w:rsidRPr="00B55E3E" w:rsidRDefault="00A8221D" w:rsidP="00A8221D">
      <w:pPr>
        <w:pStyle w:val="B2"/>
      </w:pPr>
      <w:r w:rsidRPr="00B55E3E">
        <w:t>-</w:t>
      </w:r>
      <w:r w:rsidRPr="00B55E3E">
        <w:tab/>
        <w:t>Extension markers are introduced to make it possible to maintain important information structures e.g. parameters relevant for one particular RAT.</w:t>
      </w:r>
    </w:p>
    <w:p w14:paraId="3C3CC7E2" w14:textId="77777777" w:rsidR="00A8221D" w:rsidRPr="00B55E3E" w:rsidRDefault="00A8221D" w:rsidP="00A8221D">
      <w:pPr>
        <w:pStyle w:val="B2"/>
      </w:pPr>
      <w:r w:rsidRPr="00B55E3E">
        <w:t>-</w:t>
      </w:r>
      <w:r w:rsidRPr="00B55E3E">
        <w:tab/>
        <w:t>Extension markers are also used for size critical messages (i.e. messages on BCCH, BR-BCCH, PCCH and CCCH), although introduced somewhat more carefully.</w:t>
      </w:r>
    </w:p>
    <w:p w14:paraId="02CD00C6" w14:textId="77777777" w:rsidR="00A8221D" w:rsidRPr="00B55E3E" w:rsidRDefault="00A8221D" w:rsidP="00A8221D">
      <w:pPr>
        <w:pStyle w:val="B2"/>
      </w:pPr>
      <w:r w:rsidRPr="00B55E3E">
        <w:t>-</w:t>
      </w:r>
      <w:r w:rsidRPr="00B55E3E">
        <w:tab/>
        <w:t>The extension fields introduced (or frozen) in a specific version of the specification are grouped together using double brackets.</w:t>
      </w:r>
    </w:p>
    <w:p w14:paraId="0DA34CFA" w14:textId="77777777" w:rsidR="00A8221D" w:rsidRPr="00B55E3E" w:rsidRDefault="00A8221D" w:rsidP="00A8221D">
      <w:pPr>
        <w:pStyle w:val="B1"/>
      </w:pPr>
      <w:r w:rsidRPr="00B55E3E">
        <w:t>-</w:t>
      </w:r>
      <w:r w:rsidRPr="00B55E3E">
        <w:tab/>
        <w:t>Extension markers within ENUMERATED:</w:t>
      </w:r>
    </w:p>
    <w:p w14:paraId="4CCCCA45" w14:textId="77777777" w:rsidR="00A8221D" w:rsidRPr="00B55E3E" w:rsidRDefault="00A8221D" w:rsidP="00A8221D">
      <w:pPr>
        <w:pStyle w:val="B2"/>
      </w:pPr>
      <w:r w:rsidRPr="00B55E3E">
        <w:t>-</w:t>
      </w:r>
      <w:r w:rsidRPr="00B55E3E">
        <w:tab/>
        <w:t>Spare values may be used until the number of values reaches the next power of 2, while the extension marker caters for extension beyond that limit, given that the use of spare values in a later Release is possible without any error cases.</w:t>
      </w:r>
    </w:p>
    <w:p w14:paraId="6778936E" w14:textId="77777777" w:rsidR="00A8221D" w:rsidRPr="00B55E3E" w:rsidRDefault="00A8221D" w:rsidP="00A8221D">
      <w:pPr>
        <w:pStyle w:val="B2"/>
      </w:pPr>
      <w:r w:rsidRPr="00B55E3E">
        <w:t>-</w:t>
      </w:r>
      <w:r w:rsidRPr="00B55E3E">
        <w:tab/>
        <w:t>A suffix of the form "vXYZ" is used for the identifier of each new value, e.g. "value-vXYZ".</w:t>
      </w:r>
    </w:p>
    <w:p w14:paraId="17BCBF0D" w14:textId="77777777" w:rsidR="00A8221D" w:rsidRPr="00B55E3E" w:rsidRDefault="00A8221D" w:rsidP="00A8221D">
      <w:pPr>
        <w:pStyle w:val="B1"/>
      </w:pPr>
      <w:r w:rsidRPr="00B55E3E">
        <w:t>-</w:t>
      </w:r>
      <w:r w:rsidRPr="00B55E3E">
        <w:tab/>
        <w:t>Extension markers within CHOICE:</w:t>
      </w:r>
    </w:p>
    <w:p w14:paraId="3EFA1244" w14:textId="77777777" w:rsidR="00A8221D" w:rsidRPr="00B55E3E" w:rsidRDefault="00A8221D" w:rsidP="00A8221D">
      <w:pPr>
        <w:pStyle w:val="B2"/>
      </w:pPr>
      <w:r w:rsidRPr="00B55E3E">
        <w:t>-</w:t>
      </w:r>
      <w:r w:rsidRPr="00B55E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A9B8B8E" w14:textId="77777777" w:rsidR="00A8221D" w:rsidRPr="00B55E3E" w:rsidRDefault="00A8221D" w:rsidP="00A8221D">
      <w:pPr>
        <w:pStyle w:val="B2"/>
      </w:pPr>
      <w:r w:rsidRPr="00B55E3E">
        <w:t>-</w:t>
      </w:r>
      <w:r w:rsidRPr="00B55E3E">
        <w:tab/>
        <w:t>A suffix of the form "vXYZ" is used for the identifier of each new choice value, e.g. "choice-vXYZ".</w:t>
      </w:r>
    </w:p>
    <w:p w14:paraId="5C4579B0" w14:textId="77777777" w:rsidR="00A8221D" w:rsidRPr="00B55E3E" w:rsidRDefault="00A8221D" w:rsidP="00A8221D">
      <w:r w:rsidRPr="00B55E3E">
        <w:t>Non-critical extensions at the end of a message/ of a field contained in an OCTET or BIT STRING:</w:t>
      </w:r>
    </w:p>
    <w:p w14:paraId="705A2A21" w14:textId="77777777" w:rsidR="00A8221D" w:rsidRPr="00B55E3E" w:rsidRDefault="00A8221D" w:rsidP="00A8221D">
      <w:pPr>
        <w:pStyle w:val="B1"/>
      </w:pPr>
      <w:r w:rsidRPr="00B55E3E">
        <w:t>-</w:t>
      </w:r>
      <w:r w:rsidRPr="00B55E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E0F21FC" w14:textId="77777777" w:rsidR="00A8221D" w:rsidRPr="00B55E3E" w:rsidRDefault="00A8221D" w:rsidP="00A8221D">
      <w:r w:rsidRPr="00B55E3E">
        <w:t>Further, more general, guidelines:</w:t>
      </w:r>
    </w:p>
    <w:p w14:paraId="35978CE6" w14:textId="77777777" w:rsidR="00A8221D" w:rsidRPr="00B55E3E" w:rsidRDefault="00A8221D" w:rsidP="00A8221D">
      <w:pPr>
        <w:pStyle w:val="B1"/>
      </w:pPr>
      <w:r w:rsidRPr="00B55E3E">
        <w:t>-</w:t>
      </w:r>
      <w:r w:rsidRPr="00B55E3E">
        <w:tab/>
        <w:t>In case a need code is not provided for a group, a "Need" code is provided for all individual extension fields within the group i.e. including for fields that are not marked as OPTIONAL. The latter is to clarify the action upon absence of the whole group.</w:t>
      </w:r>
    </w:p>
    <w:p w14:paraId="120530EB" w14:textId="77777777" w:rsidR="00A8221D" w:rsidRPr="00B55E3E" w:rsidRDefault="00A8221D" w:rsidP="00A8221D">
      <w:pPr>
        <w:pStyle w:val="Heading3"/>
      </w:pPr>
      <w:bookmarkStart w:id="2574" w:name="_Toc60777672"/>
      <w:bookmarkStart w:id="2575" w:name="_Toc115429567"/>
      <w:r w:rsidRPr="00B55E3E">
        <w:t>A.4.3.3</w:t>
      </w:r>
      <w:r w:rsidRPr="00B55E3E">
        <w:tab/>
        <w:t>Typical example of evolution of IE with local extensions</w:t>
      </w:r>
      <w:bookmarkEnd w:id="2574"/>
      <w:bookmarkEnd w:id="2575"/>
    </w:p>
    <w:p w14:paraId="6C326748" w14:textId="77777777" w:rsidR="00A8221D" w:rsidRPr="00B55E3E" w:rsidRDefault="00A8221D" w:rsidP="00A8221D">
      <w:r w:rsidRPr="00B55E3E">
        <w:t>The following example illustrates the use of the extension marker for a number of elementary cases (sequence, enumerated, choice). The example also illustrates how the IE may be revised in case the critical extension mechanism is used.</w:t>
      </w:r>
    </w:p>
    <w:p w14:paraId="64B13309" w14:textId="77777777" w:rsidR="00A8221D" w:rsidRPr="00B55E3E" w:rsidRDefault="00A8221D" w:rsidP="00A8221D">
      <w:pPr>
        <w:pStyle w:val="NO"/>
      </w:pPr>
      <w:r w:rsidRPr="00B55E3E">
        <w:lastRenderedPageBreak/>
        <w:t>NOTE</w:t>
      </w:r>
      <w:r w:rsidRPr="00B55E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CFFC019" w14:textId="77777777" w:rsidR="00A8221D" w:rsidRPr="00B55E3E" w:rsidRDefault="00A8221D" w:rsidP="00A8221D">
      <w:pPr>
        <w:pStyle w:val="PL"/>
        <w:shd w:val="pct10" w:color="auto" w:fill="auto"/>
        <w:rPr>
          <w:color w:val="808080"/>
        </w:rPr>
      </w:pPr>
      <w:r w:rsidRPr="00B55E3E">
        <w:rPr>
          <w:color w:val="808080"/>
        </w:rPr>
        <w:t>-- /example/ ASN1START</w:t>
      </w:r>
    </w:p>
    <w:p w14:paraId="7A798B7F" w14:textId="77777777" w:rsidR="00A8221D" w:rsidRPr="00B55E3E" w:rsidRDefault="00A8221D" w:rsidP="00A8221D">
      <w:pPr>
        <w:pStyle w:val="PL"/>
        <w:shd w:val="pct10" w:color="auto" w:fill="auto"/>
      </w:pPr>
    </w:p>
    <w:p w14:paraId="23E97043" w14:textId="77777777" w:rsidR="00A8221D" w:rsidRPr="00B55E3E" w:rsidRDefault="00A8221D" w:rsidP="00A8221D">
      <w:pPr>
        <w:pStyle w:val="PL"/>
        <w:shd w:val="pct10" w:color="auto" w:fill="auto"/>
      </w:pPr>
      <w:r w:rsidRPr="00B55E3E">
        <w:t xml:space="preserve">InformationElement1 ::=             </w:t>
      </w:r>
      <w:r w:rsidRPr="00B55E3E">
        <w:rPr>
          <w:color w:val="993366"/>
        </w:rPr>
        <w:t>SEQUENCE</w:t>
      </w:r>
      <w:r w:rsidRPr="00B55E3E">
        <w:t xml:space="preserve"> {</w:t>
      </w:r>
    </w:p>
    <w:p w14:paraId="4D848E2F" w14:textId="77777777" w:rsidR="00A8221D" w:rsidRPr="00B55E3E" w:rsidRDefault="00A8221D" w:rsidP="00A8221D">
      <w:pPr>
        <w:pStyle w:val="PL"/>
        <w:shd w:val="pct10" w:color="auto" w:fill="auto"/>
      </w:pPr>
      <w:r w:rsidRPr="00B55E3E">
        <w:t xml:space="preserve">    field1                              </w:t>
      </w:r>
      <w:r w:rsidRPr="00B55E3E">
        <w:rPr>
          <w:color w:val="993366"/>
        </w:rPr>
        <w:t>ENUMERATED</w:t>
      </w:r>
      <w:r w:rsidRPr="00B55E3E">
        <w:t xml:space="preserve"> {</w:t>
      </w:r>
    </w:p>
    <w:p w14:paraId="714F84BA" w14:textId="77777777" w:rsidR="00A8221D" w:rsidRPr="00B55E3E" w:rsidRDefault="00A8221D" w:rsidP="00A8221D">
      <w:pPr>
        <w:pStyle w:val="PL"/>
        <w:shd w:val="pct10" w:color="auto" w:fill="auto"/>
      </w:pPr>
      <w:r w:rsidRPr="00B55E3E">
        <w:t xml:space="preserve">                                            value1, value2, value3, value4-v880,</w:t>
      </w:r>
    </w:p>
    <w:p w14:paraId="12A3C3BE" w14:textId="77777777" w:rsidR="00A8221D" w:rsidRPr="00B55E3E" w:rsidRDefault="00A8221D" w:rsidP="00A8221D">
      <w:pPr>
        <w:pStyle w:val="PL"/>
        <w:shd w:val="pct10" w:color="auto" w:fill="auto"/>
      </w:pPr>
      <w:r w:rsidRPr="00B55E3E">
        <w:t xml:space="preserve">                                            ..., value5-v960 },</w:t>
      </w:r>
    </w:p>
    <w:p w14:paraId="2F99005B" w14:textId="77777777" w:rsidR="00A8221D" w:rsidRPr="00B55E3E" w:rsidRDefault="00A8221D" w:rsidP="00A8221D">
      <w:pPr>
        <w:pStyle w:val="PL"/>
        <w:shd w:val="pct10" w:color="auto" w:fill="auto"/>
      </w:pPr>
      <w:r w:rsidRPr="00B55E3E">
        <w:t xml:space="preserve">    field2                              </w:t>
      </w:r>
      <w:r w:rsidRPr="00B55E3E">
        <w:rPr>
          <w:color w:val="993366"/>
        </w:rPr>
        <w:t>CHOICE</w:t>
      </w:r>
      <w:r w:rsidRPr="00B55E3E">
        <w:t xml:space="preserve"> {</w:t>
      </w:r>
    </w:p>
    <w:p w14:paraId="1BAF5C9B" w14:textId="77777777" w:rsidR="00A8221D" w:rsidRPr="00B55E3E" w:rsidRDefault="00A8221D" w:rsidP="00A8221D">
      <w:pPr>
        <w:pStyle w:val="PL"/>
        <w:shd w:val="pct10" w:color="auto" w:fill="auto"/>
      </w:pPr>
      <w:r w:rsidRPr="00B55E3E">
        <w:t xml:space="preserve">        field2a                             </w:t>
      </w:r>
      <w:r w:rsidRPr="00B55E3E">
        <w:rPr>
          <w:color w:val="993366"/>
        </w:rPr>
        <w:t>BOOLEAN</w:t>
      </w:r>
      <w:r w:rsidRPr="00B55E3E">
        <w:t>,</w:t>
      </w:r>
    </w:p>
    <w:p w14:paraId="31806CF8" w14:textId="77777777" w:rsidR="00A8221D" w:rsidRPr="00B55E3E" w:rsidRDefault="00A8221D" w:rsidP="00A8221D">
      <w:pPr>
        <w:pStyle w:val="PL"/>
        <w:shd w:val="pct10" w:color="auto" w:fill="auto"/>
      </w:pPr>
      <w:r w:rsidRPr="00B55E3E">
        <w:t xml:space="preserve">        field2b                             InformationElement2b,</w:t>
      </w:r>
    </w:p>
    <w:p w14:paraId="26E12496" w14:textId="77777777" w:rsidR="00A8221D" w:rsidRPr="00B55E3E" w:rsidRDefault="00A8221D" w:rsidP="00A8221D">
      <w:pPr>
        <w:pStyle w:val="PL"/>
        <w:shd w:val="pct10" w:color="auto" w:fill="auto"/>
      </w:pPr>
      <w:r w:rsidRPr="00B55E3E">
        <w:t xml:space="preserve">        ...,</w:t>
      </w:r>
    </w:p>
    <w:p w14:paraId="264554B4" w14:textId="77777777" w:rsidR="00A8221D" w:rsidRPr="00B55E3E" w:rsidRDefault="00A8221D" w:rsidP="00A8221D">
      <w:pPr>
        <w:pStyle w:val="PL"/>
        <w:shd w:val="pct10" w:color="auto" w:fill="auto"/>
      </w:pPr>
      <w:r w:rsidRPr="00B55E3E">
        <w:t xml:space="preserve">        field2c-v960                        InformationElement2c-r9</w:t>
      </w:r>
    </w:p>
    <w:p w14:paraId="4CCF386F" w14:textId="77777777" w:rsidR="00A8221D" w:rsidRPr="00B55E3E" w:rsidRDefault="00A8221D" w:rsidP="00A8221D">
      <w:pPr>
        <w:pStyle w:val="PL"/>
        <w:shd w:val="pct10" w:color="auto" w:fill="auto"/>
      </w:pPr>
      <w:r w:rsidRPr="00B55E3E">
        <w:t xml:space="preserve">    },</w:t>
      </w:r>
    </w:p>
    <w:p w14:paraId="44B4D942" w14:textId="77777777" w:rsidR="00A8221D" w:rsidRPr="00B55E3E" w:rsidRDefault="00A8221D" w:rsidP="00A8221D">
      <w:pPr>
        <w:pStyle w:val="PL"/>
        <w:shd w:val="pct10" w:color="auto" w:fill="auto"/>
      </w:pPr>
      <w:r w:rsidRPr="00B55E3E">
        <w:t xml:space="preserve">    ...,</w:t>
      </w:r>
    </w:p>
    <w:p w14:paraId="68FF9822" w14:textId="77777777" w:rsidR="00A8221D" w:rsidRPr="00B55E3E" w:rsidRDefault="00A8221D" w:rsidP="00A8221D">
      <w:pPr>
        <w:pStyle w:val="PL"/>
        <w:shd w:val="pct10" w:color="auto" w:fill="auto"/>
      </w:pPr>
      <w:r w:rsidRPr="00B55E3E">
        <w:t xml:space="preserve">    [[</w:t>
      </w:r>
    </w:p>
    <w:p w14:paraId="307C446B" w14:textId="77777777" w:rsidR="00A8221D" w:rsidRPr="00B55E3E" w:rsidRDefault="00A8221D" w:rsidP="00A8221D">
      <w:pPr>
        <w:pStyle w:val="PL"/>
        <w:shd w:val="pct10" w:color="auto" w:fill="auto"/>
        <w:rPr>
          <w:color w:val="808080"/>
        </w:rPr>
      </w:pPr>
      <w:r w:rsidRPr="00B55E3E">
        <w:t xml:space="preserve">    field3-r9                           InformationElement3-r9      </w:t>
      </w:r>
      <w:r w:rsidRPr="00B55E3E">
        <w:rPr>
          <w:color w:val="993366"/>
        </w:rPr>
        <w:t>OPTIONAL</w:t>
      </w:r>
      <w:r w:rsidRPr="00B55E3E">
        <w:t xml:space="preserve">        </w:t>
      </w:r>
      <w:r w:rsidRPr="00B55E3E">
        <w:rPr>
          <w:color w:val="808080"/>
        </w:rPr>
        <w:t>-- Need R</w:t>
      </w:r>
    </w:p>
    <w:p w14:paraId="2A597E36" w14:textId="77777777" w:rsidR="00A8221D" w:rsidRPr="00B55E3E" w:rsidRDefault="00A8221D" w:rsidP="00A8221D">
      <w:pPr>
        <w:pStyle w:val="PL"/>
        <w:shd w:val="pct10" w:color="auto" w:fill="auto"/>
      </w:pPr>
      <w:r w:rsidRPr="00B55E3E">
        <w:t xml:space="preserve">    ]],</w:t>
      </w:r>
    </w:p>
    <w:p w14:paraId="464BA014" w14:textId="77777777" w:rsidR="00A8221D" w:rsidRPr="00B55E3E" w:rsidRDefault="00A8221D" w:rsidP="00A8221D">
      <w:pPr>
        <w:pStyle w:val="PL"/>
        <w:shd w:val="pct10" w:color="auto" w:fill="auto"/>
      </w:pPr>
      <w:r w:rsidRPr="00B55E3E">
        <w:t xml:space="preserve">    [[</w:t>
      </w:r>
    </w:p>
    <w:p w14:paraId="5E48FD86" w14:textId="77777777" w:rsidR="00A8221D" w:rsidRPr="00B55E3E" w:rsidRDefault="00A8221D" w:rsidP="00A8221D">
      <w:pPr>
        <w:pStyle w:val="PL"/>
        <w:shd w:val="pct10" w:color="auto" w:fill="auto"/>
        <w:rPr>
          <w:color w:val="808080"/>
        </w:rPr>
      </w:pPr>
      <w:r w:rsidRPr="00B55E3E">
        <w:t xml:space="preserve">    field3-v9a0                         InformationElement3-v9a0    </w:t>
      </w:r>
      <w:r w:rsidRPr="00B55E3E">
        <w:rPr>
          <w:color w:val="993366"/>
        </w:rPr>
        <w:t>OPTIONAL</w:t>
      </w:r>
      <w:r w:rsidRPr="00B55E3E">
        <w:t xml:space="preserve">,       </w:t>
      </w:r>
      <w:r w:rsidRPr="00B55E3E">
        <w:rPr>
          <w:color w:val="808080"/>
        </w:rPr>
        <w:t>-- Need R</w:t>
      </w:r>
    </w:p>
    <w:p w14:paraId="3132EADA" w14:textId="77777777" w:rsidR="00A8221D" w:rsidRPr="00B55E3E" w:rsidRDefault="00A8221D" w:rsidP="00A8221D">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096879A0" w14:textId="77777777" w:rsidR="00A8221D" w:rsidRPr="00B55E3E" w:rsidRDefault="00A8221D" w:rsidP="00A8221D">
      <w:pPr>
        <w:pStyle w:val="PL"/>
        <w:shd w:val="pct10" w:color="auto" w:fill="auto"/>
      </w:pPr>
      <w:r w:rsidRPr="00B55E3E">
        <w:t xml:space="preserve">    ]]</w:t>
      </w:r>
    </w:p>
    <w:p w14:paraId="080EAD18" w14:textId="77777777" w:rsidR="00A8221D" w:rsidRPr="00B55E3E" w:rsidRDefault="00A8221D" w:rsidP="00A8221D">
      <w:pPr>
        <w:pStyle w:val="PL"/>
        <w:shd w:val="pct10" w:color="auto" w:fill="auto"/>
      </w:pPr>
      <w:r w:rsidRPr="00B55E3E">
        <w:t>}</w:t>
      </w:r>
    </w:p>
    <w:p w14:paraId="36132D83" w14:textId="77777777" w:rsidR="00A8221D" w:rsidRPr="00B55E3E" w:rsidRDefault="00A8221D" w:rsidP="00A8221D">
      <w:pPr>
        <w:pStyle w:val="PL"/>
        <w:shd w:val="pct10" w:color="auto" w:fill="auto"/>
      </w:pPr>
    </w:p>
    <w:p w14:paraId="18C5D27C" w14:textId="77777777" w:rsidR="00A8221D" w:rsidRPr="00B55E3E" w:rsidRDefault="00A8221D" w:rsidP="00A8221D">
      <w:pPr>
        <w:pStyle w:val="PL"/>
        <w:shd w:val="pct10" w:color="auto" w:fill="auto"/>
      </w:pPr>
      <w:r w:rsidRPr="00B55E3E">
        <w:t xml:space="preserve">InformationElement1-r10 ::=         </w:t>
      </w:r>
      <w:r w:rsidRPr="00B55E3E">
        <w:rPr>
          <w:color w:val="993366"/>
        </w:rPr>
        <w:t>SEQUENCE</w:t>
      </w:r>
      <w:r w:rsidRPr="00B55E3E">
        <w:t xml:space="preserve"> {</w:t>
      </w:r>
    </w:p>
    <w:p w14:paraId="782894FE" w14:textId="77777777" w:rsidR="00A8221D" w:rsidRPr="00B55E3E" w:rsidRDefault="00A8221D" w:rsidP="00A8221D">
      <w:pPr>
        <w:pStyle w:val="PL"/>
        <w:shd w:val="pct10" w:color="auto" w:fill="auto"/>
      </w:pPr>
      <w:r w:rsidRPr="00B55E3E">
        <w:t xml:space="preserve">    field1                              </w:t>
      </w:r>
      <w:r w:rsidRPr="00B55E3E">
        <w:rPr>
          <w:color w:val="993366"/>
        </w:rPr>
        <w:t>ENUMERATED</w:t>
      </w:r>
      <w:r w:rsidRPr="00B55E3E">
        <w:t xml:space="preserve"> {</w:t>
      </w:r>
    </w:p>
    <w:p w14:paraId="47E8CC15" w14:textId="77777777" w:rsidR="00A8221D" w:rsidRPr="00B55E3E" w:rsidRDefault="00A8221D" w:rsidP="00A8221D">
      <w:pPr>
        <w:pStyle w:val="PL"/>
        <w:shd w:val="pct10" w:color="auto" w:fill="auto"/>
      </w:pPr>
      <w:r w:rsidRPr="00B55E3E">
        <w:t xml:space="preserve">                                            value1, value2, value3, value4-v880,</w:t>
      </w:r>
    </w:p>
    <w:p w14:paraId="48EA2C8D" w14:textId="77777777" w:rsidR="00A8221D" w:rsidRPr="00B55E3E" w:rsidRDefault="00A8221D" w:rsidP="00A8221D">
      <w:pPr>
        <w:pStyle w:val="PL"/>
        <w:shd w:val="pct10" w:color="auto" w:fill="auto"/>
      </w:pPr>
      <w:r w:rsidRPr="00B55E3E">
        <w:t xml:space="preserve">                                            value5-v960, value6-v1170, spare2, spare1, ... },</w:t>
      </w:r>
    </w:p>
    <w:p w14:paraId="5ABBFEC7" w14:textId="77777777" w:rsidR="00A8221D" w:rsidRPr="00B55E3E" w:rsidRDefault="00A8221D" w:rsidP="00A8221D">
      <w:pPr>
        <w:pStyle w:val="PL"/>
        <w:shd w:val="pct10" w:color="auto" w:fill="auto"/>
      </w:pPr>
      <w:r w:rsidRPr="00B55E3E">
        <w:t xml:space="preserve">    field2                              </w:t>
      </w:r>
      <w:r w:rsidRPr="00B55E3E">
        <w:rPr>
          <w:color w:val="993366"/>
        </w:rPr>
        <w:t>CHOICE</w:t>
      </w:r>
      <w:r w:rsidRPr="00B55E3E">
        <w:t xml:space="preserve"> {</w:t>
      </w:r>
    </w:p>
    <w:p w14:paraId="792A0529" w14:textId="77777777" w:rsidR="00A8221D" w:rsidRPr="00B55E3E" w:rsidRDefault="00A8221D" w:rsidP="00A8221D">
      <w:pPr>
        <w:pStyle w:val="PL"/>
        <w:shd w:val="pct10" w:color="auto" w:fill="auto"/>
      </w:pPr>
      <w:r w:rsidRPr="00B55E3E">
        <w:t xml:space="preserve">        field2a                             </w:t>
      </w:r>
      <w:r w:rsidRPr="00B55E3E">
        <w:rPr>
          <w:color w:val="993366"/>
        </w:rPr>
        <w:t>BOOLEAN</w:t>
      </w:r>
      <w:r w:rsidRPr="00B55E3E">
        <w:t>,</w:t>
      </w:r>
    </w:p>
    <w:p w14:paraId="5C14F32C" w14:textId="77777777" w:rsidR="00A8221D" w:rsidRPr="00B55E3E" w:rsidRDefault="00A8221D" w:rsidP="00A8221D">
      <w:pPr>
        <w:pStyle w:val="PL"/>
        <w:shd w:val="pct10" w:color="auto" w:fill="auto"/>
      </w:pPr>
      <w:r w:rsidRPr="00B55E3E">
        <w:t xml:space="preserve">        field2b                             InformationElement2b,</w:t>
      </w:r>
    </w:p>
    <w:p w14:paraId="2AC1D3CD" w14:textId="77777777" w:rsidR="00A8221D" w:rsidRPr="00B55E3E" w:rsidRDefault="00A8221D" w:rsidP="00A8221D">
      <w:pPr>
        <w:pStyle w:val="PL"/>
        <w:shd w:val="pct10" w:color="auto" w:fill="auto"/>
      </w:pPr>
      <w:r w:rsidRPr="00B55E3E">
        <w:t xml:space="preserve">        field2c-v960                        InformationElement2c-r9,</w:t>
      </w:r>
    </w:p>
    <w:p w14:paraId="68E719C4" w14:textId="77777777" w:rsidR="00A8221D" w:rsidRPr="00B55E3E" w:rsidRDefault="00A8221D" w:rsidP="00A8221D">
      <w:pPr>
        <w:pStyle w:val="PL"/>
        <w:shd w:val="pct10" w:color="auto" w:fill="auto"/>
      </w:pPr>
      <w:r w:rsidRPr="00B55E3E">
        <w:t xml:space="preserve">        ...,</w:t>
      </w:r>
    </w:p>
    <w:p w14:paraId="04D45A2F" w14:textId="77777777" w:rsidR="00A8221D" w:rsidRPr="00B55E3E" w:rsidRDefault="00A8221D" w:rsidP="00A8221D">
      <w:pPr>
        <w:pStyle w:val="PL"/>
        <w:shd w:val="pct10" w:color="auto" w:fill="auto"/>
      </w:pPr>
      <w:r w:rsidRPr="00B55E3E">
        <w:t xml:space="preserve">        field2d-v12b0                       </w:t>
      </w:r>
      <w:r w:rsidRPr="00B55E3E">
        <w:rPr>
          <w:color w:val="993366"/>
        </w:rPr>
        <w:t>INTEGER</w:t>
      </w:r>
      <w:r w:rsidRPr="00B55E3E">
        <w:t xml:space="preserve"> (0..63)</w:t>
      </w:r>
    </w:p>
    <w:p w14:paraId="619478B7" w14:textId="77777777" w:rsidR="00A8221D" w:rsidRPr="00B55E3E" w:rsidRDefault="00A8221D" w:rsidP="00A8221D">
      <w:pPr>
        <w:pStyle w:val="PL"/>
        <w:shd w:val="pct10" w:color="auto" w:fill="auto"/>
      </w:pPr>
      <w:r w:rsidRPr="00B55E3E">
        <w:t xml:space="preserve">    },</w:t>
      </w:r>
    </w:p>
    <w:p w14:paraId="17E7F4CD" w14:textId="77777777" w:rsidR="00A8221D" w:rsidRPr="00B55E3E" w:rsidRDefault="00A8221D" w:rsidP="00A8221D">
      <w:pPr>
        <w:pStyle w:val="PL"/>
        <w:shd w:val="pct10" w:color="auto" w:fill="auto"/>
        <w:rPr>
          <w:color w:val="808080"/>
        </w:rPr>
      </w:pPr>
      <w:r w:rsidRPr="00B55E3E">
        <w:t xml:space="preserve">    field3-r9                           InformationElement3-r10         </w:t>
      </w:r>
      <w:r w:rsidRPr="00B55E3E">
        <w:rPr>
          <w:color w:val="993366"/>
        </w:rPr>
        <w:t>OPTIONAL</w:t>
      </w:r>
      <w:r w:rsidRPr="00B55E3E">
        <w:t xml:space="preserve">,   </w:t>
      </w:r>
      <w:r w:rsidRPr="00B55E3E">
        <w:rPr>
          <w:color w:val="808080"/>
        </w:rPr>
        <w:t>-- Need R</w:t>
      </w:r>
    </w:p>
    <w:p w14:paraId="38A71AAA" w14:textId="77777777" w:rsidR="00A8221D" w:rsidRPr="00B55E3E" w:rsidRDefault="00A8221D" w:rsidP="00A8221D">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7DB6BC74" w14:textId="77777777" w:rsidR="00A8221D" w:rsidRPr="00B55E3E" w:rsidRDefault="00A8221D" w:rsidP="00A8221D">
      <w:pPr>
        <w:pStyle w:val="PL"/>
        <w:shd w:val="pct10" w:color="auto" w:fill="auto"/>
      </w:pPr>
      <w:r w:rsidRPr="00B55E3E">
        <w:t xml:space="preserve">    field5-r10                          </w:t>
      </w:r>
      <w:r w:rsidRPr="00B55E3E">
        <w:rPr>
          <w:color w:val="993366"/>
        </w:rPr>
        <w:t>BOOLEAN</w:t>
      </w:r>
      <w:r w:rsidRPr="00B55E3E">
        <w:t>,</w:t>
      </w:r>
    </w:p>
    <w:p w14:paraId="6668A008" w14:textId="77777777" w:rsidR="00A8221D" w:rsidRPr="00B55E3E" w:rsidRDefault="00A8221D" w:rsidP="00A8221D">
      <w:pPr>
        <w:pStyle w:val="PL"/>
        <w:shd w:val="pct10" w:color="auto" w:fill="auto"/>
        <w:rPr>
          <w:color w:val="808080"/>
        </w:rPr>
      </w:pPr>
      <w:r w:rsidRPr="00B55E3E">
        <w:t xml:space="preserve">    field6-r10                          InformationElement6-r10         </w:t>
      </w:r>
      <w:r w:rsidRPr="00B55E3E">
        <w:rPr>
          <w:color w:val="993366"/>
        </w:rPr>
        <w:t>OPTIONAL</w:t>
      </w:r>
      <w:r w:rsidRPr="00B55E3E">
        <w:t xml:space="preserve">,   </w:t>
      </w:r>
      <w:r w:rsidRPr="00B55E3E">
        <w:rPr>
          <w:color w:val="808080"/>
        </w:rPr>
        <w:t>-- Need R</w:t>
      </w:r>
    </w:p>
    <w:p w14:paraId="56D03057" w14:textId="77777777" w:rsidR="00A8221D" w:rsidRPr="00B55E3E" w:rsidRDefault="00A8221D" w:rsidP="00A8221D">
      <w:pPr>
        <w:pStyle w:val="PL"/>
        <w:shd w:val="pct10" w:color="auto" w:fill="auto"/>
      </w:pPr>
      <w:r w:rsidRPr="00B55E3E">
        <w:t xml:space="preserve">    ...,</w:t>
      </w:r>
    </w:p>
    <w:p w14:paraId="0BDB66DB" w14:textId="77777777" w:rsidR="00A8221D" w:rsidRPr="00B55E3E" w:rsidRDefault="00A8221D" w:rsidP="00A8221D">
      <w:pPr>
        <w:pStyle w:val="PL"/>
        <w:shd w:val="pct10" w:color="auto" w:fill="auto"/>
      </w:pPr>
      <w:r w:rsidRPr="00B55E3E">
        <w:t xml:space="preserve">    [[</w:t>
      </w:r>
    </w:p>
    <w:p w14:paraId="7B058C96" w14:textId="77777777" w:rsidR="00A8221D" w:rsidRPr="00B55E3E" w:rsidRDefault="00A8221D" w:rsidP="00A8221D">
      <w:pPr>
        <w:pStyle w:val="PL"/>
        <w:shd w:val="pct10" w:color="auto" w:fill="auto"/>
        <w:rPr>
          <w:color w:val="808080"/>
        </w:rPr>
      </w:pPr>
      <w:r w:rsidRPr="00B55E3E">
        <w:t xml:space="preserve">    field3-v1170                        InformationElement3-v1170       </w:t>
      </w:r>
      <w:r w:rsidRPr="00B55E3E">
        <w:rPr>
          <w:color w:val="993366"/>
        </w:rPr>
        <w:t>OPTIONAL</w:t>
      </w:r>
      <w:r w:rsidRPr="00B55E3E">
        <w:t xml:space="preserve">    </w:t>
      </w:r>
      <w:r w:rsidRPr="00B55E3E">
        <w:rPr>
          <w:color w:val="808080"/>
        </w:rPr>
        <w:t>-- Need R</w:t>
      </w:r>
    </w:p>
    <w:p w14:paraId="1EEF5D11" w14:textId="77777777" w:rsidR="00A8221D" w:rsidRPr="00B55E3E" w:rsidRDefault="00A8221D" w:rsidP="00A8221D">
      <w:pPr>
        <w:pStyle w:val="PL"/>
        <w:shd w:val="pct10" w:color="auto" w:fill="auto"/>
      </w:pPr>
      <w:r w:rsidRPr="00B55E3E">
        <w:t xml:space="preserve">    ]]</w:t>
      </w:r>
    </w:p>
    <w:p w14:paraId="5FD21157" w14:textId="77777777" w:rsidR="00A8221D" w:rsidRPr="00B55E3E" w:rsidRDefault="00A8221D" w:rsidP="00A8221D">
      <w:pPr>
        <w:pStyle w:val="PL"/>
        <w:shd w:val="pct10" w:color="auto" w:fill="auto"/>
      </w:pPr>
      <w:r w:rsidRPr="00B55E3E">
        <w:t>}</w:t>
      </w:r>
    </w:p>
    <w:p w14:paraId="18F03157" w14:textId="77777777" w:rsidR="00A8221D" w:rsidRPr="00B55E3E" w:rsidRDefault="00A8221D" w:rsidP="00A8221D">
      <w:pPr>
        <w:pStyle w:val="PL"/>
        <w:shd w:val="pct10" w:color="auto" w:fill="auto"/>
      </w:pPr>
    </w:p>
    <w:p w14:paraId="51A19E50" w14:textId="77777777" w:rsidR="00A8221D" w:rsidRPr="00B55E3E" w:rsidRDefault="00A8221D" w:rsidP="00A8221D">
      <w:pPr>
        <w:pStyle w:val="PL"/>
        <w:shd w:val="pct10" w:color="auto" w:fill="auto"/>
        <w:rPr>
          <w:color w:val="808080"/>
        </w:rPr>
      </w:pPr>
      <w:r w:rsidRPr="00B55E3E">
        <w:rPr>
          <w:color w:val="808080"/>
        </w:rPr>
        <w:t>-- ASN1STOP</w:t>
      </w:r>
    </w:p>
    <w:p w14:paraId="40433662" w14:textId="77777777" w:rsidR="00A8221D" w:rsidRPr="00B55E3E" w:rsidRDefault="00A8221D" w:rsidP="00A8221D"/>
    <w:p w14:paraId="6D8A26D7" w14:textId="77777777" w:rsidR="00A8221D" w:rsidRPr="00B55E3E" w:rsidRDefault="00A8221D" w:rsidP="00A8221D">
      <w:r w:rsidRPr="00B55E3E">
        <w:t xml:space="preserve">Some remarks regarding the extensions of </w:t>
      </w:r>
      <w:r w:rsidRPr="00B55E3E">
        <w:rPr>
          <w:i/>
        </w:rPr>
        <w:t>InformationElement1</w:t>
      </w:r>
      <w:r w:rsidRPr="00B55E3E">
        <w:t xml:space="preserve"> as shown in the above example:</w:t>
      </w:r>
    </w:p>
    <w:p w14:paraId="6800ECC1" w14:textId="77777777" w:rsidR="00A8221D" w:rsidRPr="00B55E3E" w:rsidRDefault="00A8221D" w:rsidP="00A8221D">
      <w:pPr>
        <w:pStyle w:val="B1"/>
      </w:pPr>
      <w:r w:rsidRPr="00B55E3E">
        <w:lastRenderedPageBreak/>
        <w:t>–</w:t>
      </w:r>
      <w:r w:rsidRPr="00B55E3E">
        <w:tab/>
        <w:t xml:space="preserve">The </w:t>
      </w:r>
      <w:r w:rsidRPr="00B55E3E">
        <w:rPr>
          <w:i/>
        </w:rPr>
        <w:t>InformationElement1</w:t>
      </w:r>
      <w:r w:rsidRPr="00B55E3E">
        <w:t xml:space="preserve"> is initially extended with a number of non-critical extensions. In release 10 however, a critical extension is introduced for the message using this IE. Consequently, a new version of the IE </w:t>
      </w:r>
      <w:r w:rsidRPr="00B55E3E">
        <w:rPr>
          <w:i/>
        </w:rPr>
        <w:t>InformationElement1</w:t>
      </w:r>
      <w:r w:rsidRPr="00B55E3E">
        <w:t xml:space="preserve"> (i.e. </w:t>
      </w:r>
      <w:r w:rsidRPr="00B55E3E">
        <w:rPr>
          <w:i/>
        </w:rPr>
        <w:t>InformationElement1-r10</w:t>
      </w:r>
      <w:r w:rsidRPr="00B55E3E">
        <w:t>) is defined in which the earlier non-critical extensions are incorporated by means of a revision of the original field.</w:t>
      </w:r>
    </w:p>
    <w:p w14:paraId="0687A2A0" w14:textId="77777777" w:rsidR="00A8221D" w:rsidRPr="00B55E3E" w:rsidRDefault="00A8221D" w:rsidP="00A8221D">
      <w:pPr>
        <w:pStyle w:val="B1"/>
      </w:pPr>
      <w:r w:rsidRPr="00B55E3E">
        <w:t>–</w:t>
      </w:r>
      <w:r w:rsidRPr="00B55E3E">
        <w:tab/>
        <w:t xml:space="preserve">The </w:t>
      </w:r>
      <w:r w:rsidRPr="00B55E3E">
        <w:rPr>
          <w:i/>
        </w:rPr>
        <w:t>value4-v880</w:t>
      </w:r>
      <w:r w:rsidRPr="00B55E3E">
        <w:t xml:space="preserve"> is replacing a spare value defined in the original protocol version for </w:t>
      </w:r>
      <w:r w:rsidRPr="00B55E3E">
        <w:rPr>
          <w:i/>
        </w:rPr>
        <w:t>field1</w:t>
      </w:r>
      <w:r w:rsidRPr="00B55E3E">
        <w:t xml:space="preserve">. Likewise </w:t>
      </w:r>
      <w:r w:rsidRPr="00B55E3E">
        <w:rPr>
          <w:i/>
        </w:rPr>
        <w:t>value6-v1170</w:t>
      </w:r>
      <w:r w:rsidRPr="00B55E3E">
        <w:t xml:space="preserve"> replaces </w:t>
      </w:r>
      <w:r w:rsidRPr="00B55E3E">
        <w:rPr>
          <w:i/>
        </w:rPr>
        <w:t>spare3</w:t>
      </w:r>
      <w:r w:rsidRPr="00B55E3E">
        <w:t xml:space="preserve"> that was originally defined in the r10 version of </w:t>
      </w:r>
      <w:r w:rsidRPr="00B55E3E">
        <w:rPr>
          <w:i/>
        </w:rPr>
        <w:t>field1.</w:t>
      </w:r>
    </w:p>
    <w:p w14:paraId="1C7686EE" w14:textId="77777777" w:rsidR="00A8221D" w:rsidRPr="00B55E3E" w:rsidRDefault="00A8221D" w:rsidP="00A8221D">
      <w:pPr>
        <w:pStyle w:val="B1"/>
      </w:pPr>
      <w:r w:rsidRPr="00B55E3E">
        <w:t>–</w:t>
      </w:r>
      <w:r w:rsidRPr="00B55E3E">
        <w:tab/>
        <w:t xml:space="preserve">Within the critically extended release 10 version of </w:t>
      </w:r>
      <w:r w:rsidRPr="00B55E3E">
        <w:rPr>
          <w:i/>
        </w:rPr>
        <w:t>InformationElement1</w:t>
      </w:r>
      <w:r w:rsidRPr="00B55E3E">
        <w:t xml:space="preserve">, the names of the original fields/IEs are not changed, unless there is a real need to distinguish them from other fields/IEs. E.g. the </w:t>
      </w:r>
      <w:r w:rsidRPr="00B55E3E">
        <w:rPr>
          <w:i/>
        </w:rPr>
        <w:t>field1</w:t>
      </w:r>
      <w:r w:rsidRPr="00B55E3E">
        <w:t xml:space="preserve"> and </w:t>
      </w:r>
      <w:r w:rsidRPr="00B55E3E">
        <w:rPr>
          <w:i/>
        </w:rPr>
        <w:t>InformationElement4</w:t>
      </w:r>
      <w:r w:rsidRPr="00B55E3E">
        <w:t xml:space="preserve"> were defined in the original protocol version (release 8) and hence not tagged. Moreover, the </w:t>
      </w:r>
      <w:r w:rsidRPr="00B55E3E">
        <w:rPr>
          <w:i/>
        </w:rPr>
        <w:t>field3-r9</w:t>
      </w:r>
      <w:r w:rsidRPr="00B55E3E">
        <w:t xml:space="preserve"> is introduced in release 9 and not re-tagged; although, the </w:t>
      </w:r>
      <w:r w:rsidRPr="00B55E3E">
        <w:rPr>
          <w:i/>
        </w:rPr>
        <w:t>InformationElement3</w:t>
      </w:r>
      <w:r w:rsidRPr="00B55E3E">
        <w:t xml:space="preserve"> is also critically extended and therefore tagged </w:t>
      </w:r>
      <w:r w:rsidRPr="00B55E3E">
        <w:rPr>
          <w:i/>
        </w:rPr>
        <w:t>InformationElement3-r10</w:t>
      </w:r>
      <w:r w:rsidRPr="00B55E3E">
        <w:t xml:space="preserve"> in the release 10 version of InformationElement1.</w:t>
      </w:r>
    </w:p>
    <w:p w14:paraId="0A2311C9" w14:textId="77777777" w:rsidR="00A8221D" w:rsidRPr="00B55E3E" w:rsidRDefault="00A8221D" w:rsidP="00A8221D">
      <w:pPr>
        <w:pStyle w:val="Heading3"/>
      </w:pPr>
      <w:bookmarkStart w:id="2576" w:name="_Toc60777673"/>
      <w:bookmarkStart w:id="2577" w:name="_Toc115429568"/>
      <w:r w:rsidRPr="00B55E3E">
        <w:t>A.4.3.4</w:t>
      </w:r>
      <w:r w:rsidRPr="00B55E3E">
        <w:tab/>
        <w:t>Typical examples of non critical extension at the end of a message</w:t>
      </w:r>
      <w:bookmarkEnd w:id="2576"/>
      <w:bookmarkEnd w:id="2577"/>
    </w:p>
    <w:p w14:paraId="7E6DFDC5" w14:textId="77777777" w:rsidR="00A8221D" w:rsidRPr="00B55E3E" w:rsidRDefault="00A8221D" w:rsidP="00A8221D">
      <w:r w:rsidRPr="00B55E3E">
        <w:t>The following example illustrates the use of non-critical extensions at the end of the message or at the end of a field that is contained in a BIT or OCTET STRING i.e. when an empty sequence is used.</w:t>
      </w:r>
    </w:p>
    <w:p w14:paraId="5CAD5FC8" w14:textId="77777777" w:rsidR="00A8221D" w:rsidRPr="00B55E3E" w:rsidRDefault="00A8221D" w:rsidP="00A8221D">
      <w:pPr>
        <w:pStyle w:val="PL"/>
        <w:shd w:val="pct10" w:color="auto" w:fill="auto"/>
        <w:rPr>
          <w:color w:val="808080"/>
        </w:rPr>
      </w:pPr>
      <w:r w:rsidRPr="00B55E3E">
        <w:rPr>
          <w:color w:val="808080"/>
        </w:rPr>
        <w:t>-- /example/ ASN1START</w:t>
      </w:r>
    </w:p>
    <w:p w14:paraId="0240672F" w14:textId="77777777" w:rsidR="00A8221D" w:rsidRPr="00B55E3E" w:rsidRDefault="00A8221D" w:rsidP="00A8221D">
      <w:pPr>
        <w:pStyle w:val="PL"/>
        <w:shd w:val="pct10" w:color="auto" w:fill="auto"/>
      </w:pPr>
    </w:p>
    <w:p w14:paraId="7BC31C49" w14:textId="77777777" w:rsidR="00A8221D" w:rsidRPr="00B55E3E" w:rsidRDefault="00A8221D" w:rsidP="00A8221D">
      <w:pPr>
        <w:pStyle w:val="PL"/>
        <w:shd w:val="pct10" w:color="auto" w:fill="auto"/>
      </w:pPr>
      <w:r w:rsidRPr="00B55E3E">
        <w:t xml:space="preserve">RRCMessage-r8-IEs ::=           </w:t>
      </w:r>
      <w:r w:rsidRPr="00B55E3E">
        <w:rPr>
          <w:color w:val="993366"/>
        </w:rPr>
        <w:t>SEQUENCE</w:t>
      </w:r>
      <w:r w:rsidRPr="00B55E3E">
        <w:t xml:space="preserve"> {</w:t>
      </w:r>
    </w:p>
    <w:p w14:paraId="07210ECB" w14:textId="77777777" w:rsidR="00A8221D" w:rsidRPr="00B55E3E" w:rsidRDefault="00A8221D" w:rsidP="00A8221D">
      <w:pPr>
        <w:pStyle w:val="PL"/>
        <w:shd w:val="pct10" w:color="auto" w:fill="auto"/>
      </w:pPr>
      <w:r w:rsidRPr="00B55E3E">
        <w:t xml:space="preserve">    field1                          InformationElement1,</w:t>
      </w:r>
    </w:p>
    <w:p w14:paraId="1A4125F0" w14:textId="77777777" w:rsidR="00A8221D" w:rsidRPr="00B55E3E" w:rsidRDefault="00A8221D" w:rsidP="00A8221D">
      <w:pPr>
        <w:pStyle w:val="PL"/>
        <w:shd w:val="pct10" w:color="auto" w:fill="auto"/>
      </w:pPr>
      <w:r w:rsidRPr="00B55E3E">
        <w:t xml:space="preserve">    field2                          InformationElement2,</w:t>
      </w:r>
    </w:p>
    <w:p w14:paraId="505937C3" w14:textId="77777777" w:rsidR="00A8221D" w:rsidRPr="00B55E3E" w:rsidRDefault="00A8221D" w:rsidP="00A8221D">
      <w:pPr>
        <w:pStyle w:val="PL"/>
        <w:shd w:val="pct10" w:color="auto" w:fill="auto"/>
        <w:rPr>
          <w:color w:val="808080"/>
        </w:rPr>
      </w:pPr>
      <w:r w:rsidRPr="00B55E3E">
        <w:t xml:space="preserve">    field3                          InformationElement3                 </w:t>
      </w:r>
      <w:r w:rsidRPr="00B55E3E">
        <w:rPr>
          <w:color w:val="993366"/>
        </w:rPr>
        <w:t>OPTIONAL</w:t>
      </w:r>
      <w:r w:rsidRPr="00B55E3E">
        <w:t xml:space="preserve">,   </w:t>
      </w:r>
      <w:r w:rsidRPr="00B55E3E">
        <w:rPr>
          <w:color w:val="808080"/>
        </w:rPr>
        <w:t>-- Need N</w:t>
      </w:r>
    </w:p>
    <w:p w14:paraId="09BD09F0" w14:textId="77777777" w:rsidR="00A8221D" w:rsidRPr="00B55E3E" w:rsidRDefault="00A8221D" w:rsidP="00A8221D">
      <w:pPr>
        <w:pStyle w:val="PL"/>
        <w:shd w:val="pct10" w:color="auto" w:fill="auto"/>
      </w:pPr>
      <w:r w:rsidRPr="00B55E3E">
        <w:t xml:space="preserve">    nonCriticalExtension            RRCMessage-v860-IEs                 </w:t>
      </w:r>
      <w:r w:rsidRPr="00B55E3E">
        <w:rPr>
          <w:color w:val="993366"/>
        </w:rPr>
        <w:t>OPTIONAL</w:t>
      </w:r>
    </w:p>
    <w:p w14:paraId="3432E45A" w14:textId="77777777" w:rsidR="00A8221D" w:rsidRPr="00B55E3E" w:rsidRDefault="00A8221D" w:rsidP="00A8221D">
      <w:pPr>
        <w:pStyle w:val="PL"/>
        <w:shd w:val="pct10" w:color="auto" w:fill="auto"/>
      </w:pPr>
      <w:r w:rsidRPr="00B55E3E">
        <w:t>}</w:t>
      </w:r>
    </w:p>
    <w:p w14:paraId="1F6F11F6" w14:textId="77777777" w:rsidR="00A8221D" w:rsidRPr="00B55E3E" w:rsidRDefault="00A8221D" w:rsidP="00A8221D">
      <w:pPr>
        <w:pStyle w:val="PL"/>
        <w:shd w:val="pct10" w:color="auto" w:fill="auto"/>
      </w:pPr>
    </w:p>
    <w:p w14:paraId="0310C5DD" w14:textId="77777777" w:rsidR="00A8221D" w:rsidRPr="00B55E3E" w:rsidRDefault="00A8221D" w:rsidP="00A8221D">
      <w:pPr>
        <w:pStyle w:val="PL"/>
        <w:shd w:val="pct10" w:color="auto" w:fill="auto"/>
      </w:pPr>
      <w:r w:rsidRPr="00B55E3E">
        <w:t xml:space="preserve">RRCMessage-v860-IEs ::=         </w:t>
      </w:r>
      <w:r w:rsidRPr="00B55E3E">
        <w:rPr>
          <w:color w:val="993366"/>
        </w:rPr>
        <w:t>SEQUENCE</w:t>
      </w:r>
      <w:r w:rsidRPr="00B55E3E">
        <w:t xml:space="preserve"> {</w:t>
      </w:r>
    </w:p>
    <w:p w14:paraId="35836B4E" w14:textId="77777777" w:rsidR="00A8221D" w:rsidRPr="00B55E3E" w:rsidRDefault="00A8221D" w:rsidP="00A8221D">
      <w:pPr>
        <w:pStyle w:val="PL"/>
        <w:shd w:val="pct10" w:color="auto" w:fill="auto"/>
        <w:rPr>
          <w:color w:val="808080"/>
        </w:rPr>
      </w:pPr>
      <w:r w:rsidRPr="00B55E3E">
        <w:t xml:space="preserve">    field4-v860                     InformationElement4                 </w:t>
      </w:r>
      <w:r w:rsidRPr="00B55E3E">
        <w:rPr>
          <w:color w:val="993366"/>
        </w:rPr>
        <w:t>OPTIONAL</w:t>
      </w:r>
      <w:r w:rsidRPr="00B55E3E">
        <w:t xml:space="preserve">,   </w:t>
      </w:r>
      <w:r w:rsidRPr="00B55E3E">
        <w:rPr>
          <w:color w:val="808080"/>
        </w:rPr>
        <w:t>-- Need S</w:t>
      </w:r>
    </w:p>
    <w:p w14:paraId="0DB855C6" w14:textId="77777777" w:rsidR="00A8221D" w:rsidRPr="00B55E3E" w:rsidRDefault="00A8221D" w:rsidP="00A8221D">
      <w:pPr>
        <w:pStyle w:val="PL"/>
        <w:shd w:val="pct10" w:color="auto" w:fill="auto"/>
        <w:rPr>
          <w:color w:val="808080"/>
        </w:rPr>
      </w:pPr>
      <w:r w:rsidRPr="00B55E3E">
        <w:t xml:space="preserve">    field5-v860                     </w:t>
      </w:r>
      <w:r w:rsidRPr="00B55E3E">
        <w:rPr>
          <w:color w:val="993366"/>
        </w:rPr>
        <w:t>BOOLEAN</w:t>
      </w:r>
      <w:r w:rsidRPr="00B55E3E">
        <w:t xml:space="preserve">                             </w:t>
      </w:r>
      <w:r w:rsidRPr="00B55E3E">
        <w:rPr>
          <w:color w:val="993366"/>
        </w:rPr>
        <w:t>OPTIONAL</w:t>
      </w:r>
      <w:r w:rsidRPr="00B55E3E">
        <w:t xml:space="preserve">,   </w:t>
      </w:r>
      <w:r w:rsidRPr="00B55E3E">
        <w:rPr>
          <w:color w:val="808080"/>
        </w:rPr>
        <w:t>-- Cond C54</w:t>
      </w:r>
    </w:p>
    <w:p w14:paraId="73BF4D84" w14:textId="77777777" w:rsidR="00A8221D" w:rsidRPr="00B55E3E" w:rsidRDefault="00A8221D" w:rsidP="00A8221D">
      <w:pPr>
        <w:pStyle w:val="PL"/>
        <w:shd w:val="pct10" w:color="auto" w:fill="auto"/>
      </w:pPr>
      <w:r w:rsidRPr="00B55E3E">
        <w:t xml:space="preserve">    nonCriticalExtension            RRCMessage-v940-IEs                 </w:t>
      </w:r>
      <w:r w:rsidRPr="00B55E3E">
        <w:rPr>
          <w:color w:val="993366"/>
        </w:rPr>
        <w:t>OPTIONAL</w:t>
      </w:r>
    </w:p>
    <w:p w14:paraId="0D0DB0D3" w14:textId="77777777" w:rsidR="00A8221D" w:rsidRPr="00B55E3E" w:rsidRDefault="00A8221D" w:rsidP="00A8221D">
      <w:pPr>
        <w:pStyle w:val="PL"/>
        <w:shd w:val="pct10" w:color="auto" w:fill="auto"/>
      </w:pPr>
      <w:r w:rsidRPr="00B55E3E">
        <w:t>}</w:t>
      </w:r>
    </w:p>
    <w:p w14:paraId="61454978" w14:textId="77777777" w:rsidR="00A8221D" w:rsidRPr="00B55E3E" w:rsidRDefault="00A8221D" w:rsidP="00A8221D">
      <w:pPr>
        <w:pStyle w:val="PL"/>
        <w:shd w:val="pct10" w:color="auto" w:fill="auto"/>
      </w:pPr>
    </w:p>
    <w:p w14:paraId="3A2070FD" w14:textId="77777777" w:rsidR="00A8221D" w:rsidRPr="00B55E3E" w:rsidRDefault="00A8221D" w:rsidP="00A8221D">
      <w:pPr>
        <w:pStyle w:val="PL"/>
        <w:shd w:val="pct10" w:color="auto" w:fill="auto"/>
      </w:pPr>
      <w:r w:rsidRPr="00B55E3E">
        <w:t xml:space="preserve">RRCMessage-v940-IEs ::=         </w:t>
      </w:r>
      <w:r w:rsidRPr="00B55E3E">
        <w:rPr>
          <w:color w:val="993366"/>
        </w:rPr>
        <w:t>SEQUENCE</w:t>
      </w:r>
      <w:r w:rsidRPr="00B55E3E">
        <w:t xml:space="preserve"> {</w:t>
      </w:r>
    </w:p>
    <w:p w14:paraId="099B5F13" w14:textId="77777777" w:rsidR="00A8221D" w:rsidRPr="00B55E3E" w:rsidRDefault="00A8221D" w:rsidP="00A8221D">
      <w:pPr>
        <w:pStyle w:val="PL"/>
        <w:shd w:val="pct10" w:color="auto" w:fill="auto"/>
        <w:rPr>
          <w:color w:val="808080"/>
        </w:rPr>
      </w:pPr>
      <w:r w:rsidRPr="00B55E3E">
        <w:t xml:space="preserve">    field6-v940                     InformationElement6-r9              </w:t>
      </w:r>
      <w:r w:rsidRPr="00B55E3E">
        <w:rPr>
          <w:color w:val="993366"/>
        </w:rPr>
        <w:t>OPTIONAL</w:t>
      </w:r>
      <w:r w:rsidRPr="00B55E3E">
        <w:t xml:space="preserve">,   </w:t>
      </w:r>
      <w:r w:rsidRPr="00B55E3E">
        <w:rPr>
          <w:color w:val="808080"/>
        </w:rPr>
        <w:t>-- Need R</w:t>
      </w:r>
    </w:p>
    <w:p w14:paraId="289B021E" w14:textId="77777777" w:rsidR="00A8221D" w:rsidRPr="00B55E3E" w:rsidRDefault="00A8221D" w:rsidP="00A8221D">
      <w:pPr>
        <w:pStyle w:val="PL"/>
        <w:shd w:val="pct10" w:color="auto" w:fill="auto"/>
      </w:pPr>
      <w:r w:rsidRPr="00B55E3E">
        <w:t xml:space="preserve">    nonCriticalExtensions           </w:t>
      </w:r>
      <w:r w:rsidRPr="00B55E3E">
        <w:rPr>
          <w:color w:val="993366"/>
        </w:rPr>
        <w:t>SEQUENCE</w:t>
      </w:r>
      <w:r w:rsidRPr="00B55E3E">
        <w:t xml:space="preserve"> {}                         </w:t>
      </w:r>
      <w:r w:rsidRPr="00B55E3E">
        <w:rPr>
          <w:color w:val="993366"/>
        </w:rPr>
        <w:t>OPTIONAL</w:t>
      </w:r>
    </w:p>
    <w:p w14:paraId="5DAD04CD" w14:textId="77777777" w:rsidR="00A8221D" w:rsidRPr="00B55E3E" w:rsidRDefault="00A8221D" w:rsidP="00A8221D">
      <w:pPr>
        <w:pStyle w:val="PL"/>
        <w:shd w:val="pct10" w:color="auto" w:fill="auto"/>
      </w:pPr>
      <w:r w:rsidRPr="00B55E3E">
        <w:t>}</w:t>
      </w:r>
    </w:p>
    <w:p w14:paraId="519E0663" w14:textId="77777777" w:rsidR="00A8221D" w:rsidRPr="00B55E3E" w:rsidRDefault="00A8221D" w:rsidP="00A8221D">
      <w:pPr>
        <w:pStyle w:val="PL"/>
        <w:shd w:val="pct10" w:color="auto" w:fill="auto"/>
      </w:pPr>
    </w:p>
    <w:p w14:paraId="3667DC9B" w14:textId="77777777" w:rsidR="00A8221D" w:rsidRPr="00B55E3E" w:rsidRDefault="00A8221D" w:rsidP="00A8221D">
      <w:pPr>
        <w:pStyle w:val="PL"/>
        <w:shd w:val="pct10" w:color="auto" w:fill="auto"/>
        <w:rPr>
          <w:color w:val="808080"/>
        </w:rPr>
      </w:pPr>
      <w:r w:rsidRPr="00B55E3E">
        <w:rPr>
          <w:color w:val="808080"/>
        </w:rPr>
        <w:t>-- ASN1STOP</w:t>
      </w:r>
    </w:p>
    <w:p w14:paraId="4986FB94" w14:textId="77777777" w:rsidR="00A8221D" w:rsidRPr="00B55E3E" w:rsidRDefault="00A8221D" w:rsidP="00A8221D"/>
    <w:p w14:paraId="5A6E2B5D" w14:textId="77777777" w:rsidR="00A8221D" w:rsidRPr="00B55E3E" w:rsidRDefault="00A8221D" w:rsidP="00A8221D">
      <w:r w:rsidRPr="00B55E3E">
        <w:t>Some remarks regarding the extensions shown in the above example:</w:t>
      </w:r>
    </w:p>
    <w:p w14:paraId="4F827D61" w14:textId="77777777" w:rsidR="00A8221D" w:rsidRPr="00B55E3E" w:rsidRDefault="00A8221D" w:rsidP="00A8221D">
      <w:pPr>
        <w:pStyle w:val="B1"/>
      </w:pPr>
      <w:r w:rsidRPr="00B55E3E">
        <w:t>–</w:t>
      </w:r>
      <w:r w:rsidRPr="00B55E3E">
        <w:tab/>
        <w:t xml:space="preserve">The </w:t>
      </w:r>
      <w:r w:rsidRPr="00B55E3E">
        <w:rPr>
          <w:i/>
        </w:rPr>
        <w:t>InformationElement4</w:t>
      </w:r>
      <w:r w:rsidRPr="00B55E3E">
        <w:t xml:space="preserve"> is introduced in the original version of the protocol (release 8) and hence no suffix is used.</w:t>
      </w:r>
    </w:p>
    <w:p w14:paraId="5C10CFF9" w14:textId="77777777" w:rsidR="00A8221D" w:rsidRPr="00B55E3E" w:rsidRDefault="00A8221D" w:rsidP="00A8221D">
      <w:pPr>
        <w:pStyle w:val="Heading3"/>
      </w:pPr>
      <w:bookmarkStart w:id="2578" w:name="_Toc60777674"/>
      <w:bookmarkStart w:id="2579" w:name="_Toc115429569"/>
      <w:r w:rsidRPr="00B55E3E">
        <w:t>A.4.3.5</w:t>
      </w:r>
      <w:r w:rsidRPr="00B55E3E">
        <w:tab/>
        <w:t>Examples of non-critical extensions not placed at the default extension location</w:t>
      </w:r>
      <w:bookmarkEnd w:id="2578"/>
      <w:bookmarkEnd w:id="2579"/>
    </w:p>
    <w:p w14:paraId="0C076637" w14:textId="77777777" w:rsidR="00A8221D" w:rsidRPr="00B55E3E" w:rsidRDefault="00A8221D" w:rsidP="00A8221D">
      <w:r w:rsidRPr="00B55E3E">
        <w:t>The following example illustrates the use of non-critical extensions in case an extension is not placed at the default extension location.</w:t>
      </w:r>
    </w:p>
    <w:p w14:paraId="12E90EE5" w14:textId="77777777" w:rsidR="00A8221D" w:rsidRPr="00B55E3E" w:rsidRDefault="00A8221D" w:rsidP="00A8221D">
      <w:pPr>
        <w:pStyle w:val="Heading4"/>
      </w:pPr>
      <w:bookmarkStart w:id="2580" w:name="_Toc60777675"/>
      <w:bookmarkStart w:id="2581" w:name="_Toc115429570"/>
      <w:r w:rsidRPr="00B55E3E">
        <w:lastRenderedPageBreak/>
        <w:t>–</w:t>
      </w:r>
      <w:r w:rsidRPr="00B55E3E">
        <w:tab/>
      </w:r>
      <w:r w:rsidRPr="00B55E3E">
        <w:rPr>
          <w:i/>
          <w:noProof/>
        </w:rPr>
        <w:t>ParentIE-WithEM</w:t>
      </w:r>
      <w:bookmarkEnd w:id="2580"/>
      <w:bookmarkEnd w:id="2581"/>
    </w:p>
    <w:p w14:paraId="11ED228A" w14:textId="77777777" w:rsidR="00A8221D" w:rsidRPr="00B55E3E" w:rsidRDefault="00A8221D" w:rsidP="00A8221D">
      <w:r w:rsidRPr="00B55E3E">
        <w:t xml:space="preserve">The IE </w:t>
      </w:r>
      <w:r w:rsidRPr="00B55E3E">
        <w:rPr>
          <w:i/>
        </w:rPr>
        <w:t>ParentIE-WithEM</w:t>
      </w:r>
      <w:r w:rsidRPr="00B55E3E">
        <w:t xml:space="preserve">is an example of a high level IE including the extension marker (EM). The root encoding of this IE includes two lower level IEs </w:t>
      </w:r>
      <w:r w:rsidRPr="00B55E3E">
        <w:rPr>
          <w:i/>
        </w:rPr>
        <w:t>ChildIE1-WithoutEM</w:t>
      </w:r>
      <w:r w:rsidRPr="00B55E3E">
        <w:t xml:space="preserve"> and </w:t>
      </w:r>
      <w:r w:rsidRPr="00B55E3E">
        <w:rPr>
          <w:i/>
        </w:rPr>
        <w:t>ChildIE2-WithoutEM</w:t>
      </w:r>
      <w:r w:rsidRPr="00B55E3E">
        <w:t xml:space="preserve"> which not include the extension marker. Consequently, non-critical extensions of the Child-IEs have to be included at the level of the Parent-IE.</w:t>
      </w:r>
    </w:p>
    <w:p w14:paraId="5152B637" w14:textId="77777777" w:rsidR="00A8221D" w:rsidRPr="00B55E3E" w:rsidRDefault="00A8221D" w:rsidP="00A8221D">
      <w:r w:rsidRPr="00B55E3E">
        <w:t xml:space="preserve">The example illustrates how the two extension IEs </w:t>
      </w:r>
      <w:r w:rsidRPr="00B55E3E">
        <w:rPr>
          <w:i/>
        </w:rPr>
        <w:t>ChildIE1-WithoutEM-vNx0</w:t>
      </w:r>
      <w:r w:rsidRPr="00B55E3E">
        <w:t xml:space="preserve"> and </w:t>
      </w:r>
      <w:r w:rsidRPr="00B55E3E">
        <w:rPr>
          <w:i/>
        </w:rPr>
        <w:t>ChildIE2-WithoutEM-vNx0</w:t>
      </w:r>
      <w:r w:rsidRPr="00B55E3E">
        <w:t xml:space="preserve"> (both in release N) are used to connect non-critical extensions with a default extension location in the lower level IEs to the actual extension location in this IE.</w:t>
      </w:r>
    </w:p>
    <w:p w14:paraId="6D252AA7" w14:textId="77777777" w:rsidR="00A8221D" w:rsidRPr="00B55E3E" w:rsidRDefault="00A8221D" w:rsidP="00A8221D">
      <w:pPr>
        <w:pStyle w:val="TH"/>
      </w:pPr>
      <w:r w:rsidRPr="00B55E3E">
        <w:rPr>
          <w:bCs/>
          <w:i/>
          <w:iCs/>
        </w:rPr>
        <w:t>ParentIE-WithEM</w:t>
      </w:r>
      <w:r w:rsidRPr="00B55E3E">
        <w:t xml:space="preserve"> information element</w:t>
      </w:r>
    </w:p>
    <w:p w14:paraId="45E23E3B" w14:textId="77777777" w:rsidR="00A8221D" w:rsidRPr="00B55E3E" w:rsidRDefault="00A8221D" w:rsidP="00A8221D">
      <w:pPr>
        <w:pStyle w:val="PL"/>
        <w:shd w:val="pct10" w:color="auto" w:fill="auto"/>
        <w:rPr>
          <w:color w:val="808080"/>
        </w:rPr>
      </w:pPr>
      <w:r w:rsidRPr="00B55E3E">
        <w:rPr>
          <w:color w:val="808080"/>
        </w:rPr>
        <w:t>-- /example/ ASN1START</w:t>
      </w:r>
    </w:p>
    <w:p w14:paraId="137A3720" w14:textId="77777777" w:rsidR="00A8221D" w:rsidRPr="00B55E3E" w:rsidRDefault="00A8221D" w:rsidP="00A8221D">
      <w:pPr>
        <w:pStyle w:val="PL"/>
        <w:shd w:val="pct10" w:color="auto" w:fill="auto"/>
      </w:pPr>
    </w:p>
    <w:p w14:paraId="52A18A5C" w14:textId="77777777" w:rsidR="00A8221D" w:rsidRPr="00B55E3E" w:rsidRDefault="00A8221D" w:rsidP="00A8221D">
      <w:pPr>
        <w:pStyle w:val="PL"/>
        <w:shd w:val="pct10" w:color="auto" w:fill="auto"/>
      </w:pPr>
      <w:r w:rsidRPr="00B55E3E">
        <w:t xml:space="preserve">ParentIE-WithEM ::=                 </w:t>
      </w:r>
      <w:r w:rsidRPr="00B55E3E">
        <w:rPr>
          <w:color w:val="993366"/>
        </w:rPr>
        <w:t>SEQUENCE</w:t>
      </w:r>
      <w:r w:rsidRPr="00B55E3E">
        <w:t xml:space="preserve"> {</w:t>
      </w:r>
    </w:p>
    <w:p w14:paraId="1A45CD0E" w14:textId="77777777" w:rsidR="00A8221D" w:rsidRPr="00B55E3E" w:rsidRDefault="00A8221D" w:rsidP="00A8221D">
      <w:pPr>
        <w:pStyle w:val="PL"/>
        <w:shd w:val="pct10" w:color="auto" w:fill="auto"/>
        <w:rPr>
          <w:color w:val="808080"/>
        </w:rPr>
      </w:pPr>
      <w:r w:rsidRPr="00B55E3E">
        <w:t xml:space="preserve">    </w:t>
      </w:r>
      <w:r w:rsidRPr="00B55E3E">
        <w:rPr>
          <w:color w:val="808080"/>
        </w:rPr>
        <w:t>-- Root encoding, including:</w:t>
      </w:r>
    </w:p>
    <w:p w14:paraId="02D85F91" w14:textId="77777777" w:rsidR="00A8221D" w:rsidRPr="00B55E3E" w:rsidRDefault="00A8221D" w:rsidP="00A8221D">
      <w:pPr>
        <w:pStyle w:val="PL"/>
        <w:shd w:val="pct10" w:color="auto" w:fill="auto"/>
        <w:rPr>
          <w:color w:val="808080"/>
        </w:rPr>
      </w:pPr>
      <w:r w:rsidRPr="00B55E3E">
        <w:t xml:space="preserve">    childIE1-WithoutEM                  ChildIE1-WithoutEM              </w:t>
      </w:r>
      <w:r w:rsidRPr="00B55E3E">
        <w:rPr>
          <w:color w:val="993366"/>
        </w:rPr>
        <w:t>OPTIONAL</w:t>
      </w:r>
      <w:r w:rsidRPr="00B55E3E">
        <w:t xml:space="preserve">,       </w:t>
      </w:r>
      <w:r w:rsidRPr="00B55E3E">
        <w:rPr>
          <w:color w:val="808080"/>
        </w:rPr>
        <w:t>-- Need N</w:t>
      </w:r>
    </w:p>
    <w:p w14:paraId="41D6EA1C" w14:textId="77777777" w:rsidR="00A8221D" w:rsidRPr="00B55E3E" w:rsidRDefault="00A8221D" w:rsidP="00A8221D">
      <w:pPr>
        <w:pStyle w:val="PL"/>
        <w:shd w:val="pct10" w:color="auto" w:fill="auto"/>
        <w:rPr>
          <w:color w:val="808080"/>
        </w:rPr>
      </w:pPr>
      <w:r w:rsidRPr="00B55E3E">
        <w:t xml:space="preserve">    childIE2-WithoutEM                  ChildIE2-WithoutEM              </w:t>
      </w:r>
      <w:r w:rsidRPr="00B55E3E">
        <w:rPr>
          <w:color w:val="993366"/>
        </w:rPr>
        <w:t>OPTIONAL</w:t>
      </w:r>
      <w:r w:rsidRPr="00B55E3E">
        <w:t xml:space="preserve">,       </w:t>
      </w:r>
      <w:r w:rsidRPr="00B55E3E">
        <w:rPr>
          <w:color w:val="808080"/>
        </w:rPr>
        <w:t>-- Need N</w:t>
      </w:r>
    </w:p>
    <w:p w14:paraId="6CE002FF" w14:textId="77777777" w:rsidR="00A8221D" w:rsidRPr="00B55E3E" w:rsidRDefault="00A8221D" w:rsidP="00A8221D">
      <w:pPr>
        <w:pStyle w:val="PL"/>
        <w:shd w:val="pct10" w:color="auto" w:fill="auto"/>
      </w:pPr>
      <w:r w:rsidRPr="00B55E3E">
        <w:t xml:space="preserve">    ...,</w:t>
      </w:r>
    </w:p>
    <w:p w14:paraId="68DFE4C6" w14:textId="77777777" w:rsidR="00A8221D" w:rsidRPr="00B55E3E" w:rsidRDefault="00A8221D" w:rsidP="00A8221D">
      <w:pPr>
        <w:pStyle w:val="PL"/>
        <w:shd w:val="pct10" w:color="auto" w:fill="auto"/>
      </w:pPr>
      <w:r w:rsidRPr="00B55E3E">
        <w:t xml:space="preserve">    [[</w:t>
      </w:r>
    </w:p>
    <w:p w14:paraId="70586EBF" w14:textId="77777777" w:rsidR="00A8221D" w:rsidRPr="00B55E3E" w:rsidRDefault="00A8221D" w:rsidP="00A8221D">
      <w:pPr>
        <w:pStyle w:val="PL"/>
        <w:shd w:val="pct10" w:color="auto" w:fill="auto"/>
        <w:rPr>
          <w:color w:val="808080"/>
        </w:rPr>
      </w:pPr>
      <w:r w:rsidRPr="00B55E3E">
        <w:t xml:space="preserve">    childIE1-WithoutEM-vNx0             ChildIE1-WithoutEM-vNx0     </w:t>
      </w:r>
      <w:r w:rsidRPr="00B55E3E">
        <w:rPr>
          <w:color w:val="993366"/>
        </w:rPr>
        <w:t>OPTIONAL</w:t>
      </w:r>
      <w:r w:rsidRPr="00B55E3E">
        <w:t xml:space="preserve">,       </w:t>
      </w:r>
      <w:r w:rsidRPr="00B55E3E">
        <w:rPr>
          <w:color w:val="808080"/>
        </w:rPr>
        <w:t>-- Need N</w:t>
      </w:r>
    </w:p>
    <w:p w14:paraId="0B9D8808" w14:textId="77777777" w:rsidR="00A8221D" w:rsidRPr="00B55E3E" w:rsidRDefault="00A8221D" w:rsidP="00A8221D">
      <w:pPr>
        <w:pStyle w:val="PL"/>
        <w:shd w:val="pct10" w:color="auto" w:fill="auto"/>
        <w:rPr>
          <w:color w:val="808080"/>
        </w:rPr>
      </w:pPr>
      <w:r w:rsidRPr="00B55E3E">
        <w:t xml:space="preserve">    childIE2-WithoutEM-vNx0             ChildIE2-WithoutEM-vNx0     </w:t>
      </w:r>
      <w:r w:rsidRPr="00B55E3E">
        <w:rPr>
          <w:color w:val="993366"/>
        </w:rPr>
        <w:t>OPTIONAL</w:t>
      </w:r>
      <w:r w:rsidRPr="00B55E3E">
        <w:t xml:space="preserve">        </w:t>
      </w:r>
      <w:r w:rsidRPr="00B55E3E">
        <w:rPr>
          <w:color w:val="808080"/>
        </w:rPr>
        <w:t>-- Need N</w:t>
      </w:r>
    </w:p>
    <w:p w14:paraId="35784B16" w14:textId="77777777" w:rsidR="00A8221D" w:rsidRPr="00B55E3E" w:rsidRDefault="00A8221D" w:rsidP="00A8221D">
      <w:pPr>
        <w:pStyle w:val="PL"/>
        <w:shd w:val="pct10" w:color="auto" w:fill="auto"/>
      </w:pPr>
      <w:r w:rsidRPr="00B55E3E">
        <w:t xml:space="preserve">    ]]</w:t>
      </w:r>
    </w:p>
    <w:p w14:paraId="62E55CF6" w14:textId="77777777" w:rsidR="00A8221D" w:rsidRPr="00B55E3E" w:rsidRDefault="00A8221D" w:rsidP="00A8221D">
      <w:pPr>
        <w:pStyle w:val="PL"/>
        <w:shd w:val="pct10" w:color="auto" w:fill="auto"/>
      </w:pPr>
      <w:r w:rsidRPr="00B55E3E">
        <w:t>}</w:t>
      </w:r>
    </w:p>
    <w:p w14:paraId="142C3EA2" w14:textId="77777777" w:rsidR="00A8221D" w:rsidRPr="00B55E3E" w:rsidRDefault="00A8221D" w:rsidP="00A8221D">
      <w:pPr>
        <w:pStyle w:val="PL"/>
        <w:shd w:val="pct10" w:color="auto" w:fill="auto"/>
      </w:pPr>
    </w:p>
    <w:p w14:paraId="006B8A99" w14:textId="77777777" w:rsidR="00A8221D" w:rsidRPr="00B55E3E" w:rsidRDefault="00A8221D" w:rsidP="00A8221D">
      <w:pPr>
        <w:pStyle w:val="PL"/>
        <w:shd w:val="pct10" w:color="auto" w:fill="auto"/>
        <w:rPr>
          <w:color w:val="808080"/>
        </w:rPr>
      </w:pPr>
      <w:r w:rsidRPr="00B55E3E">
        <w:rPr>
          <w:color w:val="808080"/>
        </w:rPr>
        <w:t>-- ASN1STOP</w:t>
      </w:r>
    </w:p>
    <w:p w14:paraId="38B0B678" w14:textId="77777777" w:rsidR="00A8221D" w:rsidRPr="00B55E3E" w:rsidRDefault="00A8221D" w:rsidP="00A8221D"/>
    <w:p w14:paraId="6E54FDD9" w14:textId="77777777" w:rsidR="00A8221D" w:rsidRPr="00B55E3E" w:rsidRDefault="00A8221D" w:rsidP="00A8221D">
      <w:r w:rsidRPr="00B55E3E">
        <w:t>Some remarks regarding the extensions shown in the above example:</w:t>
      </w:r>
    </w:p>
    <w:p w14:paraId="4D9B547C" w14:textId="77777777" w:rsidR="00A8221D" w:rsidRPr="00B55E3E" w:rsidRDefault="00A8221D" w:rsidP="00A8221D">
      <w:pPr>
        <w:pStyle w:val="B1"/>
      </w:pPr>
      <w:r w:rsidRPr="00B55E3E">
        <w:t>–</w:t>
      </w:r>
      <w:r w:rsidRPr="00B55E3E">
        <w:tab/>
        <w:t xml:space="preserve">The fields </w:t>
      </w:r>
      <w:r w:rsidRPr="00B55E3E">
        <w:rPr>
          <w:i/>
        </w:rPr>
        <w:t>childIEx-WithoutEM-vNx0</w:t>
      </w:r>
      <w:r w:rsidRPr="00B55E3E">
        <w:t xml:space="preserve"> may not really need to be optional (depends on what is defined at the next lower level).</w:t>
      </w:r>
    </w:p>
    <w:p w14:paraId="5B04ED31" w14:textId="77777777" w:rsidR="00A8221D" w:rsidRPr="00B55E3E" w:rsidRDefault="00A8221D" w:rsidP="00A8221D">
      <w:pPr>
        <w:pStyle w:val="B1"/>
      </w:pPr>
      <w:r w:rsidRPr="00B55E3E">
        <w:t>–</w:t>
      </w:r>
      <w:r w:rsidRPr="00B55E3E">
        <w:tab/>
        <w:t>In general, especially when there are several nesting levels, fields should be marked as optional only when there is a clear reason.</w:t>
      </w:r>
    </w:p>
    <w:p w14:paraId="670C49F7" w14:textId="77777777" w:rsidR="00A8221D" w:rsidRPr="00B55E3E" w:rsidRDefault="00A8221D" w:rsidP="00A8221D">
      <w:pPr>
        <w:pStyle w:val="Heading4"/>
        <w:rPr>
          <w:i/>
          <w:iCs/>
        </w:rPr>
      </w:pPr>
      <w:bookmarkStart w:id="2582" w:name="_Toc60777676"/>
      <w:bookmarkStart w:id="2583" w:name="_Toc115429571"/>
      <w:r w:rsidRPr="00B55E3E">
        <w:rPr>
          <w:i/>
          <w:iCs/>
        </w:rPr>
        <w:t>–</w:t>
      </w:r>
      <w:r w:rsidRPr="00B55E3E">
        <w:rPr>
          <w:i/>
          <w:iCs/>
        </w:rPr>
        <w:tab/>
      </w:r>
      <w:r w:rsidRPr="00B55E3E">
        <w:rPr>
          <w:i/>
          <w:iCs/>
          <w:noProof/>
        </w:rPr>
        <w:t>ChildIE1-WithoutEM</w:t>
      </w:r>
      <w:bookmarkEnd w:id="2582"/>
      <w:bookmarkEnd w:id="2583"/>
    </w:p>
    <w:p w14:paraId="5D7E686A" w14:textId="77777777" w:rsidR="00A8221D" w:rsidRPr="00B55E3E" w:rsidRDefault="00A8221D" w:rsidP="00A8221D">
      <w:r w:rsidRPr="00B55E3E">
        <w:t xml:space="preserve">The IE </w:t>
      </w:r>
      <w:r w:rsidRPr="00B55E3E">
        <w:rPr>
          <w:i/>
        </w:rPr>
        <w:t>ChildIE1-WithoutEM</w:t>
      </w:r>
      <w:r w:rsidRPr="00B55E3E">
        <w:t xml:space="preserve"> is an example of a lower level IE, used to control certain radio configurations including a configurable feature which can be setup or released using the local IE </w:t>
      </w:r>
      <w:r w:rsidRPr="00B55E3E">
        <w:rPr>
          <w:i/>
        </w:rPr>
        <w:t>ChIE1-ConfigurableFeature</w:t>
      </w:r>
      <w:r w:rsidRPr="00B55E3E">
        <w:t xml:space="preserve">. The example illustrates how the new field </w:t>
      </w:r>
      <w:r w:rsidRPr="00B55E3E">
        <w:rPr>
          <w:i/>
        </w:rPr>
        <w:t>chIE1-NewField</w:t>
      </w:r>
      <w:r w:rsidRPr="00B55E3E">
        <w:t xml:space="preserve"> is added in release N to the configuration of the configurable feature. The example is based on the following assumptions:</w:t>
      </w:r>
    </w:p>
    <w:p w14:paraId="5578829F" w14:textId="77777777" w:rsidR="00A8221D" w:rsidRPr="00B55E3E" w:rsidRDefault="00A8221D" w:rsidP="00A8221D">
      <w:pPr>
        <w:pStyle w:val="B1"/>
      </w:pPr>
      <w:r w:rsidRPr="00B55E3E">
        <w:t>–</w:t>
      </w:r>
      <w:r w:rsidRPr="00B55E3E">
        <w:tab/>
        <w:t>When initially configuring as well as when modifying the new field, the original fields of the configurable feature have to be provided also i.e. as if the extended ones were present within the setup branch of this feature.</w:t>
      </w:r>
    </w:p>
    <w:p w14:paraId="0B37FEFB" w14:textId="77777777" w:rsidR="00A8221D" w:rsidRPr="00B55E3E" w:rsidRDefault="00A8221D" w:rsidP="00A8221D">
      <w:pPr>
        <w:pStyle w:val="B1"/>
      </w:pPr>
      <w:r w:rsidRPr="00B55E3E">
        <w:t>–</w:t>
      </w:r>
      <w:r w:rsidRPr="00B55E3E">
        <w:tab/>
        <w:t>When the configurable feature is released, the new field should be released also.</w:t>
      </w:r>
    </w:p>
    <w:p w14:paraId="7E3DA844" w14:textId="77777777" w:rsidR="00A8221D" w:rsidRPr="00B55E3E" w:rsidRDefault="00A8221D" w:rsidP="00A8221D">
      <w:pPr>
        <w:pStyle w:val="B1"/>
      </w:pPr>
      <w:r w:rsidRPr="00B55E3E">
        <w:t>–</w:t>
      </w:r>
      <w:r w:rsidRPr="00B55E3E">
        <w:tab/>
        <w:t>When omitting the original fields of the configurable feature the UE continues using the existing values (which is used to optimise the signalling for features that typically continue unchanged upon handover).</w:t>
      </w:r>
    </w:p>
    <w:p w14:paraId="1E6D24AD" w14:textId="77777777" w:rsidR="00A8221D" w:rsidRPr="00B55E3E" w:rsidRDefault="00A8221D" w:rsidP="00A8221D">
      <w:pPr>
        <w:pStyle w:val="B1"/>
      </w:pPr>
      <w:r w:rsidRPr="00B55E3E">
        <w:lastRenderedPageBreak/>
        <w:t>–</w:t>
      </w:r>
      <w:r w:rsidRPr="00B55E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C24D0F2" w14:textId="77777777" w:rsidR="00A8221D" w:rsidRPr="00B55E3E" w:rsidRDefault="00A8221D" w:rsidP="00A8221D">
      <w:r w:rsidRPr="00B55E3E">
        <w:t>The above assumptions, which affect the use of conditions and need codes, may not always apply. Hence, the example should not be re-used blindly.</w:t>
      </w:r>
    </w:p>
    <w:p w14:paraId="0B70B46D" w14:textId="77777777" w:rsidR="00A8221D" w:rsidRPr="00B55E3E" w:rsidRDefault="00A8221D" w:rsidP="00A8221D">
      <w:pPr>
        <w:pStyle w:val="TH"/>
      </w:pPr>
      <w:r w:rsidRPr="00B55E3E">
        <w:rPr>
          <w:bCs/>
          <w:i/>
          <w:iCs/>
        </w:rPr>
        <w:t>ChildIE1-WithoutEM</w:t>
      </w:r>
      <w:r w:rsidRPr="00B55E3E">
        <w:t xml:space="preserve"> information element</w:t>
      </w:r>
    </w:p>
    <w:p w14:paraId="7DC66B46" w14:textId="77777777" w:rsidR="00A8221D" w:rsidRPr="00B55E3E" w:rsidRDefault="00A8221D" w:rsidP="00A8221D">
      <w:pPr>
        <w:pStyle w:val="PL"/>
        <w:shd w:val="pct10" w:color="auto" w:fill="auto"/>
        <w:rPr>
          <w:color w:val="808080"/>
        </w:rPr>
      </w:pPr>
      <w:r w:rsidRPr="00B55E3E">
        <w:rPr>
          <w:color w:val="808080"/>
        </w:rPr>
        <w:t>-- /example/ ASN1START</w:t>
      </w:r>
    </w:p>
    <w:p w14:paraId="400E46AE" w14:textId="77777777" w:rsidR="00A8221D" w:rsidRPr="00B55E3E" w:rsidRDefault="00A8221D" w:rsidP="00A8221D">
      <w:pPr>
        <w:pStyle w:val="PL"/>
        <w:shd w:val="pct10" w:color="auto" w:fill="auto"/>
      </w:pPr>
    </w:p>
    <w:p w14:paraId="7EBA4A90" w14:textId="77777777" w:rsidR="00A8221D" w:rsidRPr="00B55E3E" w:rsidRDefault="00A8221D" w:rsidP="00A8221D">
      <w:pPr>
        <w:pStyle w:val="PL"/>
        <w:shd w:val="pct10" w:color="auto" w:fill="auto"/>
      </w:pPr>
      <w:r w:rsidRPr="00B55E3E">
        <w:t xml:space="preserve">ChildIE1-WithoutEM ::=              </w:t>
      </w:r>
      <w:r w:rsidRPr="00B55E3E">
        <w:rPr>
          <w:color w:val="993366"/>
        </w:rPr>
        <w:t>SEQUENCE</w:t>
      </w:r>
      <w:r w:rsidRPr="00B55E3E">
        <w:t xml:space="preserve"> {</w:t>
      </w:r>
    </w:p>
    <w:p w14:paraId="4BCB6FD9" w14:textId="77777777" w:rsidR="00A8221D" w:rsidRPr="00B55E3E" w:rsidRDefault="00A8221D" w:rsidP="00A8221D">
      <w:pPr>
        <w:pStyle w:val="PL"/>
        <w:shd w:val="pct10" w:color="auto" w:fill="auto"/>
        <w:rPr>
          <w:color w:val="808080"/>
        </w:rPr>
      </w:pPr>
      <w:r w:rsidRPr="00B55E3E">
        <w:t xml:space="preserve">    </w:t>
      </w:r>
      <w:r w:rsidRPr="00B55E3E">
        <w:rPr>
          <w:color w:val="808080"/>
        </w:rPr>
        <w:t>-- Root encoding, including:</w:t>
      </w:r>
    </w:p>
    <w:p w14:paraId="568EA349" w14:textId="77777777" w:rsidR="00A8221D" w:rsidRPr="00B55E3E" w:rsidRDefault="00A8221D" w:rsidP="00A8221D">
      <w:pPr>
        <w:pStyle w:val="PL"/>
        <w:shd w:val="pct10" w:color="auto" w:fill="auto"/>
        <w:rPr>
          <w:color w:val="808080"/>
        </w:rPr>
      </w:pPr>
      <w:r w:rsidRPr="00B55E3E">
        <w:t xml:space="preserve">    chIE1-ConfigurableFeature           ChIE1-ConfigurableFeature       </w:t>
      </w:r>
      <w:r w:rsidRPr="00B55E3E">
        <w:rPr>
          <w:color w:val="993366"/>
        </w:rPr>
        <w:t>OPTIONAL</w:t>
      </w:r>
      <w:r w:rsidRPr="00B55E3E">
        <w:t xml:space="preserve">        </w:t>
      </w:r>
      <w:r w:rsidRPr="00B55E3E">
        <w:rPr>
          <w:color w:val="808080"/>
        </w:rPr>
        <w:t>-- Need N</w:t>
      </w:r>
    </w:p>
    <w:p w14:paraId="391AFDFD" w14:textId="77777777" w:rsidR="00A8221D" w:rsidRPr="00B55E3E" w:rsidRDefault="00A8221D" w:rsidP="00A8221D">
      <w:pPr>
        <w:pStyle w:val="PL"/>
        <w:shd w:val="pct10" w:color="auto" w:fill="auto"/>
      </w:pPr>
      <w:r w:rsidRPr="00B55E3E">
        <w:t>}</w:t>
      </w:r>
    </w:p>
    <w:p w14:paraId="5B8E9DE9" w14:textId="77777777" w:rsidR="00A8221D" w:rsidRPr="00B55E3E" w:rsidRDefault="00A8221D" w:rsidP="00A8221D">
      <w:pPr>
        <w:pStyle w:val="PL"/>
        <w:shd w:val="pct10" w:color="auto" w:fill="auto"/>
      </w:pPr>
    </w:p>
    <w:p w14:paraId="094CED08" w14:textId="77777777" w:rsidR="00A8221D" w:rsidRPr="00B55E3E" w:rsidRDefault="00A8221D" w:rsidP="00A8221D">
      <w:pPr>
        <w:pStyle w:val="PL"/>
        <w:shd w:val="pct10" w:color="auto" w:fill="auto"/>
      </w:pPr>
      <w:r w:rsidRPr="00B55E3E">
        <w:t xml:space="preserve">ChildIE1-WithoutEM-vNx0 ::=     </w:t>
      </w:r>
      <w:r w:rsidRPr="00B55E3E">
        <w:rPr>
          <w:color w:val="993366"/>
        </w:rPr>
        <w:t>SEQUENCE</w:t>
      </w:r>
      <w:r w:rsidRPr="00B55E3E">
        <w:t xml:space="preserve"> {</w:t>
      </w:r>
    </w:p>
    <w:p w14:paraId="672E0945" w14:textId="77777777" w:rsidR="00A8221D" w:rsidRPr="00B55E3E" w:rsidRDefault="00A8221D" w:rsidP="00A8221D">
      <w:pPr>
        <w:pStyle w:val="PL"/>
        <w:shd w:val="pct10" w:color="auto" w:fill="auto"/>
        <w:rPr>
          <w:color w:val="808080"/>
        </w:rPr>
      </w:pPr>
      <w:r w:rsidRPr="00B55E3E">
        <w:t xml:space="preserve">    chIE1-ConfigurableFeature-vNx0      ChIE1-ConfigurableFeature-vNx0  </w:t>
      </w:r>
      <w:r w:rsidRPr="00B55E3E">
        <w:rPr>
          <w:color w:val="993366"/>
        </w:rPr>
        <w:t>OPTIONAL</w:t>
      </w:r>
      <w:r w:rsidRPr="00B55E3E">
        <w:t xml:space="preserve">    </w:t>
      </w:r>
      <w:r w:rsidRPr="00B55E3E">
        <w:rPr>
          <w:color w:val="808080"/>
        </w:rPr>
        <w:t>-- Cond ConfigF</w:t>
      </w:r>
    </w:p>
    <w:p w14:paraId="6C269333" w14:textId="77777777" w:rsidR="00A8221D" w:rsidRPr="00B55E3E" w:rsidRDefault="00A8221D" w:rsidP="00A8221D">
      <w:pPr>
        <w:pStyle w:val="PL"/>
        <w:shd w:val="pct10" w:color="auto" w:fill="auto"/>
      </w:pPr>
      <w:r w:rsidRPr="00B55E3E">
        <w:t>}</w:t>
      </w:r>
    </w:p>
    <w:p w14:paraId="1EEA0464" w14:textId="77777777" w:rsidR="00A8221D" w:rsidRPr="00B55E3E" w:rsidRDefault="00A8221D" w:rsidP="00A8221D">
      <w:pPr>
        <w:pStyle w:val="PL"/>
        <w:shd w:val="pct10" w:color="auto" w:fill="auto"/>
      </w:pPr>
    </w:p>
    <w:p w14:paraId="12B7235B" w14:textId="77777777" w:rsidR="00A8221D" w:rsidRPr="00B55E3E" w:rsidRDefault="00A8221D" w:rsidP="00A8221D">
      <w:pPr>
        <w:pStyle w:val="PL"/>
        <w:shd w:val="pct10" w:color="auto" w:fill="auto"/>
      </w:pPr>
      <w:r w:rsidRPr="00B55E3E">
        <w:t xml:space="preserve">ChIE1-ConfigurableFeature ::=       </w:t>
      </w:r>
      <w:r w:rsidRPr="00B55E3E">
        <w:rPr>
          <w:color w:val="993366"/>
        </w:rPr>
        <w:t>CHOICE</w:t>
      </w:r>
      <w:r w:rsidRPr="00B55E3E">
        <w:t xml:space="preserve"> {</w:t>
      </w:r>
    </w:p>
    <w:p w14:paraId="16D42849" w14:textId="77777777" w:rsidR="00A8221D" w:rsidRPr="00B55E3E" w:rsidRDefault="00A8221D" w:rsidP="00A8221D">
      <w:pPr>
        <w:pStyle w:val="PL"/>
        <w:shd w:val="pct10" w:color="auto" w:fill="auto"/>
      </w:pPr>
      <w:r w:rsidRPr="00B55E3E">
        <w:t xml:space="preserve">    release                             </w:t>
      </w:r>
      <w:r w:rsidRPr="00B55E3E">
        <w:rPr>
          <w:color w:val="993366"/>
        </w:rPr>
        <w:t>NULL</w:t>
      </w:r>
      <w:r w:rsidRPr="00B55E3E">
        <w:t>,</w:t>
      </w:r>
    </w:p>
    <w:p w14:paraId="641A4445" w14:textId="77777777" w:rsidR="00A8221D" w:rsidRPr="00B55E3E" w:rsidRDefault="00A8221D" w:rsidP="00A8221D">
      <w:pPr>
        <w:pStyle w:val="PL"/>
        <w:shd w:val="pct10" w:color="auto" w:fill="auto"/>
      </w:pPr>
      <w:r w:rsidRPr="00B55E3E">
        <w:t xml:space="preserve">    setup                               </w:t>
      </w:r>
      <w:r w:rsidRPr="00B55E3E">
        <w:rPr>
          <w:color w:val="993366"/>
        </w:rPr>
        <w:t>SEQUENCE</w:t>
      </w:r>
      <w:r w:rsidRPr="00B55E3E">
        <w:t xml:space="preserve"> {</w:t>
      </w:r>
    </w:p>
    <w:p w14:paraId="5EB9FD68" w14:textId="77777777" w:rsidR="00A8221D" w:rsidRPr="00B55E3E" w:rsidRDefault="00A8221D" w:rsidP="00A8221D">
      <w:pPr>
        <w:pStyle w:val="PL"/>
        <w:shd w:val="pct10" w:color="auto" w:fill="auto"/>
        <w:rPr>
          <w:color w:val="808080"/>
        </w:rPr>
      </w:pPr>
      <w:r w:rsidRPr="00B55E3E">
        <w:t xml:space="preserve">        </w:t>
      </w:r>
      <w:r w:rsidRPr="00B55E3E">
        <w:rPr>
          <w:color w:val="808080"/>
        </w:rPr>
        <w:t>-- Root encoding</w:t>
      </w:r>
    </w:p>
    <w:p w14:paraId="203B5FAA" w14:textId="77777777" w:rsidR="00A8221D" w:rsidRPr="00B55E3E" w:rsidRDefault="00A8221D" w:rsidP="00A8221D">
      <w:pPr>
        <w:pStyle w:val="PL"/>
        <w:shd w:val="pct10" w:color="auto" w:fill="auto"/>
      </w:pPr>
      <w:r w:rsidRPr="00B55E3E">
        <w:t xml:space="preserve">    }</w:t>
      </w:r>
    </w:p>
    <w:p w14:paraId="20D1D147" w14:textId="77777777" w:rsidR="00A8221D" w:rsidRPr="00B55E3E" w:rsidRDefault="00A8221D" w:rsidP="00A8221D">
      <w:pPr>
        <w:pStyle w:val="PL"/>
        <w:shd w:val="pct10" w:color="auto" w:fill="auto"/>
      </w:pPr>
      <w:r w:rsidRPr="00B55E3E">
        <w:t>}</w:t>
      </w:r>
    </w:p>
    <w:p w14:paraId="2C566670" w14:textId="77777777" w:rsidR="00A8221D" w:rsidRPr="00B55E3E" w:rsidRDefault="00A8221D" w:rsidP="00A8221D">
      <w:pPr>
        <w:pStyle w:val="PL"/>
        <w:shd w:val="pct10" w:color="auto" w:fill="auto"/>
      </w:pPr>
    </w:p>
    <w:p w14:paraId="09A4A1C5" w14:textId="77777777" w:rsidR="00A8221D" w:rsidRPr="00B55E3E" w:rsidRDefault="00A8221D" w:rsidP="00A8221D">
      <w:pPr>
        <w:pStyle w:val="PL"/>
        <w:shd w:val="pct10" w:color="auto" w:fill="auto"/>
      </w:pPr>
      <w:r w:rsidRPr="00B55E3E">
        <w:t xml:space="preserve">ChIE1-ConfigurableFeature-vNx0 ::=  </w:t>
      </w:r>
      <w:r w:rsidRPr="00B55E3E">
        <w:rPr>
          <w:color w:val="993366"/>
        </w:rPr>
        <w:t>SEQUENCE</w:t>
      </w:r>
      <w:r w:rsidRPr="00B55E3E">
        <w:t xml:space="preserve"> {</w:t>
      </w:r>
    </w:p>
    <w:p w14:paraId="0BDEB632" w14:textId="77777777" w:rsidR="00A8221D" w:rsidRPr="00B55E3E" w:rsidRDefault="00A8221D" w:rsidP="00A8221D">
      <w:pPr>
        <w:pStyle w:val="PL"/>
        <w:shd w:val="pct10" w:color="auto" w:fill="auto"/>
      </w:pPr>
      <w:r w:rsidRPr="00B55E3E">
        <w:t xml:space="preserve">    chIE1-NewField-rN                   </w:t>
      </w:r>
      <w:r w:rsidRPr="00B55E3E">
        <w:rPr>
          <w:color w:val="993366"/>
        </w:rPr>
        <w:t>INTEGER</w:t>
      </w:r>
      <w:r w:rsidRPr="00B55E3E">
        <w:t xml:space="preserve"> (0..31)</w:t>
      </w:r>
    </w:p>
    <w:p w14:paraId="7A005568" w14:textId="77777777" w:rsidR="00A8221D" w:rsidRPr="00B55E3E" w:rsidRDefault="00A8221D" w:rsidP="00A8221D">
      <w:pPr>
        <w:pStyle w:val="PL"/>
        <w:shd w:val="pct10" w:color="auto" w:fill="auto"/>
      </w:pPr>
      <w:r w:rsidRPr="00B55E3E">
        <w:t>}</w:t>
      </w:r>
    </w:p>
    <w:p w14:paraId="79D96E4A" w14:textId="77777777" w:rsidR="00A8221D" w:rsidRPr="00B55E3E" w:rsidRDefault="00A8221D" w:rsidP="00A8221D">
      <w:pPr>
        <w:pStyle w:val="PL"/>
        <w:shd w:val="pct10" w:color="auto" w:fill="auto"/>
      </w:pPr>
    </w:p>
    <w:p w14:paraId="2569024C" w14:textId="77777777" w:rsidR="00A8221D" w:rsidRPr="00B55E3E" w:rsidRDefault="00A8221D" w:rsidP="00A8221D">
      <w:pPr>
        <w:pStyle w:val="PL"/>
        <w:shd w:val="pct10" w:color="auto" w:fill="auto"/>
        <w:rPr>
          <w:color w:val="808080"/>
        </w:rPr>
      </w:pPr>
      <w:r w:rsidRPr="00B55E3E">
        <w:rPr>
          <w:color w:val="808080"/>
        </w:rPr>
        <w:t>-- ASN1STOP</w:t>
      </w:r>
    </w:p>
    <w:p w14:paraId="4889E95D"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8221D" w:rsidRPr="00B55E3E" w14:paraId="75EF02CC" w14:textId="77777777" w:rsidTr="00FB146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DCA60C3" w14:textId="77777777" w:rsidR="00A8221D" w:rsidRPr="00B55E3E" w:rsidRDefault="00A8221D" w:rsidP="00FB1467">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7EEF9BA" w14:textId="77777777" w:rsidR="00A8221D" w:rsidRPr="00B55E3E" w:rsidRDefault="00A8221D" w:rsidP="00FB1467">
            <w:pPr>
              <w:pStyle w:val="TAH"/>
              <w:rPr>
                <w:lang w:eastAsia="en-GB"/>
              </w:rPr>
            </w:pPr>
            <w:r w:rsidRPr="00B55E3E">
              <w:rPr>
                <w:lang w:eastAsia="en-GB"/>
              </w:rPr>
              <w:t>Explanation</w:t>
            </w:r>
          </w:p>
        </w:tc>
      </w:tr>
      <w:tr w:rsidR="00A8221D" w:rsidRPr="00B55E3E" w14:paraId="2D27D5B8" w14:textId="77777777" w:rsidTr="00FB146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D4B4F15" w14:textId="77777777" w:rsidR="00A8221D" w:rsidRPr="00B55E3E" w:rsidRDefault="00A8221D" w:rsidP="00FB1467">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D25C5F2" w14:textId="77777777" w:rsidR="00A8221D" w:rsidRPr="00B55E3E" w:rsidRDefault="00A8221D" w:rsidP="00FB1467">
            <w:pPr>
              <w:pStyle w:val="TAL"/>
              <w:rPr>
                <w:lang w:eastAsia="en-GB"/>
              </w:rPr>
            </w:pPr>
            <w:r w:rsidRPr="00B55E3E">
              <w:rPr>
                <w:lang w:eastAsia="en-GB"/>
              </w:rPr>
              <w:t>The field is optional present, need R, in case of chIE1-ConfigurableFeature is included and set to "setup"; otherwise the field is absent and the UE shall delete any existing value for this field.</w:t>
            </w:r>
          </w:p>
        </w:tc>
      </w:tr>
    </w:tbl>
    <w:p w14:paraId="6C3EB09C" w14:textId="77777777" w:rsidR="00A8221D" w:rsidRPr="00B55E3E" w:rsidRDefault="00A8221D" w:rsidP="00A8221D"/>
    <w:p w14:paraId="3C0A366D" w14:textId="77777777" w:rsidR="00A8221D" w:rsidRPr="00B55E3E" w:rsidRDefault="00A8221D" w:rsidP="00A8221D">
      <w:pPr>
        <w:pStyle w:val="Heading4"/>
        <w:rPr>
          <w:i/>
          <w:iCs/>
        </w:rPr>
      </w:pPr>
      <w:bookmarkStart w:id="2584" w:name="_Toc60777677"/>
      <w:bookmarkStart w:id="2585" w:name="_Toc115429572"/>
      <w:r w:rsidRPr="00B55E3E">
        <w:rPr>
          <w:i/>
          <w:iCs/>
        </w:rPr>
        <w:t>–</w:t>
      </w:r>
      <w:r w:rsidRPr="00B55E3E">
        <w:rPr>
          <w:i/>
          <w:iCs/>
        </w:rPr>
        <w:tab/>
      </w:r>
      <w:r w:rsidRPr="00B55E3E">
        <w:rPr>
          <w:i/>
          <w:iCs/>
          <w:noProof/>
        </w:rPr>
        <w:t>ChildIE2-WithoutEM</w:t>
      </w:r>
      <w:bookmarkEnd w:id="2584"/>
      <w:bookmarkEnd w:id="2585"/>
    </w:p>
    <w:p w14:paraId="6ED6C0D9" w14:textId="77777777" w:rsidR="00A8221D" w:rsidRPr="00B55E3E" w:rsidRDefault="00A8221D" w:rsidP="00A8221D">
      <w:r w:rsidRPr="00B55E3E">
        <w:t xml:space="preserve">The IE </w:t>
      </w:r>
      <w:r w:rsidRPr="00B55E3E">
        <w:rPr>
          <w:i/>
        </w:rPr>
        <w:t>ChildIE2-WithoutEM</w:t>
      </w:r>
      <w:r w:rsidRPr="00B55E3E">
        <w:t xml:space="preserve"> is an example of a lower level IE, typically used to control certain radio configurations. The example illustrates how the new field </w:t>
      </w:r>
      <w:r w:rsidRPr="00B55E3E">
        <w:rPr>
          <w:i/>
        </w:rPr>
        <w:t>chIE1-NewField</w:t>
      </w:r>
      <w:r w:rsidRPr="00B55E3E">
        <w:t xml:space="preserve"> is added in release N to the configuration of the configurable feature.</w:t>
      </w:r>
    </w:p>
    <w:p w14:paraId="3FB12916" w14:textId="77777777" w:rsidR="00A8221D" w:rsidRPr="00B55E3E" w:rsidRDefault="00A8221D" w:rsidP="00A8221D">
      <w:pPr>
        <w:pStyle w:val="TH"/>
      </w:pPr>
      <w:r w:rsidRPr="00B55E3E">
        <w:rPr>
          <w:bCs/>
          <w:i/>
          <w:iCs/>
        </w:rPr>
        <w:t>ChildIE2-WithoutEM</w:t>
      </w:r>
      <w:r w:rsidRPr="00B55E3E">
        <w:t xml:space="preserve"> information element</w:t>
      </w:r>
    </w:p>
    <w:p w14:paraId="0A820C55" w14:textId="77777777" w:rsidR="00A8221D" w:rsidRPr="00B55E3E" w:rsidRDefault="00A8221D" w:rsidP="00A8221D">
      <w:pPr>
        <w:pStyle w:val="PL"/>
        <w:shd w:val="pct10" w:color="auto" w:fill="auto"/>
        <w:rPr>
          <w:color w:val="808080"/>
        </w:rPr>
      </w:pPr>
      <w:r w:rsidRPr="00B55E3E">
        <w:rPr>
          <w:color w:val="808080"/>
        </w:rPr>
        <w:t>-- /example/ ASN1START</w:t>
      </w:r>
    </w:p>
    <w:p w14:paraId="3A1FDC77" w14:textId="77777777" w:rsidR="00A8221D" w:rsidRPr="00B55E3E" w:rsidRDefault="00A8221D" w:rsidP="00A8221D">
      <w:pPr>
        <w:pStyle w:val="PL"/>
        <w:shd w:val="pct10" w:color="auto" w:fill="auto"/>
      </w:pPr>
    </w:p>
    <w:p w14:paraId="735994EC" w14:textId="77777777" w:rsidR="00A8221D" w:rsidRPr="00B55E3E" w:rsidRDefault="00A8221D" w:rsidP="00A8221D">
      <w:pPr>
        <w:pStyle w:val="PL"/>
        <w:shd w:val="pct10" w:color="auto" w:fill="auto"/>
      </w:pPr>
      <w:r w:rsidRPr="00B55E3E">
        <w:t xml:space="preserve">ChildIE2-WithoutEM ::=              </w:t>
      </w:r>
      <w:r w:rsidRPr="00B55E3E">
        <w:rPr>
          <w:color w:val="993366"/>
        </w:rPr>
        <w:t>CHOICE</w:t>
      </w:r>
      <w:r w:rsidRPr="00B55E3E">
        <w:t xml:space="preserve"> {</w:t>
      </w:r>
    </w:p>
    <w:p w14:paraId="4EB31DD1" w14:textId="77777777" w:rsidR="00A8221D" w:rsidRPr="00B55E3E" w:rsidRDefault="00A8221D" w:rsidP="00A8221D">
      <w:pPr>
        <w:pStyle w:val="PL"/>
        <w:shd w:val="pct10" w:color="auto" w:fill="auto"/>
      </w:pPr>
      <w:r w:rsidRPr="00B55E3E">
        <w:t xml:space="preserve">    release                             </w:t>
      </w:r>
      <w:r w:rsidRPr="00B55E3E">
        <w:rPr>
          <w:color w:val="993366"/>
        </w:rPr>
        <w:t>NULL</w:t>
      </w:r>
      <w:r w:rsidRPr="00B55E3E">
        <w:t>,</w:t>
      </w:r>
    </w:p>
    <w:p w14:paraId="488BACF9" w14:textId="77777777" w:rsidR="00A8221D" w:rsidRPr="00B55E3E" w:rsidRDefault="00A8221D" w:rsidP="00A8221D">
      <w:pPr>
        <w:pStyle w:val="PL"/>
        <w:shd w:val="pct10" w:color="auto" w:fill="auto"/>
      </w:pPr>
      <w:r w:rsidRPr="00B55E3E">
        <w:lastRenderedPageBreak/>
        <w:t xml:space="preserve">    setup                               </w:t>
      </w:r>
      <w:r w:rsidRPr="00B55E3E">
        <w:rPr>
          <w:color w:val="993366"/>
        </w:rPr>
        <w:t>SEQUENCE</w:t>
      </w:r>
      <w:r w:rsidRPr="00B55E3E">
        <w:t xml:space="preserve"> {</w:t>
      </w:r>
    </w:p>
    <w:p w14:paraId="3177A253" w14:textId="77777777" w:rsidR="00A8221D" w:rsidRPr="00B55E3E" w:rsidRDefault="00A8221D" w:rsidP="00A8221D">
      <w:pPr>
        <w:pStyle w:val="PL"/>
        <w:shd w:val="pct10" w:color="auto" w:fill="auto"/>
        <w:rPr>
          <w:color w:val="808080"/>
        </w:rPr>
      </w:pPr>
      <w:r w:rsidRPr="00B55E3E">
        <w:t xml:space="preserve">        </w:t>
      </w:r>
      <w:r w:rsidRPr="00B55E3E">
        <w:rPr>
          <w:color w:val="808080"/>
        </w:rPr>
        <w:t>-- Root encoding</w:t>
      </w:r>
    </w:p>
    <w:p w14:paraId="559B2A22" w14:textId="77777777" w:rsidR="00A8221D" w:rsidRPr="00B55E3E" w:rsidRDefault="00A8221D" w:rsidP="00A8221D">
      <w:pPr>
        <w:pStyle w:val="PL"/>
        <w:shd w:val="pct10" w:color="auto" w:fill="auto"/>
      </w:pPr>
      <w:r w:rsidRPr="00B55E3E">
        <w:t xml:space="preserve">    }</w:t>
      </w:r>
    </w:p>
    <w:p w14:paraId="3CAC4E57" w14:textId="77777777" w:rsidR="00A8221D" w:rsidRPr="00B55E3E" w:rsidRDefault="00A8221D" w:rsidP="00A8221D">
      <w:pPr>
        <w:pStyle w:val="PL"/>
        <w:shd w:val="pct10" w:color="auto" w:fill="auto"/>
      </w:pPr>
      <w:r w:rsidRPr="00B55E3E">
        <w:t>}</w:t>
      </w:r>
    </w:p>
    <w:p w14:paraId="39464057" w14:textId="77777777" w:rsidR="00A8221D" w:rsidRPr="00B55E3E" w:rsidRDefault="00A8221D" w:rsidP="00A8221D">
      <w:pPr>
        <w:pStyle w:val="PL"/>
        <w:shd w:val="pct10" w:color="auto" w:fill="auto"/>
      </w:pPr>
    </w:p>
    <w:p w14:paraId="571F1030" w14:textId="77777777" w:rsidR="00A8221D" w:rsidRPr="00B55E3E" w:rsidRDefault="00A8221D" w:rsidP="00A8221D">
      <w:pPr>
        <w:pStyle w:val="PL"/>
        <w:shd w:val="pct10" w:color="auto" w:fill="auto"/>
      </w:pPr>
      <w:r w:rsidRPr="00B55E3E">
        <w:t xml:space="preserve">ChildIE2-WithoutEM-vNx0 ::=         </w:t>
      </w:r>
      <w:r w:rsidRPr="00B55E3E">
        <w:rPr>
          <w:color w:val="993366"/>
        </w:rPr>
        <w:t>SEQUENCE</w:t>
      </w:r>
      <w:r w:rsidRPr="00B55E3E">
        <w:t xml:space="preserve"> {</w:t>
      </w:r>
    </w:p>
    <w:p w14:paraId="5DBCDF52" w14:textId="77777777" w:rsidR="00A8221D" w:rsidRPr="00B55E3E" w:rsidRDefault="00A8221D" w:rsidP="00A8221D">
      <w:pPr>
        <w:pStyle w:val="PL"/>
        <w:shd w:val="pct10" w:color="auto" w:fill="auto"/>
        <w:rPr>
          <w:color w:val="808080"/>
        </w:rPr>
      </w:pPr>
      <w:r w:rsidRPr="00B55E3E">
        <w:t xml:space="preserve">    chIE2-NewField-rN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ConfigF</w:t>
      </w:r>
    </w:p>
    <w:p w14:paraId="31D03D7B" w14:textId="77777777" w:rsidR="00A8221D" w:rsidRPr="00B55E3E" w:rsidRDefault="00A8221D" w:rsidP="00A8221D">
      <w:pPr>
        <w:pStyle w:val="PL"/>
        <w:shd w:val="pct10" w:color="auto" w:fill="auto"/>
      </w:pPr>
      <w:r w:rsidRPr="00B55E3E">
        <w:t>}</w:t>
      </w:r>
    </w:p>
    <w:p w14:paraId="1CD378B8" w14:textId="77777777" w:rsidR="00A8221D" w:rsidRPr="00B55E3E" w:rsidRDefault="00A8221D" w:rsidP="00A8221D">
      <w:pPr>
        <w:pStyle w:val="PL"/>
        <w:shd w:val="pct10" w:color="auto" w:fill="auto"/>
      </w:pPr>
    </w:p>
    <w:p w14:paraId="77CAE6EF" w14:textId="77777777" w:rsidR="00A8221D" w:rsidRPr="00B55E3E" w:rsidRDefault="00A8221D" w:rsidP="00A8221D">
      <w:pPr>
        <w:pStyle w:val="PL"/>
        <w:shd w:val="pct10" w:color="auto" w:fill="auto"/>
        <w:rPr>
          <w:color w:val="808080"/>
        </w:rPr>
      </w:pPr>
      <w:r w:rsidRPr="00B55E3E">
        <w:rPr>
          <w:color w:val="808080"/>
        </w:rPr>
        <w:t>-- ASN1STOP</w:t>
      </w:r>
    </w:p>
    <w:p w14:paraId="3E0A5297"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8221D" w:rsidRPr="00B55E3E" w14:paraId="182DF6F9" w14:textId="77777777" w:rsidTr="00FB146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D0F36C2" w14:textId="77777777" w:rsidR="00A8221D" w:rsidRPr="00B55E3E" w:rsidRDefault="00A8221D" w:rsidP="00FB1467">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B48A64" w14:textId="77777777" w:rsidR="00A8221D" w:rsidRPr="00B55E3E" w:rsidRDefault="00A8221D" w:rsidP="00FB1467">
            <w:pPr>
              <w:pStyle w:val="TAH"/>
              <w:rPr>
                <w:lang w:eastAsia="en-GB"/>
              </w:rPr>
            </w:pPr>
            <w:r w:rsidRPr="00B55E3E">
              <w:rPr>
                <w:lang w:eastAsia="en-GB"/>
              </w:rPr>
              <w:t>Explanation</w:t>
            </w:r>
          </w:p>
        </w:tc>
      </w:tr>
      <w:tr w:rsidR="00A8221D" w:rsidRPr="00B55E3E" w14:paraId="13A0A933" w14:textId="77777777" w:rsidTr="00FB146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685D5D" w14:textId="77777777" w:rsidR="00A8221D" w:rsidRPr="00B55E3E" w:rsidRDefault="00A8221D" w:rsidP="00FB1467">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CD28762" w14:textId="77777777" w:rsidR="00A8221D" w:rsidRPr="00B55E3E" w:rsidRDefault="00A8221D" w:rsidP="00FB1467">
            <w:pPr>
              <w:pStyle w:val="TAL"/>
              <w:rPr>
                <w:lang w:eastAsia="en-GB"/>
              </w:rPr>
            </w:pPr>
            <w:r w:rsidRPr="00B55E3E">
              <w:rPr>
                <w:lang w:eastAsia="en-GB"/>
              </w:rPr>
              <w:t>The field is optional present, need R, in case of chIE2-ConfigurableFeature is included and set to "setup"; otherwise the field is absent and the UE shall delete any existing value for this field.</w:t>
            </w:r>
          </w:p>
        </w:tc>
      </w:tr>
    </w:tbl>
    <w:p w14:paraId="1587C0E7" w14:textId="77777777" w:rsidR="00A8221D" w:rsidRPr="00B55E3E" w:rsidRDefault="00A8221D" w:rsidP="00A8221D"/>
    <w:p w14:paraId="14001A50" w14:textId="77777777" w:rsidR="00A8221D" w:rsidRPr="00B55E3E" w:rsidRDefault="00A8221D" w:rsidP="00A8221D">
      <w:pPr>
        <w:keepNext/>
        <w:keepLines/>
        <w:spacing w:before="120"/>
        <w:ind w:left="1134" w:hanging="1134"/>
        <w:outlineLvl w:val="2"/>
        <w:rPr>
          <w:rFonts w:ascii="Arial" w:hAnsi="Arial"/>
          <w:sz w:val="28"/>
        </w:rPr>
      </w:pPr>
      <w:bookmarkStart w:id="2586" w:name="_Toc46440049"/>
      <w:bookmarkStart w:id="2587" w:name="_Toc46444886"/>
      <w:bookmarkStart w:id="2588" w:name="_Toc46487647"/>
      <w:bookmarkStart w:id="2589" w:name="_Toc52837525"/>
      <w:bookmarkStart w:id="2590" w:name="_Toc52838533"/>
      <w:bookmarkStart w:id="2591" w:name="_Toc53007173"/>
      <w:r w:rsidRPr="00B55E3E">
        <w:rPr>
          <w:rFonts w:ascii="Arial" w:hAnsi="Arial"/>
          <w:sz w:val="28"/>
        </w:rPr>
        <w:t>A.4.3.6</w:t>
      </w:r>
      <w:r w:rsidRPr="00B55E3E">
        <w:rPr>
          <w:rFonts w:ascii="Arial" w:hAnsi="Arial"/>
          <w:sz w:val="28"/>
        </w:rPr>
        <w:tab/>
      </w:r>
      <w:bookmarkEnd w:id="2586"/>
      <w:bookmarkEnd w:id="2587"/>
      <w:bookmarkEnd w:id="2588"/>
      <w:bookmarkEnd w:id="2589"/>
      <w:bookmarkEnd w:id="2590"/>
      <w:bookmarkEnd w:id="2591"/>
      <w:r w:rsidRPr="00B55E3E">
        <w:rPr>
          <w:rFonts w:ascii="Arial" w:hAnsi="Arial"/>
          <w:sz w:val="28"/>
        </w:rPr>
        <w:t>Non-critical extensions of lists with ToAddMod/ToRelease</w:t>
      </w:r>
    </w:p>
    <w:p w14:paraId="62FE31F9" w14:textId="77777777" w:rsidR="00A8221D" w:rsidRPr="00B55E3E" w:rsidRDefault="00A8221D" w:rsidP="00A8221D">
      <w:r w:rsidRPr="00B55E3E">
        <w:t>When the size of a list using the ToAddMod/ToRelease construction is extended and/or fields are added to the list element structure, the list should be non-critically extended in accordance with the following general principles:</w:t>
      </w:r>
    </w:p>
    <w:p w14:paraId="4CCFFF2A" w14:textId="77777777" w:rsidR="00A8221D" w:rsidRPr="00B55E3E" w:rsidRDefault="00A8221D" w:rsidP="00A8221D">
      <w:pPr>
        <w:pStyle w:val="B1"/>
      </w:pPr>
      <w:r w:rsidRPr="00B55E3E">
        <w:t>–</w:t>
      </w:r>
      <w:r w:rsidRPr="00B55E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27CC2B3" w14:textId="77777777" w:rsidR="00A8221D" w:rsidRPr="00B55E3E" w:rsidRDefault="00A8221D" w:rsidP="00A8221D"/>
    <w:p w14:paraId="67464210" w14:textId="77777777" w:rsidR="00A8221D" w:rsidRPr="00B55E3E" w:rsidRDefault="00A8221D" w:rsidP="00A8221D">
      <w:pPr>
        <w:pStyle w:val="PL"/>
        <w:shd w:val="pct10" w:color="auto" w:fill="auto"/>
        <w:rPr>
          <w:color w:val="808080"/>
        </w:rPr>
      </w:pPr>
      <w:r w:rsidRPr="00B55E3E">
        <w:rPr>
          <w:color w:val="808080"/>
        </w:rPr>
        <w:t>-- /example 1/ ASN1START</w:t>
      </w:r>
    </w:p>
    <w:p w14:paraId="0D615561" w14:textId="77777777" w:rsidR="00A8221D" w:rsidRPr="00B55E3E" w:rsidRDefault="00A8221D" w:rsidP="00A8221D">
      <w:pPr>
        <w:pStyle w:val="PL"/>
        <w:shd w:val="pct10" w:color="auto" w:fill="auto"/>
      </w:pPr>
    </w:p>
    <w:p w14:paraId="6A151D7D" w14:textId="77777777" w:rsidR="00A8221D" w:rsidRPr="00B55E3E" w:rsidRDefault="00A8221D" w:rsidP="00A8221D">
      <w:pPr>
        <w:pStyle w:val="PL"/>
        <w:shd w:val="pct10" w:color="auto" w:fill="auto"/>
      </w:pPr>
      <w:r w:rsidRPr="00B55E3E">
        <w:t xml:space="preserve">ContainingStructure ::=             </w:t>
      </w:r>
      <w:r w:rsidRPr="00B55E3E">
        <w:rPr>
          <w:color w:val="993366"/>
        </w:rPr>
        <w:t>SEQUENCE</w:t>
      </w:r>
      <w:r w:rsidRPr="00B55E3E">
        <w:t xml:space="preserve"> {</w:t>
      </w:r>
    </w:p>
    <w:p w14:paraId="4719278A" w14:textId="77777777" w:rsidR="00A8221D" w:rsidRPr="00B55E3E" w:rsidRDefault="00A8221D" w:rsidP="00A8221D">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B0EBEE3" w14:textId="77777777" w:rsidR="00A8221D" w:rsidRPr="00B55E3E" w:rsidRDefault="00A8221D" w:rsidP="00A8221D">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6FBDD790" w14:textId="77777777" w:rsidR="00A8221D" w:rsidRPr="00B55E3E" w:rsidRDefault="00A8221D" w:rsidP="00A8221D">
      <w:pPr>
        <w:pStyle w:val="PL"/>
        <w:shd w:val="pct10" w:color="auto" w:fill="auto"/>
      </w:pPr>
      <w:r w:rsidRPr="00B55E3E">
        <w:t xml:space="preserve">    ...,</w:t>
      </w:r>
    </w:p>
    <w:p w14:paraId="6103ABFE" w14:textId="77777777" w:rsidR="00A8221D" w:rsidRPr="00B55E3E" w:rsidRDefault="00A8221D" w:rsidP="00A8221D">
      <w:pPr>
        <w:pStyle w:val="PL"/>
        <w:shd w:val="pct10" w:color="auto" w:fill="auto"/>
      </w:pPr>
      <w:r w:rsidRPr="00B55E3E">
        <w:t xml:space="preserve">    [[</w:t>
      </w:r>
    </w:p>
    <w:p w14:paraId="64EA12B4" w14:textId="77777777" w:rsidR="00A8221D" w:rsidRPr="00B55E3E" w:rsidRDefault="00A8221D" w:rsidP="00A8221D">
      <w:pPr>
        <w:pStyle w:val="PL"/>
        <w:shd w:val="pct10" w:color="auto" w:fill="auto"/>
        <w:rPr>
          <w:color w:val="808080"/>
        </w:rPr>
      </w:pPr>
      <w:r w:rsidRPr="00B55E3E">
        <w:t xml:space="preserve">    </w:t>
      </w:r>
      <w:r w:rsidRPr="00B55E3E">
        <w:rPr>
          <w:color w:val="808080"/>
        </w:rPr>
        <w:t>-- Non-critical extension lists</w:t>
      </w:r>
    </w:p>
    <w:p w14:paraId="02DC5EA8" w14:textId="77777777" w:rsidR="00A8221D" w:rsidRPr="00B55E3E" w:rsidRDefault="00A8221D" w:rsidP="00A8221D">
      <w:pPr>
        <w:pStyle w:val="PL"/>
        <w:shd w:val="pct10" w:color="auto" w:fill="auto"/>
        <w:rPr>
          <w:color w:val="808080"/>
        </w:rPr>
      </w:pPr>
      <w:r w:rsidRPr="00B55E3E">
        <w:t xml:space="preserve">    listElementToAddModListSizeExt-vNxy</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5B280FA6" w14:textId="77777777" w:rsidR="00A8221D" w:rsidRPr="00B55E3E" w:rsidRDefault="00A8221D" w:rsidP="00A8221D">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2AED2B20" w14:textId="77777777" w:rsidR="00A8221D" w:rsidRPr="00B55E3E" w:rsidRDefault="00A8221D" w:rsidP="00A8221D">
      <w:pPr>
        <w:pStyle w:val="PL"/>
        <w:shd w:val="pct10" w:color="auto" w:fill="auto"/>
      </w:pPr>
      <w:r w:rsidRPr="00B55E3E">
        <w:t xml:space="preserve">    ]]</w:t>
      </w:r>
    </w:p>
    <w:p w14:paraId="679C309B" w14:textId="77777777" w:rsidR="00A8221D" w:rsidRPr="00B55E3E" w:rsidRDefault="00A8221D" w:rsidP="00A8221D">
      <w:pPr>
        <w:pStyle w:val="PL"/>
        <w:shd w:val="pct10" w:color="auto" w:fill="auto"/>
      </w:pPr>
      <w:r w:rsidRPr="00B55E3E">
        <w:t>}</w:t>
      </w:r>
    </w:p>
    <w:p w14:paraId="6E019D2C" w14:textId="77777777" w:rsidR="00A8221D" w:rsidRPr="00B55E3E" w:rsidRDefault="00A8221D" w:rsidP="00A8221D">
      <w:pPr>
        <w:pStyle w:val="PL"/>
        <w:shd w:val="pct10" w:color="auto" w:fill="auto"/>
        <w:rPr>
          <w:color w:val="808080"/>
        </w:rPr>
      </w:pPr>
      <w:r w:rsidRPr="00B55E3E">
        <w:rPr>
          <w:color w:val="808080"/>
        </w:rPr>
        <w:t>-- ASN1STOP</w:t>
      </w:r>
    </w:p>
    <w:p w14:paraId="4EF78C48" w14:textId="77777777" w:rsidR="00A8221D" w:rsidRPr="00B55E3E" w:rsidRDefault="00A8221D" w:rsidP="00A8221D"/>
    <w:p w14:paraId="09CD8432" w14:textId="77777777" w:rsidR="00A8221D" w:rsidRPr="00B55E3E" w:rsidRDefault="00A8221D" w:rsidP="00A8221D">
      <w:pPr>
        <w:pStyle w:val="B1"/>
      </w:pPr>
      <w:r w:rsidRPr="00B55E3E">
        <w:lastRenderedPageBreak/>
        <w:t>–</w:t>
      </w:r>
      <w:r w:rsidRPr="00B55E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B55E3E">
        <w:rPr>
          <w:i/>
        </w:rPr>
        <w:t xml:space="preserve">listElementToAddModListExt-vNwz </w:t>
      </w:r>
      <w:r w:rsidRPr="00B55E3E">
        <w:t xml:space="preserve">added after </w:t>
      </w:r>
      <w:r w:rsidRPr="00B55E3E">
        <w:rPr>
          <w:i/>
        </w:rPr>
        <w:t>listElementToAddModListExt-vNxy</w:t>
      </w:r>
      <w:r w:rsidRPr="00B55E3E">
        <w:t>). The result is as shown in the following example:</w:t>
      </w:r>
    </w:p>
    <w:p w14:paraId="2C552411" w14:textId="77777777" w:rsidR="00A8221D" w:rsidRPr="00B55E3E" w:rsidRDefault="00A8221D" w:rsidP="00A8221D">
      <w:pPr>
        <w:pStyle w:val="PL"/>
        <w:shd w:val="pct10" w:color="auto" w:fill="auto"/>
        <w:rPr>
          <w:color w:val="808080"/>
        </w:rPr>
      </w:pPr>
      <w:r w:rsidRPr="00B55E3E">
        <w:rPr>
          <w:color w:val="808080"/>
        </w:rPr>
        <w:t>-- /example 2/ ASN1START</w:t>
      </w:r>
    </w:p>
    <w:p w14:paraId="595578F7" w14:textId="77777777" w:rsidR="00A8221D" w:rsidRPr="00B55E3E" w:rsidRDefault="00A8221D" w:rsidP="00A8221D">
      <w:pPr>
        <w:pStyle w:val="PL"/>
        <w:shd w:val="pct10" w:color="auto" w:fill="auto"/>
      </w:pPr>
    </w:p>
    <w:p w14:paraId="3F0E7EF0" w14:textId="77777777" w:rsidR="00A8221D" w:rsidRPr="00B55E3E" w:rsidRDefault="00A8221D" w:rsidP="00A8221D">
      <w:pPr>
        <w:pStyle w:val="PL"/>
        <w:shd w:val="pct10" w:color="auto" w:fill="auto"/>
      </w:pPr>
      <w:r w:rsidRPr="00B55E3E">
        <w:t xml:space="preserve">ContainingStructure ::=             </w:t>
      </w:r>
      <w:r w:rsidRPr="00B55E3E">
        <w:rPr>
          <w:color w:val="993366"/>
        </w:rPr>
        <w:t>SEQUENCE</w:t>
      </w:r>
      <w:r w:rsidRPr="00B55E3E">
        <w:t xml:space="preserve"> {</w:t>
      </w:r>
    </w:p>
    <w:p w14:paraId="2A28838C" w14:textId="77777777" w:rsidR="00A8221D" w:rsidRPr="00B55E3E" w:rsidRDefault="00A8221D" w:rsidP="00A8221D">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F4B5AD6" w14:textId="77777777" w:rsidR="00A8221D" w:rsidRPr="00B55E3E" w:rsidRDefault="00A8221D" w:rsidP="00A8221D">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38E8C0CC" w14:textId="77777777" w:rsidR="00A8221D" w:rsidRPr="00B55E3E" w:rsidRDefault="00A8221D" w:rsidP="00A8221D">
      <w:pPr>
        <w:pStyle w:val="PL"/>
        <w:shd w:val="pct10" w:color="auto" w:fill="auto"/>
      </w:pPr>
      <w:r w:rsidRPr="00B55E3E">
        <w:t xml:space="preserve">    ...,</w:t>
      </w:r>
    </w:p>
    <w:p w14:paraId="54393217" w14:textId="77777777" w:rsidR="00A8221D" w:rsidRPr="00B55E3E" w:rsidRDefault="00A8221D" w:rsidP="00A8221D">
      <w:pPr>
        <w:pStyle w:val="PL"/>
        <w:shd w:val="pct10" w:color="auto" w:fill="auto"/>
      </w:pPr>
      <w:r w:rsidRPr="00B55E3E">
        <w:t xml:space="preserve">    [[</w:t>
      </w:r>
    </w:p>
    <w:p w14:paraId="31439058" w14:textId="77777777" w:rsidR="00A8221D" w:rsidRPr="00B55E3E" w:rsidRDefault="00A8221D" w:rsidP="00A8221D">
      <w:pPr>
        <w:pStyle w:val="PL"/>
        <w:shd w:val="pct10" w:color="auto" w:fill="auto"/>
        <w:rPr>
          <w:color w:val="808080"/>
        </w:rPr>
      </w:pPr>
      <w:r w:rsidRPr="00B55E3E">
        <w:t xml:space="preserve">    </w:t>
      </w:r>
      <w:r w:rsidRPr="00B55E3E">
        <w:rPr>
          <w:color w:val="808080"/>
        </w:rPr>
        <w:t>-- Parallel list</w:t>
      </w:r>
    </w:p>
    <w:p w14:paraId="080560B4" w14:textId="77777777" w:rsidR="00A8221D" w:rsidRPr="00B55E3E" w:rsidRDefault="00A8221D" w:rsidP="00A8221D">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xy     </w:t>
      </w:r>
      <w:r w:rsidRPr="00B55E3E">
        <w:rPr>
          <w:color w:val="993366"/>
        </w:rPr>
        <w:t>OPTIONAL</w:t>
      </w:r>
      <w:r w:rsidRPr="00B55E3E">
        <w:t xml:space="preserve">     </w:t>
      </w:r>
      <w:r w:rsidRPr="00B55E3E">
        <w:rPr>
          <w:color w:val="808080"/>
        </w:rPr>
        <w:t>-- Need N</w:t>
      </w:r>
    </w:p>
    <w:p w14:paraId="515B9FF9" w14:textId="77777777" w:rsidR="00A8221D" w:rsidRPr="00B55E3E" w:rsidRDefault="00A8221D" w:rsidP="00A8221D">
      <w:pPr>
        <w:pStyle w:val="PL"/>
        <w:shd w:val="pct10" w:color="auto" w:fill="auto"/>
      </w:pPr>
      <w:r w:rsidRPr="00B55E3E">
        <w:t xml:space="preserve">    ]],</w:t>
      </w:r>
    </w:p>
    <w:p w14:paraId="4314F158" w14:textId="77777777" w:rsidR="00A8221D" w:rsidRPr="00B55E3E" w:rsidRDefault="00A8221D" w:rsidP="00A8221D">
      <w:pPr>
        <w:pStyle w:val="PL"/>
        <w:shd w:val="pct10" w:color="auto" w:fill="auto"/>
      </w:pPr>
      <w:r w:rsidRPr="00B55E3E">
        <w:tab/>
        <w:t>[[</w:t>
      </w:r>
    </w:p>
    <w:p w14:paraId="157B874D" w14:textId="77777777" w:rsidR="00A8221D" w:rsidRPr="00B55E3E" w:rsidRDefault="00A8221D" w:rsidP="00A8221D">
      <w:pPr>
        <w:pStyle w:val="PL"/>
        <w:shd w:val="pct10" w:color="auto" w:fill="auto"/>
        <w:rPr>
          <w:color w:val="808080"/>
        </w:rPr>
      </w:pPr>
      <w:r w:rsidRPr="00B55E3E">
        <w:tab/>
      </w:r>
      <w:r w:rsidRPr="00B55E3E">
        <w:rPr>
          <w:color w:val="808080"/>
        </w:rPr>
        <w:t>-- Second parallel list from a later spec version</w:t>
      </w:r>
    </w:p>
    <w:p w14:paraId="3F024FA4" w14:textId="77777777" w:rsidR="00A8221D" w:rsidRPr="00B55E3E" w:rsidRDefault="00A8221D" w:rsidP="00A8221D">
      <w:pPr>
        <w:pStyle w:val="PL"/>
        <w:shd w:val="pct10" w:color="auto" w:fill="auto"/>
        <w:rPr>
          <w:color w:val="808080"/>
        </w:rPr>
      </w:pPr>
      <w:r w:rsidRPr="00B55E3E">
        <w:tab/>
        <w:t>listElementToAddModListExt-vNwz</w:t>
      </w:r>
      <w:r w:rsidRPr="00B55E3E">
        <w:tab/>
      </w:r>
      <w:r w:rsidRPr="00B55E3E">
        <w:tab/>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wz</w:t>
      </w:r>
      <w:r w:rsidRPr="00B55E3E">
        <w:tab/>
        <w:t xml:space="preserve">   </w:t>
      </w:r>
      <w:r w:rsidRPr="00B55E3E">
        <w:rPr>
          <w:color w:val="993366"/>
        </w:rPr>
        <w:t>OPTIONAL</w:t>
      </w:r>
      <w:r w:rsidRPr="00B55E3E">
        <w:tab/>
        <w:t xml:space="preserve"> </w:t>
      </w:r>
      <w:r w:rsidRPr="00B55E3E">
        <w:rPr>
          <w:color w:val="808080"/>
        </w:rPr>
        <w:t>-- Need N</w:t>
      </w:r>
    </w:p>
    <w:p w14:paraId="56B62908" w14:textId="77777777" w:rsidR="00A8221D" w:rsidRPr="00B55E3E" w:rsidRDefault="00A8221D" w:rsidP="00A8221D">
      <w:pPr>
        <w:pStyle w:val="PL"/>
        <w:shd w:val="pct10" w:color="auto" w:fill="auto"/>
      </w:pPr>
      <w:r w:rsidRPr="00B55E3E">
        <w:tab/>
        <w:t>]]</w:t>
      </w:r>
    </w:p>
    <w:p w14:paraId="25510BAC" w14:textId="77777777" w:rsidR="00A8221D" w:rsidRPr="00B55E3E" w:rsidRDefault="00A8221D" w:rsidP="00A8221D">
      <w:pPr>
        <w:pStyle w:val="PL"/>
        <w:shd w:val="pct10" w:color="auto" w:fill="auto"/>
      </w:pPr>
      <w:r w:rsidRPr="00B55E3E">
        <w:t>}</w:t>
      </w:r>
    </w:p>
    <w:p w14:paraId="31399150" w14:textId="77777777" w:rsidR="00A8221D" w:rsidRPr="00B55E3E" w:rsidRDefault="00A8221D" w:rsidP="00A8221D">
      <w:pPr>
        <w:pStyle w:val="PL"/>
        <w:shd w:val="pct10" w:color="auto" w:fill="auto"/>
      </w:pPr>
    </w:p>
    <w:p w14:paraId="08887D03" w14:textId="77777777" w:rsidR="00A8221D" w:rsidRPr="00B55E3E" w:rsidRDefault="00A8221D" w:rsidP="00A8221D">
      <w:pPr>
        <w:pStyle w:val="PL"/>
        <w:shd w:val="pct10" w:color="auto" w:fill="auto"/>
      </w:pPr>
      <w:r w:rsidRPr="00B55E3E">
        <w:t xml:space="preserve">ListElement ::=                      </w:t>
      </w:r>
      <w:r w:rsidRPr="00B55E3E">
        <w:rPr>
          <w:color w:val="993366"/>
        </w:rPr>
        <w:t>SEQUENCE</w:t>
      </w:r>
      <w:r w:rsidRPr="00B55E3E">
        <w:t xml:space="preserve"> {</w:t>
      </w:r>
    </w:p>
    <w:p w14:paraId="7730927C" w14:textId="77777777" w:rsidR="00A8221D" w:rsidRPr="00B55E3E" w:rsidRDefault="00A8221D" w:rsidP="00A8221D">
      <w:pPr>
        <w:pStyle w:val="PL"/>
        <w:shd w:val="pct10" w:color="auto" w:fill="auto"/>
      </w:pPr>
      <w:r w:rsidRPr="00B55E3E">
        <w:t xml:space="preserve">    elementId                            ListElementId,</w:t>
      </w:r>
    </w:p>
    <w:p w14:paraId="1D709A4E" w14:textId="77777777" w:rsidR="00A8221D" w:rsidRPr="00B55E3E" w:rsidRDefault="00A8221D" w:rsidP="00A8221D">
      <w:pPr>
        <w:pStyle w:val="PL"/>
        <w:shd w:val="pct10" w:color="auto" w:fill="auto"/>
      </w:pPr>
      <w:r w:rsidRPr="00B55E3E">
        <w:t xml:space="preserve">    field1                               </w:t>
      </w:r>
      <w:r w:rsidRPr="00B55E3E">
        <w:rPr>
          <w:color w:val="993366"/>
        </w:rPr>
        <w:t>INTEGER</w:t>
      </w:r>
      <w:r w:rsidRPr="00B55E3E">
        <w:t xml:space="preserve"> (0..3),</w:t>
      </w:r>
    </w:p>
    <w:p w14:paraId="03DC7489" w14:textId="77777777" w:rsidR="00A8221D" w:rsidRPr="00B55E3E" w:rsidRDefault="00A8221D" w:rsidP="00A8221D">
      <w:pPr>
        <w:pStyle w:val="PL"/>
        <w:shd w:val="pct10" w:color="auto" w:fill="auto"/>
      </w:pPr>
      <w:r w:rsidRPr="00B55E3E">
        <w:t xml:space="preserve">    field2                               </w:t>
      </w:r>
      <w:r w:rsidRPr="00B55E3E">
        <w:rPr>
          <w:color w:val="993366"/>
        </w:rPr>
        <w:t>ENUMERATED</w:t>
      </w:r>
      <w:r w:rsidRPr="00B55E3E">
        <w:t xml:space="preserve"> { value1, value2, value3 }</w:t>
      </w:r>
    </w:p>
    <w:p w14:paraId="3B6F6936" w14:textId="77777777" w:rsidR="00A8221D" w:rsidRPr="00B55E3E" w:rsidRDefault="00A8221D" w:rsidP="00A8221D">
      <w:pPr>
        <w:pStyle w:val="PL"/>
        <w:shd w:val="pct10" w:color="auto" w:fill="auto"/>
      </w:pPr>
      <w:r w:rsidRPr="00B55E3E">
        <w:t>}</w:t>
      </w:r>
    </w:p>
    <w:p w14:paraId="3C24145C" w14:textId="77777777" w:rsidR="00A8221D" w:rsidRPr="00B55E3E" w:rsidRDefault="00A8221D" w:rsidP="00A8221D">
      <w:pPr>
        <w:pStyle w:val="PL"/>
        <w:shd w:val="pct10" w:color="auto" w:fill="auto"/>
      </w:pPr>
    </w:p>
    <w:p w14:paraId="4F2DDBCC" w14:textId="77777777" w:rsidR="00A8221D" w:rsidRPr="00B55E3E" w:rsidRDefault="00A8221D" w:rsidP="00A8221D">
      <w:pPr>
        <w:pStyle w:val="PL"/>
        <w:shd w:val="pct10" w:color="auto" w:fill="auto"/>
      </w:pPr>
      <w:r w:rsidRPr="00B55E3E">
        <w:t xml:space="preserve">ListElementExt-vNxy ::=              </w:t>
      </w:r>
      <w:r w:rsidRPr="00B55E3E">
        <w:rPr>
          <w:color w:val="993366"/>
        </w:rPr>
        <w:t>SEQUENCE</w:t>
      </w:r>
      <w:r w:rsidRPr="00B55E3E">
        <w:t xml:space="preserve"> {</w:t>
      </w:r>
    </w:p>
    <w:p w14:paraId="2D55FACD" w14:textId="77777777" w:rsidR="00A8221D" w:rsidRPr="00B55E3E" w:rsidRDefault="00A8221D" w:rsidP="00A8221D">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56834E35" w14:textId="77777777" w:rsidR="00A8221D" w:rsidRPr="00B55E3E" w:rsidRDefault="00A8221D" w:rsidP="00A8221D">
      <w:pPr>
        <w:pStyle w:val="PL"/>
        <w:shd w:val="pct10" w:color="auto" w:fill="auto"/>
      </w:pPr>
      <w:r w:rsidRPr="00B55E3E">
        <w:t>}</w:t>
      </w:r>
    </w:p>
    <w:p w14:paraId="065C28E4" w14:textId="77777777" w:rsidR="00A8221D" w:rsidRPr="00B55E3E" w:rsidRDefault="00A8221D" w:rsidP="00A8221D">
      <w:pPr>
        <w:pStyle w:val="PL"/>
        <w:shd w:val="pct10" w:color="auto" w:fill="auto"/>
      </w:pPr>
    </w:p>
    <w:p w14:paraId="189959F2" w14:textId="77777777" w:rsidR="00A8221D" w:rsidRPr="00B55E3E" w:rsidRDefault="00A8221D" w:rsidP="00A8221D">
      <w:pPr>
        <w:pStyle w:val="PL"/>
        <w:shd w:val="pct10" w:color="auto" w:fill="auto"/>
      </w:pPr>
      <w:r w:rsidRPr="00B55E3E">
        <w:t>ListElementExt-vNwz ::=</w:t>
      </w:r>
      <w:r w:rsidRPr="00B55E3E">
        <w:tab/>
      </w:r>
      <w:r w:rsidRPr="00B55E3E">
        <w:tab/>
      </w:r>
      <w:r w:rsidRPr="00B55E3E">
        <w:tab/>
      </w:r>
      <w:r w:rsidRPr="00B55E3E">
        <w:tab/>
        <w:t xml:space="preserve"> </w:t>
      </w:r>
      <w:r w:rsidRPr="00B55E3E">
        <w:rPr>
          <w:color w:val="993366"/>
        </w:rPr>
        <w:t>SEQUENCE</w:t>
      </w:r>
      <w:r w:rsidRPr="00B55E3E">
        <w:t xml:space="preserve"> {</w:t>
      </w:r>
    </w:p>
    <w:p w14:paraId="4E1C4559" w14:textId="77777777" w:rsidR="00A8221D" w:rsidRPr="00B55E3E" w:rsidRDefault="00A8221D" w:rsidP="00A8221D">
      <w:pPr>
        <w:pStyle w:val="PL"/>
        <w:shd w:val="pct10" w:color="auto" w:fill="auto"/>
        <w:rPr>
          <w:color w:val="808080"/>
        </w:rPr>
      </w:pPr>
      <w:r w:rsidRPr="00B55E3E">
        <w:t xml:space="preserve">    field4-rN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R</w:t>
      </w:r>
    </w:p>
    <w:p w14:paraId="2D9D3628" w14:textId="77777777" w:rsidR="00A8221D" w:rsidRPr="00B55E3E" w:rsidRDefault="00A8221D" w:rsidP="00A8221D">
      <w:pPr>
        <w:pStyle w:val="PL"/>
        <w:shd w:val="pct10" w:color="auto" w:fill="auto"/>
      </w:pPr>
      <w:r w:rsidRPr="00B55E3E">
        <w:t>}</w:t>
      </w:r>
    </w:p>
    <w:p w14:paraId="033379AC" w14:textId="77777777" w:rsidR="00A8221D" w:rsidRPr="00B55E3E" w:rsidRDefault="00A8221D" w:rsidP="00A8221D">
      <w:pPr>
        <w:pStyle w:val="PL"/>
        <w:shd w:val="pct10" w:color="auto" w:fill="auto"/>
        <w:rPr>
          <w:color w:val="808080"/>
        </w:rPr>
      </w:pPr>
      <w:r w:rsidRPr="00B55E3E">
        <w:rPr>
          <w:color w:val="808080"/>
        </w:rPr>
        <w:t>-- ASN1STOP</w:t>
      </w:r>
    </w:p>
    <w:p w14:paraId="68CF667E" w14:textId="77777777" w:rsidR="00A8221D" w:rsidRPr="00B55E3E" w:rsidRDefault="00A8221D" w:rsidP="00A8221D"/>
    <w:p w14:paraId="779BD3A7" w14:textId="77777777" w:rsidR="00A8221D" w:rsidRPr="00B55E3E" w:rsidRDefault="00A8221D" w:rsidP="00A8221D">
      <w:pPr>
        <w:pStyle w:val="B1"/>
      </w:pPr>
      <w:r w:rsidRPr="00B55E3E">
        <w:t>–</w:t>
      </w:r>
      <w:r w:rsidRPr="00B55E3E">
        <w:tab/>
        <w:t>When the size of a list is extended and fields are added to the list element structure, an extension marker should normally be used for the added fields if available, and the list extended with the non-critical mechanism as described in example 1 above</w:t>
      </w:r>
      <w:r w:rsidRPr="00B55E3E">
        <w:rPr>
          <w:i/>
        </w:rPr>
        <w:t>.</w:t>
      </w:r>
      <w:r w:rsidRPr="00B55E3E">
        <w:t xml:space="preserve"> Note that if the list element ID type changes in this case, the new ID can be added after the extension marker, and the entries of the size-extended ToRelease list should have the type of the new ID (e.g. </w:t>
      </w:r>
      <w:r w:rsidRPr="00B55E3E">
        <w:rPr>
          <w:i/>
        </w:rPr>
        <w:t>ListElementId-vNxy</w:t>
      </w:r>
      <w:r w:rsidRPr="00B55E3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B55E3E">
        <w:rPr>
          <w:i/>
        </w:rPr>
        <w:t>listElementToReleaseListExt-vNxy</w:t>
      </w:r>
      <w:r w:rsidRPr="00B55E3E">
        <w:t xml:space="preserve"> in the example below), as the original </w:t>
      </w:r>
      <w:r w:rsidRPr="00B55E3E">
        <w:lastRenderedPageBreak/>
        <w:t>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3013A362" w14:textId="77777777" w:rsidR="00A8221D" w:rsidRPr="00B55E3E" w:rsidRDefault="00A8221D" w:rsidP="00A8221D">
      <w:pPr>
        <w:pStyle w:val="PL"/>
        <w:shd w:val="pct10" w:color="auto" w:fill="auto"/>
        <w:rPr>
          <w:color w:val="808080"/>
        </w:rPr>
      </w:pPr>
      <w:r w:rsidRPr="00B55E3E">
        <w:rPr>
          <w:color w:val="808080"/>
        </w:rPr>
        <w:t>-- /example 3/ ASN1START</w:t>
      </w:r>
    </w:p>
    <w:p w14:paraId="7C6FA7DC" w14:textId="77777777" w:rsidR="00A8221D" w:rsidRPr="00B55E3E" w:rsidRDefault="00A8221D" w:rsidP="00A8221D">
      <w:pPr>
        <w:pStyle w:val="PL"/>
        <w:shd w:val="pct10" w:color="auto" w:fill="auto"/>
      </w:pPr>
    </w:p>
    <w:p w14:paraId="6287AB24" w14:textId="77777777" w:rsidR="00A8221D" w:rsidRPr="00B55E3E" w:rsidRDefault="00A8221D" w:rsidP="00A8221D">
      <w:pPr>
        <w:pStyle w:val="PL"/>
        <w:shd w:val="pct10" w:color="auto" w:fill="auto"/>
      </w:pPr>
      <w:r w:rsidRPr="00B55E3E">
        <w:t xml:space="preserve">ContainingStructure ::=             </w:t>
      </w:r>
      <w:r w:rsidRPr="00B55E3E">
        <w:rPr>
          <w:color w:val="993366"/>
        </w:rPr>
        <w:t>SEQUENCE</w:t>
      </w:r>
      <w:r w:rsidRPr="00B55E3E">
        <w:t xml:space="preserve"> {</w:t>
      </w:r>
    </w:p>
    <w:p w14:paraId="09BD669D" w14:textId="77777777" w:rsidR="00A8221D" w:rsidRPr="00B55E3E" w:rsidRDefault="00A8221D" w:rsidP="00A8221D">
      <w:pPr>
        <w:pStyle w:val="PL"/>
        <w:shd w:val="pct10" w:color="auto" w:fill="auto"/>
        <w:rPr>
          <w:color w:val="808080"/>
        </w:rPr>
      </w:pPr>
      <w:r w:rsidRPr="00B55E3E">
        <w:t xml:space="preserve">    listElementToAddMod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4216430B" w14:textId="77777777" w:rsidR="00A8221D" w:rsidRPr="00B55E3E" w:rsidRDefault="00A8221D" w:rsidP="00A8221D">
      <w:pPr>
        <w:pStyle w:val="PL"/>
        <w:shd w:val="pct10" w:color="auto" w:fill="auto"/>
        <w:rPr>
          <w:color w:val="808080"/>
        </w:rPr>
      </w:pPr>
      <w:r w:rsidRPr="00B55E3E">
        <w:t xml:space="preserve">    listElementToRelease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6B16C4B3" w14:textId="77777777" w:rsidR="00A8221D" w:rsidRPr="00B55E3E" w:rsidRDefault="00A8221D" w:rsidP="00A8221D">
      <w:pPr>
        <w:pStyle w:val="PL"/>
        <w:shd w:val="pct10" w:color="auto" w:fill="auto"/>
      </w:pPr>
      <w:r w:rsidRPr="00B55E3E">
        <w:t xml:space="preserve">    ...,</w:t>
      </w:r>
    </w:p>
    <w:p w14:paraId="638500B6" w14:textId="77777777" w:rsidR="00A8221D" w:rsidRPr="00B55E3E" w:rsidRDefault="00A8221D" w:rsidP="00A8221D">
      <w:pPr>
        <w:pStyle w:val="PL"/>
        <w:shd w:val="pct10" w:color="auto" w:fill="auto"/>
      </w:pPr>
      <w:r w:rsidRPr="00B55E3E">
        <w:t xml:space="preserve">    [[</w:t>
      </w:r>
    </w:p>
    <w:p w14:paraId="00791F5C" w14:textId="77777777" w:rsidR="00A8221D" w:rsidRPr="00B55E3E" w:rsidRDefault="00A8221D" w:rsidP="00A8221D">
      <w:pPr>
        <w:pStyle w:val="PL"/>
        <w:shd w:val="pct10" w:color="auto" w:fill="auto"/>
        <w:rPr>
          <w:color w:val="808080"/>
        </w:rPr>
      </w:pPr>
      <w:r w:rsidRPr="00B55E3E">
        <w:t xml:space="preserve">    </w:t>
      </w:r>
      <w:r w:rsidRPr="00B55E3E">
        <w:rPr>
          <w:color w:val="808080"/>
        </w:rPr>
        <w:t>-- Non-critical extension lists</w:t>
      </w:r>
    </w:p>
    <w:p w14:paraId="41B4CCB6" w14:textId="77777777" w:rsidR="00A8221D" w:rsidRPr="00B55E3E" w:rsidRDefault="00A8221D" w:rsidP="00A8221D">
      <w:pPr>
        <w:pStyle w:val="PL"/>
        <w:shd w:val="pct10" w:color="auto" w:fill="auto"/>
        <w:rPr>
          <w:color w:val="808080"/>
        </w:rPr>
      </w:pPr>
      <w:r w:rsidRPr="00B55E3E">
        <w:t xml:space="preserve">    listElementToAddMod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501E361D" w14:textId="77777777" w:rsidR="00A8221D" w:rsidRPr="00B55E3E" w:rsidRDefault="00A8221D" w:rsidP="00A8221D">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xy     </w:t>
      </w:r>
      <w:r w:rsidRPr="00B55E3E">
        <w:rPr>
          <w:color w:val="993366"/>
        </w:rPr>
        <w:t>OPTIONAL</w:t>
      </w:r>
      <w:r w:rsidRPr="00B55E3E">
        <w:t xml:space="preserve">,    </w:t>
      </w:r>
      <w:r w:rsidRPr="00B55E3E">
        <w:rPr>
          <w:color w:val="808080"/>
        </w:rPr>
        <w:t>-- Need N</w:t>
      </w:r>
    </w:p>
    <w:p w14:paraId="320ECD3A" w14:textId="77777777" w:rsidR="00A8221D" w:rsidRPr="00B55E3E" w:rsidRDefault="00A8221D" w:rsidP="00A8221D">
      <w:pPr>
        <w:pStyle w:val="PL"/>
        <w:shd w:val="pct10" w:color="auto" w:fill="auto"/>
        <w:rPr>
          <w:color w:val="808080"/>
        </w:rPr>
      </w:pPr>
      <w:r w:rsidRPr="00B55E3E">
        <w:t xml:space="preserve">    </w:t>
      </w:r>
      <w:r w:rsidRPr="00B55E3E">
        <w:rPr>
          <w:color w:val="808080"/>
        </w:rPr>
        <w:t>-- Parallel list with maxNrofListElements-rN = maxNrofListElements + maxNrofListElementsDiff-rN</w:t>
      </w:r>
    </w:p>
    <w:p w14:paraId="7CE409FA" w14:textId="77777777" w:rsidR="00A8221D" w:rsidRPr="00B55E3E" w:rsidRDefault="00A8221D" w:rsidP="00A8221D">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Ext-vNxy        </w:t>
      </w:r>
      <w:r w:rsidRPr="00B55E3E">
        <w:rPr>
          <w:color w:val="993366"/>
        </w:rPr>
        <w:t>OPTIONAL</w:t>
      </w:r>
      <w:r w:rsidRPr="00B55E3E">
        <w:t xml:space="preserve">     </w:t>
      </w:r>
      <w:r w:rsidRPr="00B55E3E">
        <w:rPr>
          <w:color w:val="808080"/>
        </w:rPr>
        <w:t>-- Need N</w:t>
      </w:r>
    </w:p>
    <w:p w14:paraId="535FA8D7" w14:textId="77777777" w:rsidR="00A8221D" w:rsidRPr="00B55E3E" w:rsidRDefault="00A8221D" w:rsidP="00A8221D">
      <w:pPr>
        <w:pStyle w:val="PL"/>
        <w:shd w:val="pct10" w:color="auto" w:fill="auto"/>
      </w:pPr>
      <w:r w:rsidRPr="00B55E3E">
        <w:t xml:space="preserve">    ]]</w:t>
      </w:r>
    </w:p>
    <w:p w14:paraId="17DD2509" w14:textId="77777777" w:rsidR="00A8221D" w:rsidRPr="00B55E3E" w:rsidRDefault="00A8221D" w:rsidP="00A8221D">
      <w:pPr>
        <w:pStyle w:val="PL"/>
        <w:shd w:val="pct10" w:color="auto" w:fill="auto"/>
      </w:pPr>
      <w:r w:rsidRPr="00B55E3E">
        <w:t>}</w:t>
      </w:r>
    </w:p>
    <w:p w14:paraId="19E29773" w14:textId="77777777" w:rsidR="00A8221D" w:rsidRPr="00B55E3E" w:rsidRDefault="00A8221D" w:rsidP="00A8221D">
      <w:pPr>
        <w:pStyle w:val="PL"/>
        <w:shd w:val="pct10" w:color="auto" w:fill="auto"/>
      </w:pPr>
    </w:p>
    <w:p w14:paraId="24D8CDB4" w14:textId="77777777" w:rsidR="00A8221D" w:rsidRPr="00B55E3E" w:rsidRDefault="00A8221D" w:rsidP="00A8221D">
      <w:pPr>
        <w:pStyle w:val="PL"/>
        <w:shd w:val="pct10" w:color="auto" w:fill="auto"/>
      </w:pPr>
      <w:r w:rsidRPr="00B55E3E">
        <w:t xml:space="preserve">ListElement ::=                      </w:t>
      </w:r>
      <w:r w:rsidRPr="00B55E3E">
        <w:rPr>
          <w:color w:val="993366"/>
        </w:rPr>
        <w:t>SEQUENCE</w:t>
      </w:r>
      <w:r w:rsidRPr="00B55E3E">
        <w:t xml:space="preserve"> {</w:t>
      </w:r>
    </w:p>
    <w:p w14:paraId="2C582B56" w14:textId="77777777" w:rsidR="00A8221D" w:rsidRPr="00B55E3E" w:rsidRDefault="00A8221D" w:rsidP="00A8221D">
      <w:pPr>
        <w:pStyle w:val="PL"/>
        <w:shd w:val="pct10" w:color="auto" w:fill="auto"/>
      </w:pPr>
      <w:r w:rsidRPr="00B55E3E">
        <w:t xml:space="preserve">    elementId                            ListElementId,</w:t>
      </w:r>
    </w:p>
    <w:p w14:paraId="4D835DE1" w14:textId="77777777" w:rsidR="00A8221D" w:rsidRPr="00B55E3E" w:rsidRDefault="00A8221D" w:rsidP="00A8221D">
      <w:pPr>
        <w:pStyle w:val="PL"/>
        <w:shd w:val="pct10" w:color="auto" w:fill="auto"/>
      </w:pPr>
      <w:r w:rsidRPr="00B55E3E">
        <w:t xml:space="preserve">    field1                               </w:t>
      </w:r>
      <w:r w:rsidRPr="00B55E3E">
        <w:rPr>
          <w:color w:val="993366"/>
        </w:rPr>
        <w:t>INTEGER</w:t>
      </w:r>
      <w:r w:rsidRPr="00B55E3E">
        <w:t xml:space="preserve"> (0..3),</w:t>
      </w:r>
    </w:p>
    <w:p w14:paraId="43B56032" w14:textId="77777777" w:rsidR="00A8221D" w:rsidRPr="00B55E3E" w:rsidRDefault="00A8221D" w:rsidP="00A8221D">
      <w:pPr>
        <w:pStyle w:val="PL"/>
        <w:shd w:val="pct10" w:color="auto" w:fill="auto"/>
      </w:pPr>
      <w:r w:rsidRPr="00B55E3E">
        <w:t xml:space="preserve">    field2                               </w:t>
      </w:r>
      <w:r w:rsidRPr="00B55E3E">
        <w:rPr>
          <w:color w:val="993366"/>
        </w:rPr>
        <w:t>ENUMERATED</w:t>
      </w:r>
      <w:r w:rsidRPr="00B55E3E">
        <w:t xml:space="preserve"> { value1, value2, value3 }</w:t>
      </w:r>
    </w:p>
    <w:p w14:paraId="203847BE" w14:textId="77777777" w:rsidR="00A8221D" w:rsidRPr="00B55E3E" w:rsidRDefault="00A8221D" w:rsidP="00A8221D">
      <w:pPr>
        <w:pStyle w:val="PL"/>
        <w:shd w:val="pct10" w:color="auto" w:fill="auto"/>
      </w:pPr>
      <w:r w:rsidRPr="00B55E3E">
        <w:t>}</w:t>
      </w:r>
    </w:p>
    <w:p w14:paraId="2A24F4E1" w14:textId="77777777" w:rsidR="00A8221D" w:rsidRPr="00B55E3E" w:rsidRDefault="00A8221D" w:rsidP="00A8221D">
      <w:pPr>
        <w:pStyle w:val="PL"/>
        <w:shd w:val="pct10" w:color="auto" w:fill="auto"/>
      </w:pPr>
    </w:p>
    <w:p w14:paraId="66D31FB2" w14:textId="77777777" w:rsidR="00A8221D" w:rsidRPr="00B55E3E" w:rsidRDefault="00A8221D" w:rsidP="00A8221D">
      <w:pPr>
        <w:pStyle w:val="PL"/>
        <w:shd w:val="pct10" w:color="auto" w:fill="auto"/>
      </w:pPr>
      <w:r w:rsidRPr="00B55E3E">
        <w:t xml:space="preserve">ListElementExt-vNxy ::=              </w:t>
      </w:r>
      <w:r w:rsidRPr="00B55E3E">
        <w:rPr>
          <w:color w:val="993366"/>
        </w:rPr>
        <w:t>SEQUENCE</w:t>
      </w:r>
      <w:r w:rsidRPr="00B55E3E">
        <w:t xml:space="preserve"> {</w:t>
      </w:r>
    </w:p>
    <w:p w14:paraId="4C73E633" w14:textId="77777777" w:rsidR="00A8221D" w:rsidRPr="00B55E3E" w:rsidRDefault="00A8221D" w:rsidP="00A8221D">
      <w:pPr>
        <w:pStyle w:val="PL"/>
        <w:shd w:val="pct10" w:color="auto" w:fill="auto"/>
        <w:rPr>
          <w:color w:val="808080"/>
        </w:rPr>
      </w:pPr>
      <w:r w:rsidRPr="00B55E3E">
        <w:t xml:space="preserve">    </w:t>
      </w:r>
      <w:r w:rsidRPr="00B55E3E">
        <w:rPr>
          <w:color w:val="808080"/>
        </w:rPr>
        <w:t>-- Field description should indicate that if the elementId-vNxy is present, the elementId (without suffix) is ignored</w:t>
      </w:r>
    </w:p>
    <w:p w14:paraId="15531A02" w14:textId="77777777" w:rsidR="00A8221D" w:rsidRPr="00B55E3E" w:rsidRDefault="00A8221D" w:rsidP="00A8221D">
      <w:pPr>
        <w:pStyle w:val="PL"/>
        <w:shd w:val="pct10" w:color="auto" w:fill="auto"/>
        <w:rPr>
          <w:color w:val="808080"/>
        </w:rPr>
      </w:pPr>
      <w:r w:rsidRPr="00B55E3E">
        <w:t xml:space="preserve">    elementId-vNxy                       ListElementId-vNxy                                                 </w:t>
      </w:r>
      <w:r w:rsidRPr="00B55E3E">
        <w:rPr>
          <w:color w:val="993366"/>
        </w:rPr>
        <w:t>OPTIONAL</w:t>
      </w:r>
      <w:r w:rsidRPr="00B55E3E">
        <w:t xml:space="preserve">,    </w:t>
      </w:r>
      <w:r w:rsidRPr="00B55E3E">
        <w:rPr>
          <w:color w:val="808080"/>
        </w:rPr>
        <w:t>-- Need S</w:t>
      </w:r>
    </w:p>
    <w:p w14:paraId="30196C49" w14:textId="77777777" w:rsidR="00A8221D" w:rsidRPr="00B55E3E" w:rsidRDefault="00A8221D" w:rsidP="00A8221D">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5A5BF0C7" w14:textId="77777777" w:rsidR="00A8221D" w:rsidRPr="00B55E3E" w:rsidRDefault="00A8221D" w:rsidP="00A8221D">
      <w:pPr>
        <w:pStyle w:val="PL"/>
        <w:shd w:val="pct10" w:color="auto" w:fill="auto"/>
      </w:pPr>
      <w:r w:rsidRPr="00B55E3E">
        <w:t>}</w:t>
      </w:r>
    </w:p>
    <w:p w14:paraId="1430EE58" w14:textId="77777777" w:rsidR="00A8221D" w:rsidRPr="00B55E3E" w:rsidRDefault="00A8221D" w:rsidP="00A8221D">
      <w:pPr>
        <w:pStyle w:val="PL"/>
        <w:shd w:val="pct10" w:color="auto" w:fill="auto"/>
      </w:pPr>
    </w:p>
    <w:p w14:paraId="34345699" w14:textId="77777777" w:rsidR="00A8221D" w:rsidRPr="00B55E3E" w:rsidRDefault="00A8221D" w:rsidP="00A8221D">
      <w:pPr>
        <w:pStyle w:val="PL"/>
        <w:shd w:val="pct10" w:color="auto" w:fill="auto"/>
      </w:pPr>
      <w:r w:rsidRPr="00B55E3E">
        <w:t xml:space="preserve">ListElementId ::= </w:t>
      </w:r>
      <w:r w:rsidRPr="00B55E3E">
        <w:rPr>
          <w:color w:val="993366"/>
        </w:rPr>
        <w:t>INTEGER</w:t>
      </w:r>
      <w:r w:rsidRPr="00B55E3E">
        <w:t xml:space="preserve"> (0..maxNrofListElements-1)</w:t>
      </w:r>
    </w:p>
    <w:p w14:paraId="56EB0100" w14:textId="77777777" w:rsidR="00A8221D" w:rsidRPr="00B55E3E" w:rsidRDefault="00A8221D" w:rsidP="00A8221D">
      <w:pPr>
        <w:pStyle w:val="PL"/>
        <w:shd w:val="pct10" w:color="auto" w:fill="auto"/>
      </w:pPr>
    </w:p>
    <w:p w14:paraId="1092398A" w14:textId="77777777" w:rsidR="00A8221D" w:rsidRPr="00B55E3E" w:rsidRDefault="00A8221D" w:rsidP="00A8221D">
      <w:pPr>
        <w:pStyle w:val="PL"/>
        <w:shd w:val="pct10" w:color="auto" w:fill="auto"/>
      </w:pPr>
      <w:r w:rsidRPr="00B55E3E">
        <w:t xml:space="preserve">ListElementId-vNxy ::= </w:t>
      </w:r>
      <w:r w:rsidRPr="00B55E3E">
        <w:rPr>
          <w:color w:val="993366"/>
        </w:rPr>
        <w:t>INTEGER</w:t>
      </w:r>
      <w:r w:rsidRPr="00B55E3E">
        <w:t xml:space="preserve"> (maxNrofListElements..maxNrofListElements-1-rN)</w:t>
      </w:r>
    </w:p>
    <w:p w14:paraId="54B6231F" w14:textId="77777777" w:rsidR="00A8221D" w:rsidRPr="00B55E3E" w:rsidRDefault="00A8221D" w:rsidP="00A8221D">
      <w:pPr>
        <w:pStyle w:val="PL"/>
        <w:shd w:val="pct10" w:color="auto" w:fill="auto"/>
        <w:rPr>
          <w:color w:val="808080"/>
        </w:rPr>
      </w:pPr>
      <w:r w:rsidRPr="00B55E3E">
        <w:rPr>
          <w:color w:val="808080"/>
        </w:rPr>
        <w:t>-- ASN1STOP</w:t>
      </w:r>
    </w:p>
    <w:p w14:paraId="6A6E3ABE" w14:textId="77777777" w:rsidR="00A8221D" w:rsidRPr="00B55E3E" w:rsidRDefault="00A8221D" w:rsidP="00A8221D">
      <w:pPr>
        <w:ind w:left="568" w:hanging="284"/>
      </w:pPr>
    </w:p>
    <w:p w14:paraId="21D08D1A" w14:textId="77777777" w:rsidR="00A8221D" w:rsidRPr="00B55E3E" w:rsidRDefault="00A8221D" w:rsidP="00A8221D">
      <w:pPr>
        <w:pStyle w:val="B1"/>
      </w:pPr>
      <w:r w:rsidRPr="00B55E3E">
        <w:t>–</w:t>
      </w:r>
      <w:r w:rsidRPr="00B55E3E">
        <w:tab/>
        <w:t>When different extensions are made to a list in separate releases, the extension mechanisms described above may interact. In case fields are added in Rel-M (</w:t>
      </w:r>
      <w:r w:rsidRPr="00B55E3E">
        <w:rPr>
          <w:i/>
        </w:rPr>
        <w:t>listElementToAddModListExt-vMxy</w:t>
      </w:r>
      <w:r w:rsidRPr="00B55E3E">
        <w:t>) and later the list size is extended in Rel-N (</w:t>
      </w:r>
      <w:r w:rsidRPr="00B55E3E">
        <w:rPr>
          <w:i/>
        </w:rPr>
        <w:t>listElementToAddModListSizeExt-vNwz</w:t>
      </w:r>
      <w:r w:rsidRPr="00B55E3E">
        <w:t xml:space="preserve">), the size-extended list in Rel-N should be a single list extending the combination of </w:t>
      </w:r>
      <w:r w:rsidRPr="00B55E3E">
        <w:rPr>
          <w:i/>
        </w:rPr>
        <w:t xml:space="preserve">listElementToAddModList </w:t>
      </w:r>
      <w:r w:rsidRPr="00B55E3E">
        <w:t xml:space="preserve">and </w:t>
      </w:r>
      <w:r w:rsidRPr="00B55E3E">
        <w:rPr>
          <w:i/>
        </w:rPr>
        <w:t>listElementToAddModListExt-vMxy</w:t>
      </w:r>
      <w:r w:rsidRPr="00B55E3E">
        <w:t>.</w:t>
      </w:r>
      <w:r w:rsidRPr="00B55E3E">
        <w:rPr>
          <w:i/>
        </w:rPr>
        <w:t xml:space="preserve"> </w:t>
      </w:r>
      <w:r w:rsidRPr="00B55E3E">
        <w:t>This requires creating a new type (</w:t>
      </w:r>
      <w:r w:rsidRPr="00B55E3E">
        <w:rPr>
          <w:i/>
        </w:rPr>
        <w:t>ListElement-rN</w:t>
      </w:r>
      <w:r w:rsidRPr="00B55E3E">
        <w:t xml:space="preserve">) to contain the combined fields of </w:t>
      </w:r>
      <w:r w:rsidRPr="00B55E3E">
        <w:rPr>
          <w:i/>
        </w:rPr>
        <w:t>ListElement</w:t>
      </w:r>
      <w:r w:rsidRPr="00B55E3E">
        <w:t xml:space="preserve"> and </w:t>
      </w:r>
      <w:r w:rsidRPr="00B55E3E">
        <w:rPr>
          <w:i/>
        </w:rPr>
        <w:t>ListElementExt-vMxy</w:t>
      </w:r>
      <w:r w:rsidRPr="00B55E3E">
        <w:t>. A corresponding ToRelease list is needed. The result is as shown in the following example:</w:t>
      </w:r>
    </w:p>
    <w:p w14:paraId="58C1DE82" w14:textId="77777777" w:rsidR="00A8221D" w:rsidRPr="00B55E3E" w:rsidRDefault="00A8221D" w:rsidP="00A8221D">
      <w:pPr>
        <w:pStyle w:val="PL"/>
        <w:shd w:val="pct10" w:color="auto" w:fill="auto"/>
        <w:rPr>
          <w:color w:val="808080"/>
        </w:rPr>
      </w:pPr>
      <w:r w:rsidRPr="00B55E3E">
        <w:rPr>
          <w:color w:val="808080"/>
        </w:rPr>
        <w:t>-- /example 4/ ASN1START</w:t>
      </w:r>
    </w:p>
    <w:p w14:paraId="208206AF" w14:textId="77777777" w:rsidR="00A8221D" w:rsidRPr="00B55E3E" w:rsidRDefault="00A8221D" w:rsidP="00A8221D">
      <w:pPr>
        <w:pStyle w:val="PL"/>
        <w:shd w:val="pct10" w:color="auto" w:fill="auto"/>
      </w:pPr>
    </w:p>
    <w:p w14:paraId="374718CE" w14:textId="77777777" w:rsidR="00A8221D" w:rsidRPr="00B55E3E" w:rsidRDefault="00A8221D" w:rsidP="00A8221D">
      <w:pPr>
        <w:pStyle w:val="PL"/>
        <w:shd w:val="pct10" w:color="auto" w:fill="auto"/>
      </w:pPr>
      <w:r w:rsidRPr="00B55E3E">
        <w:t xml:space="preserve">ContainingStructure ::=             </w:t>
      </w:r>
      <w:r w:rsidRPr="00B55E3E">
        <w:rPr>
          <w:color w:val="993366"/>
        </w:rPr>
        <w:t>SEQUENCE</w:t>
      </w:r>
      <w:r w:rsidRPr="00B55E3E">
        <w:t xml:space="preserve"> {</w:t>
      </w:r>
    </w:p>
    <w:p w14:paraId="3D8F5746" w14:textId="77777777" w:rsidR="00A8221D" w:rsidRPr="00B55E3E" w:rsidRDefault="00A8221D" w:rsidP="00A8221D">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3F13FA5D" w14:textId="77777777" w:rsidR="00A8221D" w:rsidRPr="00B55E3E" w:rsidRDefault="00A8221D" w:rsidP="00A8221D">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7C7884C5" w14:textId="77777777" w:rsidR="00A8221D" w:rsidRPr="00B55E3E" w:rsidRDefault="00A8221D" w:rsidP="00A8221D">
      <w:pPr>
        <w:pStyle w:val="PL"/>
        <w:shd w:val="pct10" w:color="auto" w:fill="auto"/>
      </w:pPr>
      <w:r w:rsidRPr="00B55E3E">
        <w:t xml:space="preserve">    ...,</w:t>
      </w:r>
    </w:p>
    <w:p w14:paraId="368A623E" w14:textId="77777777" w:rsidR="00A8221D" w:rsidRPr="00B55E3E" w:rsidRDefault="00A8221D" w:rsidP="00A8221D">
      <w:pPr>
        <w:pStyle w:val="PL"/>
        <w:shd w:val="pct10" w:color="auto" w:fill="auto"/>
      </w:pPr>
      <w:r w:rsidRPr="00B55E3E">
        <w:t xml:space="preserve">    [[</w:t>
      </w:r>
    </w:p>
    <w:p w14:paraId="75E7B4EB" w14:textId="77777777" w:rsidR="00A8221D" w:rsidRPr="00B55E3E" w:rsidRDefault="00A8221D" w:rsidP="00A8221D">
      <w:pPr>
        <w:pStyle w:val="PL"/>
        <w:shd w:val="pct10" w:color="auto" w:fill="auto"/>
        <w:rPr>
          <w:color w:val="808080"/>
        </w:rPr>
      </w:pPr>
      <w:r w:rsidRPr="00B55E3E">
        <w:t xml:space="preserve">    </w:t>
      </w:r>
      <w:r w:rsidRPr="00B55E3E">
        <w:rPr>
          <w:color w:val="808080"/>
        </w:rPr>
        <w:t>-- Parallel list (Rel-M)</w:t>
      </w:r>
    </w:p>
    <w:p w14:paraId="551497C0" w14:textId="77777777" w:rsidR="00A8221D" w:rsidRPr="00B55E3E" w:rsidRDefault="00A8221D" w:rsidP="00A8221D">
      <w:pPr>
        <w:pStyle w:val="PL"/>
        <w:shd w:val="pct10" w:color="auto" w:fill="auto"/>
        <w:rPr>
          <w:color w:val="808080"/>
        </w:rPr>
      </w:pPr>
      <w:r w:rsidRPr="00B55E3E">
        <w:t xml:space="preserve">    listElementToAddModListExt-vM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Mxy     </w:t>
      </w:r>
      <w:r w:rsidRPr="00B55E3E">
        <w:rPr>
          <w:color w:val="993366"/>
        </w:rPr>
        <w:t>OPTIONAL</w:t>
      </w:r>
      <w:r w:rsidRPr="00B55E3E">
        <w:t xml:space="preserve">     </w:t>
      </w:r>
      <w:r w:rsidRPr="00B55E3E">
        <w:rPr>
          <w:color w:val="808080"/>
        </w:rPr>
        <w:t>-- Need N</w:t>
      </w:r>
    </w:p>
    <w:p w14:paraId="120E8EAC" w14:textId="77777777" w:rsidR="00A8221D" w:rsidRPr="00B55E3E" w:rsidRDefault="00A8221D" w:rsidP="00A8221D">
      <w:pPr>
        <w:pStyle w:val="PL"/>
        <w:shd w:val="pct10" w:color="auto" w:fill="auto"/>
      </w:pPr>
      <w:r w:rsidRPr="00B55E3E">
        <w:t xml:space="preserve">    ]],</w:t>
      </w:r>
    </w:p>
    <w:p w14:paraId="538421DE" w14:textId="77777777" w:rsidR="00A8221D" w:rsidRPr="00B55E3E" w:rsidRDefault="00A8221D" w:rsidP="00A8221D">
      <w:pPr>
        <w:pStyle w:val="PL"/>
        <w:shd w:val="pct10" w:color="auto" w:fill="auto"/>
      </w:pPr>
      <w:r w:rsidRPr="00B55E3E">
        <w:lastRenderedPageBreak/>
        <w:tab/>
        <w:t>[[</w:t>
      </w:r>
    </w:p>
    <w:p w14:paraId="0F142322" w14:textId="77777777" w:rsidR="00A8221D" w:rsidRPr="00B55E3E" w:rsidRDefault="00A8221D" w:rsidP="00A8221D">
      <w:pPr>
        <w:pStyle w:val="PL"/>
        <w:shd w:val="pct10" w:color="auto" w:fill="auto"/>
        <w:rPr>
          <w:color w:val="808080"/>
        </w:rPr>
      </w:pPr>
      <w:r w:rsidRPr="00B55E3E">
        <w:tab/>
      </w:r>
      <w:r w:rsidRPr="00B55E3E">
        <w:rPr>
          <w:color w:val="808080"/>
        </w:rPr>
        <w:t>-- Size-extended list (Rel-N) with maxNrofListElements-rN = maxNrofListElements + maxNrofListElementsDiff-rN</w:t>
      </w:r>
    </w:p>
    <w:p w14:paraId="12948EE5" w14:textId="77777777" w:rsidR="00A8221D" w:rsidRPr="00B55E3E" w:rsidRDefault="00A8221D" w:rsidP="00A8221D">
      <w:pPr>
        <w:pStyle w:val="PL"/>
        <w:shd w:val="pct10" w:color="auto" w:fill="auto"/>
        <w:rPr>
          <w:color w:val="808080"/>
        </w:rPr>
      </w:pPr>
      <w:r w:rsidRPr="00B55E3E">
        <w:tab/>
        <w:t xml:space="preserve">listElementToAddMod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rN   </w:t>
      </w:r>
      <w:r w:rsidRPr="00B55E3E">
        <w:rPr>
          <w:color w:val="993366"/>
        </w:rPr>
        <w:t>OPTIONAL</w:t>
      </w:r>
      <w:r w:rsidRPr="00B55E3E">
        <w:t xml:space="preserve">,    </w:t>
      </w:r>
      <w:r w:rsidRPr="00B55E3E">
        <w:rPr>
          <w:color w:val="808080"/>
        </w:rPr>
        <w:t>-- Need N</w:t>
      </w:r>
    </w:p>
    <w:p w14:paraId="683A9BDD" w14:textId="77777777" w:rsidR="00A8221D" w:rsidRPr="00B55E3E" w:rsidRDefault="00A8221D" w:rsidP="00A8221D">
      <w:pPr>
        <w:pStyle w:val="PL"/>
        <w:shd w:val="pct10" w:color="auto" w:fill="auto"/>
        <w:rPr>
          <w:color w:val="808080"/>
        </w:rPr>
      </w:pPr>
      <w:r w:rsidRPr="00B55E3E">
        <w:t xml:space="preserve">    listElementToRelease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wz     </w:t>
      </w:r>
      <w:r w:rsidRPr="00B55E3E">
        <w:rPr>
          <w:color w:val="993366"/>
        </w:rPr>
        <w:t>OPTIONAL</w:t>
      </w:r>
      <w:r w:rsidRPr="00B55E3E">
        <w:t xml:space="preserve">    </w:t>
      </w:r>
      <w:r w:rsidRPr="00B55E3E">
        <w:rPr>
          <w:color w:val="808080"/>
        </w:rPr>
        <w:t>-- Need N</w:t>
      </w:r>
    </w:p>
    <w:p w14:paraId="2B7A61BA" w14:textId="77777777" w:rsidR="00A8221D" w:rsidRPr="00B55E3E" w:rsidRDefault="00A8221D" w:rsidP="00A8221D">
      <w:pPr>
        <w:pStyle w:val="PL"/>
        <w:shd w:val="pct10" w:color="auto" w:fill="auto"/>
      </w:pPr>
      <w:r w:rsidRPr="00B55E3E">
        <w:tab/>
        <w:t>]]</w:t>
      </w:r>
    </w:p>
    <w:p w14:paraId="1103DA64" w14:textId="77777777" w:rsidR="00A8221D" w:rsidRPr="00B55E3E" w:rsidRDefault="00A8221D" w:rsidP="00A8221D">
      <w:pPr>
        <w:pStyle w:val="PL"/>
        <w:shd w:val="pct10" w:color="auto" w:fill="auto"/>
      </w:pPr>
      <w:r w:rsidRPr="00B55E3E">
        <w:t>}</w:t>
      </w:r>
    </w:p>
    <w:p w14:paraId="5BDDDC2F" w14:textId="77777777" w:rsidR="00A8221D" w:rsidRPr="00B55E3E" w:rsidRDefault="00A8221D" w:rsidP="00A8221D">
      <w:pPr>
        <w:pStyle w:val="PL"/>
        <w:shd w:val="pct10" w:color="auto" w:fill="auto"/>
      </w:pPr>
    </w:p>
    <w:p w14:paraId="6954D734" w14:textId="77777777" w:rsidR="00A8221D" w:rsidRPr="00B55E3E" w:rsidRDefault="00A8221D" w:rsidP="00A8221D">
      <w:pPr>
        <w:pStyle w:val="PL"/>
        <w:shd w:val="pct10" w:color="auto" w:fill="auto"/>
      </w:pPr>
      <w:r w:rsidRPr="00B55E3E">
        <w:t xml:space="preserve">ListElement ::=                      </w:t>
      </w:r>
      <w:r w:rsidRPr="00B55E3E">
        <w:rPr>
          <w:color w:val="993366"/>
        </w:rPr>
        <w:t>SEQUENCE</w:t>
      </w:r>
      <w:r w:rsidRPr="00B55E3E">
        <w:t xml:space="preserve"> {</w:t>
      </w:r>
    </w:p>
    <w:p w14:paraId="76D0E7D0" w14:textId="77777777" w:rsidR="00A8221D" w:rsidRPr="00B55E3E" w:rsidRDefault="00A8221D" w:rsidP="00A8221D">
      <w:pPr>
        <w:pStyle w:val="PL"/>
        <w:shd w:val="pct10" w:color="auto" w:fill="auto"/>
      </w:pPr>
      <w:r w:rsidRPr="00B55E3E">
        <w:t xml:space="preserve">    elementId                            ListElementId,</w:t>
      </w:r>
    </w:p>
    <w:p w14:paraId="475A156A" w14:textId="77777777" w:rsidR="00A8221D" w:rsidRPr="00B55E3E" w:rsidRDefault="00A8221D" w:rsidP="00A8221D">
      <w:pPr>
        <w:pStyle w:val="PL"/>
        <w:shd w:val="pct10" w:color="auto" w:fill="auto"/>
      </w:pPr>
      <w:r w:rsidRPr="00B55E3E">
        <w:t xml:space="preserve">    field1                               </w:t>
      </w:r>
      <w:r w:rsidRPr="00B55E3E">
        <w:rPr>
          <w:color w:val="993366"/>
        </w:rPr>
        <w:t>INTEGER</w:t>
      </w:r>
      <w:r w:rsidRPr="00B55E3E">
        <w:t xml:space="preserve"> (0..3),</w:t>
      </w:r>
    </w:p>
    <w:p w14:paraId="65F47147" w14:textId="77777777" w:rsidR="00A8221D" w:rsidRPr="00B55E3E" w:rsidRDefault="00A8221D" w:rsidP="00A8221D">
      <w:pPr>
        <w:pStyle w:val="PL"/>
        <w:shd w:val="pct10" w:color="auto" w:fill="auto"/>
      </w:pPr>
      <w:r w:rsidRPr="00B55E3E">
        <w:t xml:space="preserve">    field2                               </w:t>
      </w:r>
      <w:r w:rsidRPr="00B55E3E">
        <w:rPr>
          <w:color w:val="993366"/>
        </w:rPr>
        <w:t>ENUMERATED</w:t>
      </w:r>
      <w:r w:rsidRPr="00B55E3E">
        <w:t xml:space="preserve"> { value1, value2, value3 }</w:t>
      </w:r>
    </w:p>
    <w:p w14:paraId="6DAA8E9A" w14:textId="77777777" w:rsidR="00A8221D" w:rsidRPr="00B55E3E" w:rsidRDefault="00A8221D" w:rsidP="00A8221D">
      <w:pPr>
        <w:pStyle w:val="PL"/>
        <w:shd w:val="pct10" w:color="auto" w:fill="auto"/>
      </w:pPr>
      <w:r w:rsidRPr="00B55E3E">
        <w:t>}</w:t>
      </w:r>
    </w:p>
    <w:p w14:paraId="432D93AB" w14:textId="77777777" w:rsidR="00A8221D" w:rsidRPr="00B55E3E" w:rsidRDefault="00A8221D" w:rsidP="00A8221D">
      <w:pPr>
        <w:pStyle w:val="PL"/>
        <w:shd w:val="pct10" w:color="auto" w:fill="auto"/>
      </w:pPr>
    </w:p>
    <w:p w14:paraId="4686EC59" w14:textId="77777777" w:rsidR="00A8221D" w:rsidRPr="00B55E3E" w:rsidRDefault="00A8221D" w:rsidP="00A8221D">
      <w:pPr>
        <w:pStyle w:val="PL"/>
        <w:shd w:val="pct10" w:color="auto" w:fill="auto"/>
      </w:pPr>
      <w:r w:rsidRPr="00B55E3E">
        <w:t xml:space="preserve">ListElementExt-vMxy ::=              </w:t>
      </w:r>
      <w:r w:rsidRPr="00B55E3E">
        <w:rPr>
          <w:color w:val="993366"/>
        </w:rPr>
        <w:t>SEQUENCE</w:t>
      </w:r>
      <w:r w:rsidRPr="00B55E3E">
        <w:t xml:space="preserve"> {</w:t>
      </w:r>
    </w:p>
    <w:p w14:paraId="4125FB62" w14:textId="77777777" w:rsidR="00A8221D" w:rsidRPr="00B55E3E" w:rsidRDefault="00A8221D" w:rsidP="00A8221D">
      <w:pPr>
        <w:pStyle w:val="PL"/>
        <w:shd w:val="pct10" w:color="auto" w:fill="auto"/>
        <w:rPr>
          <w:color w:val="808080"/>
        </w:rPr>
      </w:pPr>
      <w:r w:rsidRPr="00B55E3E">
        <w:t xml:space="preserve">    field3-rM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6929AB67" w14:textId="77777777" w:rsidR="00A8221D" w:rsidRPr="00B55E3E" w:rsidRDefault="00A8221D" w:rsidP="00A8221D">
      <w:pPr>
        <w:pStyle w:val="PL"/>
        <w:shd w:val="pct10" w:color="auto" w:fill="auto"/>
      </w:pPr>
      <w:r w:rsidRPr="00B55E3E">
        <w:t>}</w:t>
      </w:r>
    </w:p>
    <w:p w14:paraId="7EA16F39" w14:textId="77777777" w:rsidR="00A8221D" w:rsidRPr="00B55E3E" w:rsidRDefault="00A8221D" w:rsidP="00A8221D">
      <w:pPr>
        <w:pStyle w:val="PL"/>
        <w:shd w:val="pct10" w:color="auto" w:fill="auto"/>
      </w:pPr>
    </w:p>
    <w:p w14:paraId="1234D1A0" w14:textId="77777777" w:rsidR="00A8221D" w:rsidRPr="00B55E3E" w:rsidRDefault="00A8221D" w:rsidP="00A8221D">
      <w:pPr>
        <w:pStyle w:val="PL"/>
        <w:shd w:val="pct10" w:color="auto" w:fill="auto"/>
      </w:pPr>
      <w:r w:rsidRPr="00B55E3E">
        <w:t>ListElement-rN ::=</w:t>
      </w:r>
      <w:r w:rsidRPr="00B55E3E">
        <w:tab/>
      </w:r>
      <w:r w:rsidRPr="00B55E3E">
        <w:tab/>
      </w:r>
      <w:r w:rsidRPr="00B55E3E">
        <w:tab/>
      </w:r>
      <w:r w:rsidRPr="00B55E3E">
        <w:tab/>
      </w:r>
      <w:r w:rsidRPr="00B55E3E">
        <w:tab/>
        <w:t xml:space="preserve"> </w:t>
      </w:r>
      <w:r w:rsidRPr="00B55E3E">
        <w:rPr>
          <w:color w:val="993366"/>
        </w:rPr>
        <w:t>SEQUENCE</w:t>
      </w:r>
      <w:r w:rsidRPr="00B55E3E">
        <w:t xml:space="preserve"> {</w:t>
      </w:r>
    </w:p>
    <w:p w14:paraId="0F5A9A9B" w14:textId="77777777" w:rsidR="00A8221D" w:rsidRPr="00B55E3E" w:rsidRDefault="00A8221D" w:rsidP="00A8221D">
      <w:pPr>
        <w:pStyle w:val="PL"/>
        <w:shd w:val="pct10" w:color="auto" w:fill="auto"/>
      </w:pPr>
      <w:r w:rsidRPr="00B55E3E">
        <w:tab/>
        <w:t>elementId-vNwz</w:t>
      </w:r>
      <w:r w:rsidRPr="00B55E3E">
        <w:tab/>
      </w:r>
      <w:r w:rsidRPr="00B55E3E">
        <w:tab/>
      </w:r>
      <w:r w:rsidRPr="00B55E3E">
        <w:tab/>
      </w:r>
      <w:r w:rsidRPr="00B55E3E">
        <w:tab/>
      </w:r>
      <w:r w:rsidRPr="00B55E3E">
        <w:tab/>
      </w:r>
      <w:r w:rsidRPr="00B55E3E">
        <w:tab/>
        <w:t xml:space="preserve"> ListElementId-vNwz,</w:t>
      </w:r>
    </w:p>
    <w:p w14:paraId="21E9D79F" w14:textId="77777777" w:rsidR="00A8221D" w:rsidRPr="00B55E3E" w:rsidRDefault="00A8221D" w:rsidP="00A8221D">
      <w:pPr>
        <w:pStyle w:val="PL"/>
        <w:shd w:val="pct10" w:color="auto" w:fill="auto"/>
      </w:pPr>
      <w:r w:rsidRPr="00B55E3E">
        <w:tab/>
        <w:t>field1</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INTEGER</w:t>
      </w:r>
      <w:r w:rsidRPr="00B55E3E">
        <w:t xml:space="preserve"> (0..3),</w:t>
      </w:r>
    </w:p>
    <w:p w14:paraId="2301A1CA" w14:textId="77777777" w:rsidR="00A8221D" w:rsidRPr="00B55E3E" w:rsidRDefault="00A8221D" w:rsidP="00A8221D">
      <w:pPr>
        <w:pStyle w:val="PL"/>
        <w:shd w:val="pct10" w:color="auto" w:fill="auto"/>
      </w:pPr>
      <w:r w:rsidRPr="00B55E3E">
        <w:tab/>
        <w:t>field2</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ENUMERATED</w:t>
      </w:r>
      <w:r w:rsidRPr="00B55E3E">
        <w:t xml:space="preserve"> { value1, value2, value3 },</w:t>
      </w:r>
    </w:p>
    <w:p w14:paraId="10A8909C" w14:textId="77777777" w:rsidR="00A8221D" w:rsidRPr="00B55E3E" w:rsidRDefault="00A8221D" w:rsidP="00A8221D">
      <w:pPr>
        <w:pStyle w:val="PL"/>
        <w:shd w:val="pct10" w:color="auto" w:fill="auto"/>
        <w:rPr>
          <w:color w:val="808080"/>
        </w:rPr>
      </w:pPr>
      <w:r w:rsidRPr="00B55E3E">
        <w:tab/>
        <w:t>field3-rN</w:t>
      </w:r>
      <w:r w:rsidRPr="00B55E3E">
        <w:tab/>
      </w:r>
      <w:r w:rsidRPr="00B55E3E">
        <w:tab/>
      </w:r>
      <w:r w:rsidRPr="00B55E3E">
        <w:tab/>
      </w:r>
      <w:r w:rsidRPr="00B55E3E">
        <w:tab/>
      </w:r>
      <w:r w:rsidRPr="00B55E3E">
        <w:tab/>
      </w:r>
      <w:r w:rsidRPr="00B55E3E">
        <w:tab/>
      </w:r>
      <w:r w:rsidRPr="00B55E3E">
        <w:tab/>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OPTIONAL</w:t>
      </w:r>
      <w:r w:rsidRPr="00B55E3E">
        <w:t xml:space="preserve">     </w:t>
      </w:r>
      <w:r w:rsidRPr="00B55E3E">
        <w:rPr>
          <w:color w:val="808080"/>
        </w:rPr>
        <w:t>-- Need R</w:t>
      </w:r>
    </w:p>
    <w:p w14:paraId="2DC07C6D" w14:textId="77777777" w:rsidR="00A8221D" w:rsidRPr="00B55E3E" w:rsidRDefault="00A8221D" w:rsidP="00A8221D">
      <w:pPr>
        <w:pStyle w:val="PL"/>
        <w:shd w:val="pct10" w:color="auto" w:fill="auto"/>
      </w:pPr>
      <w:r w:rsidRPr="00B55E3E">
        <w:t>}</w:t>
      </w:r>
    </w:p>
    <w:p w14:paraId="4C722D93" w14:textId="77777777" w:rsidR="00A8221D" w:rsidRPr="00B55E3E" w:rsidRDefault="00A8221D" w:rsidP="00A8221D">
      <w:pPr>
        <w:pStyle w:val="PL"/>
        <w:shd w:val="pct10" w:color="auto" w:fill="auto"/>
      </w:pPr>
    </w:p>
    <w:p w14:paraId="534B4149" w14:textId="77777777" w:rsidR="00A8221D" w:rsidRPr="00B55E3E" w:rsidRDefault="00A8221D" w:rsidP="00A8221D">
      <w:pPr>
        <w:pStyle w:val="PL"/>
        <w:shd w:val="pct10" w:color="auto" w:fill="auto"/>
      </w:pPr>
      <w:r w:rsidRPr="00B55E3E">
        <w:t xml:space="preserve">ListElementId ::= </w:t>
      </w:r>
      <w:r w:rsidRPr="00B55E3E">
        <w:rPr>
          <w:color w:val="993366"/>
        </w:rPr>
        <w:t>INTEGER</w:t>
      </w:r>
      <w:r w:rsidRPr="00B55E3E">
        <w:t xml:space="preserve"> (0..maxNrofListElements-1)</w:t>
      </w:r>
    </w:p>
    <w:p w14:paraId="0914620B" w14:textId="77777777" w:rsidR="00A8221D" w:rsidRPr="00B55E3E" w:rsidRDefault="00A8221D" w:rsidP="00A8221D">
      <w:pPr>
        <w:pStyle w:val="PL"/>
        <w:shd w:val="pct10" w:color="auto" w:fill="auto"/>
      </w:pPr>
    </w:p>
    <w:p w14:paraId="6E01EF46" w14:textId="77777777" w:rsidR="00A8221D" w:rsidRPr="00B55E3E" w:rsidRDefault="00A8221D" w:rsidP="00A8221D">
      <w:pPr>
        <w:pStyle w:val="PL"/>
        <w:shd w:val="pct10" w:color="auto" w:fill="auto"/>
      </w:pPr>
      <w:r w:rsidRPr="00B55E3E">
        <w:t xml:space="preserve">ListElementId-vNwz ::= </w:t>
      </w:r>
      <w:r w:rsidRPr="00B55E3E">
        <w:rPr>
          <w:color w:val="993366"/>
        </w:rPr>
        <w:t>INTEGER</w:t>
      </w:r>
      <w:r w:rsidRPr="00B55E3E">
        <w:t xml:space="preserve"> (maxNrofListElements..maxNrofListElementsDiff-1-rN)</w:t>
      </w:r>
    </w:p>
    <w:p w14:paraId="5B4541DF" w14:textId="77777777" w:rsidR="00A8221D" w:rsidRPr="00B55E3E" w:rsidRDefault="00A8221D" w:rsidP="00A8221D">
      <w:pPr>
        <w:pStyle w:val="PL"/>
        <w:shd w:val="pct10" w:color="auto" w:fill="auto"/>
        <w:rPr>
          <w:color w:val="808080"/>
        </w:rPr>
      </w:pPr>
      <w:r w:rsidRPr="00B55E3E">
        <w:rPr>
          <w:color w:val="808080"/>
        </w:rPr>
        <w:t>-- ASN1STOP</w:t>
      </w:r>
    </w:p>
    <w:p w14:paraId="0AFCE227" w14:textId="77777777" w:rsidR="00A8221D" w:rsidRPr="00B55E3E" w:rsidRDefault="00A8221D" w:rsidP="00A8221D"/>
    <w:p w14:paraId="227CB95A" w14:textId="77777777" w:rsidR="00A8221D" w:rsidRPr="00B55E3E" w:rsidRDefault="00A8221D" w:rsidP="00A8221D">
      <w:pPr>
        <w:pStyle w:val="Heading1"/>
      </w:pPr>
      <w:bookmarkStart w:id="2592" w:name="_Toc60777678"/>
      <w:bookmarkStart w:id="2593" w:name="_Toc115429573"/>
      <w:r w:rsidRPr="00B55E3E">
        <w:t>A.5</w:t>
      </w:r>
      <w:r w:rsidRPr="00B55E3E">
        <w:tab/>
        <w:t>Guidelines regarding inclusion of transaction identifiers in RRC messages</w:t>
      </w:r>
      <w:bookmarkEnd w:id="2592"/>
      <w:bookmarkEnd w:id="2593"/>
    </w:p>
    <w:p w14:paraId="25DF7A9A" w14:textId="77777777" w:rsidR="00A8221D" w:rsidRPr="00B55E3E" w:rsidRDefault="00A8221D" w:rsidP="00A8221D">
      <w:r w:rsidRPr="00B55E3E">
        <w:t>The following rules provide guidance on which messages should include a Transaction identifier</w:t>
      </w:r>
    </w:p>
    <w:p w14:paraId="096F35AC" w14:textId="77777777" w:rsidR="00A8221D" w:rsidRPr="00B55E3E" w:rsidRDefault="00A8221D" w:rsidP="00A8221D">
      <w:pPr>
        <w:pStyle w:val="B1"/>
      </w:pPr>
      <w:r w:rsidRPr="00B55E3E">
        <w:t>1:</w:t>
      </w:r>
      <w:r w:rsidRPr="00B55E3E">
        <w:tab/>
        <w:t>DL messages on CCCH that move UE to RRC-Idle should not include the RRC transaction identifier.</w:t>
      </w:r>
    </w:p>
    <w:p w14:paraId="0A6AC527" w14:textId="77777777" w:rsidR="00A8221D" w:rsidRPr="00B55E3E" w:rsidRDefault="00A8221D" w:rsidP="00A8221D">
      <w:pPr>
        <w:pStyle w:val="B1"/>
      </w:pPr>
      <w:r w:rsidRPr="00B55E3E">
        <w:t>2:</w:t>
      </w:r>
      <w:r w:rsidRPr="00B55E3E">
        <w:tab/>
        <w:t>All network initiated DL messages by default should include the RRC transaction identifier.</w:t>
      </w:r>
    </w:p>
    <w:p w14:paraId="3D1A2F74" w14:textId="77777777" w:rsidR="00A8221D" w:rsidRPr="00B55E3E" w:rsidRDefault="00A8221D" w:rsidP="00A8221D">
      <w:pPr>
        <w:pStyle w:val="B1"/>
      </w:pPr>
      <w:r w:rsidRPr="00B55E3E">
        <w:t>3:</w:t>
      </w:r>
      <w:r w:rsidRPr="00B55E3E">
        <w:tab/>
        <w:t>All UL messages that are direct response to a DL message with an RRC Transaction identifier should include the RRC Transaction identifier.</w:t>
      </w:r>
    </w:p>
    <w:p w14:paraId="309B3727" w14:textId="77777777" w:rsidR="00A8221D" w:rsidRPr="00B55E3E" w:rsidRDefault="00A8221D" w:rsidP="00A8221D">
      <w:pPr>
        <w:pStyle w:val="B1"/>
      </w:pPr>
      <w:r w:rsidRPr="00B55E3E">
        <w:t>4:</w:t>
      </w:r>
      <w:r w:rsidRPr="00B55E3E">
        <w:tab/>
        <w:t>All UL messages that require a direct DL response message should include an RRC transaction identifier.</w:t>
      </w:r>
    </w:p>
    <w:p w14:paraId="4D9FADFB" w14:textId="77777777" w:rsidR="00A8221D" w:rsidRPr="00B55E3E" w:rsidRDefault="00A8221D" w:rsidP="00A8221D">
      <w:pPr>
        <w:pStyle w:val="B1"/>
      </w:pPr>
      <w:r w:rsidRPr="00B55E3E">
        <w:t>5:</w:t>
      </w:r>
      <w:r w:rsidRPr="00B55E3E">
        <w:tab/>
        <w:t>All UL messages that are not in response to a DL message nor require a corresponding response from the network should not include the RRC Transaction identifier.</w:t>
      </w:r>
    </w:p>
    <w:p w14:paraId="01E255B9" w14:textId="77777777" w:rsidR="00A8221D" w:rsidRPr="00B55E3E" w:rsidRDefault="00A8221D" w:rsidP="00A8221D">
      <w:pPr>
        <w:pStyle w:val="Heading1"/>
      </w:pPr>
      <w:bookmarkStart w:id="2594" w:name="_Toc60777679"/>
      <w:bookmarkStart w:id="2595" w:name="_Toc115429574"/>
      <w:r w:rsidRPr="00B55E3E">
        <w:lastRenderedPageBreak/>
        <w:t>A.6</w:t>
      </w:r>
      <w:r w:rsidRPr="00B55E3E">
        <w:tab/>
        <w:t>Guidelines regarding use of need codes</w:t>
      </w:r>
      <w:bookmarkEnd w:id="2594"/>
      <w:bookmarkEnd w:id="2595"/>
    </w:p>
    <w:p w14:paraId="62FF3E05" w14:textId="77777777" w:rsidR="00A8221D" w:rsidRPr="00B55E3E" w:rsidRDefault="00A8221D" w:rsidP="00A8221D">
      <w:r w:rsidRPr="00B55E3E">
        <w:t>The following rule provides guidance for determining need codes for optional downlink fields:</w:t>
      </w:r>
    </w:p>
    <w:p w14:paraId="74FB3F46" w14:textId="77777777" w:rsidR="00A8221D" w:rsidRPr="00B55E3E" w:rsidRDefault="00A8221D" w:rsidP="00A8221D">
      <w:pPr>
        <w:pStyle w:val="B1"/>
      </w:pPr>
      <w:r w:rsidRPr="00B55E3E">
        <w:t>- if the field needs to be stored by the UE (i.e. maintained) when absent:</w:t>
      </w:r>
    </w:p>
    <w:p w14:paraId="65B76221" w14:textId="77777777" w:rsidR="00A8221D" w:rsidRPr="00B55E3E" w:rsidRDefault="00A8221D" w:rsidP="00A8221D">
      <w:pPr>
        <w:pStyle w:val="B2"/>
      </w:pPr>
      <w:r w:rsidRPr="00B55E3E">
        <w:t>- use Need M (=Maintain);</w:t>
      </w:r>
    </w:p>
    <w:p w14:paraId="473C7603" w14:textId="77777777" w:rsidR="00A8221D" w:rsidRPr="00B55E3E" w:rsidRDefault="00A8221D" w:rsidP="00A8221D">
      <w:pPr>
        <w:pStyle w:val="B1"/>
      </w:pPr>
      <w:r w:rsidRPr="00B55E3E">
        <w:t>- else, if the field needs to be released by the UE when absent:</w:t>
      </w:r>
    </w:p>
    <w:p w14:paraId="75882BC0" w14:textId="77777777" w:rsidR="00A8221D" w:rsidRPr="00B55E3E" w:rsidRDefault="00A8221D" w:rsidP="00A8221D">
      <w:pPr>
        <w:pStyle w:val="B2"/>
      </w:pPr>
      <w:r w:rsidRPr="00B55E3E">
        <w:t>- use Need R (=Release);</w:t>
      </w:r>
    </w:p>
    <w:p w14:paraId="04035CB7" w14:textId="77777777" w:rsidR="00A8221D" w:rsidRPr="00B55E3E" w:rsidRDefault="00A8221D" w:rsidP="00A8221D">
      <w:pPr>
        <w:pStyle w:val="B1"/>
      </w:pPr>
      <w:r w:rsidRPr="00B55E3E">
        <w:t>- else, if UE shall take no action when the field is absent (i.e. UE does not even need to maintain any existing value of the field):</w:t>
      </w:r>
    </w:p>
    <w:p w14:paraId="1008849E" w14:textId="77777777" w:rsidR="00A8221D" w:rsidRPr="00B55E3E" w:rsidRDefault="00A8221D" w:rsidP="00A8221D">
      <w:pPr>
        <w:pStyle w:val="B2"/>
      </w:pPr>
      <w:r w:rsidRPr="00B55E3E">
        <w:t>- use Need N (=None);</w:t>
      </w:r>
    </w:p>
    <w:p w14:paraId="31D4545A" w14:textId="77777777" w:rsidR="00A8221D" w:rsidRPr="00B55E3E" w:rsidRDefault="00A8221D" w:rsidP="00A8221D">
      <w:pPr>
        <w:pStyle w:val="B1"/>
      </w:pPr>
      <w:r w:rsidRPr="00B55E3E">
        <w:t>- else (UE behaviour upon absence does not fit any of the above conditions):</w:t>
      </w:r>
    </w:p>
    <w:p w14:paraId="39B4C7F4" w14:textId="77777777" w:rsidR="00A8221D" w:rsidRPr="00B55E3E" w:rsidRDefault="00A8221D" w:rsidP="00A8221D">
      <w:pPr>
        <w:pStyle w:val="B2"/>
      </w:pPr>
      <w:r w:rsidRPr="00B55E3E">
        <w:t>- use Need S (=Specified);</w:t>
      </w:r>
    </w:p>
    <w:p w14:paraId="6767AB83" w14:textId="77777777" w:rsidR="00A8221D" w:rsidRPr="00B55E3E" w:rsidRDefault="00A8221D" w:rsidP="00A8221D">
      <w:pPr>
        <w:pStyle w:val="B2"/>
      </w:pPr>
      <w:r w:rsidRPr="00B55E3E">
        <w:t>- specify the UE behaviour upon absence of the field in the procedural text or in the field description table.</w:t>
      </w:r>
    </w:p>
    <w:p w14:paraId="0F2BB28F" w14:textId="77777777" w:rsidR="00A8221D" w:rsidRPr="00B55E3E" w:rsidRDefault="00A8221D" w:rsidP="00A8221D">
      <w:pPr>
        <w:pStyle w:val="Heading1"/>
      </w:pPr>
      <w:bookmarkStart w:id="2596" w:name="_Toc60777680"/>
      <w:bookmarkStart w:id="2597" w:name="_Toc115429575"/>
      <w:r w:rsidRPr="00B55E3E">
        <w:t>A.7</w:t>
      </w:r>
      <w:r w:rsidRPr="00B55E3E">
        <w:tab/>
        <w:t>Guidelines regarding use of conditions</w:t>
      </w:r>
      <w:bookmarkEnd w:id="2596"/>
      <w:bookmarkEnd w:id="2597"/>
    </w:p>
    <w:p w14:paraId="1A6DD5FE" w14:textId="77777777" w:rsidR="00A8221D" w:rsidRPr="00B55E3E" w:rsidRDefault="00A8221D" w:rsidP="00A8221D">
      <w:r w:rsidRPr="00B55E3E">
        <w:t>Conditions are primarily used to specify network restrictions, for which the following types can be distinguished:</w:t>
      </w:r>
    </w:p>
    <w:p w14:paraId="02B7340A" w14:textId="77777777" w:rsidR="00A8221D" w:rsidRPr="00B55E3E" w:rsidRDefault="00A8221D" w:rsidP="00A8221D">
      <w:pPr>
        <w:pStyle w:val="B1"/>
      </w:pPr>
      <w:r w:rsidRPr="00B55E3E">
        <w:t>-</w:t>
      </w:r>
      <w:r w:rsidRPr="00B55E3E">
        <w:tab/>
        <w:t>Message Contents related constraints e.g. that a field B is mandatory present if the same message includes field A and when it is set value X.</w:t>
      </w:r>
    </w:p>
    <w:p w14:paraId="4954110A" w14:textId="77777777" w:rsidR="00A8221D" w:rsidRPr="00B55E3E" w:rsidRDefault="00A8221D" w:rsidP="00A8221D">
      <w:pPr>
        <w:pStyle w:val="B1"/>
      </w:pPr>
      <w:r w:rsidRPr="00B55E3E">
        <w:t>-</w:t>
      </w:r>
      <w:r w:rsidRPr="00B55E3E">
        <w:tab/>
        <w:t>Configuration Constraints e.g. that a field D can only be signalled if field C is configured and set to value Y. (i.e. regardless of whether field C is present in the same message or previously configured).</w:t>
      </w:r>
    </w:p>
    <w:p w14:paraId="391E8952" w14:textId="77777777" w:rsidR="00A8221D" w:rsidRPr="00B55E3E" w:rsidRDefault="00A8221D" w:rsidP="00A8221D">
      <w:r w:rsidRPr="00B55E3E">
        <w:t>The use of these conditions is illustrated by an example.</w:t>
      </w:r>
    </w:p>
    <w:p w14:paraId="6386F3B7" w14:textId="77777777" w:rsidR="00A8221D" w:rsidRPr="00B55E3E" w:rsidRDefault="00A8221D" w:rsidP="00A8221D">
      <w:pPr>
        <w:pStyle w:val="PL"/>
        <w:shd w:val="pct10" w:color="auto" w:fill="auto"/>
        <w:rPr>
          <w:color w:val="808080"/>
        </w:rPr>
      </w:pPr>
      <w:r w:rsidRPr="00B55E3E">
        <w:rPr>
          <w:color w:val="808080"/>
        </w:rPr>
        <w:t>-- /example/ ASN1START</w:t>
      </w:r>
    </w:p>
    <w:p w14:paraId="4B40A705" w14:textId="77777777" w:rsidR="00A8221D" w:rsidRPr="00B55E3E" w:rsidRDefault="00A8221D" w:rsidP="00A8221D">
      <w:pPr>
        <w:pStyle w:val="PL"/>
        <w:shd w:val="pct10" w:color="auto" w:fill="auto"/>
      </w:pPr>
    </w:p>
    <w:p w14:paraId="0A54481B" w14:textId="77777777" w:rsidR="00A8221D" w:rsidRPr="00B55E3E" w:rsidRDefault="00A8221D" w:rsidP="00A8221D">
      <w:pPr>
        <w:pStyle w:val="PL"/>
        <w:shd w:val="pct10" w:color="auto" w:fill="auto"/>
      </w:pPr>
      <w:r w:rsidRPr="00B55E3E">
        <w:t xml:space="preserve">RRCMessage-IEs ::= </w:t>
      </w:r>
      <w:r w:rsidRPr="00B55E3E">
        <w:rPr>
          <w:color w:val="993366"/>
        </w:rPr>
        <w:t>SEQUENCE</w:t>
      </w:r>
      <w:r w:rsidRPr="00B55E3E">
        <w:t xml:space="preserve"> {</w:t>
      </w:r>
    </w:p>
    <w:p w14:paraId="5E5EECC1" w14:textId="77777777" w:rsidR="00A8221D" w:rsidRPr="00B55E3E" w:rsidRDefault="00A8221D" w:rsidP="00A8221D">
      <w:pPr>
        <w:pStyle w:val="PL"/>
        <w:shd w:val="pct10" w:color="auto" w:fill="auto"/>
        <w:rPr>
          <w:color w:val="808080"/>
        </w:rPr>
      </w:pPr>
      <w:r w:rsidRPr="00B55E3E">
        <w:t xml:space="preserve">    fieldA                          FieldA                  </w:t>
      </w:r>
      <w:r w:rsidRPr="00B55E3E">
        <w:rPr>
          <w:color w:val="993366"/>
        </w:rPr>
        <w:t>OPTIONAL</w:t>
      </w:r>
      <w:r w:rsidRPr="00B55E3E">
        <w:t xml:space="preserve">,   </w:t>
      </w:r>
      <w:r w:rsidRPr="00B55E3E">
        <w:rPr>
          <w:color w:val="808080"/>
        </w:rPr>
        <w:t>-- Need M</w:t>
      </w:r>
    </w:p>
    <w:p w14:paraId="7AAD83BF" w14:textId="77777777" w:rsidR="00A8221D" w:rsidRPr="00B55E3E" w:rsidRDefault="00A8221D" w:rsidP="00A8221D">
      <w:pPr>
        <w:pStyle w:val="PL"/>
        <w:shd w:val="pct10" w:color="auto" w:fill="auto"/>
        <w:rPr>
          <w:color w:val="808080"/>
        </w:rPr>
      </w:pPr>
      <w:r w:rsidRPr="00B55E3E">
        <w:t xml:space="preserve">    fieldB                          FieldB                  </w:t>
      </w:r>
      <w:r w:rsidRPr="00B55E3E">
        <w:rPr>
          <w:color w:val="993366"/>
        </w:rPr>
        <w:t>OPTIONAL</w:t>
      </w:r>
      <w:r w:rsidRPr="00B55E3E">
        <w:t xml:space="preserve">,   </w:t>
      </w:r>
      <w:r w:rsidRPr="00B55E3E">
        <w:rPr>
          <w:color w:val="808080"/>
        </w:rPr>
        <w:t>-- Cond FieldAsetToX</w:t>
      </w:r>
    </w:p>
    <w:p w14:paraId="6DA43C35" w14:textId="77777777" w:rsidR="00A8221D" w:rsidRPr="00B55E3E" w:rsidRDefault="00A8221D" w:rsidP="00A8221D">
      <w:pPr>
        <w:pStyle w:val="PL"/>
        <w:shd w:val="pct10" w:color="auto" w:fill="auto"/>
        <w:rPr>
          <w:color w:val="808080"/>
        </w:rPr>
      </w:pPr>
      <w:r w:rsidRPr="00B55E3E">
        <w:t xml:space="preserve">    fieldC                          FieldC                  </w:t>
      </w:r>
      <w:r w:rsidRPr="00B55E3E">
        <w:rPr>
          <w:color w:val="993366"/>
        </w:rPr>
        <w:t>OPTIONAL</w:t>
      </w:r>
      <w:r w:rsidRPr="00B55E3E">
        <w:t xml:space="preserve">,   </w:t>
      </w:r>
      <w:r w:rsidRPr="00B55E3E">
        <w:rPr>
          <w:color w:val="808080"/>
        </w:rPr>
        <w:t>-- Need M</w:t>
      </w:r>
    </w:p>
    <w:p w14:paraId="50A6A6FA" w14:textId="77777777" w:rsidR="00A8221D" w:rsidRPr="00B55E3E" w:rsidRDefault="00A8221D" w:rsidP="00A8221D">
      <w:pPr>
        <w:pStyle w:val="PL"/>
        <w:shd w:val="pct10" w:color="auto" w:fill="auto"/>
        <w:rPr>
          <w:color w:val="808080"/>
        </w:rPr>
      </w:pPr>
      <w:r w:rsidRPr="00B55E3E">
        <w:t xml:space="preserve">    fieldD                          FieldD                  </w:t>
      </w:r>
      <w:r w:rsidRPr="00B55E3E">
        <w:rPr>
          <w:color w:val="993366"/>
        </w:rPr>
        <w:t>OPTIONAL</w:t>
      </w:r>
      <w:r w:rsidRPr="00B55E3E">
        <w:t xml:space="preserve">,   </w:t>
      </w:r>
      <w:r w:rsidRPr="00B55E3E">
        <w:rPr>
          <w:color w:val="808080"/>
        </w:rPr>
        <w:t>-- Cond FieldCsetToY</w:t>
      </w:r>
    </w:p>
    <w:p w14:paraId="2460AA0D" w14:textId="77777777" w:rsidR="00A8221D" w:rsidRPr="00B55E3E" w:rsidRDefault="00A8221D" w:rsidP="00A8221D">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2B687769" w14:textId="77777777" w:rsidR="00A8221D" w:rsidRPr="00B55E3E" w:rsidRDefault="00A8221D" w:rsidP="00A8221D">
      <w:pPr>
        <w:pStyle w:val="PL"/>
        <w:shd w:val="pct10" w:color="auto" w:fill="auto"/>
      </w:pPr>
      <w:r w:rsidRPr="00B55E3E">
        <w:t>}</w:t>
      </w:r>
    </w:p>
    <w:p w14:paraId="61B9C3F2" w14:textId="77777777" w:rsidR="00A8221D" w:rsidRPr="00B55E3E" w:rsidRDefault="00A8221D" w:rsidP="00A8221D">
      <w:pPr>
        <w:pStyle w:val="PL"/>
        <w:shd w:val="pct10" w:color="auto" w:fill="auto"/>
      </w:pPr>
    </w:p>
    <w:p w14:paraId="2E9EFBB9" w14:textId="77777777" w:rsidR="00A8221D" w:rsidRPr="00B55E3E" w:rsidRDefault="00A8221D" w:rsidP="00A8221D">
      <w:pPr>
        <w:pStyle w:val="PL"/>
        <w:shd w:val="pct10" w:color="auto" w:fill="auto"/>
        <w:rPr>
          <w:color w:val="808080"/>
        </w:rPr>
      </w:pPr>
      <w:r w:rsidRPr="00B55E3E">
        <w:rPr>
          <w:color w:val="808080"/>
        </w:rPr>
        <w:t>-- /example/ ASN1STOP</w:t>
      </w:r>
    </w:p>
    <w:p w14:paraId="242BB5C3" w14:textId="77777777" w:rsidR="00A8221D" w:rsidRPr="00B55E3E" w:rsidRDefault="00A8221D" w:rsidP="00A8221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8221D" w:rsidRPr="00B55E3E" w14:paraId="1DA20495" w14:textId="77777777" w:rsidTr="00FB146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E8AD3E" w14:textId="77777777" w:rsidR="00A8221D" w:rsidRPr="00B55E3E" w:rsidRDefault="00A8221D" w:rsidP="00FB1467">
            <w:pPr>
              <w:pStyle w:val="TAH"/>
              <w:rPr>
                <w:iCs/>
                <w:lang w:eastAsia="en-GB"/>
              </w:rPr>
            </w:pPr>
            <w:r w:rsidRPr="00B55E3E">
              <w:rPr>
                <w:iCs/>
                <w:lang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84AEE3A" w14:textId="77777777" w:rsidR="00A8221D" w:rsidRPr="00B55E3E" w:rsidRDefault="00A8221D" w:rsidP="00FB1467">
            <w:pPr>
              <w:pStyle w:val="TAH"/>
              <w:rPr>
                <w:lang w:eastAsia="en-GB"/>
              </w:rPr>
            </w:pPr>
            <w:r w:rsidRPr="00B55E3E">
              <w:rPr>
                <w:iCs/>
                <w:lang w:eastAsia="en-GB"/>
              </w:rPr>
              <w:t>Explanation</w:t>
            </w:r>
          </w:p>
        </w:tc>
      </w:tr>
      <w:tr w:rsidR="00A8221D" w:rsidRPr="00B55E3E" w14:paraId="48B3A23C" w14:textId="77777777" w:rsidTr="00FB146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B9695FA" w14:textId="77777777" w:rsidR="00A8221D" w:rsidRPr="00B55E3E" w:rsidRDefault="00A8221D" w:rsidP="00FB1467">
            <w:pPr>
              <w:pStyle w:val="TAL"/>
              <w:rPr>
                <w:i/>
                <w:lang w:eastAsia="en-GB"/>
              </w:rPr>
            </w:pPr>
            <w:r w:rsidRPr="00B55E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B048D76" w14:textId="77777777" w:rsidR="00A8221D" w:rsidRPr="00B55E3E" w:rsidRDefault="00A8221D" w:rsidP="00FB1467">
            <w:pPr>
              <w:pStyle w:val="TAL"/>
              <w:rPr>
                <w:lang w:eastAsia="en-GB"/>
              </w:rPr>
            </w:pPr>
            <w:r w:rsidRPr="00B55E3E">
              <w:rPr>
                <w:lang w:eastAsia="en-GB"/>
              </w:rPr>
              <w:t>The field is mandatory present if fieldA is included and set to valueX. Otherwise the field is optionally present, need R.</w:t>
            </w:r>
          </w:p>
        </w:tc>
      </w:tr>
      <w:tr w:rsidR="00A8221D" w:rsidRPr="00B55E3E" w14:paraId="6C00D6F9" w14:textId="77777777" w:rsidTr="00FB146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E63C4BE" w14:textId="77777777" w:rsidR="00A8221D" w:rsidRPr="00B55E3E" w:rsidRDefault="00A8221D" w:rsidP="00FB1467">
            <w:pPr>
              <w:pStyle w:val="TAL"/>
              <w:rPr>
                <w:i/>
                <w:lang w:eastAsia="en-GB"/>
              </w:rPr>
            </w:pPr>
            <w:r w:rsidRPr="00B55E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447F8AE9" w14:textId="77777777" w:rsidR="00A8221D" w:rsidRPr="00B55E3E" w:rsidRDefault="00A8221D" w:rsidP="00FB1467">
            <w:pPr>
              <w:pStyle w:val="TAL"/>
              <w:rPr>
                <w:lang w:eastAsia="en-GB"/>
              </w:rPr>
            </w:pPr>
            <w:r w:rsidRPr="00B55E3E">
              <w:rPr>
                <w:lang w:eastAsia="en-GB"/>
              </w:rPr>
              <w:t>The field is optionally present, need M, if fieldC is configured and set to valueY. Otherwise the field is absent and the UE does not maintain the value</w:t>
            </w:r>
          </w:p>
        </w:tc>
      </w:tr>
    </w:tbl>
    <w:p w14:paraId="7743EF7C" w14:textId="77777777" w:rsidR="00A8221D" w:rsidRPr="00B55E3E" w:rsidRDefault="00A8221D" w:rsidP="00A8221D"/>
    <w:p w14:paraId="044770F2" w14:textId="77777777" w:rsidR="00A8221D" w:rsidRPr="00B55E3E" w:rsidRDefault="00A8221D" w:rsidP="00A8221D">
      <w:pPr>
        <w:pStyle w:val="Heading1"/>
      </w:pPr>
      <w:bookmarkStart w:id="2598" w:name="_Toc60777681"/>
      <w:bookmarkStart w:id="2599" w:name="_Toc115429576"/>
      <w:r w:rsidRPr="00B55E3E">
        <w:t>A.8</w:t>
      </w:r>
      <w:r w:rsidRPr="00B55E3E">
        <w:tab/>
        <w:t>Miscellaneous</w:t>
      </w:r>
      <w:bookmarkEnd w:id="2598"/>
      <w:bookmarkEnd w:id="2599"/>
    </w:p>
    <w:p w14:paraId="43C4A1FF" w14:textId="77777777" w:rsidR="00A8221D" w:rsidRPr="00B55E3E" w:rsidRDefault="00A8221D" w:rsidP="00A8221D">
      <w:pPr>
        <w:rPr>
          <w:lang w:eastAsia="en-GB"/>
        </w:rPr>
      </w:pPr>
      <w:r w:rsidRPr="00B55E3E">
        <w:t>The following miscellaneous convention should be used:</w:t>
      </w:r>
    </w:p>
    <w:p w14:paraId="6987824F" w14:textId="77777777" w:rsidR="00A8221D" w:rsidRPr="00B55E3E" w:rsidRDefault="00A8221D" w:rsidP="00A8221D">
      <w:pPr>
        <w:pStyle w:val="B1"/>
      </w:pPr>
      <w:r w:rsidRPr="00B55E3E">
        <w:t>-</w:t>
      </w:r>
      <w:r w:rsidRPr="00B55E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E9F0644" w14:textId="77777777" w:rsidR="00A8221D" w:rsidRPr="00B55E3E" w:rsidRDefault="00A8221D" w:rsidP="00A8221D">
      <w:pPr>
        <w:overflowPunct/>
        <w:autoSpaceDE/>
        <w:autoSpaceDN/>
        <w:adjustRightInd/>
        <w:spacing w:after="0"/>
        <w:sectPr w:rsidR="00A8221D" w:rsidRPr="00B55E3E">
          <w:footnotePr>
            <w:numRestart w:val="eachSect"/>
          </w:footnotePr>
          <w:pgSz w:w="16840" w:h="11907" w:orient="landscape"/>
          <w:pgMar w:top="1133" w:right="1416" w:bottom="1133" w:left="1133" w:header="850" w:footer="340" w:gutter="0"/>
          <w:cols w:space="720"/>
          <w:formProt w:val="0"/>
        </w:sectPr>
      </w:pPr>
    </w:p>
    <w:p w14:paraId="05C011F5" w14:textId="77777777" w:rsidR="00A8221D" w:rsidRPr="00B55E3E" w:rsidRDefault="00A8221D" w:rsidP="00A8221D">
      <w:pPr>
        <w:pStyle w:val="Heading8"/>
      </w:pPr>
      <w:bookmarkStart w:id="2600" w:name="_Toc60777682"/>
      <w:bookmarkStart w:id="2601" w:name="_Toc115429577"/>
      <w:r w:rsidRPr="00B55E3E">
        <w:lastRenderedPageBreak/>
        <w:t>Annex B (informative):</w:t>
      </w:r>
      <w:r w:rsidRPr="00B55E3E">
        <w:tab/>
        <w:t>RRC Information</w:t>
      </w:r>
      <w:bookmarkEnd w:id="2600"/>
      <w:bookmarkEnd w:id="2601"/>
    </w:p>
    <w:p w14:paraId="347DA0C6" w14:textId="77777777" w:rsidR="00A8221D" w:rsidRPr="00B55E3E" w:rsidRDefault="00A8221D" w:rsidP="00A8221D">
      <w:pPr>
        <w:pStyle w:val="Heading1"/>
      </w:pPr>
      <w:bookmarkStart w:id="2602" w:name="_Toc60777683"/>
      <w:bookmarkStart w:id="2603" w:name="_Toc115429578"/>
      <w:r w:rsidRPr="00B55E3E">
        <w:t>B.1</w:t>
      </w:r>
      <w:r w:rsidRPr="00B55E3E">
        <w:tab/>
        <w:t>Protection of RRC messages</w:t>
      </w:r>
      <w:bookmarkEnd w:id="2602"/>
      <w:bookmarkEnd w:id="2603"/>
    </w:p>
    <w:p w14:paraId="528D8B51" w14:textId="77777777" w:rsidR="00A8221D" w:rsidRPr="00B55E3E" w:rsidRDefault="00A8221D" w:rsidP="00A8221D">
      <w:r w:rsidRPr="00B55E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B2695E5" w14:textId="77777777" w:rsidR="00A8221D" w:rsidRPr="00B55E3E" w:rsidRDefault="00A8221D" w:rsidP="00A8221D">
      <w:r w:rsidRPr="00B55E3E">
        <w:t>P…Messages that can be sent (unprotected) prior to AS security activation</w:t>
      </w:r>
    </w:p>
    <w:p w14:paraId="32512226" w14:textId="77777777" w:rsidR="00A8221D" w:rsidRPr="00B55E3E" w:rsidRDefault="00A8221D" w:rsidP="00A8221D">
      <w:r w:rsidRPr="00B55E3E">
        <w:t>A – I…Messages that can be sent without integrity protection after AS security activation</w:t>
      </w:r>
    </w:p>
    <w:p w14:paraId="6D97C8DE" w14:textId="77777777" w:rsidR="00A8221D" w:rsidRPr="00B55E3E" w:rsidRDefault="00A8221D" w:rsidP="00A8221D">
      <w:r w:rsidRPr="00B55E3E">
        <w:t>A – C…Messages that can be sent unciphered after AS security activation</w:t>
      </w:r>
    </w:p>
    <w:p w14:paraId="7301EE46" w14:textId="77777777" w:rsidR="00A8221D" w:rsidRPr="00B55E3E" w:rsidRDefault="00A8221D" w:rsidP="00A8221D">
      <w:r w:rsidRPr="00B55E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8221D" w:rsidRPr="00B55E3E" w14:paraId="76ADE9A6" w14:textId="77777777" w:rsidTr="00FB146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2C1ED690" w14:textId="77777777" w:rsidR="00A8221D" w:rsidRPr="00B55E3E" w:rsidRDefault="00A8221D" w:rsidP="00FB1467">
            <w:pPr>
              <w:pStyle w:val="TAH"/>
              <w:tabs>
                <w:tab w:val="center" w:pos="4820"/>
                <w:tab w:val="right" w:pos="9640"/>
              </w:tabs>
              <w:rPr>
                <w:lang w:eastAsia="en-GB"/>
              </w:rPr>
            </w:pPr>
            <w:r w:rsidRPr="00B55E3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361A11C7" w14:textId="77777777" w:rsidR="00A8221D" w:rsidRPr="00B55E3E" w:rsidRDefault="00A8221D" w:rsidP="00FB1467">
            <w:pPr>
              <w:pStyle w:val="TAH"/>
              <w:tabs>
                <w:tab w:val="center" w:pos="4820"/>
                <w:tab w:val="right" w:pos="9640"/>
              </w:tabs>
              <w:rPr>
                <w:lang w:eastAsia="en-GB"/>
              </w:rPr>
            </w:pPr>
            <w:r w:rsidRPr="00B55E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128D35D" w14:textId="77777777" w:rsidR="00A8221D" w:rsidRPr="00B55E3E" w:rsidRDefault="00A8221D" w:rsidP="00FB1467">
            <w:pPr>
              <w:pStyle w:val="TAH"/>
              <w:tabs>
                <w:tab w:val="center" w:pos="4820"/>
                <w:tab w:val="right" w:pos="9640"/>
              </w:tabs>
              <w:rPr>
                <w:lang w:eastAsia="en-GB"/>
              </w:rPr>
            </w:pPr>
            <w:r w:rsidRPr="00B55E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364168FB" w14:textId="77777777" w:rsidR="00A8221D" w:rsidRPr="00B55E3E" w:rsidRDefault="00A8221D" w:rsidP="00FB1467">
            <w:pPr>
              <w:pStyle w:val="TAH"/>
              <w:tabs>
                <w:tab w:val="center" w:pos="4820"/>
                <w:tab w:val="right" w:pos="9640"/>
              </w:tabs>
              <w:rPr>
                <w:lang w:eastAsia="en-GB"/>
              </w:rPr>
            </w:pPr>
            <w:r w:rsidRPr="00B55E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66548FE" w14:textId="77777777" w:rsidR="00A8221D" w:rsidRPr="00B55E3E" w:rsidRDefault="00A8221D" w:rsidP="00FB1467">
            <w:pPr>
              <w:pStyle w:val="TAH"/>
              <w:tabs>
                <w:tab w:val="center" w:pos="4820"/>
                <w:tab w:val="right" w:pos="9640"/>
              </w:tabs>
              <w:rPr>
                <w:lang w:eastAsia="en-GB"/>
              </w:rPr>
            </w:pPr>
            <w:r w:rsidRPr="00B55E3E">
              <w:rPr>
                <w:lang w:eastAsia="en-GB"/>
              </w:rPr>
              <w:t>Comment</w:t>
            </w:r>
          </w:p>
        </w:tc>
      </w:tr>
      <w:tr w:rsidR="00A8221D" w:rsidRPr="00B55E3E" w14:paraId="00A76C24"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08E97A0C" w14:textId="77777777" w:rsidR="00A8221D" w:rsidRPr="00B55E3E" w:rsidRDefault="00A8221D" w:rsidP="00FB1467">
            <w:pPr>
              <w:pStyle w:val="TAL"/>
              <w:tabs>
                <w:tab w:val="center" w:pos="4820"/>
                <w:tab w:val="right" w:pos="9640"/>
              </w:tabs>
              <w:rPr>
                <w:i/>
                <w:lang w:eastAsia="sv-SE"/>
              </w:rPr>
            </w:pPr>
            <w:r w:rsidRPr="00B55E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7FFBD1D5"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ADD069"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214C0B"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6F4499" w14:textId="77777777" w:rsidR="00A8221D" w:rsidRPr="00B55E3E" w:rsidRDefault="00A8221D" w:rsidP="00FB1467">
            <w:pPr>
              <w:pStyle w:val="TAL"/>
              <w:tabs>
                <w:tab w:val="center" w:pos="4820"/>
                <w:tab w:val="right" w:pos="9640"/>
              </w:tabs>
              <w:rPr>
                <w:lang w:eastAsia="sv-SE"/>
              </w:rPr>
            </w:pPr>
          </w:p>
        </w:tc>
      </w:tr>
      <w:tr w:rsidR="00A8221D" w:rsidRPr="00B55E3E" w14:paraId="6E279876"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31EC4A4A" w14:textId="77777777" w:rsidR="00A8221D" w:rsidRPr="00B55E3E" w:rsidRDefault="00A8221D" w:rsidP="00FB1467">
            <w:pPr>
              <w:pStyle w:val="TAL"/>
              <w:tabs>
                <w:tab w:val="center" w:pos="4820"/>
                <w:tab w:val="right" w:pos="9640"/>
              </w:tabs>
              <w:rPr>
                <w:i/>
                <w:lang w:eastAsia="sv-SE"/>
              </w:rPr>
            </w:pPr>
            <w:r w:rsidRPr="00B55E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0EACEFA"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B1326D8"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C622B6"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2E455C" w14:textId="77777777" w:rsidR="00A8221D" w:rsidRPr="00B55E3E" w:rsidRDefault="00A8221D" w:rsidP="00FB1467">
            <w:pPr>
              <w:pStyle w:val="TAL"/>
              <w:tabs>
                <w:tab w:val="center" w:pos="4820"/>
                <w:tab w:val="right" w:pos="9640"/>
              </w:tabs>
              <w:rPr>
                <w:lang w:eastAsia="sv-SE"/>
              </w:rPr>
            </w:pPr>
          </w:p>
        </w:tc>
      </w:tr>
      <w:tr w:rsidR="00A8221D" w:rsidRPr="00B55E3E" w14:paraId="489998D3"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0010CFFF" w14:textId="77777777" w:rsidR="00A8221D" w:rsidRPr="00B55E3E" w:rsidRDefault="00A8221D" w:rsidP="00FB1467">
            <w:pPr>
              <w:pStyle w:val="TAL"/>
              <w:tabs>
                <w:tab w:val="center" w:pos="4820"/>
                <w:tab w:val="right" w:pos="9640"/>
              </w:tabs>
              <w:rPr>
                <w:i/>
                <w:lang w:eastAsia="sv-SE"/>
              </w:rPr>
            </w:pPr>
            <w:r w:rsidRPr="00B55E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008171F"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16BBD8D"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D53C807"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8D7C" w14:textId="77777777" w:rsidR="00A8221D" w:rsidRPr="00B55E3E" w:rsidRDefault="00A8221D" w:rsidP="00FB1467">
            <w:pPr>
              <w:pStyle w:val="TAL"/>
              <w:tabs>
                <w:tab w:val="center" w:pos="4820"/>
                <w:tab w:val="right" w:pos="9640"/>
              </w:tabs>
              <w:rPr>
                <w:lang w:eastAsia="sv-SE"/>
              </w:rPr>
            </w:pPr>
          </w:p>
        </w:tc>
      </w:tr>
      <w:tr w:rsidR="00A8221D" w:rsidRPr="00B55E3E" w14:paraId="3984E247"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4788BB22" w14:textId="77777777" w:rsidR="00A8221D" w:rsidRPr="00B55E3E" w:rsidRDefault="00A8221D" w:rsidP="00FB1467">
            <w:pPr>
              <w:pStyle w:val="TAL"/>
              <w:tabs>
                <w:tab w:val="center" w:pos="4820"/>
                <w:tab w:val="right" w:pos="9640"/>
              </w:tabs>
              <w:rPr>
                <w:i/>
                <w:lang w:eastAsia="sv-SE"/>
              </w:rPr>
            </w:pPr>
            <w:r w:rsidRPr="00B55E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37FD114" w14:textId="77777777" w:rsidR="00A8221D" w:rsidRPr="00B55E3E" w:rsidRDefault="00A8221D" w:rsidP="00FB1467">
            <w:pPr>
              <w:pStyle w:val="TAL"/>
              <w:tabs>
                <w:tab w:val="center" w:pos="4820"/>
                <w:tab w:val="right" w:pos="9640"/>
              </w:tabs>
              <w:rPr>
                <w:lang w:eastAsia="sv-SE"/>
              </w:rPr>
            </w:pPr>
            <w:r w:rsidRPr="00B55E3E">
              <w:rPr>
                <w:lang w:eastAsia="sv-SE"/>
              </w:rPr>
              <w:t>NOTE 1</w:t>
            </w:r>
          </w:p>
        </w:tc>
      </w:tr>
      <w:tr w:rsidR="00A8221D" w:rsidRPr="00B55E3E" w14:paraId="61418AF5"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39E99ADB" w14:textId="77777777" w:rsidR="00A8221D" w:rsidRPr="00B55E3E" w:rsidRDefault="00A8221D" w:rsidP="00FB1467">
            <w:pPr>
              <w:pStyle w:val="TAL"/>
              <w:tabs>
                <w:tab w:val="center" w:pos="4820"/>
                <w:tab w:val="right" w:pos="9640"/>
              </w:tabs>
              <w:rPr>
                <w:i/>
                <w:lang w:eastAsia="sv-SE"/>
              </w:rPr>
            </w:pPr>
            <w:r w:rsidRPr="00B55E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51E68DF6"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E0FE5F"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B3A7C"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4F74D2" w14:textId="77777777" w:rsidR="00A8221D" w:rsidRPr="00B55E3E" w:rsidRDefault="00A8221D" w:rsidP="00FB1467">
            <w:pPr>
              <w:pStyle w:val="TAL"/>
              <w:tabs>
                <w:tab w:val="center" w:pos="4820"/>
                <w:tab w:val="right" w:pos="9640"/>
              </w:tabs>
              <w:rPr>
                <w:lang w:eastAsia="sv-SE"/>
              </w:rPr>
            </w:pPr>
          </w:p>
        </w:tc>
      </w:tr>
      <w:tr w:rsidR="00A8221D" w:rsidRPr="00B55E3E" w14:paraId="77464F63"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2A7CBDC9" w14:textId="77777777" w:rsidR="00A8221D" w:rsidRPr="00B55E3E" w:rsidRDefault="00A8221D" w:rsidP="00FB1467">
            <w:pPr>
              <w:pStyle w:val="TAL"/>
              <w:tabs>
                <w:tab w:val="center" w:pos="4820"/>
                <w:tab w:val="right" w:pos="9640"/>
              </w:tabs>
              <w:rPr>
                <w:i/>
                <w:lang w:eastAsia="sv-SE"/>
              </w:rPr>
            </w:pPr>
            <w:r w:rsidRPr="00B55E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E898743"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16D481"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E3376B"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D20CEA" w14:textId="77777777" w:rsidR="00A8221D" w:rsidRPr="00B55E3E" w:rsidRDefault="00A8221D" w:rsidP="00FB1467">
            <w:pPr>
              <w:pStyle w:val="TAL"/>
              <w:tabs>
                <w:tab w:val="center" w:pos="4820"/>
                <w:tab w:val="right" w:pos="9640"/>
              </w:tabs>
              <w:rPr>
                <w:lang w:eastAsia="sv-SE"/>
              </w:rPr>
            </w:pPr>
          </w:p>
        </w:tc>
      </w:tr>
      <w:tr w:rsidR="00A8221D" w:rsidRPr="00B55E3E" w14:paraId="753AD50B"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5F6075C2" w14:textId="77777777" w:rsidR="00A8221D" w:rsidRPr="00B55E3E" w:rsidRDefault="00A8221D" w:rsidP="00FB1467">
            <w:pPr>
              <w:pStyle w:val="TAL"/>
              <w:tabs>
                <w:tab w:val="center" w:pos="4820"/>
                <w:tab w:val="right" w:pos="9640"/>
              </w:tabs>
              <w:rPr>
                <w:i/>
                <w:lang w:eastAsia="sv-SE"/>
              </w:rPr>
            </w:pPr>
            <w:r w:rsidRPr="00B55E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129289CB"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BCDCF5"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A755CEC"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7AB33B" w14:textId="77777777" w:rsidR="00A8221D" w:rsidRPr="00B55E3E" w:rsidRDefault="00A8221D" w:rsidP="00FB1467">
            <w:pPr>
              <w:pStyle w:val="TAL"/>
              <w:tabs>
                <w:tab w:val="center" w:pos="4820"/>
                <w:tab w:val="right" w:pos="9640"/>
              </w:tabs>
              <w:rPr>
                <w:lang w:eastAsia="sv-SE"/>
              </w:rPr>
            </w:pPr>
          </w:p>
        </w:tc>
      </w:tr>
      <w:tr w:rsidR="00A8221D" w:rsidRPr="00B55E3E" w14:paraId="769A8B5F"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6D0BF570" w14:textId="77777777" w:rsidR="00A8221D" w:rsidRPr="00B55E3E" w:rsidRDefault="00A8221D" w:rsidP="00FB1467">
            <w:pPr>
              <w:pStyle w:val="TAL"/>
              <w:tabs>
                <w:tab w:val="center" w:pos="4820"/>
                <w:tab w:val="right" w:pos="9640"/>
              </w:tabs>
              <w:rPr>
                <w:i/>
                <w:lang w:eastAsia="sv-SE"/>
              </w:rPr>
            </w:pPr>
            <w:r w:rsidRPr="00B55E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7ED3BFFF"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7992A6"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FBAB44"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E63C0D" w14:textId="77777777" w:rsidR="00A8221D" w:rsidRPr="00B55E3E" w:rsidRDefault="00A8221D" w:rsidP="00FB1467">
            <w:pPr>
              <w:pStyle w:val="TAL"/>
              <w:tabs>
                <w:tab w:val="center" w:pos="4820"/>
                <w:tab w:val="right" w:pos="9640"/>
              </w:tabs>
              <w:rPr>
                <w:lang w:eastAsia="sv-SE"/>
              </w:rPr>
            </w:pPr>
          </w:p>
        </w:tc>
      </w:tr>
      <w:tr w:rsidR="00A8221D" w:rsidRPr="00B55E3E" w14:paraId="2B3B55A5"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21E1B4BF" w14:textId="77777777" w:rsidR="00A8221D" w:rsidRPr="00B55E3E" w:rsidRDefault="00A8221D" w:rsidP="00FB1467">
            <w:pPr>
              <w:pStyle w:val="TAL"/>
              <w:tabs>
                <w:tab w:val="center" w:pos="4820"/>
                <w:tab w:val="right" w:pos="9640"/>
              </w:tabs>
              <w:rPr>
                <w:i/>
                <w:lang w:eastAsia="sv-SE"/>
              </w:rPr>
            </w:pPr>
            <w:r w:rsidRPr="00B55E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6ADFD954"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8A15278"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E58F3F"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552EE" w14:textId="77777777" w:rsidR="00A8221D" w:rsidRPr="00B55E3E" w:rsidRDefault="00A8221D" w:rsidP="00FB1467">
            <w:pPr>
              <w:pStyle w:val="TAL"/>
              <w:tabs>
                <w:tab w:val="center" w:pos="4820"/>
                <w:tab w:val="right" w:pos="9640"/>
              </w:tabs>
              <w:rPr>
                <w:lang w:eastAsia="sv-SE"/>
              </w:rPr>
            </w:pPr>
          </w:p>
        </w:tc>
      </w:tr>
      <w:tr w:rsidR="00A8221D" w:rsidRPr="00B55E3E" w14:paraId="3C31ACD9"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tcPr>
          <w:p w14:paraId="1E5164F9" w14:textId="77777777" w:rsidR="00A8221D" w:rsidRPr="00B55E3E" w:rsidRDefault="00A8221D" w:rsidP="00FB1467">
            <w:pPr>
              <w:pStyle w:val="TAL"/>
              <w:tabs>
                <w:tab w:val="center" w:pos="4820"/>
                <w:tab w:val="right" w:pos="9640"/>
              </w:tabs>
              <w:rPr>
                <w:i/>
                <w:lang w:eastAsia="sv-SE"/>
              </w:rPr>
            </w:pPr>
            <w:r w:rsidRPr="00B55E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39B699E"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2F9EF9"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F2A8B8"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3F9B32" w14:textId="77777777" w:rsidR="00A8221D" w:rsidRPr="00B55E3E" w:rsidRDefault="00A8221D" w:rsidP="00FB1467">
            <w:pPr>
              <w:pStyle w:val="TAL"/>
              <w:tabs>
                <w:tab w:val="center" w:pos="4820"/>
                <w:tab w:val="right" w:pos="9640"/>
              </w:tabs>
              <w:rPr>
                <w:lang w:eastAsia="sv-SE"/>
              </w:rPr>
            </w:pPr>
          </w:p>
        </w:tc>
      </w:tr>
      <w:tr w:rsidR="00A8221D" w:rsidRPr="00B55E3E" w14:paraId="2AE4400F"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tcPr>
          <w:p w14:paraId="58C0D905" w14:textId="77777777" w:rsidR="00A8221D" w:rsidRPr="00B55E3E" w:rsidRDefault="00A8221D" w:rsidP="00FB1467">
            <w:pPr>
              <w:pStyle w:val="TAL"/>
              <w:tabs>
                <w:tab w:val="center" w:pos="4820"/>
                <w:tab w:val="right" w:pos="9640"/>
              </w:tabs>
              <w:rPr>
                <w:i/>
                <w:lang w:eastAsia="sv-SE"/>
              </w:rPr>
            </w:pPr>
            <w:r w:rsidRPr="00B55E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9528D00"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F82053"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FCFC93"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7266F2" w14:textId="77777777" w:rsidR="00A8221D" w:rsidRPr="00B55E3E" w:rsidRDefault="00A8221D" w:rsidP="00FB1467">
            <w:pPr>
              <w:pStyle w:val="TAL"/>
              <w:tabs>
                <w:tab w:val="center" w:pos="4820"/>
                <w:tab w:val="right" w:pos="9640"/>
              </w:tabs>
              <w:rPr>
                <w:lang w:eastAsia="sv-SE"/>
              </w:rPr>
            </w:pPr>
          </w:p>
        </w:tc>
      </w:tr>
      <w:tr w:rsidR="00A8221D" w:rsidRPr="00B55E3E" w14:paraId="11E487F4"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tcPr>
          <w:p w14:paraId="117A59BE" w14:textId="77777777" w:rsidR="00A8221D" w:rsidRPr="00B55E3E" w:rsidRDefault="00A8221D" w:rsidP="00FB1467">
            <w:pPr>
              <w:pStyle w:val="TAL"/>
              <w:tabs>
                <w:tab w:val="center" w:pos="4820"/>
                <w:tab w:val="right" w:pos="9640"/>
              </w:tabs>
              <w:rPr>
                <w:i/>
                <w:lang w:eastAsia="sv-SE"/>
              </w:rPr>
            </w:pPr>
            <w:r w:rsidRPr="00B55E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1DD17CC8"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ACC553"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1AAB43"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290654" w14:textId="77777777" w:rsidR="00A8221D" w:rsidRPr="00B55E3E" w:rsidRDefault="00A8221D" w:rsidP="00FB1467">
            <w:pPr>
              <w:pStyle w:val="TAL"/>
              <w:tabs>
                <w:tab w:val="center" w:pos="4820"/>
                <w:tab w:val="right" w:pos="9640"/>
              </w:tabs>
              <w:rPr>
                <w:lang w:eastAsia="sv-SE"/>
              </w:rPr>
            </w:pPr>
          </w:p>
        </w:tc>
      </w:tr>
      <w:tr w:rsidR="00A8221D" w:rsidRPr="00B55E3E" w14:paraId="33DB0107"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07406167" w14:textId="77777777" w:rsidR="00A8221D" w:rsidRPr="00B55E3E" w:rsidRDefault="00A8221D" w:rsidP="00FB1467">
            <w:pPr>
              <w:pStyle w:val="TAL"/>
              <w:tabs>
                <w:tab w:val="center" w:pos="4820"/>
                <w:tab w:val="right" w:pos="9640"/>
              </w:tabs>
              <w:rPr>
                <w:i/>
                <w:lang w:eastAsia="sv-SE"/>
              </w:rPr>
            </w:pPr>
            <w:r w:rsidRPr="00B55E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4BE56404"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A3ABEC0"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B4A8A8"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B73E39" w14:textId="77777777" w:rsidR="00A8221D" w:rsidRPr="00B55E3E" w:rsidRDefault="00A8221D" w:rsidP="00FB1467">
            <w:pPr>
              <w:pStyle w:val="TAL"/>
              <w:tabs>
                <w:tab w:val="center" w:pos="4820"/>
                <w:tab w:val="right" w:pos="9640"/>
              </w:tabs>
              <w:rPr>
                <w:lang w:eastAsia="sv-SE"/>
              </w:rPr>
            </w:pPr>
          </w:p>
        </w:tc>
      </w:tr>
      <w:tr w:rsidR="00A8221D" w:rsidRPr="00B55E3E" w14:paraId="10D1C192"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73C327CE" w14:textId="77777777" w:rsidR="00A8221D" w:rsidRPr="00B55E3E" w:rsidRDefault="00A8221D" w:rsidP="00FB1467">
            <w:pPr>
              <w:pStyle w:val="TAL"/>
              <w:tabs>
                <w:tab w:val="center" w:pos="4820"/>
                <w:tab w:val="right" w:pos="9640"/>
              </w:tabs>
              <w:rPr>
                <w:i/>
                <w:lang w:eastAsia="sv-SE"/>
              </w:rPr>
            </w:pPr>
            <w:r w:rsidRPr="00B55E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20DB07DE"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DC99735"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BA91A4"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571FBB2" w14:textId="77777777" w:rsidR="00A8221D" w:rsidRPr="00B55E3E" w:rsidRDefault="00A8221D" w:rsidP="00FB1467">
            <w:pPr>
              <w:pStyle w:val="TAL"/>
              <w:tabs>
                <w:tab w:val="center" w:pos="4820"/>
                <w:tab w:val="right" w:pos="9640"/>
              </w:tabs>
              <w:rPr>
                <w:lang w:eastAsia="sv-SE"/>
              </w:rPr>
            </w:pPr>
            <w:r w:rsidRPr="00B55E3E">
              <w:rPr>
                <w:lang w:eastAsia="sv-SE"/>
              </w:rPr>
              <w:t xml:space="preserve">Measurement configuration may be sent prior to AS security activation. But: In order to protect privacy of UEs, </w:t>
            </w:r>
            <w:r w:rsidRPr="00B55E3E">
              <w:rPr>
                <w:i/>
                <w:lang w:eastAsia="sv-SE"/>
              </w:rPr>
              <w:t>MeasurementReport</w:t>
            </w:r>
            <w:r w:rsidRPr="00B55E3E">
              <w:rPr>
                <w:lang w:eastAsia="sv-SE"/>
              </w:rPr>
              <w:t xml:space="preserve"> is only sent from the UE after successful AS security activation.</w:t>
            </w:r>
          </w:p>
        </w:tc>
      </w:tr>
      <w:tr w:rsidR="00A8221D" w:rsidRPr="00B55E3E" w14:paraId="33D86AC9"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59FBB2B6" w14:textId="77777777" w:rsidR="00A8221D" w:rsidRPr="00B55E3E" w:rsidRDefault="00A8221D" w:rsidP="00FB1467">
            <w:pPr>
              <w:pStyle w:val="TAL"/>
              <w:tabs>
                <w:tab w:val="center" w:pos="4820"/>
                <w:tab w:val="right" w:pos="9640"/>
              </w:tabs>
              <w:rPr>
                <w:i/>
                <w:lang w:eastAsia="sv-SE"/>
              </w:rPr>
            </w:pPr>
            <w:r w:rsidRPr="00B55E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2803E48F"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FC4"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F57D66C"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C9CD5F" w14:textId="77777777" w:rsidR="00A8221D" w:rsidRPr="00B55E3E" w:rsidRDefault="00A8221D" w:rsidP="00FB1467">
            <w:pPr>
              <w:pStyle w:val="TAL"/>
              <w:tabs>
                <w:tab w:val="center" w:pos="4820"/>
                <w:tab w:val="right" w:pos="9640"/>
              </w:tabs>
              <w:rPr>
                <w:lang w:eastAsia="sv-SE"/>
              </w:rPr>
            </w:pPr>
          </w:p>
        </w:tc>
      </w:tr>
      <w:tr w:rsidR="00A8221D" w:rsidRPr="00B55E3E" w14:paraId="42A5DCCF"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1085807B" w14:textId="77777777" w:rsidR="00A8221D" w:rsidRPr="00B55E3E" w:rsidRDefault="00A8221D" w:rsidP="00FB1467">
            <w:pPr>
              <w:pStyle w:val="TAL"/>
              <w:tabs>
                <w:tab w:val="center" w:pos="4820"/>
                <w:tab w:val="right" w:pos="9640"/>
              </w:tabs>
              <w:rPr>
                <w:i/>
                <w:lang w:eastAsia="sv-SE"/>
              </w:rPr>
            </w:pPr>
            <w:r w:rsidRPr="00B55E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C9EB1E4"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1B7569"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74011A"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B38FC" w14:textId="77777777" w:rsidR="00A8221D" w:rsidRPr="00B55E3E" w:rsidRDefault="00A8221D" w:rsidP="00FB1467">
            <w:pPr>
              <w:pStyle w:val="TAL"/>
              <w:tabs>
                <w:tab w:val="center" w:pos="4820"/>
                <w:tab w:val="right" w:pos="9640"/>
              </w:tabs>
              <w:rPr>
                <w:lang w:eastAsia="sv-SE"/>
              </w:rPr>
            </w:pPr>
          </w:p>
        </w:tc>
      </w:tr>
      <w:tr w:rsidR="00A8221D" w:rsidRPr="00B55E3E" w14:paraId="368D8C88"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7014D30E" w14:textId="77777777" w:rsidR="00A8221D" w:rsidRPr="00B55E3E" w:rsidRDefault="00A8221D" w:rsidP="00FB1467">
            <w:pPr>
              <w:pStyle w:val="TAL"/>
              <w:tabs>
                <w:tab w:val="center" w:pos="4820"/>
                <w:tab w:val="right" w:pos="9640"/>
              </w:tabs>
              <w:rPr>
                <w:i/>
                <w:lang w:eastAsia="sv-SE"/>
              </w:rPr>
            </w:pPr>
            <w:r w:rsidRPr="00B55E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9F1A277"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F29C19"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5B685C"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BF863D" w14:textId="77777777" w:rsidR="00A8221D" w:rsidRPr="00B55E3E" w:rsidRDefault="00A8221D" w:rsidP="00FB1467">
            <w:pPr>
              <w:pStyle w:val="TAL"/>
              <w:tabs>
                <w:tab w:val="center" w:pos="4820"/>
                <w:tab w:val="right" w:pos="9640"/>
              </w:tabs>
              <w:rPr>
                <w:lang w:eastAsia="sv-SE"/>
              </w:rPr>
            </w:pPr>
            <w:r w:rsidRPr="00B55E3E">
              <w:rPr>
                <w:lang w:eastAsia="sv-SE"/>
              </w:rPr>
              <w:t>The message shall not be sent unprotected before AS security activation if it is used to perform handover or to establish SRB2, SRB4, multicast MRBs and DRBs.</w:t>
            </w:r>
          </w:p>
        </w:tc>
      </w:tr>
      <w:tr w:rsidR="00A8221D" w:rsidRPr="00B55E3E" w14:paraId="0CA9E394"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6F5503FC" w14:textId="77777777" w:rsidR="00A8221D" w:rsidRPr="00B55E3E" w:rsidRDefault="00A8221D" w:rsidP="00FB1467">
            <w:pPr>
              <w:pStyle w:val="TAL"/>
              <w:tabs>
                <w:tab w:val="center" w:pos="4820"/>
                <w:tab w:val="right" w:pos="9640"/>
              </w:tabs>
              <w:rPr>
                <w:i/>
                <w:lang w:eastAsia="sv-SE"/>
              </w:rPr>
            </w:pPr>
            <w:r w:rsidRPr="00B55E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B86DECC"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1E0283"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34397"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754D630" w14:textId="77777777" w:rsidR="00A8221D" w:rsidRPr="00B55E3E" w:rsidRDefault="00A8221D" w:rsidP="00FB1467">
            <w:pPr>
              <w:pStyle w:val="TAL"/>
              <w:tabs>
                <w:tab w:val="center" w:pos="4820"/>
                <w:tab w:val="right" w:pos="9640"/>
              </w:tabs>
              <w:rPr>
                <w:lang w:eastAsia="sv-SE"/>
              </w:rPr>
            </w:pPr>
            <w:r w:rsidRPr="00B55E3E">
              <w:rPr>
                <w:lang w:eastAsia="sv-SE"/>
              </w:rPr>
              <w:t>Unprotected, if sent as response to</w:t>
            </w:r>
            <w:r w:rsidRPr="00B55E3E">
              <w:rPr>
                <w:i/>
                <w:lang w:eastAsia="sv-SE"/>
              </w:rPr>
              <w:t xml:space="preserve"> RRCReconfiguration</w:t>
            </w:r>
            <w:r w:rsidRPr="00B55E3E">
              <w:rPr>
                <w:lang w:eastAsia="sv-SE"/>
              </w:rPr>
              <w:t xml:space="preserve"> which was sent before AS security activation.</w:t>
            </w:r>
          </w:p>
        </w:tc>
      </w:tr>
      <w:tr w:rsidR="00A8221D" w:rsidRPr="00B55E3E" w14:paraId="5AACFC9C"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6C8C6D38" w14:textId="77777777" w:rsidR="00A8221D" w:rsidRPr="00B55E3E" w:rsidRDefault="00A8221D" w:rsidP="00FB1467">
            <w:pPr>
              <w:pStyle w:val="TAL"/>
              <w:tabs>
                <w:tab w:val="center" w:pos="4820"/>
                <w:tab w:val="right" w:pos="9640"/>
              </w:tabs>
              <w:rPr>
                <w:i/>
                <w:lang w:eastAsia="sv-SE"/>
              </w:rPr>
            </w:pPr>
            <w:r w:rsidRPr="00B55E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6246EFFB"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716D17"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872DD53"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9A1AE6A" w14:textId="77777777" w:rsidR="00A8221D" w:rsidRPr="00B55E3E" w:rsidRDefault="00A8221D" w:rsidP="00FB1467">
            <w:pPr>
              <w:pStyle w:val="TAL"/>
              <w:tabs>
                <w:tab w:val="center" w:pos="4820"/>
                <w:tab w:val="right" w:pos="9640"/>
              </w:tabs>
              <w:rPr>
                <w:lang w:eastAsia="sv-SE"/>
              </w:rPr>
            </w:pPr>
            <w:r w:rsidRPr="00B55E3E">
              <w:rPr>
                <w:lang w:eastAsia="sv-SE"/>
              </w:rPr>
              <w:t>Integrity protection applied, but no ciphering.</w:t>
            </w:r>
          </w:p>
        </w:tc>
      </w:tr>
      <w:tr w:rsidR="00A8221D" w:rsidRPr="00B55E3E" w14:paraId="3DF6D819"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3963E049" w14:textId="77777777" w:rsidR="00A8221D" w:rsidRPr="00B55E3E" w:rsidRDefault="00A8221D" w:rsidP="00FB1467">
            <w:pPr>
              <w:pStyle w:val="TAL"/>
              <w:tabs>
                <w:tab w:val="center" w:pos="4820"/>
                <w:tab w:val="right" w:pos="9640"/>
              </w:tabs>
              <w:rPr>
                <w:i/>
                <w:lang w:eastAsia="sv-SE"/>
              </w:rPr>
            </w:pPr>
            <w:r w:rsidRPr="00B55E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47A034C6"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156B1E"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BB39EA"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A97B94" w14:textId="77777777" w:rsidR="00A8221D" w:rsidRPr="00B55E3E" w:rsidRDefault="00A8221D" w:rsidP="00FB1467">
            <w:pPr>
              <w:pStyle w:val="TAL"/>
              <w:tabs>
                <w:tab w:val="center" w:pos="4820"/>
                <w:tab w:val="right" w:pos="9640"/>
              </w:tabs>
              <w:rPr>
                <w:lang w:eastAsia="sv-SE"/>
              </w:rPr>
            </w:pPr>
          </w:p>
        </w:tc>
      </w:tr>
      <w:tr w:rsidR="00A8221D" w:rsidRPr="00B55E3E" w14:paraId="6751BC50"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41CD102C" w14:textId="77777777" w:rsidR="00A8221D" w:rsidRPr="00B55E3E" w:rsidRDefault="00A8221D" w:rsidP="00FB1467">
            <w:pPr>
              <w:pStyle w:val="TAL"/>
              <w:tabs>
                <w:tab w:val="center" w:pos="4820"/>
                <w:tab w:val="right" w:pos="9640"/>
              </w:tabs>
              <w:rPr>
                <w:i/>
                <w:lang w:eastAsia="sv-SE"/>
              </w:rPr>
            </w:pPr>
            <w:r w:rsidRPr="00B55E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2F240B2"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EF43"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5EFCE42"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BC8898D" w14:textId="77777777" w:rsidR="00A8221D" w:rsidRPr="00B55E3E" w:rsidRDefault="00A8221D" w:rsidP="00FB1467">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shortMAC-I</w:t>
            </w:r>
            <w:r w:rsidRPr="00B55E3E">
              <w:rPr>
                <w:lang w:eastAsia="sv-SE"/>
              </w:rPr>
              <w:t xml:space="preserve"> is included.</w:t>
            </w:r>
          </w:p>
        </w:tc>
      </w:tr>
      <w:tr w:rsidR="00A8221D" w:rsidRPr="00B55E3E" w14:paraId="2D1E4216"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45B23DF3" w14:textId="77777777" w:rsidR="00A8221D" w:rsidRPr="00B55E3E" w:rsidRDefault="00A8221D" w:rsidP="00FB1467">
            <w:pPr>
              <w:pStyle w:val="TAL"/>
              <w:tabs>
                <w:tab w:val="center" w:pos="4820"/>
                <w:tab w:val="right" w:pos="9640"/>
              </w:tabs>
              <w:rPr>
                <w:i/>
                <w:lang w:eastAsia="sv-SE"/>
              </w:rPr>
            </w:pPr>
            <w:r w:rsidRPr="00B55E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61FF7AE7"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11AD1C7"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CEE7B50"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FD7280" w14:textId="77777777" w:rsidR="00A8221D" w:rsidRPr="00B55E3E" w:rsidRDefault="00A8221D" w:rsidP="00FB1467">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A8221D" w:rsidRPr="00B55E3E" w14:paraId="6EFECF79"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7CDA188F" w14:textId="77777777" w:rsidR="00A8221D" w:rsidRPr="00B55E3E" w:rsidRDefault="00A8221D" w:rsidP="00FB1467">
            <w:pPr>
              <w:pStyle w:val="TAL"/>
              <w:tabs>
                <w:tab w:val="center" w:pos="4820"/>
                <w:tab w:val="right" w:pos="9640"/>
              </w:tabs>
              <w:rPr>
                <w:i/>
                <w:lang w:eastAsia="sv-SE"/>
              </w:rPr>
            </w:pPr>
            <w:r w:rsidRPr="00B55E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55ED2C98"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D4ACCC"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F5BEF7"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9ABCDB1" w14:textId="77777777" w:rsidR="00A8221D" w:rsidRPr="00B55E3E" w:rsidRDefault="00A8221D" w:rsidP="00FB1467">
            <w:pPr>
              <w:pStyle w:val="TAL"/>
              <w:tabs>
                <w:tab w:val="center" w:pos="4820"/>
                <w:tab w:val="right" w:pos="9640"/>
              </w:tabs>
              <w:rPr>
                <w:lang w:eastAsia="sv-SE"/>
              </w:rPr>
            </w:pPr>
            <w:r w:rsidRPr="00B55E3E">
              <w:rPr>
                <w:lang w:eastAsia="sv-SE"/>
              </w:rPr>
              <w:t xml:space="preserve">Justification for P: If the RRC connection only for signalling not requiring DRBs or ciphered messages, or the signalling connection has to be released prematurely, this message is sent as unprotected.  </w:t>
            </w:r>
            <w:r w:rsidRPr="00B55E3E">
              <w:rPr>
                <w:i/>
                <w:lang w:eastAsia="sv-SE"/>
              </w:rPr>
              <w:t>RRCRelease</w:t>
            </w:r>
            <w:r w:rsidRPr="00B55E3E">
              <w:rPr>
                <w:lang w:eastAsia="sv-SE"/>
              </w:rPr>
              <w:t xml:space="preserve"> message sent before AS security activation cannot include </w:t>
            </w:r>
            <w:r w:rsidRPr="00B55E3E">
              <w:rPr>
                <w:i/>
                <w:lang w:eastAsia="sv-SE"/>
              </w:rPr>
              <w:t>deprioritisationReq, suspendConfig, redirectedCarrierInfo, cellReselectionPriorities</w:t>
            </w:r>
            <w:r w:rsidRPr="00B55E3E">
              <w:rPr>
                <w:lang w:eastAsia="sv-SE"/>
              </w:rPr>
              <w:t xml:space="preserve"> information fields.</w:t>
            </w:r>
          </w:p>
        </w:tc>
      </w:tr>
      <w:tr w:rsidR="00A8221D" w:rsidRPr="00B55E3E" w14:paraId="1403805C"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406A3C6F" w14:textId="77777777" w:rsidR="00A8221D" w:rsidRPr="00B55E3E" w:rsidRDefault="00A8221D" w:rsidP="00FB1467">
            <w:pPr>
              <w:pStyle w:val="TAL"/>
              <w:tabs>
                <w:tab w:val="center" w:pos="4820"/>
                <w:tab w:val="right" w:pos="9640"/>
              </w:tabs>
              <w:rPr>
                <w:i/>
                <w:lang w:eastAsia="sv-SE"/>
              </w:rPr>
            </w:pPr>
            <w:r w:rsidRPr="00B55E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469D4252"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060F05"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7AF460"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E049C" w14:textId="77777777" w:rsidR="00A8221D" w:rsidRPr="00B55E3E" w:rsidRDefault="00A8221D" w:rsidP="00FB1467">
            <w:pPr>
              <w:pStyle w:val="TAL"/>
              <w:tabs>
                <w:tab w:val="center" w:pos="4820"/>
                <w:tab w:val="right" w:pos="9640"/>
              </w:tabs>
              <w:rPr>
                <w:lang w:eastAsia="sv-SE"/>
              </w:rPr>
            </w:pPr>
          </w:p>
        </w:tc>
      </w:tr>
      <w:tr w:rsidR="00A8221D" w:rsidRPr="00B55E3E" w14:paraId="021A23E6"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655FF8ED" w14:textId="77777777" w:rsidR="00A8221D" w:rsidRPr="00B55E3E" w:rsidRDefault="00A8221D" w:rsidP="00FB1467">
            <w:pPr>
              <w:pStyle w:val="TAL"/>
              <w:tabs>
                <w:tab w:val="center" w:pos="4820"/>
                <w:tab w:val="right" w:pos="9640"/>
              </w:tabs>
              <w:rPr>
                <w:i/>
                <w:lang w:eastAsia="sv-SE"/>
              </w:rPr>
            </w:pPr>
            <w:r w:rsidRPr="00B55E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2DDD7C15"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EDFF42"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9664158"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E5B9EA" w14:textId="77777777" w:rsidR="00A8221D" w:rsidRPr="00B55E3E" w:rsidRDefault="00A8221D" w:rsidP="00FB1467">
            <w:pPr>
              <w:pStyle w:val="TAL"/>
              <w:tabs>
                <w:tab w:val="center" w:pos="4820"/>
                <w:tab w:val="right" w:pos="9640"/>
              </w:tabs>
              <w:rPr>
                <w:lang w:eastAsia="sv-SE"/>
              </w:rPr>
            </w:pPr>
          </w:p>
        </w:tc>
      </w:tr>
      <w:tr w:rsidR="00A8221D" w:rsidRPr="00B55E3E" w14:paraId="7CE22B06"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3FDFD285" w14:textId="77777777" w:rsidR="00A8221D" w:rsidRPr="00B55E3E" w:rsidRDefault="00A8221D" w:rsidP="00FB1467">
            <w:pPr>
              <w:pStyle w:val="TAL"/>
              <w:tabs>
                <w:tab w:val="center" w:pos="4820"/>
                <w:tab w:val="right" w:pos="9640"/>
              </w:tabs>
              <w:rPr>
                <w:i/>
                <w:lang w:eastAsia="sv-SE"/>
              </w:rPr>
            </w:pPr>
            <w:r w:rsidRPr="00B55E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89C195B"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8564CA"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788416"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6FE648" w14:textId="77777777" w:rsidR="00A8221D" w:rsidRPr="00B55E3E" w:rsidRDefault="00A8221D" w:rsidP="00FB1467">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A8221D" w:rsidRPr="00B55E3E" w14:paraId="241E0306"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0B998157" w14:textId="77777777" w:rsidR="00A8221D" w:rsidRPr="00B55E3E" w:rsidRDefault="00A8221D" w:rsidP="00FB1467">
            <w:pPr>
              <w:pStyle w:val="TAL"/>
              <w:tabs>
                <w:tab w:val="center" w:pos="4820"/>
                <w:tab w:val="right" w:pos="9640"/>
              </w:tabs>
              <w:rPr>
                <w:i/>
                <w:lang w:eastAsia="sv-SE"/>
              </w:rPr>
            </w:pPr>
            <w:r w:rsidRPr="00B55E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B039956"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1E2A97"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54E575"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7F38410" w14:textId="77777777" w:rsidR="00A8221D" w:rsidRPr="00B55E3E" w:rsidRDefault="00A8221D" w:rsidP="00FB1467">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A8221D" w:rsidRPr="00B55E3E" w14:paraId="1EE59F50"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2E66D346" w14:textId="77777777" w:rsidR="00A8221D" w:rsidRPr="00B55E3E" w:rsidRDefault="00A8221D" w:rsidP="00FB1467">
            <w:pPr>
              <w:pStyle w:val="TAL"/>
              <w:tabs>
                <w:tab w:val="center" w:pos="4820"/>
                <w:tab w:val="right" w:pos="9640"/>
              </w:tabs>
              <w:rPr>
                <w:i/>
                <w:lang w:eastAsia="sv-SE"/>
              </w:rPr>
            </w:pPr>
            <w:r w:rsidRPr="00B55E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39C3F2F5"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D4C6245"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62AC8F"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282CC54" w14:textId="77777777" w:rsidR="00A8221D" w:rsidRPr="00B55E3E" w:rsidRDefault="00A8221D" w:rsidP="00FB1467">
            <w:pPr>
              <w:pStyle w:val="TAL"/>
              <w:tabs>
                <w:tab w:val="center" w:pos="4820"/>
                <w:tab w:val="right" w:pos="9640"/>
              </w:tabs>
              <w:rPr>
                <w:lang w:eastAsia="sv-SE"/>
              </w:rPr>
            </w:pPr>
            <w:r w:rsidRPr="00B55E3E">
              <w:rPr>
                <w:lang w:eastAsia="sv-SE"/>
              </w:rPr>
              <w:t xml:space="preserve">Justification for A-I and A-C: the message can be sent in SRB0 in RRC_INACTIVE </w:t>
            </w:r>
            <w:r w:rsidRPr="00B55E3E">
              <w:t xml:space="preserve">or RRC_CONNECTED </w:t>
            </w:r>
            <w:r w:rsidRPr="00B55E3E">
              <w:rPr>
                <w:lang w:eastAsia="sv-SE"/>
              </w:rPr>
              <w:t>states, after the AS security is activated.</w:t>
            </w:r>
          </w:p>
        </w:tc>
      </w:tr>
      <w:tr w:rsidR="00A8221D" w:rsidRPr="00B55E3E" w14:paraId="45109436"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6A1D9002" w14:textId="77777777" w:rsidR="00A8221D" w:rsidRPr="00B55E3E" w:rsidRDefault="00A8221D" w:rsidP="00FB1467">
            <w:pPr>
              <w:pStyle w:val="TAL"/>
              <w:tabs>
                <w:tab w:val="center" w:pos="4820"/>
                <w:tab w:val="right" w:pos="9640"/>
              </w:tabs>
              <w:rPr>
                <w:i/>
                <w:lang w:eastAsia="sv-SE"/>
              </w:rPr>
            </w:pPr>
            <w:r w:rsidRPr="00B55E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0B2A95AA"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BBC54AD" w14:textId="77777777" w:rsidR="00A8221D" w:rsidRPr="00B55E3E" w:rsidRDefault="00A8221D" w:rsidP="00FB1467">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3095A5A" w14:textId="77777777" w:rsidR="00A8221D" w:rsidRPr="00B55E3E" w:rsidRDefault="00A8221D" w:rsidP="00FB1467">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8DBD895" w14:textId="77777777" w:rsidR="00A8221D" w:rsidRPr="00B55E3E" w:rsidRDefault="00A8221D" w:rsidP="00FB1467">
            <w:pPr>
              <w:pStyle w:val="TAL"/>
              <w:tabs>
                <w:tab w:val="center" w:pos="4820"/>
                <w:tab w:val="right" w:pos="9640"/>
              </w:tabs>
              <w:rPr>
                <w:lang w:eastAsia="sv-SE"/>
              </w:rPr>
            </w:pPr>
          </w:p>
        </w:tc>
      </w:tr>
      <w:tr w:rsidR="00A8221D" w:rsidRPr="00B55E3E" w14:paraId="081DE8EC"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2812C26C" w14:textId="77777777" w:rsidR="00A8221D" w:rsidRPr="00B55E3E" w:rsidRDefault="00A8221D" w:rsidP="00FB1467">
            <w:pPr>
              <w:pStyle w:val="TAL"/>
              <w:tabs>
                <w:tab w:val="center" w:pos="4820"/>
                <w:tab w:val="right" w:pos="9640"/>
              </w:tabs>
              <w:rPr>
                <w:i/>
                <w:lang w:eastAsia="sv-SE"/>
              </w:rPr>
            </w:pPr>
            <w:r w:rsidRPr="00B55E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72B964CD"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5CF5D2" w14:textId="77777777" w:rsidR="00A8221D" w:rsidRPr="00B55E3E" w:rsidRDefault="00A8221D" w:rsidP="00FB1467">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24F621E" w14:textId="77777777" w:rsidR="00A8221D" w:rsidRPr="00B55E3E" w:rsidRDefault="00A8221D" w:rsidP="00FB1467">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A73D0CC" w14:textId="77777777" w:rsidR="00A8221D" w:rsidRPr="00B55E3E" w:rsidRDefault="00A8221D" w:rsidP="00FB1467">
            <w:pPr>
              <w:pStyle w:val="TAL"/>
              <w:tabs>
                <w:tab w:val="center" w:pos="4820"/>
                <w:tab w:val="right" w:pos="9640"/>
              </w:tabs>
              <w:rPr>
                <w:lang w:eastAsia="sv-SE"/>
              </w:rPr>
            </w:pPr>
          </w:p>
        </w:tc>
      </w:tr>
      <w:tr w:rsidR="00A8221D" w:rsidRPr="00B55E3E" w14:paraId="175F083F"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7E7D62CC" w14:textId="77777777" w:rsidR="00A8221D" w:rsidRPr="00B55E3E" w:rsidRDefault="00A8221D" w:rsidP="00FB1467">
            <w:pPr>
              <w:pStyle w:val="TAL"/>
              <w:tabs>
                <w:tab w:val="center" w:pos="4820"/>
                <w:tab w:val="right" w:pos="9640"/>
              </w:tabs>
              <w:rPr>
                <w:i/>
                <w:lang w:eastAsia="sv-SE"/>
              </w:rPr>
            </w:pPr>
            <w:r w:rsidRPr="00B55E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2B442DBD"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19B686D"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020359"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24760F2" w14:textId="77777777" w:rsidR="00A8221D" w:rsidRPr="00B55E3E" w:rsidRDefault="00A8221D" w:rsidP="00FB1467">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A8221D" w:rsidRPr="00B55E3E" w14:paraId="12E4C12F"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33CC14AE" w14:textId="77777777" w:rsidR="00A8221D" w:rsidRPr="00B55E3E" w:rsidRDefault="00A8221D" w:rsidP="00FB1467">
            <w:pPr>
              <w:pStyle w:val="TAL"/>
              <w:tabs>
                <w:tab w:val="center" w:pos="4820"/>
                <w:tab w:val="right" w:pos="9640"/>
              </w:tabs>
              <w:rPr>
                <w:i/>
                <w:lang w:eastAsia="sv-SE"/>
              </w:rPr>
            </w:pPr>
            <w:r w:rsidRPr="00B55E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7422F1A"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15D4C3"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8FE7ED"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C13395" w14:textId="77777777" w:rsidR="00A8221D" w:rsidRPr="00B55E3E" w:rsidRDefault="00A8221D" w:rsidP="00FB1467">
            <w:pPr>
              <w:pStyle w:val="TAL"/>
              <w:tabs>
                <w:tab w:val="center" w:pos="4820"/>
                <w:tab w:val="right" w:pos="9640"/>
              </w:tabs>
              <w:rPr>
                <w:lang w:eastAsia="sv-SE"/>
              </w:rPr>
            </w:pPr>
          </w:p>
        </w:tc>
      </w:tr>
      <w:tr w:rsidR="00A8221D" w:rsidRPr="00B55E3E" w14:paraId="5A408DA4"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6CD3EAAF" w14:textId="77777777" w:rsidR="00A8221D" w:rsidRPr="00B55E3E" w:rsidRDefault="00A8221D" w:rsidP="00FB1467">
            <w:pPr>
              <w:pStyle w:val="TAL"/>
              <w:tabs>
                <w:tab w:val="center" w:pos="4820"/>
                <w:tab w:val="right" w:pos="9640"/>
              </w:tabs>
              <w:rPr>
                <w:i/>
                <w:lang w:eastAsia="sv-SE"/>
              </w:rPr>
            </w:pPr>
            <w:r w:rsidRPr="00B55E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18DF27C6"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05957F"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44F651"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AA3859" w14:textId="77777777" w:rsidR="00A8221D" w:rsidRPr="00B55E3E" w:rsidRDefault="00A8221D" w:rsidP="00FB1467">
            <w:pPr>
              <w:pStyle w:val="TAL"/>
              <w:tabs>
                <w:tab w:val="center" w:pos="4820"/>
                <w:tab w:val="right" w:pos="9640"/>
              </w:tabs>
              <w:rPr>
                <w:lang w:eastAsia="sv-SE"/>
              </w:rPr>
            </w:pPr>
          </w:p>
        </w:tc>
      </w:tr>
      <w:tr w:rsidR="00A8221D" w:rsidRPr="00B55E3E" w14:paraId="59238039"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7986A836" w14:textId="77777777" w:rsidR="00A8221D" w:rsidRPr="00B55E3E" w:rsidRDefault="00A8221D" w:rsidP="00FB1467">
            <w:pPr>
              <w:pStyle w:val="TAL"/>
              <w:tabs>
                <w:tab w:val="center" w:pos="4820"/>
                <w:tab w:val="right" w:pos="9640"/>
              </w:tabs>
              <w:rPr>
                <w:i/>
                <w:lang w:eastAsia="sv-SE"/>
              </w:rPr>
            </w:pPr>
            <w:r w:rsidRPr="00B55E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3DF02571"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0D92369"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530584C"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B83DB2" w14:textId="77777777" w:rsidR="00A8221D" w:rsidRPr="00B55E3E" w:rsidRDefault="00A8221D" w:rsidP="00FB1467">
            <w:pPr>
              <w:pStyle w:val="TAL"/>
              <w:tabs>
                <w:tab w:val="center" w:pos="4820"/>
                <w:tab w:val="right" w:pos="9640"/>
              </w:tabs>
              <w:rPr>
                <w:lang w:eastAsia="sv-SE"/>
              </w:rPr>
            </w:pPr>
          </w:p>
        </w:tc>
      </w:tr>
      <w:tr w:rsidR="00A8221D" w:rsidRPr="00B55E3E" w14:paraId="78C75A61"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41FAEB24" w14:textId="77777777" w:rsidR="00A8221D" w:rsidRPr="00B55E3E" w:rsidRDefault="00A8221D" w:rsidP="00FB1467">
            <w:pPr>
              <w:pStyle w:val="TAL"/>
              <w:tabs>
                <w:tab w:val="center" w:pos="4820"/>
                <w:tab w:val="right" w:pos="9640"/>
              </w:tabs>
              <w:rPr>
                <w:i/>
                <w:lang w:eastAsia="sv-SE"/>
              </w:rPr>
            </w:pPr>
            <w:r w:rsidRPr="00B55E3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21B9526"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35C12E" w14:textId="77777777" w:rsidR="00A8221D" w:rsidRPr="00B55E3E" w:rsidRDefault="00A8221D" w:rsidP="00FB1467">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440A42E" w14:textId="77777777" w:rsidR="00A8221D" w:rsidRPr="00B55E3E" w:rsidRDefault="00A8221D" w:rsidP="00FB1467">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2EE74178" w14:textId="77777777" w:rsidR="00A8221D" w:rsidRPr="00B55E3E" w:rsidRDefault="00A8221D" w:rsidP="00FB1467">
            <w:pPr>
              <w:pStyle w:val="TAL"/>
              <w:tabs>
                <w:tab w:val="center" w:pos="4820"/>
                <w:tab w:val="right" w:pos="9640"/>
              </w:tabs>
              <w:rPr>
                <w:lang w:eastAsia="sv-SE"/>
              </w:rPr>
            </w:pPr>
            <w:r w:rsidRPr="00B55E3E">
              <w:rPr>
                <w:lang w:eastAsia="sv-SE"/>
              </w:rPr>
              <w:t>Integrity protection applied, but no ciphering (integrity verification done after the message received by RRC).</w:t>
            </w:r>
          </w:p>
        </w:tc>
      </w:tr>
      <w:tr w:rsidR="00A8221D" w:rsidRPr="00B55E3E" w14:paraId="1D8E4AE0"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12E32783" w14:textId="77777777" w:rsidR="00A8221D" w:rsidRPr="00B55E3E" w:rsidRDefault="00A8221D" w:rsidP="00FB1467">
            <w:pPr>
              <w:pStyle w:val="TAL"/>
              <w:tabs>
                <w:tab w:val="center" w:pos="4820"/>
                <w:tab w:val="right" w:pos="9640"/>
              </w:tabs>
              <w:rPr>
                <w:i/>
                <w:lang w:eastAsia="sv-SE"/>
              </w:rPr>
            </w:pPr>
            <w:r w:rsidRPr="00B55E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F6F9233"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487E8C"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2BC0C4"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78ED500" w14:textId="77777777" w:rsidR="00A8221D" w:rsidRPr="00B55E3E" w:rsidRDefault="00A8221D" w:rsidP="00FB1467">
            <w:pPr>
              <w:pStyle w:val="TAL"/>
              <w:tabs>
                <w:tab w:val="center" w:pos="4820"/>
                <w:tab w:val="right" w:pos="9640"/>
              </w:tabs>
              <w:rPr>
                <w:lang w:eastAsia="sv-SE"/>
              </w:rPr>
            </w:pPr>
            <w:r w:rsidRPr="00B55E3E">
              <w:rPr>
                <w:lang w:eastAsia="sv-SE"/>
              </w:rPr>
              <w:t>The message is sent after AS security activation. Integrity protection applied, but no ciphering. Ciphering is applied after completing the procedure.</w:t>
            </w:r>
          </w:p>
        </w:tc>
      </w:tr>
      <w:tr w:rsidR="00A8221D" w:rsidRPr="00B55E3E" w14:paraId="6ADD6892"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76DB4019" w14:textId="77777777" w:rsidR="00A8221D" w:rsidRPr="00B55E3E" w:rsidRDefault="00A8221D" w:rsidP="00FB1467">
            <w:pPr>
              <w:pStyle w:val="TAL"/>
              <w:tabs>
                <w:tab w:val="center" w:pos="4820"/>
                <w:tab w:val="right" w:pos="9640"/>
              </w:tabs>
              <w:rPr>
                <w:i/>
                <w:lang w:eastAsia="sv-SE"/>
              </w:rPr>
            </w:pPr>
            <w:r w:rsidRPr="00B55E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5436FF49"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CEC6544" w14:textId="77777777" w:rsidR="00A8221D" w:rsidRPr="00B55E3E" w:rsidRDefault="00A8221D" w:rsidP="00FB1467">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3F5C20F" w14:textId="77777777" w:rsidR="00A8221D" w:rsidRPr="00B55E3E" w:rsidRDefault="00A8221D" w:rsidP="00FB1467">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622A9EB" w14:textId="77777777" w:rsidR="00A8221D" w:rsidRPr="00B55E3E" w:rsidRDefault="00A8221D" w:rsidP="00FB1467">
            <w:pPr>
              <w:pStyle w:val="TAL"/>
              <w:tabs>
                <w:tab w:val="center" w:pos="4820"/>
                <w:tab w:val="right" w:pos="9640"/>
              </w:tabs>
              <w:rPr>
                <w:lang w:eastAsia="sv-SE"/>
              </w:rPr>
            </w:pPr>
            <w:r w:rsidRPr="00B55E3E">
              <w:rPr>
                <w:lang w:eastAsia="sv-SE"/>
              </w:rPr>
              <w:t>Neither integrity protection nor ciphering applied.</w:t>
            </w:r>
          </w:p>
        </w:tc>
      </w:tr>
      <w:tr w:rsidR="00A8221D" w:rsidRPr="00B55E3E" w14:paraId="7CCCD768" w14:textId="77777777" w:rsidTr="00FB146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019ED3" w14:textId="77777777" w:rsidR="00A8221D" w:rsidRPr="00B55E3E" w:rsidRDefault="00A8221D" w:rsidP="00FB1467">
            <w:pPr>
              <w:pStyle w:val="TAL"/>
              <w:tabs>
                <w:tab w:val="center" w:pos="4820"/>
                <w:tab w:val="right" w:pos="9640"/>
              </w:tabs>
              <w:rPr>
                <w:i/>
                <w:lang w:eastAsia="sv-SE"/>
              </w:rPr>
            </w:pPr>
            <w:r w:rsidRPr="00B55E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836F32D"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1BB5C1"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186DA1"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327C07" w14:textId="77777777" w:rsidR="00A8221D" w:rsidRPr="00B55E3E" w:rsidRDefault="00A8221D" w:rsidP="00FB1467">
            <w:pPr>
              <w:pStyle w:val="TAL"/>
              <w:tabs>
                <w:tab w:val="center" w:pos="4820"/>
                <w:tab w:val="right" w:pos="9640"/>
              </w:tabs>
              <w:rPr>
                <w:lang w:eastAsia="sv-SE"/>
              </w:rPr>
            </w:pPr>
            <w:r w:rsidRPr="00B55E3E">
              <w:rPr>
                <w:lang w:eastAsia="sv-SE"/>
              </w:rPr>
              <w:t xml:space="preserve">The message shall not be sent unprotected before AS security activation if </w:t>
            </w:r>
            <w:r w:rsidRPr="00B55E3E">
              <w:rPr>
                <w:i/>
                <w:lang w:eastAsia="sv-SE"/>
              </w:rPr>
              <w:t>sl-CapabilityInformationSidelink</w:t>
            </w:r>
            <w:r w:rsidRPr="00B55E3E">
              <w:rPr>
                <w:lang w:eastAsia="sv-SE"/>
              </w:rPr>
              <w:t xml:space="preserve"> information field is included in the message.</w:t>
            </w:r>
          </w:p>
        </w:tc>
      </w:tr>
      <w:tr w:rsidR="00A8221D" w:rsidRPr="00B55E3E" w14:paraId="5DC3CAF3"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597099D4" w14:textId="77777777" w:rsidR="00A8221D" w:rsidRPr="00B55E3E" w:rsidRDefault="00A8221D" w:rsidP="00FB1467">
            <w:pPr>
              <w:pStyle w:val="TAL"/>
              <w:tabs>
                <w:tab w:val="center" w:pos="4820"/>
                <w:tab w:val="right" w:pos="9640"/>
              </w:tabs>
              <w:rPr>
                <w:i/>
                <w:lang w:eastAsia="sv-SE"/>
              </w:rPr>
            </w:pPr>
            <w:r w:rsidRPr="00B55E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FCA4D54"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057E43"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C995A6"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7EDBD2" w14:textId="77777777" w:rsidR="00A8221D" w:rsidRPr="00B55E3E" w:rsidRDefault="00A8221D" w:rsidP="00FB1467">
            <w:pPr>
              <w:pStyle w:val="TAL"/>
              <w:tabs>
                <w:tab w:val="center" w:pos="4820"/>
                <w:tab w:val="right" w:pos="9640"/>
              </w:tabs>
              <w:rPr>
                <w:lang w:eastAsia="sv-SE"/>
              </w:rPr>
            </w:pPr>
          </w:p>
        </w:tc>
      </w:tr>
      <w:tr w:rsidR="00A8221D" w:rsidRPr="00B55E3E" w14:paraId="6D08869E"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3B4DA6F1" w14:textId="77777777" w:rsidR="00A8221D" w:rsidRPr="00B55E3E" w:rsidRDefault="00A8221D" w:rsidP="00FB1467">
            <w:pPr>
              <w:pStyle w:val="TAL"/>
              <w:tabs>
                <w:tab w:val="center" w:pos="4820"/>
                <w:tab w:val="right" w:pos="9640"/>
              </w:tabs>
              <w:rPr>
                <w:i/>
                <w:lang w:eastAsia="sv-SE"/>
              </w:rPr>
            </w:pPr>
            <w:r w:rsidRPr="00B55E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2D0A3D26"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D8AD39"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F7A5C6B"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384053" w14:textId="77777777" w:rsidR="00A8221D" w:rsidRPr="00B55E3E" w:rsidRDefault="00A8221D" w:rsidP="00FB1467">
            <w:pPr>
              <w:pStyle w:val="TAL"/>
              <w:tabs>
                <w:tab w:val="center" w:pos="4820"/>
                <w:tab w:val="right" w:pos="9640"/>
              </w:tabs>
              <w:rPr>
                <w:lang w:eastAsia="sv-SE"/>
              </w:rPr>
            </w:pPr>
          </w:p>
        </w:tc>
      </w:tr>
      <w:tr w:rsidR="00A8221D" w:rsidRPr="00B55E3E" w14:paraId="420442AC"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7B214CC3" w14:textId="77777777" w:rsidR="00A8221D" w:rsidRPr="00B55E3E" w:rsidRDefault="00A8221D" w:rsidP="00FB1467">
            <w:pPr>
              <w:pStyle w:val="TAL"/>
              <w:tabs>
                <w:tab w:val="center" w:pos="4820"/>
                <w:tab w:val="right" w:pos="9640"/>
              </w:tabs>
              <w:rPr>
                <w:i/>
                <w:lang w:eastAsia="sv-SE"/>
              </w:rPr>
            </w:pPr>
            <w:r w:rsidRPr="00B55E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478ACE4C"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192462"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959738"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3D73476" w14:textId="77777777" w:rsidR="00A8221D" w:rsidRPr="00B55E3E" w:rsidRDefault="00A8221D" w:rsidP="00FB1467">
            <w:pPr>
              <w:pStyle w:val="TAL"/>
              <w:tabs>
                <w:tab w:val="center" w:pos="4820"/>
                <w:tab w:val="right" w:pos="9640"/>
              </w:tabs>
              <w:rPr>
                <w:lang w:eastAsia="sv-SE"/>
              </w:rPr>
            </w:pPr>
            <w:r w:rsidRPr="00B55E3E">
              <w:rPr>
                <w:lang w:eastAsia="sv-SE"/>
              </w:rPr>
              <w:t>The network should retrieve UE capabilities only after AS security activation.</w:t>
            </w:r>
          </w:p>
        </w:tc>
      </w:tr>
      <w:tr w:rsidR="00A8221D" w:rsidRPr="00B55E3E" w14:paraId="226DE909"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387E95FA" w14:textId="77777777" w:rsidR="00A8221D" w:rsidRPr="00B55E3E" w:rsidRDefault="00A8221D" w:rsidP="00FB1467">
            <w:pPr>
              <w:pStyle w:val="TAL"/>
              <w:tabs>
                <w:tab w:val="center" w:pos="4820"/>
                <w:tab w:val="right" w:pos="9640"/>
              </w:tabs>
              <w:rPr>
                <w:i/>
                <w:lang w:eastAsia="sv-SE"/>
              </w:rPr>
            </w:pPr>
            <w:r w:rsidRPr="00B55E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6B4C7B53"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240161"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55EB89"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39C600" w14:textId="77777777" w:rsidR="00A8221D" w:rsidRPr="00B55E3E" w:rsidRDefault="00A8221D" w:rsidP="00FB1467">
            <w:pPr>
              <w:pStyle w:val="TAL"/>
              <w:tabs>
                <w:tab w:val="center" w:pos="4820"/>
                <w:tab w:val="right" w:pos="9640"/>
              </w:tabs>
              <w:rPr>
                <w:lang w:eastAsia="sv-SE"/>
              </w:rPr>
            </w:pPr>
          </w:p>
        </w:tc>
      </w:tr>
      <w:tr w:rsidR="00A8221D" w:rsidRPr="00B55E3E" w14:paraId="75EAE6F5"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6D91BBA2" w14:textId="77777777" w:rsidR="00A8221D" w:rsidRPr="00B55E3E" w:rsidRDefault="00A8221D" w:rsidP="00FB1467">
            <w:pPr>
              <w:pStyle w:val="TAL"/>
              <w:rPr>
                <w:i/>
                <w:iCs/>
              </w:rPr>
            </w:pPr>
            <w:r w:rsidRPr="00B55E3E">
              <w:rPr>
                <w:i/>
                <w:iCs/>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AD82CFE" w14:textId="77777777" w:rsidR="00A8221D" w:rsidRPr="00B55E3E" w:rsidRDefault="00A8221D" w:rsidP="00FB1467">
            <w:pPr>
              <w:pStyle w:val="TAL"/>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42B88F" w14:textId="77777777" w:rsidR="00A8221D" w:rsidRPr="00B55E3E" w:rsidRDefault="00A8221D" w:rsidP="00FB1467">
            <w:pPr>
              <w:pStyle w:val="TAL"/>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4AF06D6" w14:textId="77777777" w:rsidR="00A8221D" w:rsidRPr="00B55E3E" w:rsidRDefault="00A8221D" w:rsidP="00FB1467">
            <w:pPr>
              <w:pStyle w:val="TAL"/>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A6251E" w14:textId="77777777" w:rsidR="00A8221D" w:rsidRPr="00B55E3E" w:rsidRDefault="00A8221D" w:rsidP="00FB1467">
            <w:pPr>
              <w:pStyle w:val="TAL"/>
              <w:rPr>
                <w:lang w:eastAsia="sv-SE"/>
              </w:rPr>
            </w:pPr>
          </w:p>
        </w:tc>
      </w:tr>
      <w:tr w:rsidR="00A8221D" w:rsidRPr="00B55E3E" w14:paraId="2F7F2238"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4FAB36F8" w14:textId="77777777" w:rsidR="00A8221D" w:rsidRPr="00B55E3E" w:rsidRDefault="00A8221D" w:rsidP="00FB1467">
            <w:pPr>
              <w:pStyle w:val="TAL"/>
              <w:tabs>
                <w:tab w:val="center" w:pos="4820"/>
                <w:tab w:val="right" w:pos="9640"/>
              </w:tabs>
              <w:rPr>
                <w:i/>
                <w:lang w:eastAsia="sv-SE"/>
              </w:rPr>
            </w:pPr>
            <w:r w:rsidRPr="00B55E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668AC92" w14:textId="77777777" w:rsidR="00A8221D" w:rsidRPr="00B55E3E" w:rsidRDefault="00A8221D" w:rsidP="00FB1467">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8B14D22" w14:textId="77777777" w:rsidR="00A8221D" w:rsidRPr="00B55E3E" w:rsidRDefault="00A8221D" w:rsidP="00FB1467">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4E8E100" w14:textId="77777777" w:rsidR="00A8221D" w:rsidRPr="00B55E3E" w:rsidRDefault="00A8221D" w:rsidP="00FB1467">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50C9A0F" w14:textId="77777777" w:rsidR="00A8221D" w:rsidRPr="00B55E3E" w:rsidRDefault="00A8221D" w:rsidP="00FB1467">
            <w:pPr>
              <w:pStyle w:val="TAL"/>
              <w:tabs>
                <w:tab w:val="center" w:pos="4820"/>
                <w:tab w:val="right" w:pos="9640"/>
              </w:tabs>
              <w:rPr>
                <w:lang w:eastAsia="sv-SE"/>
              </w:rPr>
            </w:pPr>
          </w:p>
        </w:tc>
      </w:tr>
      <w:tr w:rsidR="00A8221D" w:rsidRPr="00B55E3E" w14:paraId="7CA6F1BC"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3B507FFB" w14:textId="77777777" w:rsidR="00A8221D" w:rsidRPr="00B55E3E" w:rsidRDefault="00A8221D" w:rsidP="00FB1467">
            <w:pPr>
              <w:pStyle w:val="TAL"/>
              <w:tabs>
                <w:tab w:val="center" w:pos="4820"/>
                <w:tab w:val="right" w:pos="9640"/>
              </w:tabs>
              <w:rPr>
                <w:i/>
                <w:lang w:eastAsia="sv-SE"/>
              </w:rPr>
            </w:pPr>
            <w:r w:rsidRPr="00B55E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A4A9E85" w14:textId="77777777" w:rsidR="00A8221D" w:rsidRPr="00B55E3E" w:rsidRDefault="00A8221D" w:rsidP="00FB1467">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BB02218" w14:textId="77777777" w:rsidR="00A8221D" w:rsidRPr="00B55E3E" w:rsidRDefault="00A8221D" w:rsidP="00FB1467">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F18BB06" w14:textId="77777777" w:rsidR="00A8221D" w:rsidRPr="00B55E3E" w:rsidRDefault="00A8221D" w:rsidP="00FB1467">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2CBB9E3" w14:textId="77777777" w:rsidR="00A8221D" w:rsidRPr="00B55E3E" w:rsidRDefault="00A8221D" w:rsidP="00FB1467">
            <w:pPr>
              <w:pStyle w:val="TAL"/>
              <w:tabs>
                <w:tab w:val="center" w:pos="4820"/>
                <w:tab w:val="right" w:pos="9640"/>
              </w:tabs>
              <w:rPr>
                <w:lang w:eastAsia="sv-SE"/>
              </w:rPr>
            </w:pPr>
            <w:r w:rsidRPr="00B55E3E">
              <w:rPr>
                <w:lang w:eastAsia="en-GB"/>
              </w:rPr>
              <w:t xml:space="preserve">In order to protect privacy of UEs, </w:t>
            </w:r>
            <w:r w:rsidRPr="00B55E3E">
              <w:rPr>
                <w:i/>
                <w:lang w:eastAsia="en-GB"/>
              </w:rPr>
              <w:t>UEInformationResponse</w:t>
            </w:r>
            <w:r w:rsidRPr="00B55E3E">
              <w:rPr>
                <w:lang w:eastAsia="en-GB"/>
              </w:rPr>
              <w:t xml:space="preserve"> is only sent from the UE after successful security activation</w:t>
            </w:r>
          </w:p>
        </w:tc>
      </w:tr>
      <w:tr w:rsidR="00A8221D" w:rsidRPr="00B55E3E" w14:paraId="7271E39F"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tcPr>
          <w:p w14:paraId="2B94A2F3" w14:textId="77777777" w:rsidR="00A8221D" w:rsidRPr="00B55E3E" w:rsidRDefault="00A8221D" w:rsidP="00FB1467">
            <w:pPr>
              <w:pStyle w:val="TAL"/>
              <w:tabs>
                <w:tab w:val="center" w:pos="4820"/>
                <w:tab w:val="right" w:pos="9640"/>
              </w:tabs>
              <w:rPr>
                <w:i/>
                <w:lang w:eastAsia="en-GB"/>
              </w:rPr>
            </w:pPr>
            <w:r w:rsidRPr="00B55E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003BFC41" w14:textId="77777777" w:rsidR="00A8221D" w:rsidRPr="00B55E3E" w:rsidRDefault="00A8221D" w:rsidP="00FB1467">
            <w:pPr>
              <w:pStyle w:val="TAL"/>
              <w:tabs>
                <w:tab w:val="center" w:pos="4820"/>
                <w:tab w:val="right" w:pos="9640"/>
              </w:tabs>
              <w:rPr>
                <w:lang w:eastAsia="en-GB"/>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48F107" w14:textId="77777777" w:rsidR="00A8221D" w:rsidRPr="00B55E3E" w:rsidRDefault="00A8221D" w:rsidP="00FB1467">
            <w:pPr>
              <w:pStyle w:val="TAL"/>
              <w:tabs>
                <w:tab w:val="center" w:pos="4820"/>
                <w:tab w:val="right" w:pos="9640"/>
              </w:tabs>
              <w:rPr>
                <w:lang w:eastAsia="en-GB"/>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5361DA" w14:textId="77777777" w:rsidR="00A8221D" w:rsidRPr="00B55E3E" w:rsidRDefault="00A8221D" w:rsidP="00FB1467">
            <w:pPr>
              <w:pStyle w:val="TAL"/>
              <w:tabs>
                <w:tab w:val="center" w:pos="4820"/>
                <w:tab w:val="right" w:pos="9640"/>
              </w:tabs>
              <w:rPr>
                <w:lang w:eastAsia="en-GB"/>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DDB4E7" w14:textId="77777777" w:rsidR="00A8221D" w:rsidRPr="00B55E3E" w:rsidRDefault="00A8221D" w:rsidP="00FB1467">
            <w:pPr>
              <w:pStyle w:val="TAL"/>
              <w:tabs>
                <w:tab w:val="center" w:pos="4820"/>
                <w:tab w:val="right" w:pos="9640"/>
              </w:tabs>
              <w:rPr>
                <w:lang w:eastAsia="en-GB"/>
              </w:rPr>
            </w:pPr>
          </w:p>
        </w:tc>
      </w:tr>
      <w:tr w:rsidR="00A8221D" w:rsidRPr="00B55E3E" w14:paraId="216CC5C8"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16364592" w14:textId="77777777" w:rsidR="00A8221D" w:rsidRPr="00B55E3E" w:rsidRDefault="00A8221D" w:rsidP="00FB1467">
            <w:pPr>
              <w:pStyle w:val="TAL"/>
              <w:tabs>
                <w:tab w:val="center" w:pos="4820"/>
                <w:tab w:val="right" w:pos="9640"/>
              </w:tabs>
              <w:rPr>
                <w:i/>
                <w:lang w:eastAsia="sv-SE"/>
              </w:rPr>
            </w:pPr>
            <w:r w:rsidRPr="00B55E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3B17C0CA"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94BDB8E"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285B8"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40A0FC" w14:textId="77777777" w:rsidR="00A8221D" w:rsidRPr="00B55E3E" w:rsidRDefault="00A8221D" w:rsidP="00FB1467">
            <w:pPr>
              <w:pStyle w:val="TAL"/>
              <w:tabs>
                <w:tab w:val="center" w:pos="4820"/>
                <w:tab w:val="right" w:pos="9640"/>
              </w:tabs>
              <w:rPr>
                <w:lang w:eastAsia="sv-SE"/>
              </w:rPr>
            </w:pPr>
          </w:p>
        </w:tc>
      </w:tr>
      <w:tr w:rsidR="00A8221D" w:rsidRPr="00B55E3E" w14:paraId="1F3E5D3F" w14:textId="77777777" w:rsidTr="00FB146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64EC4226" w14:textId="77777777" w:rsidR="00A8221D" w:rsidRPr="00B55E3E" w:rsidRDefault="00A8221D" w:rsidP="00FB1467">
            <w:pPr>
              <w:pStyle w:val="TAL"/>
              <w:tabs>
                <w:tab w:val="center" w:pos="4820"/>
                <w:tab w:val="right" w:pos="9640"/>
              </w:tabs>
              <w:rPr>
                <w:i/>
                <w:lang w:eastAsia="sv-SE"/>
              </w:rPr>
            </w:pPr>
            <w:r w:rsidRPr="00B55E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6B2AA5C" w14:textId="77777777" w:rsidR="00A8221D" w:rsidRPr="00B55E3E" w:rsidRDefault="00A8221D" w:rsidP="00FB1467">
            <w:pPr>
              <w:pStyle w:val="TAL"/>
              <w:tabs>
                <w:tab w:val="center" w:pos="4820"/>
                <w:tab w:val="right" w:pos="9640"/>
              </w:tabs>
              <w:rPr>
                <w:lang w:eastAsia="sv-SE"/>
              </w:rPr>
            </w:pPr>
            <w:r w:rsidRPr="00B55E3E">
              <w:rPr>
                <w:lang w:eastAsia="sv-SE"/>
              </w:rPr>
              <w:t>NOTE 2</w:t>
            </w:r>
          </w:p>
        </w:tc>
      </w:tr>
      <w:tr w:rsidR="00A8221D" w:rsidRPr="00B55E3E" w14:paraId="79540B42" w14:textId="77777777" w:rsidTr="00FB1467">
        <w:trPr>
          <w:cantSplit/>
        </w:trPr>
        <w:tc>
          <w:tcPr>
            <w:tcW w:w="3060" w:type="dxa"/>
            <w:tcBorders>
              <w:top w:val="single" w:sz="4" w:space="0" w:color="auto"/>
              <w:left w:val="single" w:sz="4" w:space="0" w:color="auto"/>
              <w:bottom w:val="single" w:sz="4" w:space="0" w:color="auto"/>
              <w:right w:val="single" w:sz="4" w:space="0" w:color="808080"/>
            </w:tcBorders>
            <w:hideMark/>
          </w:tcPr>
          <w:p w14:paraId="368BFADA" w14:textId="77777777" w:rsidR="00A8221D" w:rsidRPr="00B55E3E" w:rsidRDefault="00A8221D" w:rsidP="00FB1467">
            <w:pPr>
              <w:pStyle w:val="TAL"/>
              <w:tabs>
                <w:tab w:val="center" w:pos="4820"/>
                <w:tab w:val="right" w:pos="9640"/>
              </w:tabs>
              <w:rPr>
                <w:i/>
                <w:lang w:eastAsia="sv-SE"/>
              </w:rPr>
            </w:pPr>
            <w:r w:rsidRPr="00B55E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323432E"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D50836"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A8EAEB" w14:textId="77777777" w:rsidR="00A8221D" w:rsidRPr="00B55E3E" w:rsidRDefault="00A8221D" w:rsidP="00FB1467">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48F10B" w14:textId="77777777" w:rsidR="00A8221D" w:rsidRPr="00B55E3E" w:rsidRDefault="00A8221D" w:rsidP="00FB1467">
            <w:pPr>
              <w:pStyle w:val="TAL"/>
              <w:tabs>
                <w:tab w:val="center" w:pos="4820"/>
                <w:tab w:val="right" w:pos="9640"/>
              </w:tabs>
              <w:rPr>
                <w:lang w:eastAsia="sv-SE"/>
              </w:rPr>
            </w:pPr>
          </w:p>
        </w:tc>
      </w:tr>
      <w:tr w:rsidR="00A8221D" w:rsidRPr="00B55E3E" w14:paraId="35FAF765" w14:textId="77777777" w:rsidTr="00FB146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840E222" w14:textId="77777777" w:rsidR="00A8221D" w:rsidRPr="00B55E3E" w:rsidRDefault="00A8221D" w:rsidP="00FB1467">
            <w:pPr>
              <w:pStyle w:val="TAN"/>
              <w:rPr>
                <w:lang w:eastAsia="sv-SE"/>
              </w:rPr>
            </w:pPr>
            <w:r w:rsidRPr="00B55E3E">
              <w:rPr>
                <w:lang w:eastAsia="sv-SE"/>
              </w:rPr>
              <w:t>NOTE 1:</w:t>
            </w:r>
            <w:r w:rsidRPr="00B55E3E">
              <w:rPr>
                <w:lang w:eastAsia="sv-SE"/>
              </w:rPr>
              <w:tab/>
              <w:t>This message type carries segments of other RRC messages. The protection of an instance of this message is the same as for the message which this message is carrying.</w:t>
            </w:r>
          </w:p>
          <w:p w14:paraId="5C2FEF44" w14:textId="77777777" w:rsidR="00A8221D" w:rsidRPr="00B55E3E" w:rsidRDefault="00A8221D" w:rsidP="00FB1467">
            <w:pPr>
              <w:pStyle w:val="TAN"/>
              <w:rPr>
                <w:lang w:eastAsia="sv-SE"/>
              </w:rPr>
            </w:pPr>
            <w:r w:rsidRPr="00B55E3E">
              <w:rPr>
                <w:lang w:eastAsia="sv-SE"/>
              </w:rPr>
              <w:t>NOTE 2:</w:t>
            </w:r>
            <w:r w:rsidRPr="00B55E3E">
              <w:rPr>
                <w:lang w:eastAsia="sv-SE"/>
              </w:rPr>
              <w:tab/>
              <w:t>This message type carries others RRC messages. The protection of an instance of this message is the same as for the message which this message is carrying.</w:t>
            </w:r>
          </w:p>
        </w:tc>
      </w:tr>
    </w:tbl>
    <w:p w14:paraId="77F1A28C" w14:textId="77777777" w:rsidR="00A8221D" w:rsidRPr="00B55E3E" w:rsidRDefault="00A8221D" w:rsidP="00A8221D"/>
    <w:p w14:paraId="0BF5D24B" w14:textId="77777777" w:rsidR="00A8221D" w:rsidRPr="00B55E3E" w:rsidRDefault="00A8221D" w:rsidP="00A8221D">
      <w:pPr>
        <w:pStyle w:val="Heading1"/>
      </w:pPr>
      <w:bookmarkStart w:id="2604" w:name="_Toc60777684"/>
      <w:bookmarkStart w:id="2605" w:name="_Toc115429579"/>
      <w:r w:rsidRPr="00B55E3E">
        <w:t>B.2</w:t>
      </w:r>
      <w:r w:rsidRPr="00B55E3E">
        <w:tab/>
        <w:t>Description of BWP configuration options</w:t>
      </w:r>
      <w:bookmarkEnd w:id="2604"/>
      <w:bookmarkEnd w:id="2605"/>
    </w:p>
    <w:p w14:paraId="70913D6B" w14:textId="77777777" w:rsidR="00A8221D" w:rsidRPr="00B55E3E" w:rsidRDefault="00A8221D" w:rsidP="00A8221D">
      <w:r w:rsidRPr="00B55E3E">
        <w:t>There are two possible ways to configure BWP#0 (i.e. the initial BWP) for a UE:</w:t>
      </w:r>
    </w:p>
    <w:p w14:paraId="0EEE183A" w14:textId="77777777" w:rsidR="00A8221D" w:rsidRPr="00B55E3E" w:rsidRDefault="00A8221D" w:rsidP="00A8221D">
      <w:pPr>
        <w:pStyle w:val="B1"/>
      </w:pPr>
      <w:r w:rsidRPr="00B55E3E">
        <w:t>1)</w:t>
      </w:r>
      <w:r w:rsidRPr="00B55E3E">
        <w:tab/>
        <w:t xml:space="preserve">Configur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but do not configure dedicated configurations in</w:t>
      </w:r>
      <w:r w:rsidRPr="00B55E3E">
        <w:rPr>
          <w:i/>
        </w:rPr>
        <w:t xml:space="preserve"> 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5F242157" w14:textId="77777777" w:rsidR="00A8221D" w:rsidRPr="00B55E3E" w:rsidRDefault="00A8221D" w:rsidP="00A8221D">
      <w:pPr>
        <w:pStyle w:val="B1"/>
      </w:pPr>
      <w:r w:rsidRPr="00B55E3E">
        <w:t>2)</w:t>
      </w:r>
      <w:r w:rsidRPr="00B55E3E">
        <w:tab/>
        <w:t xml:space="preserve">Configure both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and configure dedicated configurations in at least one of </w:t>
      </w:r>
      <w:r w:rsidRPr="00B55E3E">
        <w:rPr>
          <w:i/>
        </w:rPr>
        <w:t>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081FF042" w14:textId="77777777" w:rsidR="00A8221D" w:rsidRPr="00B55E3E" w:rsidRDefault="00A8221D" w:rsidP="00A8221D">
      <w:r w:rsidRPr="00B55E3E">
        <w:t>The same way of configuration is used for UL BWP#0 and DL BWP#0 if both are configured.</w:t>
      </w:r>
    </w:p>
    <w:p w14:paraId="4C50CBCC" w14:textId="77777777" w:rsidR="00A8221D" w:rsidRPr="00B55E3E" w:rsidRDefault="00A8221D" w:rsidP="00A8221D">
      <w:r w:rsidRPr="00B55E3E">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2A73750" w14:textId="77777777" w:rsidR="00A8221D" w:rsidRPr="00B55E3E" w:rsidRDefault="00A8221D" w:rsidP="00A8221D">
      <w:pPr>
        <w:pStyle w:val="TH"/>
      </w:pPr>
      <w:r w:rsidRPr="00B55E3E">
        <w:object w:dxaOrig="9360" w:dyaOrig="1725" w14:anchorId="2CA46284">
          <v:shape id="_x0000_i1091" type="#_x0000_t75" style="width:469pt;height:87pt" o:ole="">
            <v:imagedata r:id="rId146" o:title=""/>
          </v:shape>
          <o:OLEObject Type="Embed" ProgID="Visio.Drawing.15" ShapeID="_x0000_i1091" DrawAspect="Content" ObjectID="_1731120203" r:id="rId147"/>
        </w:object>
      </w:r>
    </w:p>
    <w:p w14:paraId="7401C89C" w14:textId="77777777" w:rsidR="00A8221D" w:rsidRPr="00B55E3E" w:rsidRDefault="00A8221D" w:rsidP="00A8221D">
      <w:pPr>
        <w:pStyle w:val="TF"/>
        <w:rPr>
          <w:i/>
        </w:rPr>
      </w:pPr>
      <w:r w:rsidRPr="00B55E3E">
        <w:t>Figure B2-1: BWP#0 configuration without dedicated configuration</w:t>
      </w:r>
    </w:p>
    <w:p w14:paraId="0379ECA1" w14:textId="77777777" w:rsidR="00A8221D" w:rsidRPr="00B55E3E" w:rsidRDefault="00A8221D" w:rsidP="00A8221D">
      <w:r w:rsidRPr="00B55E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77779BF3" w14:textId="77777777" w:rsidR="00A8221D" w:rsidRPr="00B55E3E" w:rsidRDefault="00A8221D" w:rsidP="00A8221D">
      <w:pPr>
        <w:pStyle w:val="TH"/>
      </w:pPr>
      <w:r w:rsidRPr="00B55E3E">
        <w:object w:dxaOrig="9360" w:dyaOrig="2325" w14:anchorId="39643101">
          <v:shape id="_x0000_i1092" type="#_x0000_t75" style="width:469pt;height:114.5pt" o:ole="">
            <v:imagedata r:id="rId148" o:title=""/>
          </v:shape>
          <o:OLEObject Type="Embed" ProgID="Visio.Drawing.15" ShapeID="_x0000_i1092" DrawAspect="Content" ObjectID="_1731120204" r:id="rId149"/>
        </w:object>
      </w:r>
    </w:p>
    <w:p w14:paraId="42A6B3B6" w14:textId="77777777" w:rsidR="00A8221D" w:rsidRPr="00B55E3E" w:rsidRDefault="00A8221D" w:rsidP="00A8221D">
      <w:pPr>
        <w:pStyle w:val="TF"/>
        <w:rPr>
          <w:i/>
        </w:rPr>
      </w:pPr>
      <w:r w:rsidRPr="00B55E3E">
        <w:t>Figure B2-2: BWP#0 configuration with dedicated configuration</w:t>
      </w:r>
    </w:p>
    <w:p w14:paraId="10491F77" w14:textId="77777777" w:rsidR="00A8221D" w:rsidRPr="00B55E3E" w:rsidRDefault="00A8221D" w:rsidP="00A8221D">
      <w:r w:rsidRPr="00B55E3E">
        <w:t xml:space="preserve">For BWP#0, th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w:t>
      </w:r>
      <w:r w:rsidRPr="00B55E3E">
        <w:rPr>
          <w:szCs w:val="22"/>
        </w:rPr>
        <w:t>should match the parameters configured by MIB and SIB1 (if provided) in the corresponding serving cell</w:t>
      </w:r>
      <w:r w:rsidRPr="00B55E3E">
        <w:t>.</w:t>
      </w:r>
    </w:p>
    <w:p w14:paraId="6048E39B" w14:textId="77777777" w:rsidR="00A8221D" w:rsidRPr="00B55E3E" w:rsidRDefault="00A8221D" w:rsidP="00A8221D">
      <w:r w:rsidRPr="00B55E3E">
        <w:t>If a RedCap-specific initial UL/DL BWP is configured, for BWP switching, the BWP #0 always maps to the RedCap-specific initial UL/DL BWP.</w:t>
      </w:r>
    </w:p>
    <w:p w14:paraId="6750A72B" w14:textId="77777777" w:rsidR="00A8221D" w:rsidRPr="00B55E3E" w:rsidRDefault="00A8221D" w:rsidP="00A8221D">
      <w:pPr>
        <w:overflowPunct/>
        <w:autoSpaceDE/>
        <w:autoSpaceDN/>
        <w:adjustRightInd/>
        <w:spacing w:after="0"/>
        <w:rPr>
          <w:rFonts w:ascii="Arial" w:hAnsi="Arial"/>
          <w:sz w:val="36"/>
        </w:rPr>
        <w:sectPr w:rsidR="00A8221D" w:rsidRPr="00B55E3E">
          <w:footnotePr>
            <w:numRestart w:val="eachSect"/>
          </w:footnotePr>
          <w:pgSz w:w="16840" w:h="11907" w:orient="landscape"/>
          <w:pgMar w:top="1133" w:right="1416" w:bottom="1133" w:left="1133" w:header="850" w:footer="340" w:gutter="0"/>
          <w:cols w:space="720"/>
          <w:formProt w:val="0"/>
        </w:sectPr>
      </w:pPr>
    </w:p>
    <w:p w14:paraId="1C2A121C" w14:textId="77777777" w:rsidR="00A8221D" w:rsidRPr="00B55E3E" w:rsidRDefault="00A8221D" w:rsidP="00A8221D">
      <w:pPr>
        <w:pStyle w:val="Heading8"/>
      </w:pPr>
      <w:bookmarkStart w:id="2606" w:name="_Toc60777685"/>
      <w:bookmarkStart w:id="2607" w:name="_Toc115429580"/>
      <w:r w:rsidRPr="00B55E3E">
        <w:lastRenderedPageBreak/>
        <w:t>Annex C (normative):</w:t>
      </w:r>
      <w:r w:rsidRPr="00B55E3E">
        <w:tab/>
        <w:t>List of CRs Containing Early Implementable Features and Corrections</w:t>
      </w:r>
      <w:bookmarkEnd w:id="2606"/>
      <w:bookmarkEnd w:id="2607"/>
    </w:p>
    <w:p w14:paraId="15058ED2" w14:textId="77777777" w:rsidR="00A8221D" w:rsidRPr="00B55E3E" w:rsidRDefault="00A8221D" w:rsidP="00A8221D">
      <w:r w:rsidRPr="00B55E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44CF2E" w14:textId="77777777" w:rsidR="00A8221D" w:rsidRPr="00B55E3E" w:rsidRDefault="00A8221D" w:rsidP="00A8221D">
      <w:pPr>
        <w:pStyle w:val="TH"/>
      </w:pPr>
      <w:r w:rsidRPr="00B55E3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A8221D" w:rsidRPr="00B55E3E" w14:paraId="234F900A" w14:textId="77777777" w:rsidTr="00FB146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7CCD6BA" w14:textId="77777777" w:rsidR="00A8221D" w:rsidRPr="00B55E3E" w:rsidRDefault="00A8221D" w:rsidP="00FB1467">
            <w:pPr>
              <w:pStyle w:val="TAH"/>
              <w:rPr>
                <w:lang w:eastAsia="sv-SE"/>
              </w:rPr>
            </w:pPr>
            <w:r w:rsidRPr="00B55E3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8566E32" w14:textId="77777777" w:rsidR="00A8221D" w:rsidRPr="00B55E3E" w:rsidRDefault="00A8221D" w:rsidP="00FB1467">
            <w:pPr>
              <w:pStyle w:val="TAH"/>
              <w:rPr>
                <w:lang w:eastAsia="sv-SE"/>
              </w:rPr>
            </w:pPr>
            <w:r w:rsidRPr="00B55E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16CE38BA" w14:textId="77777777" w:rsidR="00A8221D" w:rsidRPr="00B55E3E" w:rsidRDefault="00A8221D" w:rsidP="00FB1467">
            <w:pPr>
              <w:pStyle w:val="TAH"/>
              <w:rPr>
                <w:lang w:eastAsia="sv-SE"/>
              </w:rPr>
            </w:pPr>
            <w:r w:rsidRPr="00B55E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0062F2C5" w14:textId="77777777" w:rsidR="00A8221D" w:rsidRPr="00B55E3E" w:rsidRDefault="00A8221D" w:rsidP="00FB1467">
            <w:pPr>
              <w:pStyle w:val="TAH"/>
              <w:rPr>
                <w:lang w:eastAsia="sv-SE"/>
              </w:rPr>
            </w:pPr>
            <w:r w:rsidRPr="00B55E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F080FB5" w14:textId="77777777" w:rsidR="00A8221D" w:rsidRPr="00B55E3E" w:rsidRDefault="00A8221D" w:rsidP="00FB1467">
            <w:pPr>
              <w:pStyle w:val="TAH"/>
              <w:rPr>
                <w:lang w:eastAsia="sv-SE"/>
              </w:rPr>
            </w:pPr>
            <w:r w:rsidRPr="00B55E3E">
              <w:rPr>
                <w:lang w:eastAsia="sv-SE"/>
              </w:rPr>
              <w:t>Additional Information</w:t>
            </w:r>
          </w:p>
        </w:tc>
      </w:tr>
      <w:tr w:rsidR="00A8221D" w:rsidRPr="00B55E3E" w14:paraId="5617CF8A" w14:textId="77777777" w:rsidTr="00FB1467">
        <w:tc>
          <w:tcPr>
            <w:tcW w:w="3001" w:type="dxa"/>
            <w:tcBorders>
              <w:top w:val="single" w:sz="4" w:space="0" w:color="auto"/>
              <w:left w:val="single" w:sz="4" w:space="0" w:color="auto"/>
              <w:bottom w:val="single" w:sz="4" w:space="0" w:color="auto"/>
              <w:right w:val="single" w:sz="4" w:space="0" w:color="auto"/>
            </w:tcBorders>
            <w:hideMark/>
          </w:tcPr>
          <w:p w14:paraId="3E55861B" w14:textId="77777777" w:rsidR="00A8221D" w:rsidRPr="00B55E3E" w:rsidRDefault="00A8221D" w:rsidP="00FB1467">
            <w:pPr>
              <w:pStyle w:val="TAL"/>
              <w:rPr>
                <w:lang w:eastAsia="sv-SE"/>
              </w:rPr>
            </w:pPr>
            <w:r w:rsidRPr="00B55E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20695AB" w14:textId="77777777" w:rsidR="00A8221D" w:rsidRPr="00B55E3E" w:rsidRDefault="00A8221D" w:rsidP="00FB1467">
            <w:pPr>
              <w:pStyle w:val="TAL"/>
              <w:rPr>
                <w:lang w:eastAsia="sv-SE"/>
              </w:rPr>
            </w:pPr>
            <w:r w:rsidRPr="00B55E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01A8B57D" w14:textId="77777777" w:rsidR="00A8221D" w:rsidRPr="00B55E3E" w:rsidRDefault="00A8221D" w:rsidP="00FB1467">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40473355" w14:textId="77777777" w:rsidR="00A8221D" w:rsidRPr="00B55E3E" w:rsidRDefault="00A8221D" w:rsidP="00FB146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6892331" w14:textId="77777777" w:rsidR="00A8221D" w:rsidRPr="00B55E3E" w:rsidRDefault="00A8221D" w:rsidP="00FB1467">
            <w:pPr>
              <w:pStyle w:val="TAL"/>
              <w:rPr>
                <w:lang w:eastAsia="sv-SE"/>
              </w:rPr>
            </w:pPr>
          </w:p>
        </w:tc>
      </w:tr>
      <w:tr w:rsidR="00A8221D" w:rsidRPr="00B55E3E" w14:paraId="7E3A8C84" w14:textId="77777777" w:rsidTr="00FB1467">
        <w:tc>
          <w:tcPr>
            <w:tcW w:w="3001" w:type="dxa"/>
            <w:tcBorders>
              <w:top w:val="single" w:sz="4" w:space="0" w:color="auto"/>
              <w:left w:val="single" w:sz="4" w:space="0" w:color="auto"/>
              <w:bottom w:val="single" w:sz="4" w:space="0" w:color="auto"/>
              <w:right w:val="single" w:sz="4" w:space="0" w:color="auto"/>
            </w:tcBorders>
          </w:tcPr>
          <w:p w14:paraId="6A81B892" w14:textId="77777777" w:rsidR="00A8221D" w:rsidRPr="00B55E3E" w:rsidRDefault="00A8221D" w:rsidP="00FB1467">
            <w:pPr>
              <w:pStyle w:val="TAL"/>
              <w:rPr>
                <w:lang w:eastAsia="sv-SE"/>
              </w:rPr>
            </w:pPr>
            <w:r w:rsidRPr="00B55E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0D92B845" w14:textId="77777777" w:rsidR="00A8221D" w:rsidRPr="00B55E3E" w:rsidRDefault="00A8221D" w:rsidP="00FB1467">
            <w:pPr>
              <w:pStyle w:val="TAL"/>
              <w:rPr>
                <w:lang w:eastAsia="sv-SE"/>
              </w:rPr>
            </w:pPr>
            <w:r w:rsidRPr="00B55E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0B3F2E0" w14:textId="77777777" w:rsidR="00A8221D" w:rsidRPr="00B55E3E" w:rsidRDefault="00A8221D" w:rsidP="00FB1467">
            <w:pPr>
              <w:pStyle w:val="TAL"/>
              <w:rPr>
                <w:lang w:eastAsia="sv-SE"/>
              </w:rPr>
            </w:pPr>
            <w:r w:rsidRPr="00B55E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7963FA" w14:textId="77777777" w:rsidR="00A8221D" w:rsidRPr="00B55E3E" w:rsidRDefault="00A8221D" w:rsidP="00FB146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FD372D" w14:textId="77777777" w:rsidR="00A8221D" w:rsidRPr="00B55E3E" w:rsidRDefault="00A8221D" w:rsidP="00FB1467">
            <w:pPr>
              <w:pStyle w:val="TAL"/>
              <w:rPr>
                <w:lang w:eastAsia="sv-SE"/>
              </w:rPr>
            </w:pPr>
          </w:p>
        </w:tc>
      </w:tr>
      <w:tr w:rsidR="00A8221D" w:rsidRPr="00B55E3E" w14:paraId="3ED701F6" w14:textId="77777777" w:rsidTr="00FB1467">
        <w:tc>
          <w:tcPr>
            <w:tcW w:w="3001" w:type="dxa"/>
            <w:tcBorders>
              <w:top w:val="single" w:sz="4" w:space="0" w:color="auto"/>
              <w:left w:val="single" w:sz="4" w:space="0" w:color="auto"/>
              <w:bottom w:val="single" w:sz="4" w:space="0" w:color="auto"/>
              <w:right w:val="single" w:sz="4" w:space="0" w:color="auto"/>
            </w:tcBorders>
          </w:tcPr>
          <w:p w14:paraId="272D959F" w14:textId="77777777" w:rsidR="00A8221D" w:rsidRPr="00B55E3E" w:rsidRDefault="00A8221D" w:rsidP="00FB1467">
            <w:pPr>
              <w:pStyle w:val="TAL"/>
              <w:rPr>
                <w:lang w:eastAsia="sv-SE"/>
              </w:rPr>
            </w:pPr>
            <w:r w:rsidRPr="00B55E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1AD1BD5F" w14:textId="77777777" w:rsidR="00A8221D" w:rsidRPr="00B55E3E" w:rsidRDefault="00A8221D" w:rsidP="00FB1467">
            <w:pPr>
              <w:pStyle w:val="TAL"/>
              <w:rPr>
                <w:lang w:eastAsia="sv-SE"/>
              </w:rPr>
            </w:pPr>
            <w:r w:rsidRPr="00B55E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5A995C" w14:textId="77777777" w:rsidR="00A8221D" w:rsidRPr="00B55E3E" w:rsidRDefault="00A8221D" w:rsidP="00FB1467">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BA52EF" w14:textId="77777777" w:rsidR="00A8221D" w:rsidRPr="00B55E3E" w:rsidRDefault="00A8221D" w:rsidP="00FB146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0C860C" w14:textId="77777777" w:rsidR="00A8221D" w:rsidRPr="00B55E3E" w:rsidRDefault="00A8221D" w:rsidP="00FB1467">
            <w:pPr>
              <w:pStyle w:val="TAL"/>
              <w:rPr>
                <w:lang w:eastAsia="sv-SE"/>
              </w:rPr>
            </w:pPr>
            <w:r w:rsidRPr="00B55E3E">
              <w:rPr>
                <w:lang w:eastAsia="sv-SE"/>
              </w:rPr>
              <w:t>Early implementation part is referring to the aspect covered by</w:t>
            </w:r>
          </w:p>
          <w:p w14:paraId="0B7F516E" w14:textId="77777777" w:rsidR="00A8221D" w:rsidRPr="00B55E3E" w:rsidRDefault="00A8221D" w:rsidP="00FB1467">
            <w:pPr>
              <w:pStyle w:val="TAL"/>
              <w:ind w:left="317" w:hanging="317"/>
              <w:rPr>
                <w:lang w:eastAsia="sv-SE"/>
              </w:rPr>
            </w:pPr>
            <w:r w:rsidRPr="00B55E3E">
              <w:rPr>
                <w:lang w:eastAsia="sv-SE"/>
              </w:rPr>
              <w:t>-</w:t>
            </w:r>
            <w:r w:rsidRPr="00B55E3E">
              <w:tab/>
            </w:r>
            <w:r w:rsidRPr="00B55E3E">
              <w:rPr>
                <w:lang w:eastAsia="sv-SE"/>
              </w:rPr>
              <w:t>R2-2006203: Extension of CSI-RS capabilities per codebook type</w:t>
            </w:r>
          </w:p>
          <w:p w14:paraId="2E639EFC" w14:textId="77777777" w:rsidR="00A8221D" w:rsidRPr="00B55E3E" w:rsidRDefault="00A8221D" w:rsidP="00FB1467">
            <w:pPr>
              <w:pStyle w:val="TAL"/>
              <w:ind w:left="317" w:hanging="317"/>
              <w:rPr>
                <w:lang w:eastAsia="sv-SE"/>
              </w:rPr>
            </w:pPr>
            <w:r w:rsidRPr="00B55E3E">
              <w:rPr>
                <w:lang w:eastAsia="sv-SE"/>
              </w:rPr>
              <w:t>-</w:t>
            </w:r>
            <w:r w:rsidRPr="00B55E3E">
              <w:tab/>
            </w:r>
            <w:r w:rsidRPr="00B55E3E">
              <w:rPr>
                <w:lang w:eastAsia="sv-SE"/>
              </w:rPr>
              <w:t>R2-2006360: Intraband EN_DC power class expansion for 29 dBm</w:t>
            </w:r>
          </w:p>
        </w:tc>
      </w:tr>
      <w:tr w:rsidR="00A8221D" w:rsidRPr="00B55E3E" w14:paraId="057789FC" w14:textId="77777777" w:rsidTr="00FB1467">
        <w:tc>
          <w:tcPr>
            <w:tcW w:w="3001" w:type="dxa"/>
            <w:tcBorders>
              <w:top w:val="single" w:sz="4" w:space="0" w:color="auto"/>
              <w:left w:val="single" w:sz="4" w:space="0" w:color="auto"/>
              <w:bottom w:val="single" w:sz="4" w:space="0" w:color="auto"/>
              <w:right w:val="single" w:sz="4" w:space="0" w:color="auto"/>
            </w:tcBorders>
          </w:tcPr>
          <w:p w14:paraId="59732118" w14:textId="77777777" w:rsidR="00A8221D" w:rsidRPr="00B55E3E" w:rsidRDefault="00A8221D" w:rsidP="00FB1467">
            <w:pPr>
              <w:pStyle w:val="TAL"/>
            </w:pPr>
            <w:r w:rsidRPr="00B55E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0C970AF" w14:textId="77777777" w:rsidR="00A8221D" w:rsidRPr="00B55E3E" w:rsidRDefault="00A8221D" w:rsidP="00FB1467">
            <w:pPr>
              <w:pStyle w:val="TAL"/>
              <w:rPr>
                <w:lang w:eastAsia="sv-SE"/>
              </w:rPr>
            </w:pPr>
            <w:r w:rsidRPr="00B55E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AF4B0AF" w14:textId="77777777" w:rsidR="00A8221D" w:rsidRPr="00B55E3E" w:rsidRDefault="00A8221D" w:rsidP="00FB1467">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82AEB83" w14:textId="77777777" w:rsidR="00A8221D" w:rsidRPr="00B55E3E" w:rsidRDefault="00A8221D" w:rsidP="00FB146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199D470" w14:textId="77777777" w:rsidR="00A8221D" w:rsidRPr="00B55E3E" w:rsidRDefault="00A8221D" w:rsidP="00FB1467">
            <w:pPr>
              <w:pStyle w:val="TAL"/>
              <w:rPr>
                <w:lang w:eastAsia="sv-SE"/>
              </w:rPr>
            </w:pPr>
          </w:p>
        </w:tc>
      </w:tr>
      <w:tr w:rsidR="00A8221D" w:rsidRPr="00B55E3E" w14:paraId="281FEF54" w14:textId="77777777" w:rsidTr="00FB1467">
        <w:tc>
          <w:tcPr>
            <w:tcW w:w="3001" w:type="dxa"/>
            <w:tcBorders>
              <w:top w:val="single" w:sz="4" w:space="0" w:color="auto"/>
              <w:left w:val="single" w:sz="4" w:space="0" w:color="auto"/>
              <w:bottom w:val="single" w:sz="4" w:space="0" w:color="auto"/>
              <w:right w:val="single" w:sz="4" w:space="0" w:color="auto"/>
            </w:tcBorders>
          </w:tcPr>
          <w:p w14:paraId="55F52BFD" w14:textId="77777777" w:rsidR="00A8221D" w:rsidRPr="00B55E3E" w:rsidRDefault="00A8221D" w:rsidP="00FB1467">
            <w:pPr>
              <w:pStyle w:val="TAL"/>
              <w:rPr>
                <w:rFonts w:eastAsia="SimSun"/>
                <w:lang w:eastAsia="zh-CN"/>
              </w:rPr>
            </w:pPr>
            <w:r w:rsidRPr="00B55E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9A56B06" w14:textId="77777777" w:rsidR="00A8221D" w:rsidRPr="00B55E3E" w:rsidRDefault="00A8221D" w:rsidP="00FB1467">
            <w:pPr>
              <w:pStyle w:val="TAL"/>
              <w:rPr>
                <w:rFonts w:eastAsia="SimSun"/>
                <w:lang w:eastAsia="zh-CN"/>
              </w:rPr>
            </w:pPr>
            <w:r w:rsidRPr="00B55E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1A07A52A" w14:textId="77777777" w:rsidR="00A8221D" w:rsidRPr="00B55E3E" w:rsidRDefault="00A8221D" w:rsidP="00FB1467">
            <w:pPr>
              <w:pStyle w:val="TAL"/>
              <w:rPr>
                <w:rFonts w:eastAsia="SimSun"/>
                <w:lang w:eastAsia="zh-CN"/>
              </w:rPr>
            </w:pPr>
            <w:r w:rsidRPr="00B55E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25809E2" w14:textId="77777777" w:rsidR="00A8221D" w:rsidRPr="00B55E3E" w:rsidRDefault="00A8221D" w:rsidP="00FB146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8003D5" w14:textId="77777777" w:rsidR="00A8221D" w:rsidRPr="00B55E3E" w:rsidRDefault="00A8221D" w:rsidP="00FB1467">
            <w:pPr>
              <w:pStyle w:val="TAL"/>
              <w:rPr>
                <w:lang w:eastAsia="sv-SE"/>
              </w:rPr>
            </w:pPr>
          </w:p>
        </w:tc>
      </w:tr>
      <w:tr w:rsidR="00A8221D" w:rsidRPr="00B55E3E" w14:paraId="34059752" w14:textId="77777777" w:rsidTr="00FB1467">
        <w:tc>
          <w:tcPr>
            <w:tcW w:w="3001" w:type="dxa"/>
            <w:tcBorders>
              <w:top w:val="single" w:sz="4" w:space="0" w:color="auto"/>
              <w:left w:val="single" w:sz="4" w:space="0" w:color="auto"/>
              <w:bottom w:val="single" w:sz="4" w:space="0" w:color="auto"/>
              <w:right w:val="single" w:sz="4" w:space="0" w:color="auto"/>
            </w:tcBorders>
          </w:tcPr>
          <w:p w14:paraId="6C2D212F" w14:textId="77777777" w:rsidR="00A8221D" w:rsidRPr="00B55E3E" w:rsidRDefault="00A8221D" w:rsidP="00FB1467">
            <w:pPr>
              <w:pStyle w:val="TAL"/>
              <w:rPr>
                <w:rFonts w:eastAsia="SimSun"/>
                <w:lang w:eastAsia="zh-CN"/>
              </w:rPr>
            </w:pPr>
            <w:r w:rsidRPr="00B55E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A5F06B5" w14:textId="77777777" w:rsidR="00A8221D" w:rsidRPr="00B55E3E" w:rsidRDefault="00A8221D" w:rsidP="00FB1467">
            <w:pPr>
              <w:pStyle w:val="TAL"/>
              <w:rPr>
                <w:rFonts w:eastAsia="SimSun"/>
                <w:lang w:eastAsia="zh-CN"/>
              </w:rPr>
            </w:pPr>
            <w:r w:rsidRPr="00B55E3E">
              <w:t>2581</w:t>
            </w:r>
          </w:p>
        </w:tc>
        <w:tc>
          <w:tcPr>
            <w:tcW w:w="1134" w:type="dxa"/>
            <w:tcBorders>
              <w:top w:val="single" w:sz="4" w:space="0" w:color="auto"/>
              <w:left w:val="single" w:sz="4" w:space="0" w:color="auto"/>
              <w:bottom w:val="single" w:sz="4" w:space="0" w:color="auto"/>
              <w:right w:val="single" w:sz="4" w:space="0" w:color="auto"/>
            </w:tcBorders>
          </w:tcPr>
          <w:p w14:paraId="4A910055" w14:textId="77777777" w:rsidR="00A8221D" w:rsidRPr="00B55E3E" w:rsidRDefault="00A8221D" w:rsidP="00FB1467">
            <w:pPr>
              <w:pStyle w:val="TAL"/>
              <w:rPr>
                <w:rFonts w:eastAsia="SimSun"/>
                <w:lang w:eastAsia="zh-CN"/>
              </w:rPr>
            </w:pPr>
            <w:r w:rsidRPr="00B55E3E">
              <w:t>1</w:t>
            </w:r>
          </w:p>
        </w:tc>
        <w:tc>
          <w:tcPr>
            <w:tcW w:w="1843" w:type="dxa"/>
            <w:tcBorders>
              <w:top w:val="single" w:sz="4" w:space="0" w:color="auto"/>
              <w:left w:val="single" w:sz="4" w:space="0" w:color="auto"/>
              <w:bottom w:val="single" w:sz="4" w:space="0" w:color="auto"/>
              <w:right w:val="single" w:sz="4" w:space="0" w:color="auto"/>
            </w:tcBorders>
          </w:tcPr>
          <w:p w14:paraId="37C687A8" w14:textId="77777777" w:rsidR="00A8221D" w:rsidRPr="00B55E3E" w:rsidRDefault="00A8221D" w:rsidP="00FB146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64F1C82" w14:textId="77777777" w:rsidR="00A8221D" w:rsidRPr="00B55E3E" w:rsidRDefault="00A8221D" w:rsidP="00FB1467">
            <w:pPr>
              <w:pStyle w:val="TAL"/>
              <w:rPr>
                <w:lang w:eastAsia="sv-SE"/>
              </w:rPr>
            </w:pPr>
          </w:p>
        </w:tc>
      </w:tr>
      <w:tr w:rsidR="00A8221D" w:rsidRPr="00B55E3E" w14:paraId="1E2260C8" w14:textId="77777777" w:rsidTr="00FB1467">
        <w:tc>
          <w:tcPr>
            <w:tcW w:w="3001" w:type="dxa"/>
            <w:tcBorders>
              <w:top w:val="single" w:sz="4" w:space="0" w:color="auto"/>
              <w:left w:val="single" w:sz="4" w:space="0" w:color="auto"/>
              <w:bottom w:val="single" w:sz="4" w:space="0" w:color="auto"/>
              <w:right w:val="single" w:sz="4" w:space="0" w:color="auto"/>
            </w:tcBorders>
          </w:tcPr>
          <w:p w14:paraId="558AF470" w14:textId="77777777" w:rsidR="00A8221D" w:rsidRPr="00B55E3E" w:rsidRDefault="00A8221D" w:rsidP="00FB1467">
            <w:pPr>
              <w:pStyle w:val="TAL"/>
            </w:pPr>
            <w:r w:rsidRPr="00B55E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4ED049BF" w14:textId="77777777" w:rsidR="00A8221D" w:rsidRPr="00B55E3E" w:rsidRDefault="00A8221D" w:rsidP="00FB1467">
            <w:pPr>
              <w:pStyle w:val="TAL"/>
            </w:pPr>
            <w:r w:rsidRPr="00B55E3E">
              <w:t>1670</w:t>
            </w:r>
          </w:p>
        </w:tc>
        <w:tc>
          <w:tcPr>
            <w:tcW w:w="1134" w:type="dxa"/>
            <w:tcBorders>
              <w:top w:val="single" w:sz="4" w:space="0" w:color="auto"/>
              <w:left w:val="single" w:sz="4" w:space="0" w:color="auto"/>
              <w:bottom w:val="single" w:sz="4" w:space="0" w:color="auto"/>
              <w:right w:val="single" w:sz="4" w:space="0" w:color="auto"/>
            </w:tcBorders>
          </w:tcPr>
          <w:p w14:paraId="27AA1528" w14:textId="77777777" w:rsidR="00A8221D" w:rsidRPr="00B55E3E" w:rsidRDefault="00A8221D" w:rsidP="00FB1467">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42FA612B" w14:textId="77777777" w:rsidR="00A8221D" w:rsidRPr="00B55E3E" w:rsidRDefault="00A8221D" w:rsidP="00FB146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A6E8CF5" w14:textId="77777777" w:rsidR="00A8221D" w:rsidRPr="00B55E3E" w:rsidRDefault="00A8221D" w:rsidP="00FB1467">
            <w:pPr>
              <w:pStyle w:val="TAL"/>
              <w:rPr>
                <w:lang w:eastAsia="sv-SE"/>
              </w:rPr>
            </w:pPr>
          </w:p>
        </w:tc>
      </w:tr>
      <w:tr w:rsidR="00A8221D" w:rsidRPr="00B55E3E" w14:paraId="4810BA5D" w14:textId="77777777" w:rsidTr="00FB1467">
        <w:tc>
          <w:tcPr>
            <w:tcW w:w="3001" w:type="dxa"/>
            <w:tcBorders>
              <w:top w:val="single" w:sz="4" w:space="0" w:color="auto"/>
              <w:left w:val="single" w:sz="4" w:space="0" w:color="auto"/>
              <w:bottom w:val="single" w:sz="4" w:space="0" w:color="auto"/>
              <w:right w:val="single" w:sz="4" w:space="0" w:color="auto"/>
            </w:tcBorders>
          </w:tcPr>
          <w:p w14:paraId="27E7A0F7" w14:textId="77777777" w:rsidR="00A8221D" w:rsidRPr="00B55E3E" w:rsidRDefault="00A8221D" w:rsidP="00FB1467">
            <w:pPr>
              <w:pStyle w:val="TAL"/>
            </w:pPr>
            <w:r w:rsidRPr="00B55E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C16E211" w14:textId="77777777" w:rsidR="00A8221D" w:rsidRPr="00B55E3E" w:rsidRDefault="00A8221D" w:rsidP="00FB1467">
            <w:pPr>
              <w:pStyle w:val="TAL"/>
            </w:pPr>
            <w:r w:rsidRPr="00B55E3E">
              <w:t>2810</w:t>
            </w:r>
          </w:p>
        </w:tc>
        <w:tc>
          <w:tcPr>
            <w:tcW w:w="1134" w:type="dxa"/>
            <w:tcBorders>
              <w:top w:val="single" w:sz="4" w:space="0" w:color="auto"/>
              <w:left w:val="single" w:sz="4" w:space="0" w:color="auto"/>
              <w:bottom w:val="single" w:sz="4" w:space="0" w:color="auto"/>
              <w:right w:val="single" w:sz="4" w:space="0" w:color="auto"/>
            </w:tcBorders>
          </w:tcPr>
          <w:p w14:paraId="14EBAB2D" w14:textId="77777777" w:rsidR="00A8221D" w:rsidRPr="00B55E3E" w:rsidRDefault="00A8221D" w:rsidP="00FB1467">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3012A0B6" w14:textId="77777777" w:rsidR="00A8221D" w:rsidRPr="00B55E3E" w:rsidRDefault="00A8221D" w:rsidP="00FB146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AC24E8" w14:textId="77777777" w:rsidR="00A8221D" w:rsidRPr="00B55E3E" w:rsidRDefault="00A8221D" w:rsidP="00FB1467">
            <w:pPr>
              <w:pStyle w:val="TAL"/>
              <w:rPr>
                <w:lang w:eastAsia="sv-SE"/>
              </w:rPr>
            </w:pPr>
          </w:p>
        </w:tc>
      </w:tr>
      <w:tr w:rsidR="00A8221D" w:rsidRPr="00B55E3E" w14:paraId="67360E22" w14:textId="77777777" w:rsidTr="00FB1467">
        <w:tc>
          <w:tcPr>
            <w:tcW w:w="3001" w:type="dxa"/>
            <w:tcBorders>
              <w:top w:val="single" w:sz="4" w:space="0" w:color="auto"/>
              <w:left w:val="single" w:sz="4" w:space="0" w:color="auto"/>
              <w:bottom w:val="single" w:sz="4" w:space="0" w:color="auto"/>
              <w:right w:val="single" w:sz="4" w:space="0" w:color="auto"/>
            </w:tcBorders>
          </w:tcPr>
          <w:p w14:paraId="44CA52B5" w14:textId="77777777" w:rsidR="00A8221D" w:rsidRPr="00B55E3E" w:rsidRDefault="00A8221D" w:rsidP="00FB1467">
            <w:pPr>
              <w:pStyle w:val="TAL"/>
            </w:pPr>
            <w:r w:rsidRPr="00B55E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0D3CA30" w14:textId="77777777" w:rsidR="00A8221D" w:rsidRPr="00B55E3E" w:rsidRDefault="00A8221D" w:rsidP="00FB1467">
            <w:pPr>
              <w:pStyle w:val="TAL"/>
            </w:pPr>
            <w:r w:rsidRPr="00B55E3E">
              <w:t>2817</w:t>
            </w:r>
          </w:p>
        </w:tc>
        <w:tc>
          <w:tcPr>
            <w:tcW w:w="1134" w:type="dxa"/>
            <w:tcBorders>
              <w:top w:val="single" w:sz="4" w:space="0" w:color="auto"/>
              <w:left w:val="single" w:sz="4" w:space="0" w:color="auto"/>
              <w:bottom w:val="single" w:sz="4" w:space="0" w:color="auto"/>
              <w:right w:val="single" w:sz="4" w:space="0" w:color="auto"/>
            </w:tcBorders>
          </w:tcPr>
          <w:p w14:paraId="78006482" w14:textId="77777777" w:rsidR="00A8221D" w:rsidRPr="00B55E3E" w:rsidRDefault="00A8221D" w:rsidP="00FB1467">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21CBD99" w14:textId="77777777" w:rsidR="00A8221D" w:rsidRPr="00B55E3E" w:rsidRDefault="00A8221D" w:rsidP="00FB146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3A25F7C" w14:textId="77777777" w:rsidR="00A8221D" w:rsidRPr="00B55E3E" w:rsidRDefault="00A8221D" w:rsidP="00FB1467">
            <w:pPr>
              <w:pStyle w:val="TAL"/>
              <w:rPr>
                <w:lang w:eastAsia="sv-SE"/>
              </w:rPr>
            </w:pPr>
          </w:p>
        </w:tc>
      </w:tr>
      <w:tr w:rsidR="00A8221D" w:rsidRPr="00B55E3E" w14:paraId="53647B89" w14:textId="77777777" w:rsidTr="00FB1467">
        <w:tc>
          <w:tcPr>
            <w:tcW w:w="3001" w:type="dxa"/>
            <w:tcBorders>
              <w:top w:val="single" w:sz="4" w:space="0" w:color="auto"/>
              <w:left w:val="single" w:sz="4" w:space="0" w:color="auto"/>
              <w:bottom w:val="single" w:sz="4" w:space="0" w:color="auto"/>
              <w:right w:val="single" w:sz="4" w:space="0" w:color="auto"/>
            </w:tcBorders>
          </w:tcPr>
          <w:p w14:paraId="1FC91262" w14:textId="77777777" w:rsidR="00A8221D" w:rsidRPr="00B55E3E" w:rsidRDefault="00A8221D" w:rsidP="00FB1467">
            <w:pPr>
              <w:pStyle w:val="TAL"/>
            </w:pPr>
            <w:r w:rsidRPr="00B55E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FD2FFE1" w14:textId="77777777" w:rsidR="00A8221D" w:rsidRPr="00B55E3E" w:rsidRDefault="00A8221D" w:rsidP="00FB1467">
            <w:pPr>
              <w:pStyle w:val="TAL"/>
            </w:pPr>
            <w:r w:rsidRPr="00B55E3E">
              <w:t>2859</w:t>
            </w:r>
          </w:p>
        </w:tc>
        <w:tc>
          <w:tcPr>
            <w:tcW w:w="1134" w:type="dxa"/>
            <w:tcBorders>
              <w:top w:val="single" w:sz="4" w:space="0" w:color="auto"/>
              <w:left w:val="single" w:sz="4" w:space="0" w:color="auto"/>
              <w:bottom w:val="single" w:sz="4" w:space="0" w:color="auto"/>
              <w:right w:val="single" w:sz="4" w:space="0" w:color="auto"/>
            </w:tcBorders>
          </w:tcPr>
          <w:p w14:paraId="5CAF697A" w14:textId="77777777" w:rsidR="00A8221D" w:rsidRPr="00B55E3E" w:rsidRDefault="00A8221D" w:rsidP="00FB1467">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506E4835" w14:textId="77777777" w:rsidR="00A8221D" w:rsidRPr="00B55E3E" w:rsidRDefault="00A8221D" w:rsidP="00FB146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D4FFC2" w14:textId="77777777" w:rsidR="00A8221D" w:rsidRPr="00B55E3E" w:rsidRDefault="00A8221D" w:rsidP="00FB1467">
            <w:pPr>
              <w:pStyle w:val="TAL"/>
              <w:rPr>
                <w:lang w:eastAsia="sv-SE"/>
              </w:rPr>
            </w:pPr>
          </w:p>
        </w:tc>
      </w:tr>
      <w:tr w:rsidR="00A8221D" w:rsidRPr="00B55E3E" w14:paraId="18C5AE88" w14:textId="77777777" w:rsidTr="00FB1467">
        <w:tc>
          <w:tcPr>
            <w:tcW w:w="3001" w:type="dxa"/>
            <w:tcBorders>
              <w:top w:val="single" w:sz="4" w:space="0" w:color="auto"/>
              <w:left w:val="single" w:sz="4" w:space="0" w:color="auto"/>
              <w:bottom w:val="single" w:sz="4" w:space="0" w:color="auto"/>
              <w:right w:val="single" w:sz="4" w:space="0" w:color="auto"/>
            </w:tcBorders>
          </w:tcPr>
          <w:p w14:paraId="50E40A3D" w14:textId="77777777" w:rsidR="00A8221D" w:rsidRPr="00B55E3E" w:rsidRDefault="00A8221D" w:rsidP="00FB1467">
            <w:pPr>
              <w:pStyle w:val="TAL"/>
            </w:pPr>
            <w:r w:rsidRPr="00B55E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769AD56" w14:textId="77777777" w:rsidR="00A8221D" w:rsidRPr="00B55E3E" w:rsidRDefault="00A8221D" w:rsidP="00FB1467">
            <w:pPr>
              <w:pStyle w:val="TAL"/>
            </w:pPr>
            <w:r w:rsidRPr="00B55E3E">
              <w:t>2898</w:t>
            </w:r>
          </w:p>
        </w:tc>
        <w:tc>
          <w:tcPr>
            <w:tcW w:w="1134" w:type="dxa"/>
            <w:tcBorders>
              <w:top w:val="single" w:sz="4" w:space="0" w:color="auto"/>
              <w:left w:val="single" w:sz="4" w:space="0" w:color="auto"/>
              <w:bottom w:val="single" w:sz="4" w:space="0" w:color="auto"/>
              <w:right w:val="single" w:sz="4" w:space="0" w:color="auto"/>
            </w:tcBorders>
          </w:tcPr>
          <w:p w14:paraId="0C2B9AA8" w14:textId="77777777" w:rsidR="00A8221D" w:rsidRPr="00B55E3E" w:rsidRDefault="00A8221D" w:rsidP="00FB1467">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7FD8CD69" w14:textId="77777777" w:rsidR="00A8221D" w:rsidRPr="00B55E3E" w:rsidRDefault="00A8221D" w:rsidP="00FB1467">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B4D1FB1" w14:textId="77777777" w:rsidR="00A8221D" w:rsidRPr="00B55E3E" w:rsidRDefault="00A8221D" w:rsidP="00FB1467">
            <w:pPr>
              <w:pStyle w:val="TAL"/>
              <w:rPr>
                <w:lang w:eastAsia="sv-SE"/>
              </w:rPr>
            </w:pPr>
          </w:p>
        </w:tc>
      </w:tr>
      <w:tr w:rsidR="00A8221D" w:rsidRPr="00B55E3E" w14:paraId="170F723E" w14:textId="77777777" w:rsidTr="00FB1467">
        <w:tc>
          <w:tcPr>
            <w:tcW w:w="3001" w:type="dxa"/>
            <w:tcBorders>
              <w:top w:val="single" w:sz="4" w:space="0" w:color="auto"/>
              <w:left w:val="single" w:sz="4" w:space="0" w:color="auto"/>
              <w:bottom w:val="single" w:sz="4" w:space="0" w:color="auto"/>
              <w:right w:val="single" w:sz="4" w:space="0" w:color="auto"/>
            </w:tcBorders>
          </w:tcPr>
          <w:p w14:paraId="72C55A17" w14:textId="77777777" w:rsidR="00A8221D" w:rsidRPr="00B55E3E" w:rsidRDefault="00A8221D" w:rsidP="00FB1467">
            <w:pPr>
              <w:pStyle w:val="TAL"/>
            </w:pPr>
            <w:r w:rsidRPr="00B55E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181E1786" w14:textId="77777777" w:rsidR="00A8221D" w:rsidRPr="00B55E3E" w:rsidRDefault="00A8221D" w:rsidP="00FB1467">
            <w:pPr>
              <w:pStyle w:val="TAL"/>
            </w:pPr>
            <w:r w:rsidRPr="00B55E3E">
              <w:t>2901</w:t>
            </w:r>
          </w:p>
        </w:tc>
        <w:tc>
          <w:tcPr>
            <w:tcW w:w="1134" w:type="dxa"/>
            <w:tcBorders>
              <w:top w:val="single" w:sz="4" w:space="0" w:color="auto"/>
              <w:left w:val="single" w:sz="4" w:space="0" w:color="auto"/>
              <w:bottom w:val="single" w:sz="4" w:space="0" w:color="auto"/>
              <w:right w:val="single" w:sz="4" w:space="0" w:color="auto"/>
            </w:tcBorders>
          </w:tcPr>
          <w:p w14:paraId="55792A33" w14:textId="77777777" w:rsidR="00A8221D" w:rsidRPr="00B55E3E" w:rsidRDefault="00A8221D" w:rsidP="00FB1467">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2454BB0C" w14:textId="77777777" w:rsidR="00A8221D" w:rsidRPr="00B55E3E" w:rsidRDefault="00A8221D" w:rsidP="00FB146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989100" w14:textId="77777777" w:rsidR="00A8221D" w:rsidRPr="00B55E3E" w:rsidRDefault="00A8221D" w:rsidP="00FB1467">
            <w:pPr>
              <w:pStyle w:val="TAL"/>
              <w:rPr>
                <w:lang w:eastAsia="sv-SE"/>
              </w:rPr>
            </w:pPr>
            <w:r w:rsidRPr="00B55E3E">
              <w:rPr>
                <w:lang w:eastAsia="sv-SE"/>
              </w:rPr>
              <w:t>Early implementation part is referring to the aspect covered by:</w:t>
            </w:r>
          </w:p>
          <w:p w14:paraId="34FF9E71" w14:textId="77777777" w:rsidR="00A8221D" w:rsidRPr="00B55E3E" w:rsidRDefault="00A8221D" w:rsidP="00FB1467">
            <w:pPr>
              <w:pStyle w:val="TAL"/>
              <w:ind w:left="317" w:hanging="317"/>
              <w:rPr>
                <w:lang w:eastAsia="sv-SE"/>
              </w:rPr>
            </w:pPr>
            <w:r w:rsidRPr="00B55E3E">
              <w:rPr>
                <w:lang w:eastAsia="sv-SE"/>
              </w:rPr>
              <w:t>-</w:t>
            </w:r>
            <w:r w:rsidRPr="00B55E3E">
              <w:tab/>
            </w:r>
            <w:r w:rsidRPr="00B55E3E">
              <w:rPr>
                <w:lang w:eastAsia="sv-SE"/>
              </w:rPr>
              <w:t>R2-2203898: Introduction of BCS4 and BCS5</w:t>
            </w:r>
          </w:p>
          <w:p w14:paraId="4D6E2F0A" w14:textId="77777777" w:rsidR="00A8221D" w:rsidRPr="00B55E3E" w:rsidRDefault="00A8221D" w:rsidP="00FB1467">
            <w:pPr>
              <w:pStyle w:val="TAL"/>
              <w:ind w:left="317" w:hanging="317"/>
              <w:rPr>
                <w:lang w:eastAsia="sv-SE"/>
              </w:rPr>
            </w:pPr>
            <w:r w:rsidRPr="00B55E3E">
              <w:rPr>
                <w:lang w:eastAsia="sv-SE"/>
              </w:rPr>
              <w:t>-</w:t>
            </w:r>
            <w:r w:rsidRPr="00B55E3E">
              <w:tab/>
            </w:r>
            <w:r w:rsidRPr="00B55E3E">
              <w:rPr>
                <w:lang w:eastAsia="sv-SE"/>
              </w:rPr>
              <w:t>R2-2203836: Introducing UE capability for power class 5 for FR2 FWA</w:t>
            </w:r>
          </w:p>
        </w:tc>
      </w:tr>
      <w:tr w:rsidR="00A8221D" w:rsidRPr="00B55E3E" w14:paraId="4091BBF5" w14:textId="77777777" w:rsidTr="00FB1467">
        <w:tc>
          <w:tcPr>
            <w:tcW w:w="3001" w:type="dxa"/>
            <w:tcBorders>
              <w:top w:val="single" w:sz="4" w:space="0" w:color="auto"/>
              <w:left w:val="single" w:sz="4" w:space="0" w:color="auto"/>
              <w:bottom w:val="single" w:sz="4" w:space="0" w:color="auto"/>
              <w:right w:val="single" w:sz="4" w:space="0" w:color="auto"/>
            </w:tcBorders>
          </w:tcPr>
          <w:p w14:paraId="469E85AC" w14:textId="77777777" w:rsidR="00A8221D" w:rsidRPr="00B55E3E" w:rsidRDefault="00A8221D" w:rsidP="00FB1467">
            <w:pPr>
              <w:pStyle w:val="TAL"/>
            </w:pPr>
            <w:r w:rsidRPr="00B55E3E">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4A7AE675" w14:textId="77777777" w:rsidR="00A8221D" w:rsidRPr="00B55E3E" w:rsidRDefault="00A8221D" w:rsidP="00FB1467">
            <w:pPr>
              <w:pStyle w:val="TAL"/>
            </w:pPr>
            <w:r w:rsidRPr="00B55E3E">
              <w:t>2916</w:t>
            </w:r>
          </w:p>
        </w:tc>
        <w:tc>
          <w:tcPr>
            <w:tcW w:w="1134" w:type="dxa"/>
            <w:tcBorders>
              <w:top w:val="single" w:sz="4" w:space="0" w:color="auto"/>
              <w:left w:val="single" w:sz="4" w:space="0" w:color="auto"/>
              <w:bottom w:val="single" w:sz="4" w:space="0" w:color="auto"/>
              <w:right w:val="single" w:sz="4" w:space="0" w:color="auto"/>
            </w:tcBorders>
          </w:tcPr>
          <w:p w14:paraId="67E80193" w14:textId="77777777" w:rsidR="00A8221D" w:rsidRPr="00B55E3E" w:rsidRDefault="00A8221D" w:rsidP="00FB1467">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4A9153E5" w14:textId="77777777" w:rsidR="00A8221D" w:rsidRPr="00B55E3E" w:rsidRDefault="00A8221D" w:rsidP="00FB1467">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44C5CD2" w14:textId="77777777" w:rsidR="00A8221D" w:rsidRPr="00B55E3E" w:rsidRDefault="00A8221D" w:rsidP="00FB1467">
            <w:pPr>
              <w:pStyle w:val="TAL"/>
              <w:rPr>
                <w:lang w:eastAsia="sv-SE"/>
              </w:rPr>
            </w:pPr>
          </w:p>
        </w:tc>
      </w:tr>
      <w:tr w:rsidR="00A8221D" w:rsidRPr="00B55E3E" w14:paraId="0654A4FE" w14:textId="77777777" w:rsidTr="00FB1467">
        <w:tc>
          <w:tcPr>
            <w:tcW w:w="3001" w:type="dxa"/>
            <w:tcBorders>
              <w:top w:val="single" w:sz="4" w:space="0" w:color="auto"/>
              <w:left w:val="single" w:sz="4" w:space="0" w:color="auto"/>
              <w:bottom w:val="single" w:sz="4" w:space="0" w:color="auto"/>
              <w:right w:val="single" w:sz="4" w:space="0" w:color="auto"/>
            </w:tcBorders>
          </w:tcPr>
          <w:p w14:paraId="31E46D69" w14:textId="77777777" w:rsidR="00A8221D" w:rsidRPr="00B55E3E" w:rsidRDefault="00A8221D" w:rsidP="00FB1467">
            <w:pPr>
              <w:pStyle w:val="TAL"/>
            </w:pPr>
            <w:r w:rsidRPr="00B55E3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34632F5" w14:textId="77777777" w:rsidR="00A8221D" w:rsidRPr="00B55E3E" w:rsidRDefault="00A8221D" w:rsidP="00FB1467">
            <w:pPr>
              <w:pStyle w:val="TAL"/>
            </w:pPr>
            <w:r w:rsidRPr="00B55E3E">
              <w:t>3078</w:t>
            </w:r>
          </w:p>
        </w:tc>
        <w:tc>
          <w:tcPr>
            <w:tcW w:w="1134" w:type="dxa"/>
            <w:tcBorders>
              <w:top w:val="single" w:sz="4" w:space="0" w:color="auto"/>
              <w:left w:val="single" w:sz="4" w:space="0" w:color="auto"/>
              <w:bottom w:val="single" w:sz="4" w:space="0" w:color="auto"/>
              <w:right w:val="single" w:sz="4" w:space="0" w:color="auto"/>
            </w:tcBorders>
          </w:tcPr>
          <w:p w14:paraId="571DA45D" w14:textId="77777777" w:rsidR="00A8221D" w:rsidRPr="00B55E3E" w:rsidRDefault="00A8221D" w:rsidP="00FB1467">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273768F1" w14:textId="77777777" w:rsidR="00A8221D" w:rsidRPr="00B55E3E" w:rsidRDefault="00A8221D" w:rsidP="00FB146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3C1A146" w14:textId="77777777" w:rsidR="00A8221D" w:rsidRPr="00B55E3E" w:rsidRDefault="00A8221D" w:rsidP="00FB1467">
            <w:pPr>
              <w:pStyle w:val="TAL"/>
              <w:rPr>
                <w:lang w:eastAsia="sv-SE"/>
              </w:rPr>
            </w:pPr>
          </w:p>
        </w:tc>
      </w:tr>
      <w:tr w:rsidR="00A8221D" w:rsidRPr="00B55E3E" w14:paraId="20DFD1EE" w14:textId="77777777" w:rsidTr="00FB1467">
        <w:tc>
          <w:tcPr>
            <w:tcW w:w="3001" w:type="dxa"/>
            <w:tcBorders>
              <w:top w:val="single" w:sz="4" w:space="0" w:color="auto"/>
              <w:left w:val="single" w:sz="4" w:space="0" w:color="auto"/>
              <w:bottom w:val="single" w:sz="4" w:space="0" w:color="auto"/>
              <w:right w:val="single" w:sz="4" w:space="0" w:color="auto"/>
            </w:tcBorders>
          </w:tcPr>
          <w:p w14:paraId="784A5E57" w14:textId="77777777" w:rsidR="00A8221D" w:rsidRPr="00B55E3E" w:rsidRDefault="00A8221D" w:rsidP="00FB1467">
            <w:pPr>
              <w:pStyle w:val="TAL"/>
            </w:pPr>
            <w:r w:rsidRPr="00B55E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5812270A" w14:textId="77777777" w:rsidR="00A8221D" w:rsidRPr="00B55E3E" w:rsidRDefault="00A8221D" w:rsidP="00FB1467">
            <w:pPr>
              <w:pStyle w:val="TAL"/>
            </w:pPr>
            <w:r w:rsidRPr="00B55E3E">
              <w:t>3476</w:t>
            </w:r>
          </w:p>
        </w:tc>
        <w:tc>
          <w:tcPr>
            <w:tcW w:w="1134" w:type="dxa"/>
            <w:tcBorders>
              <w:top w:val="single" w:sz="4" w:space="0" w:color="auto"/>
              <w:left w:val="single" w:sz="4" w:space="0" w:color="auto"/>
              <w:bottom w:val="single" w:sz="4" w:space="0" w:color="auto"/>
              <w:right w:val="single" w:sz="4" w:space="0" w:color="auto"/>
            </w:tcBorders>
          </w:tcPr>
          <w:p w14:paraId="4B709927" w14:textId="77777777" w:rsidR="00A8221D" w:rsidRPr="00B55E3E" w:rsidRDefault="00A8221D" w:rsidP="00FB1467">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39B043F0" w14:textId="77777777" w:rsidR="00A8221D" w:rsidRPr="00B55E3E" w:rsidRDefault="00A8221D" w:rsidP="00FB146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2B0EB4" w14:textId="77777777" w:rsidR="00A8221D" w:rsidRPr="00B55E3E" w:rsidRDefault="00A8221D" w:rsidP="00FB1467">
            <w:pPr>
              <w:pStyle w:val="TAL"/>
              <w:rPr>
                <w:lang w:eastAsia="sv-SE"/>
              </w:rPr>
            </w:pPr>
          </w:p>
        </w:tc>
      </w:tr>
      <w:tr w:rsidR="00A8221D" w:rsidRPr="00B55E3E" w14:paraId="78A24EF8" w14:textId="77777777" w:rsidTr="00FB1467">
        <w:tc>
          <w:tcPr>
            <w:tcW w:w="3001" w:type="dxa"/>
            <w:tcBorders>
              <w:top w:val="single" w:sz="4" w:space="0" w:color="auto"/>
              <w:left w:val="single" w:sz="4" w:space="0" w:color="auto"/>
              <w:bottom w:val="single" w:sz="4" w:space="0" w:color="auto"/>
              <w:right w:val="single" w:sz="4" w:space="0" w:color="auto"/>
            </w:tcBorders>
          </w:tcPr>
          <w:p w14:paraId="45855653" w14:textId="77777777" w:rsidR="00A8221D" w:rsidRPr="00B55E3E" w:rsidRDefault="00A8221D" w:rsidP="00FB1467">
            <w:pPr>
              <w:pStyle w:val="TAL"/>
            </w:pPr>
            <w:r w:rsidRPr="00B55E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74D9734" w14:textId="77777777" w:rsidR="00A8221D" w:rsidRPr="00B55E3E" w:rsidRDefault="00A8221D" w:rsidP="00FB1467">
            <w:pPr>
              <w:pStyle w:val="TAL"/>
            </w:pPr>
            <w:r w:rsidRPr="00B55E3E">
              <w:t>3478</w:t>
            </w:r>
          </w:p>
        </w:tc>
        <w:tc>
          <w:tcPr>
            <w:tcW w:w="1134" w:type="dxa"/>
            <w:tcBorders>
              <w:top w:val="single" w:sz="4" w:space="0" w:color="auto"/>
              <w:left w:val="single" w:sz="4" w:space="0" w:color="auto"/>
              <w:bottom w:val="single" w:sz="4" w:space="0" w:color="auto"/>
              <w:right w:val="single" w:sz="4" w:space="0" w:color="auto"/>
            </w:tcBorders>
          </w:tcPr>
          <w:p w14:paraId="66AE72B1" w14:textId="77777777" w:rsidR="00A8221D" w:rsidRPr="00B55E3E" w:rsidRDefault="00A8221D" w:rsidP="00FB1467">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4D72D11C" w14:textId="77777777" w:rsidR="00A8221D" w:rsidRPr="00B55E3E" w:rsidRDefault="00A8221D" w:rsidP="00FB146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CCECB9" w14:textId="77777777" w:rsidR="00A8221D" w:rsidRPr="00B55E3E" w:rsidRDefault="00A8221D" w:rsidP="00FB1467">
            <w:pPr>
              <w:pStyle w:val="TAL"/>
              <w:rPr>
                <w:lang w:eastAsia="sv-SE"/>
              </w:rPr>
            </w:pPr>
          </w:p>
        </w:tc>
      </w:tr>
    </w:tbl>
    <w:p w14:paraId="05BC712A" w14:textId="77777777" w:rsidR="00A8221D" w:rsidRPr="00B55E3E" w:rsidRDefault="00A8221D" w:rsidP="00A8221D"/>
    <w:p w14:paraId="294E0F7B" w14:textId="77777777" w:rsidR="00A8221D" w:rsidRPr="00B55E3E" w:rsidRDefault="00A8221D" w:rsidP="00A8221D">
      <w:pPr>
        <w:pStyle w:val="Heading8"/>
        <w:sectPr w:rsidR="00A8221D" w:rsidRPr="00B55E3E">
          <w:footnotePr>
            <w:numRestart w:val="eachSect"/>
          </w:footnotePr>
          <w:pgSz w:w="16840" w:h="11907" w:orient="landscape"/>
          <w:pgMar w:top="1133" w:right="1416" w:bottom="1133" w:left="1133" w:header="850" w:footer="340" w:gutter="0"/>
          <w:cols w:space="720"/>
          <w:formProt w:val="0"/>
        </w:sectPr>
      </w:pPr>
    </w:p>
    <w:p w14:paraId="32B4B681" w14:textId="77777777" w:rsidR="00A8221D" w:rsidRPr="00B55E3E" w:rsidRDefault="00A8221D" w:rsidP="00A8221D">
      <w:pPr>
        <w:pStyle w:val="Heading8"/>
      </w:pPr>
      <w:bookmarkStart w:id="2608" w:name="_Toc60777686"/>
      <w:bookmarkStart w:id="2609" w:name="_Toc115429581"/>
      <w:r w:rsidRPr="00B55E3E">
        <w:lastRenderedPageBreak/>
        <w:t>Annex D (normative):</w:t>
      </w:r>
      <w:r w:rsidRPr="00B55E3E">
        <w:tab/>
        <w:t>UE requirements on ASN.1 comprehension</w:t>
      </w:r>
      <w:bookmarkEnd w:id="2608"/>
      <w:bookmarkEnd w:id="2609"/>
    </w:p>
    <w:p w14:paraId="59CA3E04" w14:textId="77777777" w:rsidR="00A8221D" w:rsidRPr="00B55E3E" w:rsidRDefault="00A8221D" w:rsidP="00A8221D">
      <w:r w:rsidRPr="00B55E3E">
        <w:t>This clause specifies UE requirements regarding the ASN.1 transfer syntax support, i.e. the ASN.1 definitions to be comprehended by the UE.</w:t>
      </w:r>
    </w:p>
    <w:p w14:paraId="3EBA0069" w14:textId="77777777" w:rsidR="00A8221D" w:rsidRPr="00B55E3E" w:rsidRDefault="00A8221D" w:rsidP="00A8221D">
      <w:r w:rsidRPr="00B55E3E">
        <w:t xml:space="preserve">A UE that indicates release X in field </w:t>
      </w:r>
      <w:r w:rsidRPr="00B55E3E">
        <w:rPr>
          <w:i/>
        </w:rPr>
        <w:t>accessStratumRelease</w:t>
      </w:r>
      <w:r w:rsidRPr="00B55E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AE97A3" w14:textId="77777777" w:rsidR="00A8221D" w:rsidRPr="00B55E3E" w:rsidRDefault="00A8221D" w:rsidP="00A8221D">
      <w:r w:rsidRPr="00B55E3E">
        <w:t xml:space="preserve">In case a UE that indicates release X in field </w:t>
      </w:r>
      <w:r w:rsidRPr="00B55E3E">
        <w:rPr>
          <w:i/>
        </w:rPr>
        <w:t>accessStratumRelease</w:t>
      </w:r>
      <w:r w:rsidRPr="00B55E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4FBF360" w14:textId="77777777" w:rsidR="00A8221D" w:rsidRPr="00B55E3E" w:rsidRDefault="00A8221D" w:rsidP="00A8221D">
      <w:pPr>
        <w:rPr>
          <w:b/>
        </w:rPr>
      </w:pPr>
      <w:r w:rsidRPr="00B55E3E">
        <w:rPr>
          <w:b/>
        </w:rPr>
        <w:t>Critical extensions (dedicated signaling)</w:t>
      </w:r>
    </w:p>
    <w:p w14:paraId="10B47555" w14:textId="77777777" w:rsidR="00A8221D" w:rsidRPr="00B55E3E" w:rsidRDefault="00A8221D" w:rsidP="00A8221D">
      <w:r w:rsidRPr="00B55E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7605F972" w14:textId="77777777" w:rsidR="00A8221D" w:rsidRPr="00B55E3E" w:rsidRDefault="00A8221D" w:rsidP="00A8221D">
      <w:r w:rsidRPr="00B55E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E3F73C3" w14:textId="77777777" w:rsidR="00A8221D" w:rsidRPr="00B55E3E" w:rsidRDefault="00A8221D" w:rsidP="00A8221D">
      <w:pPr>
        <w:rPr>
          <w:rFonts w:eastAsia="DengXian"/>
          <w:lang w:eastAsia="zh-CN"/>
        </w:rPr>
      </w:pPr>
      <w:r w:rsidRPr="00B55E3E">
        <w:t xml:space="preserve">Let's consider the example of a UE indicating value X in field </w:t>
      </w:r>
      <w:r w:rsidRPr="00B55E3E">
        <w:rPr>
          <w:i/>
        </w:rPr>
        <w:t>accessStratumRelease</w:t>
      </w:r>
      <w:r w:rsidRPr="00B55E3E">
        <w:t xml:space="preserve"> that supports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of </w:t>
      </w:r>
      <w:r w:rsidRPr="00B55E3E">
        <w:rPr>
          <w:i/>
        </w:rPr>
        <w:t>InformationElementA</w:t>
      </w:r>
      <w:r w:rsidRPr="00B55E3E">
        <w:t xml:space="preserve"> (see ASN.1 below).</w:t>
      </w:r>
    </w:p>
    <w:p w14:paraId="4348E8AA" w14:textId="77777777" w:rsidR="00A8221D" w:rsidRPr="00B55E3E" w:rsidRDefault="00A8221D" w:rsidP="00A8221D">
      <w:r w:rsidRPr="00B55E3E">
        <w:t xml:space="preserve">The feature A5 implemented early is associated with </w:t>
      </w:r>
      <w:r w:rsidRPr="00B55E3E">
        <w:rPr>
          <w:i/>
          <w:iCs/>
        </w:rPr>
        <w:t>fieldA5</w:t>
      </w:r>
      <w:r w:rsidRPr="00B55E3E">
        <w:t xml:space="preserve">, and can only be configured by the –rY version of </w:t>
      </w:r>
      <w:r w:rsidRPr="00B55E3E">
        <w:rPr>
          <w:i/>
        </w:rPr>
        <w:t>InformationElementA</w:t>
      </w:r>
      <w:r w:rsidRPr="00B55E3E">
        <w:t xml:space="preserve">. In such case, the UE should support configuration of all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by the –rY version of </w:t>
      </w:r>
      <w:r w:rsidRPr="00B55E3E">
        <w:rPr>
          <w:i/>
        </w:rPr>
        <w:t>InformationElementA</w:t>
      </w:r>
      <w:r w:rsidRPr="00B55E3E">
        <w:t>.</w:t>
      </w:r>
    </w:p>
    <w:p w14:paraId="5F12A004" w14:textId="77777777" w:rsidR="00A8221D" w:rsidRPr="00B55E3E" w:rsidRDefault="00A8221D" w:rsidP="00A8221D">
      <w:r w:rsidRPr="00B55E3E">
        <w:t xml:space="preserve">If, however, one of the features was modified, e.g. the feature A3 associated with </w:t>
      </w:r>
      <w:r w:rsidRPr="00B55E3E">
        <w:rPr>
          <w:i/>
        </w:rPr>
        <w:t>fieldA3</w:t>
      </w:r>
      <w:r w:rsidRPr="00B55E3E">
        <w:t xml:space="preserve">, the network should assume the UE only supports the feature A3 according to the release it indicated in field </w:t>
      </w:r>
      <w:r w:rsidRPr="00B55E3E">
        <w:rPr>
          <w:i/>
        </w:rPr>
        <w:t>accessStratumRelease</w:t>
      </w:r>
      <w:r w:rsidRPr="00B55E3E">
        <w:t xml:space="preserve"> (i.e. X).</w:t>
      </w:r>
    </w:p>
    <w:p w14:paraId="6891A69F" w14:textId="77777777" w:rsidR="00A8221D" w:rsidRPr="00B55E3E" w:rsidRDefault="00A8221D" w:rsidP="00A8221D">
      <w:r w:rsidRPr="00B55E3E">
        <w:t>The UE is neither required to support the additional code-point (</w:t>
      </w:r>
      <w:r w:rsidRPr="00B55E3E">
        <w:rPr>
          <w:i/>
        </w:rPr>
        <w:t>n80-vY0</w:t>
      </w:r>
      <w:r w:rsidRPr="00B55E3E">
        <w:t>) nor the additional sub-field (</w:t>
      </w:r>
      <w:r w:rsidRPr="00B55E3E">
        <w:rPr>
          <w:i/>
          <w:iCs/>
        </w:rPr>
        <w:t>fieldA3c-rY</w:t>
      </w:r>
      <w:r w:rsidRPr="00B55E3E">
        <w:t>).</w:t>
      </w:r>
    </w:p>
    <w:p w14:paraId="36B2148E" w14:textId="77777777" w:rsidR="00A8221D" w:rsidRPr="00B55E3E" w:rsidRDefault="00A8221D" w:rsidP="00A8221D">
      <w:pPr>
        <w:pStyle w:val="PL"/>
      </w:pPr>
      <w:r w:rsidRPr="00B55E3E">
        <w:t xml:space="preserve">InformationElementA-rX ::=      </w:t>
      </w:r>
      <w:r w:rsidRPr="00B55E3E">
        <w:rPr>
          <w:color w:val="993366"/>
        </w:rPr>
        <w:t>SEQUENCE</w:t>
      </w:r>
      <w:r w:rsidRPr="00B55E3E">
        <w:t xml:space="preserve"> {</w:t>
      </w:r>
    </w:p>
    <w:p w14:paraId="68CB498D" w14:textId="77777777" w:rsidR="00A8221D" w:rsidRPr="00B55E3E" w:rsidRDefault="00A8221D" w:rsidP="00A8221D">
      <w:pPr>
        <w:pStyle w:val="PL"/>
        <w:rPr>
          <w:color w:val="808080"/>
        </w:rPr>
      </w:pPr>
      <w:r w:rsidRPr="00B55E3E">
        <w:tab/>
        <w:t xml:space="preserve">fieldA1-rX                      InformationElementA1-rX                 </w:t>
      </w:r>
      <w:r w:rsidRPr="00B55E3E">
        <w:rPr>
          <w:color w:val="993366"/>
        </w:rPr>
        <w:t>OPTIONAL</w:t>
      </w:r>
      <w:r w:rsidRPr="00B55E3E">
        <w:t xml:space="preserve">,   </w:t>
      </w:r>
      <w:r w:rsidRPr="00B55E3E">
        <w:rPr>
          <w:color w:val="808080"/>
        </w:rPr>
        <w:t>-- Need N</w:t>
      </w:r>
    </w:p>
    <w:p w14:paraId="59D18861" w14:textId="77777777" w:rsidR="00A8221D" w:rsidRPr="00B55E3E" w:rsidRDefault="00A8221D" w:rsidP="00A8221D">
      <w:pPr>
        <w:pStyle w:val="PL"/>
        <w:rPr>
          <w:color w:val="808080"/>
        </w:rPr>
      </w:pPr>
      <w:r w:rsidRPr="00B55E3E">
        <w:t xml:space="preserve">    fieldA2-rX                      InformationElementA2-rX                 </w:t>
      </w:r>
      <w:r w:rsidRPr="00B55E3E">
        <w:rPr>
          <w:color w:val="993366"/>
        </w:rPr>
        <w:t>OPTIONAL</w:t>
      </w:r>
      <w:r w:rsidRPr="00B55E3E">
        <w:t xml:space="preserve">,   </w:t>
      </w:r>
      <w:r w:rsidRPr="00B55E3E">
        <w:rPr>
          <w:color w:val="808080"/>
        </w:rPr>
        <w:t>-- Need R</w:t>
      </w:r>
    </w:p>
    <w:p w14:paraId="5669C921" w14:textId="77777777" w:rsidR="00A8221D" w:rsidRPr="00B55E3E" w:rsidRDefault="00A8221D" w:rsidP="00A8221D">
      <w:pPr>
        <w:pStyle w:val="PL"/>
        <w:rPr>
          <w:color w:val="808080"/>
        </w:rPr>
      </w:pPr>
      <w:r w:rsidRPr="00B55E3E">
        <w:t xml:space="preserve">    fieldA3-rX                      InformationElementA3-rX                 </w:t>
      </w:r>
      <w:r w:rsidRPr="00B55E3E">
        <w:rPr>
          <w:color w:val="993366"/>
        </w:rPr>
        <w:t>OPTIONAL</w:t>
      </w:r>
      <w:r w:rsidRPr="00B55E3E">
        <w:t xml:space="preserve">    </w:t>
      </w:r>
      <w:r w:rsidRPr="00B55E3E">
        <w:rPr>
          <w:color w:val="808080"/>
        </w:rPr>
        <w:t>-- Need R</w:t>
      </w:r>
    </w:p>
    <w:p w14:paraId="3355D34D" w14:textId="77777777" w:rsidR="00A8221D" w:rsidRPr="00B55E3E" w:rsidRDefault="00A8221D" w:rsidP="00A8221D">
      <w:pPr>
        <w:pStyle w:val="PL"/>
      </w:pPr>
      <w:r w:rsidRPr="00B55E3E">
        <w:t>}</w:t>
      </w:r>
    </w:p>
    <w:p w14:paraId="7E98026B" w14:textId="77777777" w:rsidR="00A8221D" w:rsidRPr="00B55E3E" w:rsidRDefault="00A8221D" w:rsidP="00A8221D">
      <w:pPr>
        <w:pStyle w:val="PL"/>
      </w:pPr>
    </w:p>
    <w:p w14:paraId="28A1ADB8" w14:textId="77777777" w:rsidR="00A8221D" w:rsidRPr="00B55E3E" w:rsidRDefault="00A8221D" w:rsidP="00A8221D">
      <w:pPr>
        <w:pStyle w:val="PL"/>
      </w:pPr>
      <w:r w:rsidRPr="00B55E3E">
        <w:t xml:space="preserve">InformationElementA-rY ::=      </w:t>
      </w:r>
      <w:r w:rsidRPr="00B55E3E">
        <w:rPr>
          <w:color w:val="993366"/>
        </w:rPr>
        <w:t>SEQUENCE</w:t>
      </w:r>
      <w:r w:rsidRPr="00B55E3E">
        <w:t xml:space="preserve"> {</w:t>
      </w:r>
    </w:p>
    <w:p w14:paraId="5D924695" w14:textId="77777777" w:rsidR="00A8221D" w:rsidRPr="00B55E3E" w:rsidRDefault="00A8221D" w:rsidP="00A8221D">
      <w:pPr>
        <w:pStyle w:val="PL"/>
        <w:rPr>
          <w:color w:val="808080"/>
        </w:rPr>
      </w:pPr>
      <w:r w:rsidRPr="00B55E3E">
        <w:t xml:space="preserve">    fieldA1-rY                      InformationElementA1-rX                 </w:t>
      </w:r>
      <w:r w:rsidRPr="00B55E3E">
        <w:rPr>
          <w:color w:val="993366"/>
        </w:rPr>
        <w:t>OPTIONAL</w:t>
      </w:r>
      <w:r w:rsidRPr="00B55E3E">
        <w:t xml:space="preserve">,   </w:t>
      </w:r>
      <w:r w:rsidRPr="00B55E3E">
        <w:rPr>
          <w:color w:val="808080"/>
        </w:rPr>
        <w:t>-- Need N</w:t>
      </w:r>
    </w:p>
    <w:p w14:paraId="4FAA9AB2" w14:textId="77777777" w:rsidR="00A8221D" w:rsidRPr="00B55E3E" w:rsidRDefault="00A8221D" w:rsidP="00A8221D">
      <w:pPr>
        <w:pStyle w:val="PL"/>
        <w:rPr>
          <w:color w:val="808080"/>
        </w:rPr>
      </w:pPr>
      <w:r w:rsidRPr="00B55E3E">
        <w:t xml:space="preserve">    fieldA2-rY                      InformationElementA2-rX                 </w:t>
      </w:r>
      <w:r w:rsidRPr="00B55E3E">
        <w:rPr>
          <w:color w:val="993366"/>
        </w:rPr>
        <w:t>OPTIONAL</w:t>
      </w:r>
      <w:r w:rsidRPr="00B55E3E">
        <w:t xml:space="preserve">,   </w:t>
      </w:r>
      <w:r w:rsidRPr="00B55E3E">
        <w:rPr>
          <w:color w:val="808080"/>
        </w:rPr>
        <w:t>-- Need R</w:t>
      </w:r>
    </w:p>
    <w:p w14:paraId="5EFD6CF6" w14:textId="77777777" w:rsidR="00A8221D" w:rsidRPr="00B55E3E" w:rsidRDefault="00A8221D" w:rsidP="00A8221D">
      <w:pPr>
        <w:pStyle w:val="PL"/>
        <w:rPr>
          <w:color w:val="808080"/>
        </w:rPr>
      </w:pPr>
      <w:r w:rsidRPr="00B55E3E">
        <w:t xml:space="preserve">    fieldA3-rY                      InformationElementA3-rY                 </w:t>
      </w:r>
      <w:r w:rsidRPr="00B55E3E">
        <w:rPr>
          <w:color w:val="993366"/>
        </w:rPr>
        <w:t>OPTIONAL</w:t>
      </w:r>
      <w:r w:rsidRPr="00B55E3E">
        <w:t xml:space="preserve">,   </w:t>
      </w:r>
      <w:r w:rsidRPr="00B55E3E">
        <w:rPr>
          <w:color w:val="808080"/>
        </w:rPr>
        <w:t>-- Need R</w:t>
      </w:r>
    </w:p>
    <w:p w14:paraId="3B4A1274" w14:textId="77777777" w:rsidR="00A8221D" w:rsidRPr="00B55E3E" w:rsidRDefault="00A8221D" w:rsidP="00A8221D">
      <w:pPr>
        <w:pStyle w:val="PL"/>
        <w:rPr>
          <w:color w:val="808080"/>
        </w:rPr>
      </w:pPr>
      <w:r w:rsidRPr="00B55E3E">
        <w:t xml:space="preserve">    fieldA4-rY                      InformationElementA4-rY                 </w:t>
      </w:r>
      <w:r w:rsidRPr="00B55E3E">
        <w:rPr>
          <w:color w:val="993366"/>
        </w:rPr>
        <w:t>OPTIONAL</w:t>
      </w:r>
      <w:r w:rsidRPr="00B55E3E">
        <w:t xml:space="preserve">,   </w:t>
      </w:r>
      <w:r w:rsidRPr="00B55E3E">
        <w:rPr>
          <w:color w:val="808080"/>
        </w:rPr>
        <w:t>-- Need R</w:t>
      </w:r>
    </w:p>
    <w:p w14:paraId="23B2B400" w14:textId="77777777" w:rsidR="00A8221D" w:rsidRPr="00B55E3E" w:rsidRDefault="00A8221D" w:rsidP="00A8221D">
      <w:pPr>
        <w:pStyle w:val="PL"/>
        <w:rPr>
          <w:color w:val="808080"/>
        </w:rPr>
      </w:pPr>
      <w:r w:rsidRPr="00B55E3E">
        <w:t xml:space="preserve">    fieldA5-rY                      InformationElementA5-rY                 </w:t>
      </w:r>
      <w:r w:rsidRPr="00B55E3E">
        <w:rPr>
          <w:color w:val="993366"/>
        </w:rPr>
        <w:t>OPTIONAL</w:t>
      </w:r>
      <w:r w:rsidRPr="00B55E3E">
        <w:t xml:space="preserve">    </w:t>
      </w:r>
      <w:r w:rsidRPr="00B55E3E">
        <w:rPr>
          <w:color w:val="808080"/>
        </w:rPr>
        <w:t>-- Need R</w:t>
      </w:r>
    </w:p>
    <w:p w14:paraId="19B01EE5" w14:textId="77777777" w:rsidR="00A8221D" w:rsidRPr="00B55E3E" w:rsidRDefault="00A8221D" w:rsidP="00A8221D">
      <w:pPr>
        <w:pStyle w:val="PL"/>
      </w:pPr>
      <w:r w:rsidRPr="00B55E3E">
        <w:t>}</w:t>
      </w:r>
    </w:p>
    <w:p w14:paraId="149E0831" w14:textId="77777777" w:rsidR="00A8221D" w:rsidRPr="00B55E3E" w:rsidRDefault="00A8221D" w:rsidP="00A8221D">
      <w:pPr>
        <w:pStyle w:val="PL"/>
      </w:pPr>
    </w:p>
    <w:p w14:paraId="0DAD00D8" w14:textId="77777777" w:rsidR="00A8221D" w:rsidRPr="00B55E3E" w:rsidRDefault="00A8221D" w:rsidP="00A8221D">
      <w:pPr>
        <w:pStyle w:val="PL"/>
      </w:pPr>
      <w:r w:rsidRPr="00B55E3E">
        <w:lastRenderedPageBreak/>
        <w:t xml:space="preserve">InformationElementA3-rX ::= </w:t>
      </w:r>
      <w:r w:rsidRPr="00B55E3E">
        <w:rPr>
          <w:color w:val="993366"/>
        </w:rPr>
        <w:t>SEQUENCE</w:t>
      </w:r>
      <w:r w:rsidRPr="00B55E3E">
        <w:t xml:space="preserve"> {</w:t>
      </w:r>
    </w:p>
    <w:p w14:paraId="4106050F" w14:textId="77777777" w:rsidR="00A8221D" w:rsidRPr="00B55E3E" w:rsidRDefault="00A8221D" w:rsidP="00A8221D">
      <w:pPr>
        <w:pStyle w:val="PL"/>
        <w:rPr>
          <w:color w:val="808080"/>
        </w:rPr>
      </w:pPr>
      <w:r w:rsidRPr="00B55E3E">
        <w:t xml:space="preserve">    fieldA3a-rX                     InformationElementA3a-rX                </w:t>
      </w:r>
      <w:r w:rsidRPr="00B55E3E">
        <w:rPr>
          <w:color w:val="993366"/>
        </w:rPr>
        <w:t>OPTIONAL</w:t>
      </w:r>
      <w:r w:rsidRPr="00B55E3E">
        <w:t xml:space="preserve">,   </w:t>
      </w:r>
      <w:r w:rsidRPr="00B55E3E">
        <w:rPr>
          <w:color w:val="808080"/>
        </w:rPr>
        <w:t>-- Need N</w:t>
      </w:r>
    </w:p>
    <w:p w14:paraId="1EFCD8D5" w14:textId="77777777" w:rsidR="00A8221D" w:rsidRPr="00B55E3E" w:rsidRDefault="00A8221D" w:rsidP="00A8221D">
      <w:pPr>
        <w:pStyle w:val="PL"/>
        <w:rPr>
          <w:color w:val="808080"/>
        </w:rPr>
      </w:pPr>
      <w:r w:rsidRPr="00B55E3E">
        <w:t xml:space="preserve">    fieldA3b-rX                     </w:t>
      </w:r>
      <w:r w:rsidRPr="00B55E3E">
        <w:rPr>
          <w:color w:val="993366"/>
        </w:rPr>
        <w:t>ENUMERATED</w:t>
      </w:r>
      <w:r w:rsidRPr="00B55E3E">
        <w:t xml:space="preserve"> {n10, n20, n40}              </w:t>
      </w:r>
      <w:r w:rsidRPr="00B55E3E">
        <w:rPr>
          <w:color w:val="993366"/>
        </w:rPr>
        <w:t>OPTIONAL</w:t>
      </w:r>
      <w:r w:rsidRPr="00B55E3E">
        <w:t xml:space="preserve">    </w:t>
      </w:r>
      <w:r w:rsidRPr="00B55E3E">
        <w:rPr>
          <w:color w:val="808080"/>
        </w:rPr>
        <w:t>-- Need R</w:t>
      </w:r>
    </w:p>
    <w:p w14:paraId="651728B0" w14:textId="77777777" w:rsidR="00A8221D" w:rsidRPr="00B55E3E" w:rsidRDefault="00A8221D" w:rsidP="00A8221D">
      <w:pPr>
        <w:pStyle w:val="PL"/>
      </w:pPr>
      <w:r w:rsidRPr="00B55E3E">
        <w:t>}</w:t>
      </w:r>
    </w:p>
    <w:p w14:paraId="4480C273" w14:textId="77777777" w:rsidR="00A8221D" w:rsidRPr="00B55E3E" w:rsidRDefault="00A8221D" w:rsidP="00A8221D">
      <w:pPr>
        <w:pStyle w:val="PL"/>
      </w:pPr>
    </w:p>
    <w:p w14:paraId="1AB09FCE" w14:textId="77777777" w:rsidR="00A8221D" w:rsidRPr="00B55E3E" w:rsidRDefault="00A8221D" w:rsidP="00A8221D">
      <w:pPr>
        <w:pStyle w:val="PL"/>
      </w:pPr>
      <w:r w:rsidRPr="00B55E3E">
        <w:t xml:space="preserve">InformationElementA3-rY ::=    </w:t>
      </w:r>
      <w:r w:rsidRPr="00B55E3E">
        <w:rPr>
          <w:color w:val="993366"/>
        </w:rPr>
        <w:t>SEQUENCE</w:t>
      </w:r>
      <w:r w:rsidRPr="00B55E3E">
        <w:t xml:space="preserve"> {</w:t>
      </w:r>
    </w:p>
    <w:p w14:paraId="04EF5624" w14:textId="77777777" w:rsidR="00A8221D" w:rsidRPr="00B55E3E" w:rsidRDefault="00A8221D" w:rsidP="00A8221D">
      <w:pPr>
        <w:pStyle w:val="PL"/>
        <w:rPr>
          <w:color w:val="808080"/>
        </w:rPr>
      </w:pPr>
      <w:r w:rsidRPr="00B55E3E">
        <w:t xml:space="preserve">    fieldA3</w:t>
      </w:r>
      <w:r w:rsidRPr="00B55E3E">
        <w:rPr>
          <w:rFonts w:eastAsia="SimSun"/>
          <w:lang w:eastAsia="zh-CN"/>
        </w:rPr>
        <w:t>a</w:t>
      </w:r>
      <w:r w:rsidRPr="00B55E3E">
        <w:t xml:space="preserve">-rY                     InformationElementA3a-rX                </w:t>
      </w:r>
      <w:r w:rsidRPr="00B55E3E">
        <w:rPr>
          <w:color w:val="993366"/>
        </w:rPr>
        <w:t>OPTIONAL</w:t>
      </w:r>
      <w:r w:rsidRPr="00B55E3E">
        <w:t xml:space="preserve">,   </w:t>
      </w:r>
      <w:r w:rsidRPr="00B55E3E">
        <w:rPr>
          <w:color w:val="808080"/>
        </w:rPr>
        <w:t>-- Need N</w:t>
      </w:r>
    </w:p>
    <w:p w14:paraId="6CC84E4F" w14:textId="77777777" w:rsidR="00A8221D" w:rsidRPr="00B55E3E" w:rsidRDefault="00A8221D" w:rsidP="00A8221D">
      <w:pPr>
        <w:pStyle w:val="PL"/>
        <w:rPr>
          <w:color w:val="808080"/>
        </w:rPr>
      </w:pPr>
      <w:r w:rsidRPr="00B55E3E">
        <w:t xml:space="preserve">    fieldA3b-rY                     </w:t>
      </w:r>
      <w:r w:rsidRPr="00B55E3E">
        <w:rPr>
          <w:color w:val="993366"/>
        </w:rPr>
        <w:t>ENUMERATED</w:t>
      </w:r>
      <w:r w:rsidRPr="00B55E3E">
        <w:t xml:space="preserve"> {n10, n20, n40, n80-vY0}     </w:t>
      </w:r>
      <w:r w:rsidRPr="00B55E3E">
        <w:rPr>
          <w:color w:val="993366"/>
        </w:rPr>
        <w:t>OPTIONAL</w:t>
      </w:r>
      <w:r w:rsidRPr="00B55E3E">
        <w:t xml:space="preserve">,   </w:t>
      </w:r>
      <w:r w:rsidRPr="00B55E3E">
        <w:rPr>
          <w:color w:val="808080"/>
        </w:rPr>
        <w:t>-- Need R</w:t>
      </w:r>
    </w:p>
    <w:p w14:paraId="5B71257B" w14:textId="77777777" w:rsidR="00A8221D" w:rsidRPr="00B55E3E" w:rsidRDefault="00A8221D" w:rsidP="00A8221D">
      <w:pPr>
        <w:pStyle w:val="PL"/>
        <w:rPr>
          <w:color w:val="808080"/>
        </w:rPr>
      </w:pPr>
      <w:r w:rsidRPr="00B55E3E">
        <w:t xml:space="preserve">    fieldA3c-rY                     InformationElementA3c-rY                </w:t>
      </w:r>
      <w:r w:rsidRPr="00B55E3E">
        <w:rPr>
          <w:color w:val="993366"/>
        </w:rPr>
        <w:t>OPTIONAL</w:t>
      </w:r>
      <w:r w:rsidRPr="00B55E3E">
        <w:t xml:space="preserve">    </w:t>
      </w:r>
      <w:r w:rsidRPr="00B55E3E">
        <w:rPr>
          <w:color w:val="808080"/>
        </w:rPr>
        <w:t>-- Need R</w:t>
      </w:r>
    </w:p>
    <w:p w14:paraId="1EB7D865" w14:textId="77777777" w:rsidR="00A8221D" w:rsidRPr="00B55E3E" w:rsidRDefault="00A8221D" w:rsidP="00A8221D">
      <w:pPr>
        <w:pStyle w:val="PL"/>
      </w:pPr>
      <w:r w:rsidRPr="00B55E3E">
        <w:t>}</w:t>
      </w:r>
    </w:p>
    <w:p w14:paraId="0DF56613" w14:textId="77777777" w:rsidR="00A8221D" w:rsidRPr="00B55E3E" w:rsidRDefault="00A8221D" w:rsidP="00A8221D">
      <w:pPr>
        <w:rPr>
          <w:noProof/>
        </w:rPr>
      </w:pPr>
    </w:p>
    <w:p w14:paraId="1A59900A" w14:textId="77777777" w:rsidR="00A8221D" w:rsidRPr="00B55E3E" w:rsidRDefault="00A8221D" w:rsidP="00A8221D">
      <w:pPr>
        <w:rPr>
          <w:b/>
        </w:rPr>
      </w:pPr>
      <w:r w:rsidRPr="00B55E3E">
        <w:rPr>
          <w:b/>
        </w:rPr>
        <w:t>Non-critical extensions (dedicated and broadcast signaling)</w:t>
      </w:r>
    </w:p>
    <w:p w14:paraId="78F79EC1" w14:textId="77777777" w:rsidR="00A8221D" w:rsidRPr="00B55E3E" w:rsidRDefault="00A8221D" w:rsidP="00A8221D">
      <w:r w:rsidRPr="00B55E3E">
        <w:t>If the early implemented feature involves one or more non-critical extensions, the UE shall comprehend the parts of the transfer syntax (ASN.1) of release Y that are related to the feature implemented early.</w:t>
      </w:r>
    </w:p>
    <w:p w14:paraId="4E924B1F" w14:textId="77777777" w:rsidR="00A8221D" w:rsidRPr="00B55E3E" w:rsidRDefault="00A8221D" w:rsidP="00A8221D">
      <w:r w:rsidRPr="00B55E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D58CB96" w14:textId="77777777" w:rsidR="00A8221D" w:rsidRPr="00B55E3E" w:rsidRDefault="00A8221D" w:rsidP="00A8221D">
      <w:r w:rsidRPr="00B55E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28725D7" w14:textId="77777777" w:rsidR="00A8221D" w:rsidRPr="00B55E3E" w:rsidRDefault="00A8221D" w:rsidP="00A8221D">
      <w:pPr>
        <w:overflowPunct/>
        <w:autoSpaceDE/>
        <w:autoSpaceDN/>
        <w:adjustRightInd/>
        <w:spacing w:after="0"/>
        <w:sectPr w:rsidR="00A8221D" w:rsidRPr="00B55E3E">
          <w:footnotePr>
            <w:numRestart w:val="eachSect"/>
          </w:footnotePr>
          <w:pgSz w:w="16840" w:h="11907" w:orient="landscape"/>
          <w:pgMar w:top="1133" w:right="1416" w:bottom="1133" w:left="1133" w:header="850" w:footer="340" w:gutter="0"/>
          <w:cols w:space="720"/>
          <w:formProt w:val="0"/>
        </w:sectPr>
      </w:pPr>
    </w:p>
    <w:p w14:paraId="05C3759C" w14:textId="77777777" w:rsidR="00A8221D" w:rsidRPr="00B55E3E" w:rsidRDefault="00A8221D" w:rsidP="00A8221D">
      <w:pPr>
        <w:pStyle w:val="Heading8"/>
      </w:pPr>
      <w:bookmarkStart w:id="2610" w:name="_Toc60777687"/>
      <w:bookmarkStart w:id="2611" w:name="_Toc115429582"/>
      <w:r w:rsidRPr="00B55E3E">
        <w:lastRenderedPageBreak/>
        <w:t>Annex E (informative):</w:t>
      </w:r>
      <w:r w:rsidRPr="00B55E3E">
        <w:br/>
      </w:r>
      <w:bookmarkStart w:id="2612" w:name="historyclause"/>
      <w:r w:rsidRPr="00B55E3E">
        <w:t>Change history</w:t>
      </w:r>
      <w:bookmarkEnd w:id="2610"/>
      <w:bookmarkEnd w:id="2611"/>
    </w:p>
    <w:bookmarkEnd w:id="2612"/>
    <w:p w14:paraId="3683A69B" w14:textId="77777777" w:rsidR="00A8221D" w:rsidRPr="00B55E3E" w:rsidRDefault="00A8221D" w:rsidP="00A8221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A8221D" w:rsidRPr="00B55E3E" w14:paraId="2BB2163C" w14:textId="77777777" w:rsidTr="00FB146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39B6657" w14:textId="77777777" w:rsidR="00A8221D" w:rsidRPr="00B55E3E" w:rsidRDefault="00A8221D" w:rsidP="00FB1467">
            <w:pPr>
              <w:pStyle w:val="TAH"/>
              <w:rPr>
                <w:sz w:val="16"/>
                <w:lang w:eastAsia="sv-SE"/>
              </w:rPr>
            </w:pPr>
            <w:r w:rsidRPr="00B55E3E">
              <w:rPr>
                <w:lang w:eastAsia="sv-SE"/>
              </w:rPr>
              <w:t>Change history</w:t>
            </w:r>
          </w:p>
        </w:tc>
      </w:tr>
      <w:tr w:rsidR="00A8221D" w:rsidRPr="00B55E3E" w14:paraId="569D9603" w14:textId="77777777" w:rsidTr="00FB146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6A0BD4BC" w14:textId="77777777" w:rsidR="00A8221D" w:rsidRPr="00B55E3E" w:rsidRDefault="00A8221D" w:rsidP="00FB1467">
            <w:pPr>
              <w:pStyle w:val="TAH"/>
              <w:rPr>
                <w:lang w:eastAsia="sv-SE"/>
              </w:rPr>
            </w:pPr>
            <w:r w:rsidRPr="00B55E3E">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2ED2170" w14:textId="77777777" w:rsidR="00A8221D" w:rsidRPr="00B55E3E" w:rsidRDefault="00A8221D" w:rsidP="00FB1467">
            <w:pPr>
              <w:pStyle w:val="TAH"/>
              <w:rPr>
                <w:lang w:eastAsia="sv-SE"/>
              </w:rPr>
            </w:pPr>
            <w:r w:rsidRPr="00B55E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E28AA2B" w14:textId="77777777" w:rsidR="00A8221D" w:rsidRPr="00B55E3E" w:rsidRDefault="00A8221D" w:rsidP="00FB1467">
            <w:pPr>
              <w:pStyle w:val="TAH"/>
              <w:rPr>
                <w:lang w:eastAsia="sv-SE"/>
              </w:rPr>
            </w:pPr>
            <w:r w:rsidRPr="00B55E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914FD5A" w14:textId="77777777" w:rsidR="00A8221D" w:rsidRPr="00B55E3E" w:rsidRDefault="00A8221D" w:rsidP="00FB1467">
            <w:pPr>
              <w:pStyle w:val="TAH"/>
              <w:rPr>
                <w:lang w:eastAsia="sv-SE"/>
              </w:rPr>
            </w:pPr>
            <w:r w:rsidRPr="00B55E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5483557" w14:textId="77777777" w:rsidR="00A8221D" w:rsidRPr="00B55E3E" w:rsidRDefault="00A8221D" w:rsidP="00FB1467">
            <w:pPr>
              <w:pStyle w:val="TAH"/>
              <w:rPr>
                <w:lang w:eastAsia="sv-SE"/>
              </w:rPr>
            </w:pPr>
            <w:r w:rsidRPr="00B55E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E334E07" w14:textId="77777777" w:rsidR="00A8221D" w:rsidRPr="00B55E3E" w:rsidRDefault="00A8221D" w:rsidP="00FB1467">
            <w:pPr>
              <w:pStyle w:val="TAH"/>
              <w:rPr>
                <w:lang w:eastAsia="sv-SE"/>
              </w:rPr>
            </w:pPr>
            <w:r w:rsidRPr="00B55E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41455376" w14:textId="77777777" w:rsidR="00A8221D" w:rsidRPr="00B55E3E" w:rsidRDefault="00A8221D" w:rsidP="00FB1467">
            <w:pPr>
              <w:pStyle w:val="TAH"/>
              <w:rPr>
                <w:lang w:eastAsia="sv-SE"/>
              </w:rPr>
            </w:pPr>
            <w:r w:rsidRPr="00B55E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B9FA585" w14:textId="77777777" w:rsidR="00A8221D" w:rsidRPr="00B55E3E" w:rsidRDefault="00A8221D" w:rsidP="00FB1467">
            <w:pPr>
              <w:pStyle w:val="TAH"/>
              <w:jc w:val="left"/>
              <w:rPr>
                <w:lang w:eastAsia="sv-SE"/>
              </w:rPr>
            </w:pPr>
            <w:r w:rsidRPr="00B55E3E">
              <w:rPr>
                <w:lang w:eastAsia="sv-SE"/>
              </w:rPr>
              <w:t>New version</w:t>
            </w:r>
          </w:p>
        </w:tc>
      </w:tr>
      <w:tr w:rsidR="00A8221D" w:rsidRPr="00B55E3E" w14:paraId="281BE23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90E1DB" w14:textId="77777777" w:rsidR="00A8221D" w:rsidRPr="00B55E3E" w:rsidRDefault="00A8221D" w:rsidP="00FB1467">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5768F" w14:textId="77777777" w:rsidR="00A8221D" w:rsidRPr="00B55E3E" w:rsidRDefault="00A8221D" w:rsidP="00FB1467">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2A49" w14:textId="77777777" w:rsidR="00A8221D" w:rsidRPr="00B55E3E" w:rsidRDefault="00A8221D" w:rsidP="00FB1467">
            <w:pPr>
              <w:pStyle w:val="TAL"/>
              <w:rPr>
                <w:sz w:val="16"/>
                <w:szCs w:val="16"/>
                <w:lang w:eastAsia="sv-SE"/>
              </w:rPr>
            </w:pPr>
            <w:r w:rsidRPr="00B55E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D004C" w14:textId="77777777" w:rsidR="00A8221D" w:rsidRPr="00B55E3E" w:rsidRDefault="00A8221D" w:rsidP="00FB146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12BEA" w14:textId="77777777" w:rsidR="00A8221D" w:rsidRPr="00B55E3E" w:rsidRDefault="00A8221D" w:rsidP="00FB146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E94B6" w14:textId="77777777" w:rsidR="00A8221D" w:rsidRPr="00B55E3E" w:rsidRDefault="00A8221D" w:rsidP="00FB146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E8C1" w14:textId="77777777" w:rsidR="00A8221D" w:rsidRPr="00B55E3E" w:rsidRDefault="00A8221D" w:rsidP="00FB146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2CF767" w14:textId="77777777" w:rsidR="00A8221D" w:rsidRPr="00B55E3E" w:rsidRDefault="00A8221D" w:rsidP="00FB1467">
            <w:pPr>
              <w:pStyle w:val="TAC"/>
              <w:jc w:val="left"/>
              <w:rPr>
                <w:sz w:val="16"/>
                <w:szCs w:val="16"/>
                <w:lang w:eastAsia="sv-SE"/>
              </w:rPr>
            </w:pPr>
            <w:r w:rsidRPr="00B55E3E">
              <w:rPr>
                <w:sz w:val="16"/>
                <w:szCs w:val="16"/>
                <w:lang w:eastAsia="sv-SE"/>
              </w:rPr>
              <w:t>0.0.1</w:t>
            </w:r>
          </w:p>
        </w:tc>
      </w:tr>
      <w:tr w:rsidR="00A8221D" w:rsidRPr="00B55E3E" w14:paraId="60DCF91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C3245D" w14:textId="77777777" w:rsidR="00A8221D" w:rsidRPr="00B55E3E" w:rsidRDefault="00A8221D" w:rsidP="00FB1467">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56D455" w14:textId="77777777" w:rsidR="00A8221D" w:rsidRPr="00B55E3E" w:rsidRDefault="00A8221D" w:rsidP="00FB1467">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CA4D5" w14:textId="77777777" w:rsidR="00A8221D" w:rsidRPr="00B55E3E" w:rsidRDefault="00A8221D" w:rsidP="00FB1467">
            <w:pPr>
              <w:pStyle w:val="TAL"/>
              <w:rPr>
                <w:sz w:val="16"/>
                <w:szCs w:val="16"/>
                <w:lang w:eastAsia="sv-SE"/>
              </w:rPr>
            </w:pPr>
            <w:r w:rsidRPr="00B55E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C650F" w14:textId="77777777" w:rsidR="00A8221D" w:rsidRPr="00B55E3E" w:rsidRDefault="00A8221D" w:rsidP="00FB146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DB695" w14:textId="77777777" w:rsidR="00A8221D" w:rsidRPr="00B55E3E" w:rsidRDefault="00A8221D" w:rsidP="00FB146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24C91" w14:textId="77777777" w:rsidR="00A8221D" w:rsidRPr="00B55E3E" w:rsidRDefault="00A8221D" w:rsidP="00FB146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039BB" w14:textId="77777777" w:rsidR="00A8221D" w:rsidRPr="00B55E3E" w:rsidRDefault="00A8221D" w:rsidP="00FB146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399B9" w14:textId="77777777" w:rsidR="00A8221D" w:rsidRPr="00B55E3E" w:rsidRDefault="00A8221D" w:rsidP="00FB1467">
            <w:pPr>
              <w:pStyle w:val="TAC"/>
              <w:jc w:val="left"/>
              <w:rPr>
                <w:sz w:val="16"/>
                <w:szCs w:val="16"/>
                <w:lang w:eastAsia="sv-SE"/>
              </w:rPr>
            </w:pPr>
            <w:r w:rsidRPr="00B55E3E">
              <w:rPr>
                <w:sz w:val="16"/>
                <w:szCs w:val="16"/>
                <w:lang w:eastAsia="sv-SE"/>
              </w:rPr>
              <w:t>0.0.2</w:t>
            </w:r>
          </w:p>
        </w:tc>
      </w:tr>
      <w:tr w:rsidR="00A8221D" w:rsidRPr="00B55E3E" w14:paraId="6410347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4BD71F" w14:textId="77777777" w:rsidR="00A8221D" w:rsidRPr="00B55E3E" w:rsidRDefault="00A8221D" w:rsidP="00FB1467">
            <w:pPr>
              <w:pStyle w:val="TAL"/>
              <w:rPr>
                <w:sz w:val="16"/>
                <w:szCs w:val="16"/>
                <w:lang w:eastAsia="sv-SE"/>
              </w:rPr>
            </w:pPr>
            <w:r w:rsidRPr="00B55E3E">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880DA" w14:textId="77777777" w:rsidR="00A8221D" w:rsidRPr="00B55E3E" w:rsidRDefault="00A8221D" w:rsidP="00FB1467">
            <w:pPr>
              <w:pStyle w:val="TAL"/>
              <w:rPr>
                <w:sz w:val="16"/>
                <w:szCs w:val="16"/>
                <w:lang w:eastAsia="sv-SE"/>
              </w:rPr>
            </w:pPr>
            <w:r w:rsidRPr="00B55E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C3F4B2" w14:textId="77777777" w:rsidR="00A8221D" w:rsidRPr="00B55E3E" w:rsidRDefault="00A8221D" w:rsidP="00FB1467">
            <w:pPr>
              <w:pStyle w:val="TAL"/>
              <w:rPr>
                <w:sz w:val="16"/>
                <w:szCs w:val="16"/>
                <w:lang w:eastAsia="sv-SE"/>
              </w:rPr>
            </w:pPr>
            <w:r w:rsidRPr="00B55E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5823" w14:textId="77777777" w:rsidR="00A8221D" w:rsidRPr="00B55E3E" w:rsidRDefault="00A8221D" w:rsidP="00FB146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4F9C6" w14:textId="77777777" w:rsidR="00A8221D" w:rsidRPr="00B55E3E" w:rsidRDefault="00A8221D" w:rsidP="00FB146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1093" w14:textId="77777777" w:rsidR="00A8221D" w:rsidRPr="00B55E3E" w:rsidRDefault="00A8221D" w:rsidP="00FB146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BA39B" w14:textId="77777777" w:rsidR="00A8221D" w:rsidRPr="00B55E3E" w:rsidRDefault="00A8221D" w:rsidP="00FB146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040BC" w14:textId="77777777" w:rsidR="00A8221D" w:rsidRPr="00B55E3E" w:rsidRDefault="00A8221D" w:rsidP="00FB1467">
            <w:pPr>
              <w:pStyle w:val="TAC"/>
              <w:jc w:val="left"/>
              <w:rPr>
                <w:sz w:val="16"/>
                <w:szCs w:val="16"/>
                <w:lang w:eastAsia="sv-SE"/>
              </w:rPr>
            </w:pPr>
            <w:r w:rsidRPr="00B55E3E">
              <w:rPr>
                <w:sz w:val="16"/>
                <w:szCs w:val="16"/>
                <w:lang w:eastAsia="sv-SE"/>
              </w:rPr>
              <w:t>0.0.3</w:t>
            </w:r>
          </w:p>
        </w:tc>
      </w:tr>
      <w:tr w:rsidR="00A8221D" w:rsidRPr="00B55E3E" w14:paraId="0DD5DB9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B91CE8" w14:textId="77777777" w:rsidR="00A8221D" w:rsidRPr="00B55E3E" w:rsidRDefault="00A8221D" w:rsidP="00FB1467">
            <w:pPr>
              <w:pStyle w:val="TAL"/>
              <w:rPr>
                <w:sz w:val="16"/>
                <w:szCs w:val="16"/>
                <w:lang w:eastAsia="sv-SE"/>
              </w:rPr>
            </w:pPr>
            <w:r w:rsidRPr="00B55E3E">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6D728" w14:textId="77777777" w:rsidR="00A8221D" w:rsidRPr="00B55E3E" w:rsidRDefault="00A8221D" w:rsidP="00FB1467">
            <w:pPr>
              <w:pStyle w:val="TAL"/>
              <w:rPr>
                <w:sz w:val="16"/>
                <w:szCs w:val="16"/>
                <w:lang w:eastAsia="sv-SE"/>
              </w:rPr>
            </w:pPr>
            <w:r w:rsidRPr="00B55E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9026E" w14:textId="77777777" w:rsidR="00A8221D" w:rsidRPr="00B55E3E" w:rsidRDefault="00A8221D" w:rsidP="00FB1467">
            <w:pPr>
              <w:pStyle w:val="TAL"/>
              <w:rPr>
                <w:sz w:val="16"/>
                <w:szCs w:val="16"/>
                <w:lang w:eastAsia="sv-SE"/>
              </w:rPr>
            </w:pPr>
            <w:r w:rsidRPr="00B55E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F1B30" w14:textId="77777777" w:rsidR="00A8221D" w:rsidRPr="00B55E3E" w:rsidRDefault="00A8221D" w:rsidP="00FB146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2E97D" w14:textId="77777777" w:rsidR="00A8221D" w:rsidRPr="00B55E3E" w:rsidRDefault="00A8221D" w:rsidP="00FB146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42D37" w14:textId="77777777" w:rsidR="00A8221D" w:rsidRPr="00B55E3E" w:rsidRDefault="00A8221D" w:rsidP="00FB146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7516E" w14:textId="77777777" w:rsidR="00A8221D" w:rsidRPr="00B55E3E" w:rsidRDefault="00A8221D" w:rsidP="00FB146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B9026" w14:textId="77777777" w:rsidR="00A8221D" w:rsidRPr="00B55E3E" w:rsidRDefault="00A8221D" w:rsidP="00FB1467">
            <w:pPr>
              <w:pStyle w:val="TAC"/>
              <w:jc w:val="left"/>
              <w:rPr>
                <w:sz w:val="16"/>
                <w:szCs w:val="16"/>
                <w:lang w:eastAsia="sv-SE"/>
              </w:rPr>
            </w:pPr>
            <w:r w:rsidRPr="00B55E3E">
              <w:rPr>
                <w:sz w:val="16"/>
                <w:szCs w:val="16"/>
                <w:lang w:eastAsia="sv-SE"/>
              </w:rPr>
              <w:t>0.0.4</w:t>
            </w:r>
          </w:p>
        </w:tc>
      </w:tr>
      <w:tr w:rsidR="00A8221D" w:rsidRPr="00B55E3E" w14:paraId="3C316E8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553ABE" w14:textId="77777777" w:rsidR="00A8221D" w:rsidRPr="00B55E3E" w:rsidRDefault="00A8221D" w:rsidP="00FB1467">
            <w:pPr>
              <w:pStyle w:val="TAL"/>
              <w:rPr>
                <w:sz w:val="16"/>
                <w:szCs w:val="16"/>
                <w:lang w:eastAsia="sv-SE"/>
              </w:rPr>
            </w:pPr>
            <w:r w:rsidRPr="00B55E3E">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B6889" w14:textId="77777777" w:rsidR="00A8221D" w:rsidRPr="00B55E3E" w:rsidRDefault="00A8221D" w:rsidP="00FB1467">
            <w:pPr>
              <w:pStyle w:val="TAL"/>
              <w:rPr>
                <w:sz w:val="16"/>
                <w:szCs w:val="16"/>
                <w:lang w:eastAsia="sv-SE"/>
              </w:rPr>
            </w:pPr>
            <w:r w:rsidRPr="00B55E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1D9E" w14:textId="77777777" w:rsidR="00A8221D" w:rsidRPr="00B55E3E" w:rsidRDefault="00A8221D" w:rsidP="00FB1467">
            <w:pPr>
              <w:pStyle w:val="TAL"/>
              <w:rPr>
                <w:sz w:val="16"/>
                <w:szCs w:val="16"/>
                <w:lang w:eastAsia="sv-SE"/>
              </w:rPr>
            </w:pPr>
            <w:r w:rsidRPr="00B55E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B2C0A" w14:textId="77777777" w:rsidR="00A8221D" w:rsidRPr="00B55E3E" w:rsidRDefault="00A8221D" w:rsidP="00FB146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53601" w14:textId="77777777" w:rsidR="00A8221D" w:rsidRPr="00B55E3E" w:rsidRDefault="00A8221D" w:rsidP="00FB146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8AF2" w14:textId="77777777" w:rsidR="00A8221D" w:rsidRPr="00B55E3E" w:rsidRDefault="00A8221D" w:rsidP="00FB146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43CC" w14:textId="77777777" w:rsidR="00A8221D" w:rsidRPr="00B55E3E" w:rsidRDefault="00A8221D" w:rsidP="00FB146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75D9CD" w14:textId="77777777" w:rsidR="00A8221D" w:rsidRPr="00B55E3E" w:rsidRDefault="00A8221D" w:rsidP="00FB1467">
            <w:pPr>
              <w:pStyle w:val="TAC"/>
              <w:jc w:val="left"/>
              <w:rPr>
                <w:sz w:val="16"/>
                <w:szCs w:val="16"/>
                <w:lang w:eastAsia="sv-SE"/>
              </w:rPr>
            </w:pPr>
            <w:r w:rsidRPr="00B55E3E">
              <w:rPr>
                <w:sz w:val="16"/>
                <w:szCs w:val="16"/>
                <w:lang w:eastAsia="sv-SE"/>
              </w:rPr>
              <w:t>0.0.5</w:t>
            </w:r>
          </w:p>
        </w:tc>
      </w:tr>
      <w:tr w:rsidR="00A8221D" w:rsidRPr="00B55E3E" w14:paraId="1671F46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692D52" w14:textId="77777777" w:rsidR="00A8221D" w:rsidRPr="00B55E3E" w:rsidRDefault="00A8221D" w:rsidP="00FB1467">
            <w:pPr>
              <w:pStyle w:val="TAL"/>
              <w:rPr>
                <w:sz w:val="16"/>
                <w:szCs w:val="16"/>
                <w:lang w:eastAsia="sv-SE"/>
              </w:rPr>
            </w:pPr>
            <w:r w:rsidRPr="00B55E3E">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C7031" w14:textId="77777777" w:rsidR="00A8221D" w:rsidRPr="00B55E3E" w:rsidRDefault="00A8221D" w:rsidP="00FB1467">
            <w:pPr>
              <w:pStyle w:val="TAL"/>
              <w:rPr>
                <w:sz w:val="16"/>
                <w:szCs w:val="16"/>
                <w:lang w:eastAsia="sv-SE"/>
              </w:rPr>
            </w:pPr>
            <w:r w:rsidRPr="00B55E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8D3A1" w14:textId="77777777" w:rsidR="00A8221D" w:rsidRPr="00B55E3E" w:rsidRDefault="00A8221D" w:rsidP="00FB1467">
            <w:pPr>
              <w:pStyle w:val="TAL"/>
              <w:rPr>
                <w:sz w:val="16"/>
                <w:szCs w:val="16"/>
                <w:lang w:eastAsia="sv-SE"/>
              </w:rPr>
            </w:pPr>
            <w:r w:rsidRPr="00B55E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B9A6F" w14:textId="77777777" w:rsidR="00A8221D" w:rsidRPr="00B55E3E" w:rsidRDefault="00A8221D" w:rsidP="00FB146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07117" w14:textId="77777777" w:rsidR="00A8221D" w:rsidRPr="00B55E3E" w:rsidRDefault="00A8221D" w:rsidP="00FB146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F2DE3" w14:textId="77777777" w:rsidR="00A8221D" w:rsidRPr="00B55E3E" w:rsidRDefault="00A8221D" w:rsidP="00FB146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02F97" w14:textId="77777777" w:rsidR="00A8221D" w:rsidRPr="00B55E3E" w:rsidRDefault="00A8221D" w:rsidP="00FB146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E6A54" w14:textId="77777777" w:rsidR="00A8221D" w:rsidRPr="00B55E3E" w:rsidRDefault="00A8221D" w:rsidP="00FB1467">
            <w:pPr>
              <w:pStyle w:val="TAC"/>
              <w:jc w:val="left"/>
              <w:rPr>
                <w:sz w:val="16"/>
                <w:szCs w:val="16"/>
                <w:lang w:eastAsia="sv-SE"/>
              </w:rPr>
            </w:pPr>
            <w:r w:rsidRPr="00B55E3E">
              <w:rPr>
                <w:sz w:val="16"/>
                <w:szCs w:val="16"/>
                <w:lang w:eastAsia="sv-SE"/>
              </w:rPr>
              <w:t>0.1.0</w:t>
            </w:r>
          </w:p>
        </w:tc>
      </w:tr>
      <w:tr w:rsidR="00A8221D" w:rsidRPr="00B55E3E" w14:paraId="084B942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B8FB3D" w14:textId="77777777" w:rsidR="00A8221D" w:rsidRPr="00B55E3E" w:rsidRDefault="00A8221D" w:rsidP="00FB1467">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B305F" w14:textId="77777777" w:rsidR="00A8221D" w:rsidRPr="00B55E3E" w:rsidRDefault="00A8221D" w:rsidP="00FB1467">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B84DB" w14:textId="77777777" w:rsidR="00A8221D" w:rsidRPr="00B55E3E" w:rsidRDefault="00A8221D" w:rsidP="00FB1467">
            <w:pPr>
              <w:pStyle w:val="TAL"/>
              <w:rPr>
                <w:sz w:val="16"/>
                <w:szCs w:val="16"/>
                <w:lang w:eastAsia="sv-SE"/>
              </w:rPr>
            </w:pPr>
            <w:r w:rsidRPr="00B55E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47EF3" w14:textId="77777777" w:rsidR="00A8221D" w:rsidRPr="00B55E3E" w:rsidRDefault="00A8221D" w:rsidP="00FB146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35B9" w14:textId="77777777" w:rsidR="00A8221D" w:rsidRPr="00B55E3E" w:rsidRDefault="00A8221D" w:rsidP="00FB146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E760" w14:textId="77777777" w:rsidR="00A8221D" w:rsidRPr="00B55E3E" w:rsidRDefault="00A8221D" w:rsidP="00FB146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D40AB" w14:textId="77777777" w:rsidR="00A8221D" w:rsidRPr="00B55E3E" w:rsidRDefault="00A8221D" w:rsidP="00FB146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E69E15" w14:textId="77777777" w:rsidR="00A8221D" w:rsidRPr="00B55E3E" w:rsidRDefault="00A8221D" w:rsidP="00FB1467">
            <w:pPr>
              <w:pStyle w:val="TAC"/>
              <w:jc w:val="left"/>
              <w:rPr>
                <w:sz w:val="16"/>
                <w:szCs w:val="16"/>
                <w:lang w:eastAsia="sv-SE"/>
              </w:rPr>
            </w:pPr>
            <w:r w:rsidRPr="00B55E3E">
              <w:rPr>
                <w:sz w:val="16"/>
                <w:szCs w:val="16"/>
                <w:lang w:eastAsia="sv-SE"/>
              </w:rPr>
              <w:t>0.2.0</w:t>
            </w:r>
          </w:p>
        </w:tc>
      </w:tr>
      <w:tr w:rsidR="00A8221D" w:rsidRPr="00B55E3E" w14:paraId="6A5CCAF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F4DD8" w14:textId="77777777" w:rsidR="00A8221D" w:rsidRPr="00B55E3E" w:rsidRDefault="00A8221D" w:rsidP="00FB1467">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A41B7" w14:textId="77777777" w:rsidR="00A8221D" w:rsidRPr="00B55E3E" w:rsidRDefault="00A8221D" w:rsidP="00FB1467">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17F90D" w14:textId="77777777" w:rsidR="00A8221D" w:rsidRPr="00B55E3E" w:rsidRDefault="00A8221D" w:rsidP="00FB1467">
            <w:pPr>
              <w:pStyle w:val="TAL"/>
              <w:rPr>
                <w:sz w:val="16"/>
                <w:szCs w:val="16"/>
                <w:lang w:eastAsia="sv-SE"/>
              </w:rPr>
            </w:pPr>
            <w:r w:rsidRPr="00B55E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A2D09" w14:textId="77777777" w:rsidR="00A8221D" w:rsidRPr="00B55E3E" w:rsidRDefault="00A8221D" w:rsidP="00FB146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666C" w14:textId="77777777" w:rsidR="00A8221D" w:rsidRPr="00B55E3E" w:rsidRDefault="00A8221D" w:rsidP="00FB146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00E6" w14:textId="77777777" w:rsidR="00A8221D" w:rsidRPr="00B55E3E" w:rsidRDefault="00A8221D" w:rsidP="00FB146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B2BDA" w14:textId="77777777" w:rsidR="00A8221D" w:rsidRPr="00B55E3E" w:rsidRDefault="00A8221D" w:rsidP="00FB146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E4227" w14:textId="77777777" w:rsidR="00A8221D" w:rsidRPr="00B55E3E" w:rsidRDefault="00A8221D" w:rsidP="00FB1467">
            <w:pPr>
              <w:pStyle w:val="TAC"/>
              <w:jc w:val="left"/>
              <w:rPr>
                <w:sz w:val="16"/>
                <w:szCs w:val="16"/>
                <w:lang w:eastAsia="sv-SE"/>
              </w:rPr>
            </w:pPr>
            <w:r w:rsidRPr="00B55E3E">
              <w:rPr>
                <w:sz w:val="16"/>
                <w:szCs w:val="16"/>
                <w:lang w:eastAsia="sv-SE"/>
              </w:rPr>
              <w:t>0.3.0</w:t>
            </w:r>
          </w:p>
        </w:tc>
      </w:tr>
      <w:tr w:rsidR="00A8221D" w:rsidRPr="00B55E3E" w14:paraId="4DEA88E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2C4FE" w14:textId="77777777" w:rsidR="00A8221D" w:rsidRPr="00B55E3E" w:rsidRDefault="00A8221D" w:rsidP="00FB1467">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E94B" w14:textId="77777777" w:rsidR="00A8221D" w:rsidRPr="00B55E3E" w:rsidRDefault="00A8221D" w:rsidP="00FB1467">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18B63" w14:textId="77777777" w:rsidR="00A8221D" w:rsidRPr="00B55E3E" w:rsidRDefault="00A8221D" w:rsidP="00FB1467">
            <w:pPr>
              <w:pStyle w:val="TAL"/>
              <w:rPr>
                <w:sz w:val="16"/>
                <w:szCs w:val="16"/>
                <w:lang w:eastAsia="sv-SE"/>
              </w:rPr>
            </w:pPr>
            <w:r w:rsidRPr="00B55E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CFDBA" w14:textId="77777777" w:rsidR="00A8221D" w:rsidRPr="00B55E3E" w:rsidRDefault="00A8221D" w:rsidP="00FB146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E9B38" w14:textId="77777777" w:rsidR="00A8221D" w:rsidRPr="00B55E3E" w:rsidRDefault="00A8221D" w:rsidP="00FB146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5829E" w14:textId="77777777" w:rsidR="00A8221D" w:rsidRPr="00B55E3E" w:rsidRDefault="00A8221D" w:rsidP="00FB146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0C7FC" w14:textId="77777777" w:rsidR="00A8221D" w:rsidRPr="00B55E3E" w:rsidRDefault="00A8221D" w:rsidP="00FB146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4C732" w14:textId="77777777" w:rsidR="00A8221D" w:rsidRPr="00B55E3E" w:rsidRDefault="00A8221D" w:rsidP="00FB1467">
            <w:pPr>
              <w:pStyle w:val="TAC"/>
              <w:jc w:val="left"/>
              <w:rPr>
                <w:sz w:val="16"/>
                <w:szCs w:val="16"/>
                <w:lang w:eastAsia="sv-SE"/>
              </w:rPr>
            </w:pPr>
            <w:r w:rsidRPr="00B55E3E">
              <w:rPr>
                <w:sz w:val="16"/>
                <w:szCs w:val="16"/>
                <w:lang w:eastAsia="sv-SE"/>
              </w:rPr>
              <w:t>0.4.0</w:t>
            </w:r>
          </w:p>
        </w:tc>
      </w:tr>
      <w:tr w:rsidR="00A8221D" w:rsidRPr="00B55E3E" w14:paraId="34BFF89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93DC0B" w14:textId="77777777" w:rsidR="00A8221D" w:rsidRPr="00B55E3E" w:rsidRDefault="00A8221D" w:rsidP="00FB1467">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53B5" w14:textId="77777777" w:rsidR="00A8221D" w:rsidRPr="00B55E3E" w:rsidRDefault="00A8221D" w:rsidP="00FB1467">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12C0F" w14:textId="77777777" w:rsidR="00A8221D" w:rsidRPr="00B55E3E" w:rsidRDefault="00A8221D" w:rsidP="00FB1467">
            <w:pPr>
              <w:pStyle w:val="TAL"/>
              <w:rPr>
                <w:sz w:val="16"/>
                <w:szCs w:val="16"/>
                <w:lang w:eastAsia="sv-SE"/>
              </w:rPr>
            </w:pPr>
            <w:r w:rsidRPr="00B55E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51B" w14:textId="77777777" w:rsidR="00A8221D" w:rsidRPr="00B55E3E" w:rsidRDefault="00A8221D" w:rsidP="00FB146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4A57D" w14:textId="77777777" w:rsidR="00A8221D" w:rsidRPr="00B55E3E" w:rsidRDefault="00A8221D" w:rsidP="00FB146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8D98" w14:textId="77777777" w:rsidR="00A8221D" w:rsidRPr="00B55E3E" w:rsidRDefault="00A8221D" w:rsidP="00FB146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ADCA53" w14:textId="77777777" w:rsidR="00A8221D" w:rsidRPr="00B55E3E" w:rsidRDefault="00A8221D" w:rsidP="00FB1467">
            <w:pPr>
              <w:pStyle w:val="TAL"/>
              <w:rPr>
                <w:sz w:val="16"/>
                <w:szCs w:val="16"/>
                <w:lang w:eastAsia="sv-SE"/>
              </w:rPr>
            </w:pPr>
            <w:r w:rsidRPr="00B55E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79E48" w14:textId="77777777" w:rsidR="00A8221D" w:rsidRPr="00B55E3E" w:rsidRDefault="00A8221D" w:rsidP="00FB1467">
            <w:pPr>
              <w:pStyle w:val="TAC"/>
              <w:jc w:val="left"/>
              <w:rPr>
                <w:sz w:val="16"/>
                <w:szCs w:val="16"/>
                <w:lang w:eastAsia="sv-SE"/>
              </w:rPr>
            </w:pPr>
            <w:r w:rsidRPr="00B55E3E">
              <w:rPr>
                <w:sz w:val="16"/>
                <w:szCs w:val="16"/>
                <w:lang w:eastAsia="sv-SE"/>
              </w:rPr>
              <w:t>1.0.0</w:t>
            </w:r>
          </w:p>
        </w:tc>
      </w:tr>
      <w:tr w:rsidR="00A8221D" w:rsidRPr="00B55E3E" w14:paraId="2AD64FE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16B50" w14:textId="77777777" w:rsidR="00A8221D" w:rsidRPr="00B55E3E" w:rsidRDefault="00A8221D" w:rsidP="00FB1467">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EB275" w14:textId="77777777" w:rsidR="00A8221D" w:rsidRPr="00B55E3E" w:rsidRDefault="00A8221D" w:rsidP="00FB1467">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0F68B"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EE347" w14:textId="77777777" w:rsidR="00A8221D" w:rsidRPr="00B55E3E" w:rsidRDefault="00A8221D" w:rsidP="00FB146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D7C9" w14:textId="77777777" w:rsidR="00A8221D" w:rsidRPr="00B55E3E" w:rsidRDefault="00A8221D" w:rsidP="00FB146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00E51" w14:textId="77777777" w:rsidR="00A8221D" w:rsidRPr="00B55E3E" w:rsidRDefault="00A8221D" w:rsidP="00FB146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11FA2A" w14:textId="77777777" w:rsidR="00A8221D" w:rsidRPr="00B55E3E" w:rsidRDefault="00A8221D" w:rsidP="00FB1467">
            <w:pPr>
              <w:pStyle w:val="TAL"/>
              <w:rPr>
                <w:sz w:val="16"/>
                <w:szCs w:val="16"/>
                <w:lang w:eastAsia="sv-SE"/>
              </w:rPr>
            </w:pPr>
            <w:r w:rsidRPr="00B55E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6F4B2" w14:textId="77777777" w:rsidR="00A8221D" w:rsidRPr="00B55E3E" w:rsidRDefault="00A8221D" w:rsidP="00FB1467">
            <w:pPr>
              <w:pStyle w:val="TAC"/>
              <w:jc w:val="left"/>
              <w:rPr>
                <w:sz w:val="16"/>
                <w:szCs w:val="16"/>
                <w:lang w:eastAsia="sv-SE"/>
              </w:rPr>
            </w:pPr>
            <w:r w:rsidRPr="00B55E3E">
              <w:rPr>
                <w:sz w:val="16"/>
                <w:szCs w:val="16"/>
                <w:lang w:eastAsia="sv-SE"/>
              </w:rPr>
              <w:t>15.0.0</w:t>
            </w:r>
          </w:p>
        </w:tc>
      </w:tr>
      <w:tr w:rsidR="00A8221D" w:rsidRPr="00B55E3E" w14:paraId="21E9EDA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C3C800" w14:textId="77777777" w:rsidR="00A8221D" w:rsidRPr="00B55E3E" w:rsidRDefault="00A8221D" w:rsidP="00FB1467">
            <w:pPr>
              <w:pStyle w:val="TAL"/>
              <w:rPr>
                <w:sz w:val="16"/>
                <w:szCs w:val="16"/>
                <w:lang w:eastAsia="sv-SE"/>
              </w:rPr>
            </w:pPr>
            <w:r w:rsidRPr="00B55E3E">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C909A" w14:textId="77777777" w:rsidR="00A8221D" w:rsidRPr="00B55E3E" w:rsidRDefault="00A8221D" w:rsidP="00FB1467">
            <w:pPr>
              <w:pStyle w:val="TAL"/>
              <w:rPr>
                <w:sz w:val="16"/>
                <w:szCs w:val="16"/>
                <w:lang w:eastAsia="sv-SE"/>
              </w:rPr>
            </w:pPr>
            <w:r w:rsidRPr="00B55E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42D4C" w14:textId="77777777" w:rsidR="00A8221D" w:rsidRPr="00B55E3E" w:rsidRDefault="00A8221D" w:rsidP="00FB1467">
            <w:pPr>
              <w:pStyle w:val="TAL"/>
              <w:rPr>
                <w:sz w:val="16"/>
                <w:szCs w:val="16"/>
                <w:lang w:eastAsia="sv-SE"/>
              </w:rPr>
            </w:pPr>
            <w:r w:rsidRPr="00B55E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AB624" w14:textId="77777777" w:rsidR="00A8221D" w:rsidRPr="00B55E3E" w:rsidRDefault="00A8221D" w:rsidP="00FB1467">
            <w:pPr>
              <w:pStyle w:val="TAL"/>
              <w:rPr>
                <w:sz w:val="16"/>
                <w:szCs w:val="16"/>
                <w:lang w:eastAsia="sv-SE"/>
              </w:rPr>
            </w:pPr>
            <w:r w:rsidRPr="00B55E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A74E6"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34BA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A5D67" w14:textId="77777777" w:rsidR="00A8221D" w:rsidRPr="00B55E3E" w:rsidRDefault="00A8221D" w:rsidP="00FB1467">
            <w:pPr>
              <w:pStyle w:val="TAL"/>
              <w:rPr>
                <w:sz w:val="16"/>
                <w:szCs w:val="16"/>
                <w:lang w:eastAsia="sv-SE"/>
              </w:rPr>
            </w:pPr>
            <w:r w:rsidRPr="00B55E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1DE512" w14:textId="77777777" w:rsidR="00A8221D" w:rsidRPr="00B55E3E" w:rsidRDefault="00A8221D" w:rsidP="00FB1467">
            <w:pPr>
              <w:pStyle w:val="TAC"/>
              <w:jc w:val="left"/>
              <w:rPr>
                <w:sz w:val="16"/>
                <w:szCs w:val="16"/>
                <w:lang w:eastAsia="sv-SE"/>
              </w:rPr>
            </w:pPr>
            <w:r w:rsidRPr="00B55E3E">
              <w:rPr>
                <w:sz w:val="16"/>
                <w:szCs w:val="16"/>
                <w:lang w:eastAsia="sv-SE"/>
              </w:rPr>
              <w:t>15.1.0</w:t>
            </w:r>
          </w:p>
        </w:tc>
      </w:tr>
      <w:tr w:rsidR="00A8221D" w:rsidRPr="00B55E3E" w14:paraId="1B39BCF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E30B3" w14:textId="77777777" w:rsidR="00A8221D" w:rsidRPr="00B55E3E" w:rsidRDefault="00A8221D" w:rsidP="00FB1467">
            <w:pPr>
              <w:pStyle w:val="TAL"/>
              <w:rPr>
                <w:sz w:val="16"/>
                <w:szCs w:val="16"/>
                <w:lang w:eastAsia="sv-SE"/>
              </w:rPr>
            </w:pPr>
            <w:r w:rsidRPr="00B55E3E">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F1C7E" w14:textId="77777777" w:rsidR="00A8221D" w:rsidRPr="00B55E3E" w:rsidRDefault="00A8221D" w:rsidP="00FB1467">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4E2F7" w14:textId="77777777" w:rsidR="00A8221D" w:rsidRPr="00B55E3E" w:rsidRDefault="00A8221D" w:rsidP="00FB1467">
            <w:pPr>
              <w:pStyle w:val="TAL"/>
              <w:rPr>
                <w:sz w:val="16"/>
                <w:szCs w:val="16"/>
                <w:lang w:eastAsia="sv-SE"/>
              </w:rPr>
            </w:pPr>
            <w:r w:rsidRPr="00B55E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40BB9" w14:textId="77777777" w:rsidR="00A8221D" w:rsidRPr="00B55E3E" w:rsidRDefault="00A8221D" w:rsidP="00FB1467">
            <w:pPr>
              <w:pStyle w:val="TAL"/>
              <w:rPr>
                <w:sz w:val="16"/>
                <w:szCs w:val="16"/>
                <w:lang w:eastAsia="sv-SE"/>
              </w:rPr>
            </w:pPr>
            <w:r w:rsidRPr="00B55E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A2AAEC" w14:textId="77777777" w:rsidR="00A8221D" w:rsidRPr="00B55E3E" w:rsidRDefault="00A8221D" w:rsidP="00FB1467">
            <w:pPr>
              <w:pStyle w:val="TAL"/>
              <w:rPr>
                <w:sz w:val="16"/>
                <w:szCs w:val="16"/>
                <w:lang w:eastAsia="sv-SE"/>
              </w:rPr>
            </w:pPr>
            <w:r w:rsidRPr="00B55E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3FD2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447DE" w14:textId="77777777" w:rsidR="00A8221D" w:rsidRPr="00B55E3E" w:rsidRDefault="00A8221D" w:rsidP="00FB1467">
            <w:pPr>
              <w:pStyle w:val="TAL"/>
              <w:rPr>
                <w:sz w:val="16"/>
                <w:szCs w:val="16"/>
                <w:lang w:eastAsia="sv-SE"/>
              </w:rPr>
            </w:pPr>
            <w:r w:rsidRPr="00B55E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5E332" w14:textId="77777777" w:rsidR="00A8221D" w:rsidRPr="00B55E3E" w:rsidRDefault="00A8221D" w:rsidP="00FB1467">
            <w:pPr>
              <w:pStyle w:val="TAC"/>
              <w:jc w:val="left"/>
              <w:rPr>
                <w:sz w:val="16"/>
                <w:szCs w:val="16"/>
                <w:lang w:eastAsia="sv-SE"/>
              </w:rPr>
            </w:pPr>
            <w:r w:rsidRPr="00B55E3E">
              <w:rPr>
                <w:sz w:val="16"/>
                <w:szCs w:val="16"/>
                <w:lang w:eastAsia="sv-SE"/>
              </w:rPr>
              <w:t>15.2.0</w:t>
            </w:r>
          </w:p>
        </w:tc>
      </w:tr>
      <w:tr w:rsidR="00A8221D" w:rsidRPr="00B55E3E" w14:paraId="692081B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26A35"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2203" w14:textId="77777777" w:rsidR="00A8221D" w:rsidRPr="00B55E3E" w:rsidRDefault="00A8221D" w:rsidP="00FB1467">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028DC1" w14:textId="77777777" w:rsidR="00A8221D" w:rsidRPr="00B55E3E" w:rsidRDefault="00A8221D" w:rsidP="00FB1467">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4F596" w14:textId="77777777" w:rsidR="00A8221D" w:rsidRPr="00B55E3E" w:rsidRDefault="00A8221D" w:rsidP="00FB1467">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E587A" w14:textId="77777777" w:rsidR="00A8221D" w:rsidRPr="00B55E3E" w:rsidRDefault="00A8221D" w:rsidP="00FB1467">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52A1E" w14:textId="77777777" w:rsidR="00A8221D" w:rsidRPr="00B55E3E" w:rsidRDefault="00A8221D" w:rsidP="00FB1467">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DAD05" w14:textId="77777777" w:rsidR="00A8221D" w:rsidRPr="00B55E3E" w:rsidRDefault="00A8221D" w:rsidP="00FB1467">
            <w:pPr>
              <w:pStyle w:val="TAL"/>
              <w:rPr>
                <w:sz w:val="16"/>
                <w:szCs w:val="16"/>
                <w:lang w:eastAsia="sv-SE"/>
              </w:rPr>
            </w:pPr>
            <w:r w:rsidRPr="00B55E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F376C6" w14:textId="77777777" w:rsidR="00A8221D" w:rsidRPr="00B55E3E" w:rsidRDefault="00A8221D" w:rsidP="00FB1467">
            <w:pPr>
              <w:pStyle w:val="TAC"/>
              <w:jc w:val="left"/>
              <w:rPr>
                <w:sz w:val="16"/>
                <w:szCs w:val="16"/>
                <w:lang w:eastAsia="sv-SE"/>
              </w:rPr>
            </w:pPr>
            <w:r w:rsidRPr="00B55E3E">
              <w:rPr>
                <w:sz w:val="16"/>
                <w:szCs w:val="16"/>
                <w:lang w:eastAsia="sv-SE"/>
              </w:rPr>
              <w:t>15.2.1</w:t>
            </w:r>
          </w:p>
        </w:tc>
      </w:tr>
      <w:tr w:rsidR="00A8221D" w:rsidRPr="00B55E3E" w14:paraId="34BC3B9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E1A96" w14:textId="77777777" w:rsidR="00A8221D" w:rsidRPr="00B55E3E" w:rsidRDefault="00A8221D" w:rsidP="00FB1467">
            <w:pPr>
              <w:pStyle w:val="TAL"/>
              <w:rPr>
                <w:sz w:val="16"/>
                <w:szCs w:val="16"/>
                <w:lang w:eastAsia="sv-SE"/>
              </w:rPr>
            </w:pPr>
            <w:r w:rsidRPr="00B55E3E">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EA7AF" w14:textId="77777777" w:rsidR="00A8221D" w:rsidRPr="00B55E3E" w:rsidRDefault="00A8221D" w:rsidP="00FB1467">
            <w:pPr>
              <w:pStyle w:val="TAL"/>
              <w:rPr>
                <w:sz w:val="16"/>
                <w:szCs w:val="16"/>
                <w:lang w:eastAsia="sv-SE"/>
              </w:rPr>
            </w:pPr>
            <w:r w:rsidRPr="00B55E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A3D172" w14:textId="77777777" w:rsidR="00A8221D" w:rsidRPr="00B55E3E" w:rsidRDefault="00A8221D" w:rsidP="00FB1467">
            <w:pPr>
              <w:pStyle w:val="TAL"/>
              <w:rPr>
                <w:sz w:val="16"/>
                <w:szCs w:val="16"/>
                <w:lang w:eastAsia="sv-SE"/>
              </w:rPr>
            </w:pPr>
            <w:r w:rsidRPr="00B55E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6D955" w14:textId="77777777" w:rsidR="00A8221D" w:rsidRPr="00B55E3E" w:rsidRDefault="00A8221D" w:rsidP="00FB1467">
            <w:pPr>
              <w:pStyle w:val="TAL"/>
              <w:rPr>
                <w:sz w:val="16"/>
                <w:szCs w:val="16"/>
                <w:lang w:eastAsia="sv-SE"/>
              </w:rPr>
            </w:pPr>
            <w:r w:rsidRPr="00B55E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EC6053" w14:textId="77777777" w:rsidR="00A8221D" w:rsidRPr="00B55E3E" w:rsidRDefault="00A8221D" w:rsidP="00FB1467">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38572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5191D" w14:textId="77777777" w:rsidR="00A8221D" w:rsidRPr="00B55E3E" w:rsidRDefault="00A8221D" w:rsidP="00FB1467">
            <w:pPr>
              <w:pStyle w:val="TAL"/>
              <w:rPr>
                <w:sz w:val="16"/>
                <w:szCs w:val="16"/>
                <w:lang w:eastAsia="sv-SE"/>
              </w:rPr>
            </w:pPr>
            <w:r w:rsidRPr="00B55E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51371D" w14:textId="77777777" w:rsidR="00A8221D" w:rsidRPr="00B55E3E" w:rsidRDefault="00A8221D" w:rsidP="00FB1467">
            <w:pPr>
              <w:pStyle w:val="TAC"/>
              <w:jc w:val="left"/>
              <w:rPr>
                <w:sz w:val="16"/>
                <w:szCs w:val="16"/>
                <w:lang w:eastAsia="sv-SE"/>
              </w:rPr>
            </w:pPr>
            <w:r w:rsidRPr="00B55E3E">
              <w:rPr>
                <w:sz w:val="16"/>
                <w:szCs w:val="16"/>
                <w:lang w:eastAsia="sv-SE"/>
              </w:rPr>
              <w:t>15.3.0</w:t>
            </w:r>
          </w:p>
        </w:tc>
      </w:tr>
      <w:tr w:rsidR="00A8221D" w:rsidRPr="00B55E3E" w14:paraId="21333EE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7B4FA" w14:textId="77777777" w:rsidR="00A8221D" w:rsidRPr="00B55E3E" w:rsidRDefault="00A8221D" w:rsidP="00FB1467">
            <w:pPr>
              <w:pStyle w:val="TAL"/>
              <w:rPr>
                <w:sz w:val="16"/>
                <w:szCs w:val="16"/>
                <w:lang w:eastAsia="sv-SE"/>
              </w:rPr>
            </w:pPr>
            <w:r w:rsidRPr="00B55E3E">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A47A"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10A500" w14:textId="77777777" w:rsidR="00A8221D" w:rsidRPr="00B55E3E" w:rsidRDefault="00A8221D" w:rsidP="00FB1467">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6D22F" w14:textId="77777777" w:rsidR="00A8221D" w:rsidRPr="00B55E3E" w:rsidRDefault="00A8221D" w:rsidP="00FB1467">
            <w:pPr>
              <w:pStyle w:val="TAL"/>
              <w:rPr>
                <w:sz w:val="16"/>
                <w:szCs w:val="16"/>
                <w:lang w:eastAsia="sv-SE"/>
              </w:rPr>
            </w:pPr>
            <w:r w:rsidRPr="00B55E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0A1F1A"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813F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2DDAD" w14:textId="77777777" w:rsidR="00A8221D" w:rsidRPr="00B55E3E" w:rsidRDefault="00A8221D" w:rsidP="00FB1467">
            <w:pPr>
              <w:pStyle w:val="TAL"/>
              <w:rPr>
                <w:sz w:val="16"/>
                <w:szCs w:val="16"/>
                <w:lang w:eastAsia="sv-SE"/>
              </w:rPr>
            </w:pPr>
            <w:r w:rsidRPr="00B55E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FEDB63"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762E43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001661"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75C83"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54B5D3" w14:textId="77777777" w:rsidR="00A8221D" w:rsidRPr="00B55E3E" w:rsidRDefault="00A8221D" w:rsidP="00FB1467">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04E3E" w14:textId="77777777" w:rsidR="00A8221D" w:rsidRPr="00B55E3E" w:rsidRDefault="00A8221D" w:rsidP="00FB1467">
            <w:pPr>
              <w:pStyle w:val="TAL"/>
              <w:rPr>
                <w:sz w:val="16"/>
                <w:szCs w:val="16"/>
                <w:lang w:eastAsia="sv-SE"/>
              </w:rPr>
            </w:pPr>
            <w:r w:rsidRPr="00B55E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6A4A0"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64A9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98731A" w14:textId="77777777" w:rsidR="00A8221D" w:rsidRPr="00B55E3E" w:rsidRDefault="00A8221D" w:rsidP="00FB1467">
            <w:pPr>
              <w:pStyle w:val="TAL"/>
              <w:rPr>
                <w:noProof/>
                <w:sz w:val="16"/>
                <w:szCs w:val="16"/>
                <w:lang w:eastAsia="sv-SE"/>
              </w:rPr>
            </w:pPr>
            <w:r w:rsidRPr="00B55E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847AAB"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D4F664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C424"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35399"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AE91B" w14:textId="77777777" w:rsidR="00A8221D" w:rsidRPr="00B55E3E" w:rsidRDefault="00A8221D" w:rsidP="00FB1467">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D6016" w14:textId="77777777" w:rsidR="00A8221D" w:rsidRPr="00B55E3E" w:rsidRDefault="00A8221D" w:rsidP="00FB1467">
            <w:pPr>
              <w:pStyle w:val="TAL"/>
              <w:rPr>
                <w:sz w:val="16"/>
                <w:szCs w:val="16"/>
                <w:lang w:eastAsia="sv-SE"/>
              </w:rPr>
            </w:pPr>
            <w:r w:rsidRPr="00B55E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C1D70"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42057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D86D69" w14:textId="77777777" w:rsidR="00A8221D" w:rsidRPr="00B55E3E" w:rsidRDefault="00A8221D" w:rsidP="00FB1467">
            <w:pPr>
              <w:pStyle w:val="TAL"/>
              <w:rPr>
                <w:noProof/>
                <w:sz w:val="16"/>
                <w:szCs w:val="16"/>
                <w:lang w:eastAsia="ko-KR"/>
              </w:rPr>
            </w:pPr>
            <w:r w:rsidRPr="00B55E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EA4469"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528338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14A968"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3EA5A"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3243EE" w14:textId="77777777" w:rsidR="00A8221D" w:rsidRPr="00B55E3E" w:rsidRDefault="00A8221D" w:rsidP="00FB1467">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64D501" w14:textId="77777777" w:rsidR="00A8221D" w:rsidRPr="00B55E3E" w:rsidRDefault="00A8221D" w:rsidP="00FB1467">
            <w:pPr>
              <w:pStyle w:val="TAL"/>
              <w:rPr>
                <w:sz w:val="16"/>
                <w:szCs w:val="16"/>
                <w:lang w:eastAsia="sv-SE"/>
              </w:rPr>
            </w:pPr>
            <w:r w:rsidRPr="00B55E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4C7582"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44D6A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C1AD1" w14:textId="77777777" w:rsidR="00A8221D" w:rsidRPr="00B55E3E" w:rsidRDefault="00A8221D" w:rsidP="00FB1467">
            <w:pPr>
              <w:pStyle w:val="TAL"/>
              <w:rPr>
                <w:sz w:val="16"/>
                <w:lang w:eastAsia="sv-SE"/>
              </w:rPr>
            </w:pPr>
            <w:r w:rsidRPr="00B55E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CD7C58"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DA7DB5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EA48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AB5FE"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F4C124" w14:textId="77777777" w:rsidR="00A8221D" w:rsidRPr="00B55E3E" w:rsidRDefault="00A8221D" w:rsidP="00FB1467">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2632F" w14:textId="77777777" w:rsidR="00A8221D" w:rsidRPr="00B55E3E" w:rsidRDefault="00A8221D" w:rsidP="00FB1467">
            <w:pPr>
              <w:pStyle w:val="TAL"/>
              <w:rPr>
                <w:sz w:val="16"/>
                <w:szCs w:val="16"/>
                <w:lang w:eastAsia="sv-SE"/>
              </w:rPr>
            </w:pPr>
            <w:r w:rsidRPr="00B55E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C3EB80"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E56C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02DB" w14:textId="77777777" w:rsidR="00A8221D" w:rsidRPr="00B55E3E" w:rsidRDefault="00A8221D" w:rsidP="00FB1467">
            <w:pPr>
              <w:pStyle w:val="TAL"/>
              <w:rPr>
                <w:sz w:val="16"/>
                <w:lang w:eastAsia="sv-SE"/>
              </w:rPr>
            </w:pPr>
            <w:r w:rsidRPr="00B55E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AE816B"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14B0C2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72B12"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C126E"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BC4FA" w14:textId="77777777" w:rsidR="00A8221D" w:rsidRPr="00B55E3E" w:rsidRDefault="00A8221D" w:rsidP="00FB1467">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07B71" w14:textId="77777777" w:rsidR="00A8221D" w:rsidRPr="00B55E3E" w:rsidRDefault="00A8221D" w:rsidP="00FB1467">
            <w:pPr>
              <w:pStyle w:val="TAL"/>
              <w:rPr>
                <w:sz w:val="16"/>
                <w:szCs w:val="16"/>
                <w:lang w:eastAsia="sv-SE"/>
              </w:rPr>
            </w:pPr>
            <w:r w:rsidRPr="00B55E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8C88F9"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F9A1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731D5" w14:textId="77777777" w:rsidR="00A8221D" w:rsidRPr="00B55E3E" w:rsidRDefault="00A8221D" w:rsidP="00FB1467">
            <w:pPr>
              <w:pStyle w:val="TAL"/>
              <w:rPr>
                <w:sz w:val="16"/>
                <w:lang w:eastAsia="sv-SE"/>
              </w:rPr>
            </w:pPr>
            <w:r w:rsidRPr="00B55E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BF8B2E"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C766A2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1ED11E"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963B6"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3019A" w14:textId="77777777" w:rsidR="00A8221D" w:rsidRPr="00B55E3E" w:rsidRDefault="00A8221D" w:rsidP="00FB1467">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14B88" w14:textId="77777777" w:rsidR="00A8221D" w:rsidRPr="00B55E3E" w:rsidRDefault="00A8221D" w:rsidP="00FB1467">
            <w:pPr>
              <w:pStyle w:val="TAL"/>
              <w:rPr>
                <w:sz w:val="16"/>
                <w:szCs w:val="16"/>
                <w:lang w:eastAsia="sv-SE"/>
              </w:rPr>
            </w:pPr>
            <w:r w:rsidRPr="00B55E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1B9166"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5CC9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6DB8E" w14:textId="77777777" w:rsidR="00A8221D" w:rsidRPr="00B55E3E" w:rsidRDefault="00A8221D" w:rsidP="00FB1467">
            <w:pPr>
              <w:pStyle w:val="TAL"/>
              <w:rPr>
                <w:sz w:val="16"/>
                <w:szCs w:val="16"/>
                <w:lang w:eastAsia="sv-SE"/>
              </w:rPr>
            </w:pPr>
            <w:r w:rsidRPr="00B55E3E">
              <w:rPr>
                <w:noProof/>
                <w:sz w:val="16"/>
                <w:szCs w:val="16"/>
                <w:lang w:eastAsia="sv-SE"/>
              </w:rPr>
              <w:t>Corrections on</w:t>
            </w:r>
            <w:r w:rsidRPr="00B55E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1A57C"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310F5A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D3276B"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C1820"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565ED1" w14:textId="77777777" w:rsidR="00A8221D" w:rsidRPr="00B55E3E" w:rsidRDefault="00A8221D" w:rsidP="00FB1467">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802D92" w14:textId="77777777" w:rsidR="00A8221D" w:rsidRPr="00B55E3E" w:rsidRDefault="00A8221D" w:rsidP="00FB1467">
            <w:pPr>
              <w:pStyle w:val="TAL"/>
              <w:rPr>
                <w:sz w:val="16"/>
                <w:szCs w:val="16"/>
                <w:lang w:eastAsia="sv-SE"/>
              </w:rPr>
            </w:pPr>
            <w:r w:rsidRPr="00B55E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613C56"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4AAA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23826F" w14:textId="77777777" w:rsidR="00A8221D" w:rsidRPr="00B55E3E" w:rsidRDefault="00A8221D" w:rsidP="00FB1467">
            <w:pPr>
              <w:pStyle w:val="TAL"/>
              <w:rPr>
                <w:noProof/>
                <w:sz w:val="16"/>
                <w:szCs w:val="16"/>
                <w:lang w:eastAsia="sv-SE"/>
              </w:rPr>
            </w:pPr>
            <w:r w:rsidRPr="00B55E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4FDE53"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D8D07D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E2B1E"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8F0FE"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22AF8" w14:textId="77777777" w:rsidR="00A8221D" w:rsidRPr="00B55E3E" w:rsidRDefault="00A8221D" w:rsidP="00FB1467">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75F1D" w14:textId="77777777" w:rsidR="00A8221D" w:rsidRPr="00B55E3E" w:rsidRDefault="00A8221D" w:rsidP="00FB1467">
            <w:pPr>
              <w:pStyle w:val="TAL"/>
              <w:rPr>
                <w:sz w:val="16"/>
                <w:szCs w:val="16"/>
                <w:lang w:eastAsia="sv-SE"/>
              </w:rPr>
            </w:pPr>
            <w:r w:rsidRPr="00B55E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8880B"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97E3CA"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9565" w14:textId="77777777" w:rsidR="00A8221D" w:rsidRPr="00B55E3E" w:rsidRDefault="00A8221D" w:rsidP="00FB1467">
            <w:pPr>
              <w:pStyle w:val="TAL"/>
              <w:rPr>
                <w:noProof/>
                <w:sz w:val="16"/>
                <w:szCs w:val="16"/>
                <w:lang w:eastAsia="zh-CN"/>
              </w:rPr>
            </w:pPr>
            <w:r w:rsidRPr="00B55E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23BCD"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C23A4D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72407C"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0A12C"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403CD" w14:textId="77777777" w:rsidR="00A8221D" w:rsidRPr="00B55E3E" w:rsidRDefault="00A8221D" w:rsidP="00FB1467">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2C21D" w14:textId="77777777" w:rsidR="00A8221D" w:rsidRPr="00B55E3E" w:rsidRDefault="00A8221D" w:rsidP="00FB1467">
            <w:pPr>
              <w:pStyle w:val="TAL"/>
              <w:rPr>
                <w:sz w:val="16"/>
                <w:szCs w:val="16"/>
                <w:lang w:eastAsia="sv-SE"/>
              </w:rPr>
            </w:pPr>
            <w:r w:rsidRPr="00B55E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A915"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4C363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C99110" w14:textId="77777777" w:rsidR="00A8221D" w:rsidRPr="00B55E3E" w:rsidRDefault="00A8221D" w:rsidP="00FB1467">
            <w:pPr>
              <w:pStyle w:val="TAL"/>
              <w:rPr>
                <w:noProof/>
                <w:sz w:val="16"/>
                <w:szCs w:val="16"/>
                <w:lang w:eastAsia="zh-CN"/>
              </w:rPr>
            </w:pPr>
            <w:r w:rsidRPr="00B55E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ED08E"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1B3DF2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7789FF"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5D6D3"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F38AA" w14:textId="77777777" w:rsidR="00A8221D" w:rsidRPr="00B55E3E" w:rsidRDefault="00A8221D" w:rsidP="00FB1467">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ADB1" w14:textId="77777777" w:rsidR="00A8221D" w:rsidRPr="00B55E3E" w:rsidRDefault="00A8221D" w:rsidP="00FB1467">
            <w:pPr>
              <w:pStyle w:val="TAL"/>
              <w:rPr>
                <w:sz w:val="16"/>
                <w:szCs w:val="16"/>
                <w:lang w:eastAsia="sv-SE"/>
              </w:rPr>
            </w:pPr>
            <w:r w:rsidRPr="00B55E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D5AA3"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AD21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AA302" w14:textId="77777777" w:rsidR="00A8221D" w:rsidRPr="00B55E3E" w:rsidRDefault="00A8221D" w:rsidP="00FB1467">
            <w:pPr>
              <w:pStyle w:val="TAL"/>
              <w:rPr>
                <w:noProof/>
                <w:sz w:val="16"/>
                <w:szCs w:val="16"/>
                <w:lang w:eastAsia="zh-CN"/>
              </w:rPr>
            </w:pPr>
            <w:r w:rsidRPr="00B55E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AC57DF"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902C1B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85A10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F8806"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21909" w14:textId="77777777" w:rsidR="00A8221D" w:rsidRPr="00B55E3E" w:rsidRDefault="00A8221D" w:rsidP="00FB1467">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7335A" w14:textId="77777777" w:rsidR="00A8221D" w:rsidRPr="00B55E3E" w:rsidRDefault="00A8221D" w:rsidP="00FB1467">
            <w:pPr>
              <w:pStyle w:val="TAL"/>
              <w:rPr>
                <w:sz w:val="16"/>
                <w:szCs w:val="16"/>
                <w:lang w:eastAsia="sv-SE"/>
              </w:rPr>
            </w:pPr>
            <w:r w:rsidRPr="00B55E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9EFAC"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C432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8BBFB" w14:textId="77777777" w:rsidR="00A8221D" w:rsidRPr="00B55E3E" w:rsidRDefault="00A8221D" w:rsidP="00FB1467">
            <w:pPr>
              <w:pStyle w:val="TAL"/>
              <w:rPr>
                <w:sz w:val="16"/>
                <w:szCs w:val="16"/>
                <w:lang w:eastAsia="zh-CN" w:bidi="ar"/>
              </w:rPr>
            </w:pPr>
            <w:r w:rsidRPr="00B55E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0686B"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F69C11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CE523C"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AFF3"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BC32F" w14:textId="77777777" w:rsidR="00A8221D" w:rsidRPr="00B55E3E" w:rsidRDefault="00A8221D" w:rsidP="00FB1467">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CDF8" w14:textId="77777777" w:rsidR="00A8221D" w:rsidRPr="00B55E3E" w:rsidRDefault="00A8221D" w:rsidP="00FB1467">
            <w:pPr>
              <w:pStyle w:val="TAL"/>
              <w:rPr>
                <w:sz w:val="16"/>
                <w:szCs w:val="16"/>
                <w:lang w:eastAsia="sv-SE"/>
              </w:rPr>
            </w:pPr>
            <w:r w:rsidRPr="00B55E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C99283"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6894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C380B" w14:textId="77777777" w:rsidR="00A8221D" w:rsidRPr="00B55E3E" w:rsidRDefault="00A8221D" w:rsidP="00FB1467">
            <w:pPr>
              <w:pStyle w:val="TAL"/>
              <w:rPr>
                <w:sz w:val="16"/>
                <w:szCs w:val="16"/>
                <w:lang w:eastAsia="zh-CN" w:bidi="ar"/>
              </w:rPr>
            </w:pPr>
            <w:r w:rsidRPr="00B55E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E9EAB"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880BC5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16751"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59811"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7B7F1" w14:textId="77777777" w:rsidR="00A8221D" w:rsidRPr="00B55E3E" w:rsidRDefault="00A8221D" w:rsidP="00FB1467">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86460" w14:textId="77777777" w:rsidR="00A8221D" w:rsidRPr="00B55E3E" w:rsidRDefault="00A8221D" w:rsidP="00FB1467">
            <w:pPr>
              <w:pStyle w:val="TAL"/>
              <w:rPr>
                <w:sz w:val="16"/>
                <w:szCs w:val="16"/>
                <w:lang w:eastAsia="sv-SE"/>
              </w:rPr>
            </w:pPr>
            <w:r w:rsidRPr="00B55E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BFB030"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6D7E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5E181" w14:textId="77777777" w:rsidR="00A8221D" w:rsidRPr="00B55E3E" w:rsidRDefault="00A8221D" w:rsidP="00FB1467">
            <w:pPr>
              <w:pStyle w:val="TAL"/>
              <w:rPr>
                <w:sz w:val="16"/>
                <w:szCs w:val="16"/>
                <w:lang w:eastAsia="zh-CN" w:bidi="ar"/>
              </w:rPr>
            </w:pPr>
            <w:r w:rsidRPr="00B55E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490639"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E6479F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C6CE72"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EAA7A9"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2EB35F" w14:textId="77777777" w:rsidR="00A8221D" w:rsidRPr="00B55E3E" w:rsidRDefault="00A8221D" w:rsidP="00FB1467">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40719" w14:textId="77777777" w:rsidR="00A8221D" w:rsidRPr="00B55E3E" w:rsidRDefault="00A8221D" w:rsidP="00FB1467">
            <w:pPr>
              <w:pStyle w:val="TAL"/>
              <w:rPr>
                <w:sz w:val="16"/>
                <w:szCs w:val="16"/>
                <w:lang w:eastAsia="sv-SE"/>
              </w:rPr>
            </w:pPr>
            <w:r w:rsidRPr="00B55E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11DC6"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0310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51223" w14:textId="77777777" w:rsidR="00A8221D" w:rsidRPr="00B55E3E" w:rsidRDefault="00A8221D" w:rsidP="00FB1467">
            <w:pPr>
              <w:pStyle w:val="TAL"/>
              <w:rPr>
                <w:sz w:val="16"/>
                <w:szCs w:val="16"/>
                <w:lang w:eastAsia="zh-CN" w:bidi="ar"/>
              </w:rPr>
            </w:pPr>
            <w:r w:rsidRPr="00B55E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59EA8"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4E1ACE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820D"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20DD5"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296772" w14:textId="77777777" w:rsidR="00A8221D" w:rsidRPr="00B55E3E" w:rsidRDefault="00A8221D" w:rsidP="00FB1467">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22355" w14:textId="77777777" w:rsidR="00A8221D" w:rsidRPr="00B55E3E" w:rsidRDefault="00A8221D" w:rsidP="00FB1467">
            <w:pPr>
              <w:pStyle w:val="TAL"/>
              <w:rPr>
                <w:sz w:val="16"/>
                <w:szCs w:val="16"/>
                <w:lang w:eastAsia="sv-SE"/>
              </w:rPr>
            </w:pPr>
            <w:r w:rsidRPr="00B55E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24016"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21350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D223D" w14:textId="77777777" w:rsidR="00A8221D" w:rsidRPr="00B55E3E" w:rsidRDefault="00A8221D" w:rsidP="00FB1467">
            <w:pPr>
              <w:pStyle w:val="TAL"/>
              <w:rPr>
                <w:noProof/>
                <w:sz w:val="16"/>
                <w:szCs w:val="16"/>
                <w:lang w:eastAsia="sv-SE"/>
              </w:rPr>
            </w:pPr>
            <w:r w:rsidRPr="00B55E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7B4B"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54FCE0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3371D"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656E3"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005F9" w14:textId="77777777" w:rsidR="00A8221D" w:rsidRPr="00B55E3E" w:rsidRDefault="00A8221D" w:rsidP="00FB1467">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2148B" w14:textId="77777777" w:rsidR="00A8221D" w:rsidRPr="00B55E3E" w:rsidRDefault="00A8221D" w:rsidP="00FB1467">
            <w:pPr>
              <w:pStyle w:val="TAL"/>
              <w:rPr>
                <w:sz w:val="16"/>
                <w:szCs w:val="16"/>
                <w:lang w:eastAsia="sv-SE"/>
              </w:rPr>
            </w:pPr>
            <w:r w:rsidRPr="00B55E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DB18B2" w14:textId="77777777" w:rsidR="00A8221D" w:rsidRPr="00B55E3E" w:rsidRDefault="00A8221D" w:rsidP="00FB1467">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F5CC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A6F84A" w14:textId="77777777" w:rsidR="00A8221D" w:rsidRPr="00B55E3E" w:rsidRDefault="00A8221D" w:rsidP="00FB1467">
            <w:pPr>
              <w:pStyle w:val="TAL"/>
              <w:rPr>
                <w:noProof/>
                <w:sz w:val="16"/>
                <w:szCs w:val="16"/>
                <w:lang w:eastAsia="sv-SE"/>
              </w:rPr>
            </w:pPr>
            <w:r w:rsidRPr="00B55E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FF8FD"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FB7766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1E1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F24A1"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1D313E" w14:textId="77777777" w:rsidR="00A8221D" w:rsidRPr="00B55E3E" w:rsidRDefault="00A8221D" w:rsidP="00FB1467">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701EC" w14:textId="77777777" w:rsidR="00A8221D" w:rsidRPr="00B55E3E" w:rsidRDefault="00A8221D" w:rsidP="00FB1467">
            <w:pPr>
              <w:pStyle w:val="TAL"/>
              <w:rPr>
                <w:sz w:val="16"/>
                <w:szCs w:val="16"/>
                <w:lang w:eastAsia="sv-SE"/>
              </w:rPr>
            </w:pPr>
            <w:r w:rsidRPr="00B55E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1191E1"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1621B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8D73B" w14:textId="77777777" w:rsidR="00A8221D" w:rsidRPr="00B55E3E" w:rsidRDefault="00A8221D" w:rsidP="00FB1467">
            <w:pPr>
              <w:pStyle w:val="TAL"/>
              <w:rPr>
                <w:noProof/>
                <w:sz w:val="16"/>
                <w:szCs w:val="16"/>
                <w:lang w:eastAsia="sv-SE"/>
              </w:rPr>
            </w:pPr>
            <w:r w:rsidRPr="00B55E3E">
              <w:rPr>
                <w:sz w:val="16"/>
                <w:szCs w:val="16"/>
                <w:lang w:eastAsia="sv-SE"/>
              </w:rPr>
              <w:fldChar w:fldCharType="begin"/>
            </w:r>
            <w:r w:rsidRPr="00B55E3E">
              <w:rPr>
                <w:sz w:val="16"/>
                <w:szCs w:val="16"/>
                <w:lang w:eastAsia="sv-SE"/>
              </w:rPr>
              <w:instrText xml:space="preserve"> DOCPROPERTY  CrTitle  \* MERGEFORMAT </w:instrText>
            </w:r>
            <w:r w:rsidRPr="00B55E3E">
              <w:rPr>
                <w:sz w:val="16"/>
                <w:szCs w:val="16"/>
                <w:lang w:eastAsia="sv-SE"/>
              </w:rPr>
              <w:fldChar w:fldCharType="separate"/>
            </w:r>
            <w:r w:rsidRPr="00B55E3E">
              <w:rPr>
                <w:sz w:val="16"/>
                <w:szCs w:val="16"/>
                <w:lang w:eastAsia="sv-SE"/>
              </w:rPr>
              <w:t>Security for RRC connection release</w:t>
            </w:r>
            <w:r w:rsidRPr="00B55E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05B32B"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A0C353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70C8A"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8D4E9"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CCD321" w14:textId="77777777" w:rsidR="00A8221D" w:rsidRPr="00B55E3E" w:rsidRDefault="00A8221D" w:rsidP="00FB1467">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CC3C6F" w14:textId="77777777" w:rsidR="00A8221D" w:rsidRPr="00B55E3E" w:rsidRDefault="00A8221D" w:rsidP="00FB1467">
            <w:pPr>
              <w:pStyle w:val="TAL"/>
              <w:rPr>
                <w:sz w:val="16"/>
                <w:szCs w:val="16"/>
                <w:lang w:eastAsia="sv-SE"/>
              </w:rPr>
            </w:pPr>
            <w:r w:rsidRPr="00B55E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371E94" w14:textId="77777777" w:rsidR="00A8221D" w:rsidRPr="00B55E3E" w:rsidRDefault="00A8221D" w:rsidP="00FB1467">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CECB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31A689" w14:textId="77777777" w:rsidR="00A8221D" w:rsidRPr="00B55E3E" w:rsidRDefault="00A8221D" w:rsidP="00FB1467">
            <w:pPr>
              <w:pStyle w:val="TAL"/>
              <w:rPr>
                <w:sz w:val="16"/>
                <w:szCs w:val="16"/>
                <w:lang w:eastAsia="sv-SE"/>
              </w:rPr>
            </w:pPr>
            <w:r w:rsidRPr="00B55E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E93E3"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483C18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618ED1"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09E9F"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C22A88" w14:textId="77777777" w:rsidR="00A8221D" w:rsidRPr="00B55E3E" w:rsidRDefault="00A8221D" w:rsidP="00FB1467">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6650B" w14:textId="77777777" w:rsidR="00A8221D" w:rsidRPr="00B55E3E" w:rsidRDefault="00A8221D" w:rsidP="00FB1467">
            <w:pPr>
              <w:pStyle w:val="TAL"/>
              <w:rPr>
                <w:sz w:val="16"/>
                <w:szCs w:val="16"/>
                <w:lang w:eastAsia="sv-SE"/>
              </w:rPr>
            </w:pPr>
            <w:r w:rsidRPr="00B55E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BF3555"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DCBA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2AB457" w14:textId="77777777" w:rsidR="00A8221D" w:rsidRPr="00B55E3E" w:rsidRDefault="00A8221D" w:rsidP="00FB1467">
            <w:pPr>
              <w:pStyle w:val="TAL"/>
              <w:rPr>
                <w:sz w:val="16"/>
                <w:szCs w:val="16"/>
                <w:lang w:eastAsia="sv-SE"/>
              </w:rPr>
            </w:pPr>
            <w:r w:rsidRPr="00B55E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52BF2"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5C89F3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50183"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7B669"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DC059" w14:textId="77777777" w:rsidR="00A8221D" w:rsidRPr="00B55E3E" w:rsidRDefault="00A8221D" w:rsidP="00FB1467">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8E6E2" w14:textId="77777777" w:rsidR="00A8221D" w:rsidRPr="00B55E3E" w:rsidRDefault="00A8221D" w:rsidP="00FB1467">
            <w:pPr>
              <w:pStyle w:val="TAL"/>
              <w:rPr>
                <w:sz w:val="16"/>
                <w:szCs w:val="16"/>
                <w:lang w:eastAsia="sv-SE"/>
              </w:rPr>
            </w:pPr>
            <w:r w:rsidRPr="00B55E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E29B0"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8250FA"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697364" w14:textId="77777777" w:rsidR="00A8221D" w:rsidRPr="00B55E3E" w:rsidRDefault="00A8221D" w:rsidP="00FB1467">
            <w:pPr>
              <w:pStyle w:val="TAL"/>
              <w:rPr>
                <w:sz w:val="16"/>
                <w:szCs w:val="16"/>
                <w:lang w:eastAsia="sv-SE"/>
              </w:rPr>
            </w:pPr>
            <w:r w:rsidRPr="00B55E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CA4BD"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6DD909F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917998"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28A11"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A7A3D0" w14:textId="77777777" w:rsidR="00A8221D" w:rsidRPr="00B55E3E" w:rsidRDefault="00A8221D" w:rsidP="00FB1467">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44325" w14:textId="77777777" w:rsidR="00A8221D" w:rsidRPr="00B55E3E" w:rsidRDefault="00A8221D" w:rsidP="00FB1467">
            <w:pPr>
              <w:pStyle w:val="TAL"/>
              <w:rPr>
                <w:sz w:val="16"/>
                <w:szCs w:val="16"/>
                <w:lang w:eastAsia="sv-SE"/>
              </w:rPr>
            </w:pPr>
            <w:r w:rsidRPr="00B55E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0C174"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3EE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6C13DD" w14:textId="77777777" w:rsidR="00A8221D" w:rsidRPr="00B55E3E" w:rsidRDefault="00A8221D" w:rsidP="00FB1467">
            <w:pPr>
              <w:pStyle w:val="TAL"/>
              <w:rPr>
                <w:sz w:val="16"/>
                <w:szCs w:val="16"/>
                <w:lang w:eastAsia="sv-SE"/>
              </w:rPr>
            </w:pPr>
            <w:r w:rsidRPr="00B55E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42C700"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10F954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5F2C35"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FB602"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6652E0" w14:textId="77777777" w:rsidR="00A8221D" w:rsidRPr="00B55E3E" w:rsidRDefault="00A8221D" w:rsidP="00FB1467">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647CB" w14:textId="77777777" w:rsidR="00A8221D" w:rsidRPr="00B55E3E" w:rsidRDefault="00A8221D" w:rsidP="00FB1467">
            <w:pPr>
              <w:pStyle w:val="TAL"/>
              <w:rPr>
                <w:sz w:val="16"/>
                <w:szCs w:val="16"/>
                <w:lang w:eastAsia="sv-SE"/>
              </w:rPr>
            </w:pPr>
            <w:r w:rsidRPr="00B55E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7D30A8"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C064E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39B9" w14:textId="77777777" w:rsidR="00A8221D" w:rsidRPr="00B55E3E" w:rsidRDefault="00A8221D" w:rsidP="00FB1467">
            <w:pPr>
              <w:pStyle w:val="TAL"/>
              <w:rPr>
                <w:sz w:val="16"/>
                <w:szCs w:val="16"/>
                <w:lang w:eastAsia="sv-SE"/>
              </w:rPr>
            </w:pPr>
            <w:r w:rsidRPr="00B55E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23F34"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885E50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DF2B32"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90BFB"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D8EE7" w14:textId="77777777" w:rsidR="00A8221D" w:rsidRPr="00B55E3E" w:rsidRDefault="00A8221D" w:rsidP="00FB1467">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FEAFE" w14:textId="77777777" w:rsidR="00A8221D" w:rsidRPr="00B55E3E" w:rsidRDefault="00A8221D" w:rsidP="00FB1467">
            <w:pPr>
              <w:pStyle w:val="TAL"/>
              <w:rPr>
                <w:sz w:val="16"/>
                <w:szCs w:val="16"/>
                <w:lang w:eastAsia="sv-SE"/>
              </w:rPr>
            </w:pPr>
            <w:r w:rsidRPr="00B55E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6D928"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5A6E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1B24F" w14:textId="77777777" w:rsidR="00A8221D" w:rsidRPr="00B55E3E" w:rsidRDefault="00A8221D" w:rsidP="00FB1467">
            <w:pPr>
              <w:pStyle w:val="TAL"/>
              <w:rPr>
                <w:sz w:val="16"/>
                <w:szCs w:val="16"/>
                <w:lang w:eastAsia="sv-SE"/>
              </w:rPr>
            </w:pPr>
            <w:r w:rsidRPr="00B55E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223CDD"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7EA688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FB8AC"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C7FBE"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D6D05" w14:textId="77777777" w:rsidR="00A8221D" w:rsidRPr="00B55E3E" w:rsidRDefault="00A8221D" w:rsidP="00FB1467">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C4038" w14:textId="77777777" w:rsidR="00A8221D" w:rsidRPr="00B55E3E" w:rsidRDefault="00A8221D" w:rsidP="00FB1467">
            <w:pPr>
              <w:pStyle w:val="TAL"/>
              <w:rPr>
                <w:sz w:val="16"/>
                <w:szCs w:val="16"/>
                <w:lang w:eastAsia="sv-SE"/>
              </w:rPr>
            </w:pPr>
            <w:r w:rsidRPr="00B55E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8714B"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F38F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A2D94" w14:textId="77777777" w:rsidR="00A8221D" w:rsidRPr="00B55E3E" w:rsidRDefault="00A8221D" w:rsidP="00FB1467">
            <w:pPr>
              <w:pStyle w:val="TAL"/>
              <w:rPr>
                <w:sz w:val="16"/>
                <w:szCs w:val="16"/>
                <w:lang w:eastAsia="sv-SE"/>
              </w:rPr>
            </w:pPr>
            <w:r w:rsidRPr="00B55E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3387B7"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6CA12C9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9A05E"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A2A5D"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8010E" w14:textId="77777777" w:rsidR="00A8221D" w:rsidRPr="00B55E3E" w:rsidRDefault="00A8221D" w:rsidP="00FB1467">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5D7D08" w14:textId="77777777" w:rsidR="00A8221D" w:rsidRPr="00B55E3E" w:rsidRDefault="00A8221D" w:rsidP="00FB1467">
            <w:pPr>
              <w:pStyle w:val="TAL"/>
              <w:rPr>
                <w:sz w:val="16"/>
                <w:szCs w:val="16"/>
                <w:lang w:eastAsia="sv-SE"/>
              </w:rPr>
            </w:pPr>
            <w:r w:rsidRPr="00B55E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927AFE"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52901"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82F72F" w14:textId="77777777" w:rsidR="00A8221D" w:rsidRPr="00B55E3E" w:rsidRDefault="00A8221D" w:rsidP="00FB1467">
            <w:pPr>
              <w:pStyle w:val="TAL"/>
              <w:rPr>
                <w:sz w:val="16"/>
                <w:szCs w:val="16"/>
                <w:lang w:eastAsia="sv-SE"/>
              </w:rPr>
            </w:pPr>
            <w:r w:rsidRPr="00B55E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51AE87"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347C1D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94605"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16A3"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16FEA" w14:textId="77777777" w:rsidR="00A8221D" w:rsidRPr="00B55E3E" w:rsidRDefault="00A8221D" w:rsidP="00FB1467">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F31DC" w14:textId="77777777" w:rsidR="00A8221D" w:rsidRPr="00B55E3E" w:rsidRDefault="00A8221D" w:rsidP="00FB1467">
            <w:pPr>
              <w:pStyle w:val="TAL"/>
              <w:rPr>
                <w:sz w:val="16"/>
                <w:szCs w:val="16"/>
                <w:lang w:eastAsia="sv-SE"/>
              </w:rPr>
            </w:pPr>
            <w:r w:rsidRPr="00B55E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C89432" w14:textId="77777777" w:rsidR="00A8221D" w:rsidRPr="00B55E3E" w:rsidRDefault="00A8221D" w:rsidP="00FB1467">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A22C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43D865" w14:textId="77777777" w:rsidR="00A8221D" w:rsidRPr="00B55E3E" w:rsidRDefault="00A8221D" w:rsidP="00FB1467">
            <w:pPr>
              <w:pStyle w:val="TAL"/>
              <w:rPr>
                <w:sz w:val="16"/>
                <w:szCs w:val="16"/>
                <w:lang w:eastAsia="sv-SE"/>
              </w:rPr>
            </w:pPr>
            <w:r w:rsidRPr="00B55E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D180D2"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BDDE09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549BA"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2396"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4021E" w14:textId="77777777" w:rsidR="00A8221D" w:rsidRPr="00B55E3E" w:rsidRDefault="00A8221D" w:rsidP="00FB1467">
            <w:pPr>
              <w:pStyle w:val="TAL"/>
              <w:rPr>
                <w:sz w:val="16"/>
                <w:szCs w:val="16"/>
                <w:lang w:eastAsia="sv-SE"/>
              </w:rPr>
            </w:pPr>
            <w:r w:rsidRPr="00B55E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1FD75" w14:textId="77777777" w:rsidR="00A8221D" w:rsidRPr="00B55E3E" w:rsidRDefault="00A8221D" w:rsidP="00FB1467">
            <w:pPr>
              <w:pStyle w:val="TAL"/>
              <w:rPr>
                <w:sz w:val="16"/>
                <w:szCs w:val="16"/>
                <w:lang w:eastAsia="sv-SE"/>
              </w:rPr>
            </w:pPr>
            <w:r w:rsidRPr="00B55E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55310"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C05351"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947B4" w14:textId="77777777" w:rsidR="00A8221D" w:rsidRPr="00B55E3E" w:rsidRDefault="00A8221D" w:rsidP="00FB1467">
            <w:pPr>
              <w:pStyle w:val="TAL"/>
              <w:rPr>
                <w:sz w:val="16"/>
                <w:szCs w:val="16"/>
                <w:lang w:eastAsia="sv-SE"/>
              </w:rPr>
            </w:pPr>
            <w:r w:rsidRPr="00B55E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0B934"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CC239C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F20B6"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69DCB"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026A5" w14:textId="77777777" w:rsidR="00A8221D" w:rsidRPr="00B55E3E" w:rsidRDefault="00A8221D" w:rsidP="00FB1467">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78718" w14:textId="77777777" w:rsidR="00A8221D" w:rsidRPr="00B55E3E" w:rsidRDefault="00A8221D" w:rsidP="00FB1467">
            <w:pPr>
              <w:pStyle w:val="TAL"/>
              <w:rPr>
                <w:sz w:val="16"/>
                <w:szCs w:val="16"/>
                <w:lang w:eastAsia="sv-SE"/>
              </w:rPr>
            </w:pPr>
            <w:r w:rsidRPr="00B55E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686FF"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5D85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88D360" w14:textId="77777777" w:rsidR="00A8221D" w:rsidRPr="00B55E3E" w:rsidRDefault="00A8221D" w:rsidP="00FB1467">
            <w:pPr>
              <w:pStyle w:val="TAL"/>
              <w:rPr>
                <w:sz w:val="16"/>
                <w:szCs w:val="16"/>
                <w:lang w:eastAsia="sv-SE"/>
              </w:rPr>
            </w:pPr>
            <w:r w:rsidRPr="00B55E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1E105"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E1FE1A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308E7F"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75EE1"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5F8ED1" w14:textId="77777777" w:rsidR="00A8221D" w:rsidRPr="00B55E3E" w:rsidRDefault="00A8221D" w:rsidP="00FB1467">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6C0CA" w14:textId="77777777" w:rsidR="00A8221D" w:rsidRPr="00B55E3E" w:rsidRDefault="00A8221D" w:rsidP="00FB1467">
            <w:pPr>
              <w:pStyle w:val="TAL"/>
              <w:rPr>
                <w:sz w:val="16"/>
                <w:szCs w:val="16"/>
                <w:lang w:eastAsia="sv-SE"/>
              </w:rPr>
            </w:pPr>
            <w:r w:rsidRPr="00B55E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4EEF8F"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9033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C11CB" w14:textId="77777777" w:rsidR="00A8221D" w:rsidRPr="00B55E3E" w:rsidRDefault="00A8221D" w:rsidP="00FB1467">
            <w:pPr>
              <w:pStyle w:val="TAL"/>
              <w:rPr>
                <w:sz w:val="16"/>
                <w:szCs w:val="16"/>
                <w:lang w:eastAsia="sv-SE"/>
              </w:rPr>
            </w:pPr>
            <w:r w:rsidRPr="00B55E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36BEA"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E97BAD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217261"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DC67C"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245551" w14:textId="77777777" w:rsidR="00A8221D" w:rsidRPr="00B55E3E" w:rsidRDefault="00A8221D" w:rsidP="00FB1467">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9EF33" w14:textId="77777777" w:rsidR="00A8221D" w:rsidRPr="00B55E3E" w:rsidRDefault="00A8221D" w:rsidP="00FB1467">
            <w:pPr>
              <w:pStyle w:val="TAL"/>
              <w:rPr>
                <w:sz w:val="16"/>
                <w:szCs w:val="16"/>
                <w:lang w:eastAsia="sv-SE"/>
              </w:rPr>
            </w:pPr>
            <w:r w:rsidRPr="00B55E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8A4B26"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71BF8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E80C2" w14:textId="77777777" w:rsidR="00A8221D" w:rsidRPr="00B55E3E" w:rsidRDefault="00A8221D" w:rsidP="00FB1467">
            <w:pPr>
              <w:pStyle w:val="TAL"/>
              <w:rPr>
                <w:sz w:val="16"/>
                <w:szCs w:val="16"/>
                <w:lang w:eastAsia="sv-SE"/>
              </w:rPr>
            </w:pPr>
            <w:r w:rsidRPr="00B55E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E419B"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CCF417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E69FCC"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D0D9A"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4FCB80" w14:textId="77777777" w:rsidR="00A8221D" w:rsidRPr="00B55E3E" w:rsidRDefault="00A8221D" w:rsidP="00FB1467">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EBF52" w14:textId="77777777" w:rsidR="00A8221D" w:rsidRPr="00B55E3E" w:rsidRDefault="00A8221D" w:rsidP="00FB1467">
            <w:pPr>
              <w:pStyle w:val="TAL"/>
              <w:rPr>
                <w:sz w:val="16"/>
                <w:szCs w:val="16"/>
                <w:lang w:eastAsia="sv-SE"/>
              </w:rPr>
            </w:pPr>
            <w:r w:rsidRPr="00B55E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E941D"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C508E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F292C0" w14:textId="77777777" w:rsidR="00A8221D" w:rsidRPr="00B55E3E" w:rsidRDefault="00A8221D" w:rsidP="00FB1467">
            <w:pPr>
              <w:pStyle w:val="TAL"/>
              <w:rPr>
                <w:sz w:val="16"/>
                <w:szCs w:val="16"/>
                <w:lang w:eastAsia="sv-SE"/>
              </w:rPr>
            </w:pPr>
            <w:r w:rsidRPr="00B55E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F4C8FC"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861754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03F5D"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B9C4B"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87A3FE" w14:textId="77777777" w:rsidR="00A8221D" w:rsidRPr="00B55E3E" w:rsidRDefault="00A8221D" w:rsidP="00FB1467">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B0A56" w14:textId="77777777" w:rsidR="00A8221D" w:rsidRPr="00B55E3E" w:rsidRDefault="00A8221D" w:rsidP="00FB1467">
            <w:pPr>
              <w:pStyle w:val="TAL"/>
              <w:rPr>
                <w:sz w:val="16"/>
                <w:szCs w:val="16"/>
                <w:lang w:eastAsia="sv-SE"/>
              </w:rPr>
            </w:pPr>
            <w:r w:rsidRPr="00B55E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84E86"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A936E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AB4B87" w14:textId="77777777" w:rsidR="00A8221D" w:rsidRPr="00B55E3E" w:rsidRDefault="00A8221D" w:rsidP="00FB1467">
            <w:pPr>
              <w:pStyle w:val="TAL"/>
              <w:rPr>
                <w:sz w:val="16"/>
                <w:szCs w:val="16"/>
                <w:lang w:eastAsia="sv-SE"/>
              </w:rPr>
            </w:pPr>
            <w:r w:rsidRPr="00B55E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7D4233"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AD07B4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DDA520"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47F2A"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5F2D1F" w14:textId="77777777" w:rsidR="00A8221D" w:rsidRPr="00B55E3E" w:rsidRDefault="00A8221D" w:rsidP="00FB1467">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2E74F" w14:textId="77777777" w:rsidR="00A8221D" w:rsidRPr="00B55E3E" w:rsidRDefault="00A8221D" w:rsidP="00FB1467">
            <w:pPr>
              <w:pStyle w:val="TAL"/>
              <w:rPr>
                <w:sz w:val="16"/>
                <w:szCs w:val="16"/>
                <w:lang w:eastAsia="sv-SE"/>
              </w:rPr>
            </w:pPr>
            <w:r w:rsidRPr="00B55E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80B4DD"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7632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943D23" w14:textId="77777777" w:rsidR="00A8221D" w:rsidRPr="00B55E3E" w:rsidRDefault="00A8221D" w:rsidP="00FB1467">
            <w:pPr>
              <w:pStyle w:val="TAL"/>
              <w:rPr>
                <w:sz w:val="16"/>
                <w:szCs w:val="16"/>
                <w:lang w:eastAsia="sv-SE"/>
              </w:rPr>
            </w:pPr>
            <w:r w:rsidRPr="00B55E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A63BA"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7E1681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167984"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066D6"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B60E2F" w14:textId="77777777" w:rsidR="00A8221D" w:rsidRPr="00B55E3E" w:rsidRDefault="00A8221D" w:rsidP="00FB1467">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B1763" w14:textId="77777777" w:rsidR="00A8221D" w:rsidRPr="00B55E3E" w:rsidRDefault="00A8221D" w:rsidP="00FB1467">
            <w:pPr>
              <w:pStyle w:val="TAL"/>
              <w:rPr>
                <w:sz w:val="16"/>
                <w:szCs w:val="16"/>
                <w:lang w:eastAsia="sv-SE"/>
              </w:rPr>
            </w:pPr>
            <w:r w:rsidRPr="00B55E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D0389"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D7F0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FFF39" w14:textId="77777777" w:rsidR="00A8221D" w:rsidRPr="00B55E3E" w:rsidRDefault="00A8221D" w:rsidP="00FB1467">
            <w:pPr>
              <w:pStyle w:val="TAL"/>
              <w:rPr>
                <w:sz w:val="16"/>
                <w:szCs w:val="16"/>
                <w:lang w:eastAsia="sv-SE"/>
              </w:rPr>
            </w:pPr>
            <w:r w:rsidRPr="00B55E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EFDF4"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666A736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62E3CB"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9A774"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9FCA2" w14:textId="77777777" w:rsidR="00A8221D" w:rsidRPr="00B55E3E" w:rsidRDefault="00A8221D" w:rsidP="00FB1467">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DB77A" w14:textId="77777777" w:rsidR="00A8221D" w:rsidRPr="00B55E3E" w:rsidRDefault="00A8221D" w:rsidP="00FB1467">
            <w:pPr>
              <w:pStyle w:val="TAL"/>
              <w:rPr>
                <w:sz w:val="16"/>
                <w:szCs w:val="16"/>
                <w:lang w:eastAsia="sv-SE"/>
              </w:rPr>
            </w:pPr>
            <w:r w:rsidRPr="00B55E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04C15A"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A611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C0042" w14:textId="77777777" w:rsidR="00A8221D" w:rsidRPr="00B55E3E" w:rsidRDefault="00A8221D" w:rsidP="00FB1467">
            <w:pPr>
              <w:pStyle w:val="TAL"/>
              <w:rPr>
                <w:sz w:val="16"/>
                <w:szCs w:val="16"/>
                <w:lang w:eastAsia="sv-SE"/>
              </w:rPr>
            </w:pPr>
            <w:r w:rsidRPr="00B55E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D2A757"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3DFE59D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D9CBC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B52DA"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5672ED" w14:textId="77777777" w:rsidR="00A8221D" w:rsidRPr="00B55E3E" w:rsidRDefault="00A8221D" w:rsidP="00FB1467">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3BFFF" w14:textId="77777777" w:rsidR="00A8221D" w:rsidRPr="00B55E3E" w:rsidRDefault="00A8221D" w:rsidP="00FB1467">
            <w:pPr>
              <w:pStyle w:val="TAL"/>
              <w:rPr>
                <w:sz w:val="16"/>
                <w:szCs w:val="16"/>
                <w:lang w:eastAsia="sv-SE"/>
              </w:rPr>
            </w:pPr>
            <w:r w:rsidRPr="00B55E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96192"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D0DFE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A6DCC" w14:textId="77777777" w:rsidR="00A8221D" w:rsidRPr="00B55E3E" w:rsidRDefault="00A8221D" w:rsidP="00FB1467">
            <w:pPr>
              <w:pStyle w:val="TAL"/>
              <w:rPr>
                <w:sz w:val="16"/>
                <w:szCs w:val="16"/>
                <w:lang w:eastAsia="sv-SE"/>
              </w:rPr>
            </w:pPr>
            <w:r w:rsidRPr="00B55E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C2ECAC"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B9E558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C9D21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DAAA7"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8A87" w14:textId="77777777" w:rsidR="00A8221D" w:rsidRPr="00B55E3E" w:rsidRDefault="00A8221D" w:rsidP="00FB1467">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75049" w14:textId="77777777" w:rsidR="00A8221D" w:rsidRPr="00B55E3E" w:rsidRDefault="00A8221D" w:rsidP="00FB1467">
            <w:pPr>
              <w:pStyle w:val="TAL"/>
              <w:rPr>
                <w:sz w:val="16"/>
                <w:szCs w:val="16"/>
                <w:lang w:eastAsia="sv-SE"/>
              </w:rPr>
            </w:pPr>
            <w:r w:rsidRPr="00B55E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FC1EF" w14:textId="77777777" w:rsidR="00A8221D" w:rsidRPr="00B55E3E" w:rsidRDefault="00A8221D" w:rsidP="00FB1467">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1FB74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C612C1" w14:textId="77777777" w:rsidR="00A8221D" w:rsidRPr="00B55E3E" w:rsidRDefault="00A8221D" w:rsidP="00FB1467">
            <w:pPr>
              <w:pStyle w:val="TAL"/>
              <w:rPr>
                <w:sz w:val="16"/>
                <w:szCs w:val="16"/>
                <w:lang w:eastAsia="sv-SE"/>
              </w:rPr>
            </w:pPr>
            <w:r w:rsidRPr="00B55E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A3D4C"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7711F6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4378AD"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968E1"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94606" w14:textId="77777777" w:rsidR="00A8221D" w:rsidRPr="00B55E3E" w:rsidRDefault="00A8221D" w:rsidP="00FB1467">
            <w:pPr>
              <w:pStyle w:val="TAL"/>
              <w:rPr>
                <w:sz w:val="16"/>
                <w:szCs w:val="16"/>
                <w:lang w:eastAsia="sv-SE"/>
              </w:rPr>
            </w:pPr>
            <w:r w:rsidRPr="00B55E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C01631" w14:textId="77777777" w:rsidR="00A8221D" w:rsidRPr="00B55E3E" w:rsidRDefault="00A8221D" w:rsidP="00FB1467">
            <w:pPr>
              <w:pStyle w:val="TAL"/>
              <w:rPr>
                <w:sz w:val="16"/>
                <w:szCs w:val="16"/>
                <w:lang w:eastAsia="sv-SE"/>
              </w:rPr>
            </w:pPr>
            <w:r w:rsidRPr="00B55E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20309D" w14:textId="77777777" w:rsidR="00A8221D" w:rsidRPr="00B55E3E" w:rsidRDefault="00A8221D" w:rsidP="00FB1467">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5D69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56939" w14:textId="77777777" w:rsidR="00A8221D" w:rsidRPr="00B55E3E" w:rsidRDefault="00A8221D" w:rsidP="00FB1467">
            <w:pPr>
              <w:pStyle w:val="TAL"/>
              <w:rPr>
                <w:sz w:val="16"/>
                <w:szCs w:val="16"/>
                <w:lang w:eastAsia="sv-SE"/>
              </w:rPr>
            </w:pPr>
            <w:r w:rsidRPr="00B55E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125C70"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92E4B8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CDE59D"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EB146"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1379DC" w14:textId="77777777" w:rsidR="00A8221D" w:rsidRPr="00B55E3E" w:rsidRDefault="00A8221D" w:rsidP="00FB1467">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6C5F0" w14:textId="77777777" w:rsidR="00A8221D" w:rsidRPr="00B55E3E" w:rsidRDefault="00A8221D" w:rsidP="00FB1467">
            <w:pPr>
              <w:pStyle w:val="TAL"/>
              <w:rPr>
                <w:sz w:val="16"/>
                <w:szCs w:val="16"/>
                <w:lang w:eastAsia="sv-SE"/>
              </w:rPr>
            </w:pPr>
            <w:r w:rsidRPr="00B55E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459EF"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B062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F9032F" w14:textId="77777777" w:rsidR="00A8221D" w:rsidRPr="00B55E3E" w:rsidRDefault="00A8221D" w:rsidP="00FB1467">
            <w:pPr>
              <w:pStyle w:val="TAL"/>
              <w:rPr>
                <w:sz w:val="16"/>
                <w:szCs w:val="16"/>
                <w:lang w:eastAsia="sv-SE"/>
              </w:rPr>
            </w:pPr>
            <w:r w:rsidRPr="00B55E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BC7D6"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5EC826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159F96"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83A40"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F6D49" w14:textId="77777777" w:rsidR="00A8221D" w:rsidRPr="00B55E3E" w:rsidRDefault="00A8221D" w:rsidP="00FB1467">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060A9" w14:textId="77777777" w:rsidR="00A8221D" w:rsidRPr="00B55E3E" w:rsidRDefault="00A8221D" w:rsidP="00FB1467">
            <w:pPr>
              <w:pStyle w:val="TAL"/>
              <w:rPr>
                <w:sz w:val="16"/>
                <w:szCs w:val="16"/>
                <w:lang w:eastAsia="sv-SE"/>
              </w:rPr>
            </w:pPr>
            <w:r w:rsidRPr="00B55E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5916BF"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CA980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37C52C" w14:textId="77777777" w:rsidR="00A8221D" w:rsidRPr="00B55E3E" w:rsidRDefault="00A8221D" w:rsidP="00FB1467">
            <w:pPr>
              <w:pStyle w:val="TAL"/>
              <w:rPr>
                <w:sz w:val="16"/>
                <w:szCs w:val="16"/>
                <w:lang w:eastAsia="sv-SE"/>
              </w:rPr>
            </w:pPr>
            <w:r w:rsidRPr="00B55E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940765"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D8AF1C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54C6E0"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5E3E17"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0D378" w14:textId="77777777" w:rsidR="00A8221D" w:rsidRPr="00B55E3E" w:rsidRDefault="00A8221D" w:rsidP="00FB1467">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D77A4" w14:textId="77777777" w:rsidR="00A8221D" w:rsidRPr="00B55E3E" w:rsidRDefault="00A8221D" w:rsidP="00FB1467">
            <w:pPr>
              <w:pStyle w:val="TAL"/>
              <w:rPr>
                <w:sz w:val="16"/>
                <w:szCs w:val="16"/>
                <w:lang w:eastAsia="sv-SE"/>
              </w:rPr>
            </w:pPr>
            <w:r w:rsidRPr="00B55E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238846"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2FBA0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054CB" w14:textId="77777777" w:rsidR="00A8221D" w:rsidRPr="00B55E3E" w:rsidRDefault="00A8221D" w:rsidP="00FB1467">
            <w:pPr>
              <w:pStyle w:val="TAL"/>
              <w:rPr>
                <w:sz w:val="16"/>
                <w:szCs w:val="16"/>
                <w:lang w:eastAsia="sv-SE"/>
              </w:rPr>
            </w:pPr>
            <w:r w:rsidRPr="00B55E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C1B6B5"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33A50B3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695533"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66883"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141B0C" w14:textId="77777777" w:rsidR="00A8221D" w:rsidRPr="00B55E3E" w:rsidRDefault="00A8221D" w:rsidP="00FB1467">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E4A56" w14:textId="77777777" w:rsidR="00A8221D" w:rsidRPr="00B55E3E" w:rsidRDefault="00A8221D" w:rsidP="00FB1467">
            <w:pPr>
              <w:pStyle w:val="TAL"/>
              <w:rPr>
                <w:sz w:val="16"/>
                <w:szCs w:val="16"/>
                <w:lang w:eastAsia="sv-SE"/>
              </w:rPr>
            </w:pPr>
            <w:r w:rsidRPr="00B55E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56C12D"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9F9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0E95A" w14:textId="77777777" w:rsidR="00A8221D" w:rsidRPr="00B55E3E" w:rsidRDefault="00A8221D" w:rsidP="00FB1467">
            <w:pPr>
              <w:pStyle w:val="TAL"/>
              <w:rPr>
                <w:sz w:val="16"/>
                <w:szCs w:val="16"/>
                <w:lang w:eastAsia="sv-SE"/>
              </w:rPr>
            </w:pPr>
            <w:r w:rsidRPr="00B55E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A51F0D"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E581A6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AC207C"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671747"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F4DDA8" w14:textId="77777777" w:rsidR="00A8221D" w:rsidRPr="00B55E3E" w:rsidRDefault="00A8221D" w:rsidP="00FB1467">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827DB" w14:textId="77777777" w:rsidR="00A8221D" w:rsidRPr="00B55E3E" w:rsidRDefault="00A8221D" w:rsidP="00FB1467">
            <w:pPr>
              <w:pStyle w:val="TAL"/>
              <w:rPr>
                <w:sz w:val="16"/>
                <w:szCs w:val="16"/>
                <w:lang w:eastAsia="sv-SE"/>
              </w:rPr>
            </w:pPr>
            <w:r w:rsidRPr="00B55E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4DF4BF" w14:textId="77777777" w:rsidR="00A8221D" w:rsidRPr="00B55E3E" w:rsidRDefault="00A8221D" w:rsidP="00FB1467">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B3045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AB6AD" w14:textId="77777777" w:rsidR="00A8221D" w:rsidRPr="00B55E3E" w:rsidRDefault="00A8221D" w:rsidP="00FB1467">
            <w:pPr>
              <w:pStyle w:val="TAL"/>
              <w:rPr>
                <w:sz w:val="16"/>
                <w:szCs w:val="16"/>
                <w:lang w:eastAsia="sv-SE"/>
              </w:rPr>
            </w:pPr>
            <w:r w:rsidRPr="00B55E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EFDB8"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628CA67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FA328D"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1EDC5"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B47ED" w14:textId="77777777" w:rsidR="00A8221D" w:rsidRPr="00B55E3E" w:rsidRDefault="00A8221D" w:rsidP="00FB1467">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33321" w14:textId="77777777" w:rsidR="00A8221D" w:rsidRPr="00B55E3E" w:rsidRDefault="00A8221D" w:rsidP="00FB1467">
            <w:pPr>
              <w:pStyle w:val="TAL"/>
              <w:rPr>
                <w:sz w:val="16"/>
                <w:szCs w:val="16"/>
                <w:lang w:eastAsia="sv-SE"/>
              </w:rPr>
            </w:pPr>
            <w:r w:rsidRPr="00B55E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D3F46"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1227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323DE" w14:textId="77777777" w:rsidR="00A8221D" w:rsidRPr="00B55E3E" w:rsidRDefault="00A8221D" w:rsidP="00FB1467">
            <w:pPr>
              <w:pStyle w:val="TAL"/>
              <w:rPr>
                <w:sz w:val="16"/>
                <w:szCs w:val="16"/>
                <w:lang w:eastAsia="sv-SE"/>
              </w:rPr>
            </w:pPr>
            <w:r w:rsidRPr="00B55E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3B4D1"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7AFEB9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DB1CB0"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876A3"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C17DE" w14:textId="77777777" w:rsidR="00A8221D" w:rsidRPr="00B55E3E" w:rsidRDefault="00A8221D" w:rsidP="00FB1467">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C7285" w14:textId="77777777" w:rsidR="00A8221D" w:rsidRPr="00B55E3E" w:rsidRDefault="00A8221D" w:rsidP="00FB1467">
            <w:pPr>
              <w:pStyle w:val="TAL"/>
              <w:rPr>
                <w:sz w:val="16"/>
                <w:szCs w:val="16"/>
                <w:lang w:eastAsia="sv-SE"/>
              </w:rPr>
            </w:pPr>
            <w:r w:rsidRPr="00B55E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22E1B"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FC131"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63202F" w14:textId="77777777" w:rsidR="00A8221D" w:rsidRPr="00B55E3E" w:rsidRDefault="00A8221D" w:rsidP="00FB1467">
            <w:pPr>
              <w:pStyle w:val="TAL"/>
              <w:rPr>
                <w:sz w:val="16"/>
                <w:szCs w:val="16"/>
                <w:lang w:eastAsia="sv-SE"/>
              </w:rPr>
            </w:pPr>
            <w:r w:rsidRPr="00B55E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D68B6F"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DE4C54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ED66D5"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B998"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72C93E" w14:textId="77777777" w:rsidR="00A8221D" w:rsidRPr="00B55E3E" w:rsidRDefault="00A8221D" w:rsidP="00FB1467">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F453D" w14:textId="77777777" w:rsidR="00A8221D" w:rsidRPr="00B55E3E" w:rsidRDefault="00A8221D" w:rsidP="00FB1467">
            <w:pPr>
              <w:pStyle w:val="TAL"/>
              <w:rPr>
                <w:sz w:val="16"/>
                <w:szCs w:val="16"/>
                <w:lang w:eastAsia="sv-SE"/>
              </w:rPr>
            </w:pPr>
            <w:r w:rsidRPr="00B55E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FF659" w14:textId="77777777" w:rsidR="00A8221D" w:rsidRPr="00B55E3E" w:rsidRDefault="00A8221D" w:rsidP="00FB1467">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A8F3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53DD9" w14:textId="77777777" w:rsidR="00A8221D" w:rsidRPr="00B55E3E" w:rsidRDefault="00A8221D" w:rsidP="00FB1467">
            <w:pPr>
              <w:pStyle w:val="TAL"/>
              <w:rPr>
                <w:sz w:val="16"/>
                <w:szCs w:val="16"/>
                <w:lang w:eastAsia="sv-SE"/>
              </w:rPr>
            </w:pPr>
            <w:r w:rsidRPr="00B55E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C273E4"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EADBB0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71DBCA"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8C6E"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5D2CB5" w14:textId="77777777" w:rsidR="00A8221D" w:rsidRPr="00B55E3E" w:rsidRDefault="00A8221D" w:rsidP="00FB1467">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8DFF0" w14:textId="77777777" w:rsidR="00A8221D" w:rsidRPr="00B55E3E" w:rsidRDefault="00A8221D" w:rsidP="00FB1467">
            <w:pPr>
              <w:pStyle w:val="TAL"/>
              <w:rPr>
                <w:sz w:val="16"/>
                <w:szCs w:val="16"/>
                <w:lang w:eastAsia="sv-SE"/>
              </w:rPr>
            </w:pPr>
            <w:r w:rsidRPr="00B55E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3DF45"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90EE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D1CD6" w14:textId="77777777" w:rsidR="00A8221D" w:rsidRPr="00B55E3E" w:rsidRDefault="00A8221D" w:rsidP="00FB1467">
            <w:pPr>
              <w:pStyle w:val="TAL"/>
              <w:rPr>
                <w:sz w:val="16"/>
                <w:szCs w:val="16"/>
                <w:lang w:eastAsia="sv-SE"/>
              </w:rPr>
            </w:pPr>
            <w:r w:rsidRPr="00B55E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8400A"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09AF1B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D4EB1"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0B0E5"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BF1DCE" w14:textId="77777777" w:rsidR="00A8221D" w:rsidRPr="00B55E3E" w:rsidRDefault="00A8221D" w:rsidP="00FB1467">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E72ECB" w14:textId="77777777" w:rsidR="00A8221D" w:rsidRPr="00B55E3E" w:rsidRDefault="00A8221D" w:rsidP="00FB1467">
            <w:pPr>
              <w:pStyle w:val="TAL"/>
              <w:rPr>
                <w:sz w:val="16"/>
                <w:szCs w:val="16"/>
                <w:lang w:eastAsia="sv-SE"/>
              </w:rPr>
            </w:pPr>
            <w:r w:rsidRPr="00B55E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FAFC1C"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A69A4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8B8E2" w14:textId="77777777" w:rsidR="00A8221D" w:rsidRPr="00B55E3E" w:rsidRDefault="00A8221D" w:rsidP="00FB1467">
            <w:pPr>
              <w:pStyle w:val="TAL"/>
              <w:rPr>
                <w:sz w:val="16"/>
                <w:szCs w:val="16"/>
                <w:lang w:eastAsia="sv-SE"/>
              </w:rPr>
            </w:pPr>
            <w:r w:rsidRPr="00B55E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986F3"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2075EF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8DB3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EBAFA"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7D52C" w14:textId="77777777" w:rsidR="00A8221D" w:rsidRPr="00B55E3E" w:rsidRDefault="00A8221D" w:rsidP="00FB1467">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D9D658" w14:textId="77777777" w:rsidR="00A8221D" w:rsidRPr="00B55E3E" w:rsidRDefault="00A8221D" w:rsidP="00FB1467">
            <w:pPr>
              <w:pStyle w:val="TAL"/>
              <w:rPr>
                <w:sz w:val="16"/>
                <w:szCs w:val="16"/>
                <w:lang w:eastAsia="sv-SE"/>
              </w:rPr>
            </w:pPr>
            <w:r w:rsidRPr="00B55E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00D440"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DB4C6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EEB41" w14:textId="77777777" w:rsidR="00A8221D" w:rsidRPr="00B55E3E" w:rsidRDefault="00A8221D" w:rsidP="00FB1467">
            <w:pPr>
              <w:pStyle w:val="TAL"/>
              <w:rPr>
                <w:sz w:val="16"/>
                <w:szCs w:val="16"/>
                <w:lang w:eastAsia="sv-SE"/>
              </w:rPr>
            </w:pPr>
            <w:r w:rsidRPr="00B55E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3DC4E"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ABBD79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2561C"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E551A"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53AAA0" w14:textId="77777777" w:rsidR="00A8221D" w:rsidRPr="00B55E3E" w:rsidRDefault="00A8221D" w:rsidP="00FB1467">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5906B" w14:textId="77777777" w:rsidR="00A8221D" w:rsidRPr="00B55E3E" w:rsidRDefault="00A8221D" w:rsidP="00FB1467">
            <w:pPr>
              <w:pStyle w:val="TAL"/>
              <w:rPr>
                <w:sz w:val="16"/>
                <w:szCs w:val="16"/>
                <w:lang w:eastAsia="sv-SE"/>
              </w:rPr>
            </w:pPr>
            <w:r w:rsidRPr="00B55E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23FFA"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9D0AE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7F26C" w14:textId="77777777" w:rsidR="00A8221D" w:rsidRPr="00B55E3E" w:rsidRDefault="00A8221D" w:rsidP="00FB1467">
            <w:pPr>
              <w:pStyle w:val="TAL"/>
              <w:rPr>
                <w:sz w:val="16"/>
                <w:szCs w:val="16"/>
                <w:lang w:eastAsia="sv-SE"/>
              </w:rPr>
            </w:pPr>
            <w:r w:rsidRPr="00B55E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BDD0B"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E57471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4AD1F0"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4B75D"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DB0FBA" w14:textId="77777777" w:rsidR="00A8221D" w:rsidRPr="00B55E3E" w:rsidRDefault="00A8221D" w:rsidP="00FB1467">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71B19" w14:textId="77777777" w:rsidR="00A8221D" w:rsidRPr="00B55E3E" w:rsidRDefault="00A8221D" w:rsidP="00FB1467">
            <w:pPr>
              <w:pStyle w:val="TAL"/>
              <w:rPr>
                <w:sz w:val="16"/>
                <w:szCs w:val="16"/>
                <w:lang w:eastAsia="sv-SE"/>
              </w:rPr>
            </w:pPr>
            <w:r w:rsidRPr="00B55E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787B2"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D639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1C2D0" w14:textId="77777777" w:rsidR="00A8221D" w:rsidRPr="00B55E3E" w:rsidRDefault="00A8221D" w:rsidP="00FB1467">
            <w:pPr>
              <w:pStyle w:val="TAL"/>
              <w:rPr>
                <w:sz w:val="16"/>
                <w:szCs w:val="16"/>
                <w:lang w:eastAsia="sv-SE"/>
              </w:rPr>
            </w:pPr>
            <w:r w:rsidRPr="00B55E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B902F"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F4F327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504740"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A5E08"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63572" w14:textId="77777777" w:rsidR="00A8221D" w:rsidRPr="00B55E3E" w:rsidRDefault="00A8221D" w:rsidP="00FB1467">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D1667" w14:textId="77777777" w:rsidR="00A8221D" w:rsidRPr="00B55E3E" w:rsidRDefault="00A8221D" w:rsidP="00FB1467">
            <w:pPr>
              <w:pStyle w:val="TAL"/>
              <w:rPr>
                <w:sz w:val="16"/>
                <w:szCs w:val="16"/>
                <w:lang w:eastAsia="sv-SE"/>
              </w:rPr>
            </w:pPr>
            <w:r w:rsidRPr="00B55E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114BE6"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9B8A1"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4CDEEA" w14:textId="77777777" w:rsidR="00A8221D" w:rsidRPr="00B55E3E" w:rsidRDefault="00A8221D" w:rsidP="00FB1467">
            <w:pPr>
              <w:pStyle w:val="TAL"/>
              <w:rPr>
                <w:sz w:val="16"/>
                <w:szCs w:val="16"/>
                <w:lang w:eastAsia="sv-SE"/>
              </w:rPr>
            </w:pPr>
            <w:r w:rsidRPr="00B55E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109C77"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3AF4426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4F9950"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93E45"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96BD5A" w14:textId="77777777" w:rsidR="00A8221D" w:rsidRPr="00B55E3E" w:rsidRDefault="00A8221D" w:rsidP="00FB1467">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AE8D4" w14:textId="77777777" w:rsidR="00A8221D" w:rsidRPr="00B55E3E" w:rsidRDefault="00A8221D" w:rsidP="00FB1467">
            <w:pPr>
              <w:pStyle w:val="TAL"/>
              <w:rPr>
                <w:sz w:val="16"/>
                <w:szCs w:val="16"/>
                <w:lang w:eastAsia="sv-SE"/>
              </w:rPr>
            </w:pPr>
            <w:r w:rsidRPr="00B55E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F303A1"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EFFA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233B6" w14:textId="77777777" w:rsidR="00A8221D" w:rsidRPr="00B55E3E" w:rsidRDefault="00A8221D" w:rsidP="00FB1467">
            <w:pPr>
              <w:pStyle w:val="TAL"/>
              <w:rPr>
                <w:sz w:val="16"/>
                <w:szCs w:val="16"/>
                <w:lang w:eastAsia="sv-SE"/>
              </w:rPr>
            </w:pPr>
            <w:r w:rsidRPr="00B55E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868DA1"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D6B132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A3B531"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B01D9"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2D500" w14:textId="77777777" w:rsidR="00A8221D" w:rsidRPr="00B55E3E" w:rsidRDefault="00A8221D" w:rsidP="00FB1467">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21B85" w14:textId="77777777" w:rsidR="00A8221D" w:rsidRPr="00B55E3E" w:rsidRDefault="00A8221D" w:rsidP="00FB1467">
            <w:pPr>
              <w:pStyle w:val="TAL"/>
              <w:rPr>
                <w:sz w:val="16"/>
                <w:szCs w:val="16"/>
                <w:lang w:eastAsia="sv-SE"/>
              </w:rPr>
            </w:pPr>
            <w:r w:rsidRPr="00B55E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691D6"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5946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6A650C" w14:textId="77777777" w:rsidR="00A8221D" w:rsidRPr="00B55E3E" w:rsidRDefault="00A8221D" w:rsidP="00FB1467">
            <w:pPr>
              <w:pStyle w:val="TAL"/>
              <w:rPr>
                <w:sz w:val="16"/>
                <w:szCs w:val="16"/>
                <w:lang w:eastAsia="sv-SE"/>
              </w:rPr>
            </w:pPr>
            <w:r w:rsidRPr="00B55E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B330FC"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CF4269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CAB6AE"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F0030"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6F626" w14:textId="77777777" w:rsidR="00A8221D" w:rsidRPr="00B55E3E" w:rsidRDefault="00A8221D" w:rsidP="00FB1467">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DD8F0" w14:textId="77777777" w:rsidR="00A8221D" w:rsidRPr="00B55E3E" w:rsidRDefault="00A8221D" w:rsidP="00FB1467">
            <w:pPr>
              <w:pStyle w:val="TAL"/>
              <w:rPr>
                <w:sz w:val="16"/>
                <w:szCs w:val="16"/>
                <w:lang w:eastAsia="sv-SE"/>
              </w:rPr>
            </w:pPr>
            <w:r w:rsidRPr="00B55E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582D74"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492C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0D69B" w14:textId="77777777" w:rsidR="00A8221D" w:rsidRPr="00B55E3E" w:rsidRDefault="00A8221D" w:rsidP="00FB1467">
            <w:pPr>
              <w:pStyle w:val="TAL"/>
              <w:rPr>
                <w:sz w:val="16"/>
                <w:szCs w:val="16"/>
                <w:lang w:eastAsia="sv-SE"/>
              </w:rPr>
            </w:pPr>
            <w:r w:rsidRPr="00B55E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5D61E"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3D1559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A86EA"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6A13E"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B48005" w14:textId="77777777" w:rsidR="00A8221D" w:rsidRPr="00B55E3E" w:rsidRDefault="00A8221D" w:rsidP="00FB1467">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01802" w14:textId="77777777" w:rsidR="00A8221D" w:rsidRPr="00B55E3E" w:rsidRDefault="00A8221D" w:rsidP="00FB1467">
            <w:pPr>
              <w:pStyle w:val="TAL"/>
              <w:rPr>
                <w:sz w:val="16"/>
                <w:szCs w:val="16"/>
                <w:lang w:eastAsia="sv-SE"/>
              </w:rPr>
            </w:pPr>
            <w:r w:rsidRPr="00B55E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5D68D"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A03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2176C" w14:textId="77777777" w:rsidR="00A8221D" w:rsidRPr="00B55E3E" w:rsidRDefault="00A8221D" w:rsidP="00FB1467">
            <w:pPr>
              <w:pStyle w:val="TAL"/>
              <w:rPr>
                <w:sz w:val="16"/>
                <w:szCs w:val="16"/>
                <w:lang w:eastAsia="sv-SE"/>
              </w:rPr>
            </w:pPr>
            <w:r w:rsidRPr="00B55E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56BC"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18F7C8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D8642"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443E1"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CE788" w14:textId="77777777" w:rsidR="00A8221D" w:rsidRPr="00B55E3E" w:rsidRDefault="00A8221D" w:rsidP="00FB1467">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B093F" w14:textId="77777777" w:rsidR="00A8221D" w:rsidRPr="00B55E3E" w:rsidRDefault="00A8221D" w:rsidP="00FB1467">
            <w:pPr>
              <w:pStyle w:val="TAL"/>
              <w:rPr>
                <w:sz w:val="16"/>
                <w:szCs w:val="16"/>
                <w:lang w:eastAsia="sv-SE"/>
              </w:rPr>
            </w:pPr>
            <w:r w:rsidRPr="00B55E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EA29C"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B103A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E5F45C" w14:textId="77777777" w:rsidR="00A8221D" w:rsidRPr="00B55E3E" w:rsidRDefault="00A8221D" w:rsidP="00FB1467">
            <w:pPr>
              <w:pStyle w:val="TAL"/>
              <w:rPr>
                <w:sz w:val="16"/>
                <w:szCs w:val="16"/>
                <w:lang w:eastAsia="sv-SE"/>
              </w:rPr>
            </w:pPr>
            <w:r w:rsidRPr="00B55E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C4D54"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A052D9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A978B3"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83834"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1002C" w14:textId="77777777" w:rsidR="00A8221D" w:rsidRPr="00B55E3E" w:rsidRDefault="00A8221D" w:rsidP="00FB1467">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09DA8" w14:textId="77777777" w:rsidR="00A8221D" w:rsidRPr="00B55E3E" w:rsidRDefault="00A8221D" w:rsidP="00FB1467">
            <w:pPr>
              <w:pStyle w:val="TAL"/>
              <w:rPr>
                <w:sz w:val="16"/>
                <w:szCs w:val="16"/>
                <w:lang w:eastAsia="sv-SE"/>
              </w:rPr>
            </w:pPr>
            <w:r w:rsidRPr="00B55E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D11AC"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AC9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89357" w14:textId="77777777" w:rsidR="00A8221D" w:rsidRPr="00B55E3E" w:rsidRDefault="00A8221D" w:rsidP="00FB1467">
            <w:pPr>
              <w:pStyle w:val="TAL"/>
              <w:rPr>
                <w:sz w:val="16"/>
                <w:szCs w:val="16"/>
                <w:lang w:eastAsia="sv-SE"/>
              </w:rPr>
            </w:pPr>
            <w:r w:rsidRPr="00B55E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B947D2"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AA1146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3B048"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EA89A"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6EBBF" w14:textId="77777777" w:rsidR="00A8221D" w:rsidRPr="00B55E3E" w:rsidRDefault="00A8221D" w:rsidP="00FB1467">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EC305" w14:textId="77777777" w:rsidR="00A8221D" w:rsidRPr="00B55E3E" w:rsidRDefault="00A8221D" w:rsidP="00FB1467">
            <w:pPr>
              <w:pStyle w:val="TAL"/>
              <w:rPr>
                <w:sz w:val="16"/>
                <w:szCs w:val="16"/>
                <w:lang w:eastAsia="sv-SE"/>
              </w:rPr>
            </w:pPr>
            <w:r w:rsidRPr="00B55E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C7F58"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5E156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68FB38" w14:textId="77777777" w:rsidR="00A8221D" w:rsidRPr="00B55E3E" w:rsidRDefault="00A8221D" w:rsidP="00FB1467">
            <w:pPr>
              <w:pStyle w:val="TAL"/>
              <w:rPr>
                <w:sz w:val="16"/>
                <w:szCs w:val="16"/>
                <w:lang w:eastAsia="sv-SE"/>
              </w:rPr>
            </w:pPr>
            <w:r w:rsidRPr="00B55E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7A8083"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F8BA69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97B192"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3E9D4"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E6845" w14:textId="77777777" w:rsidR="00A8221D" w:rsidRPr="00B55E3E" w:rsidRDefault="00A8221D" w:rsidP="00FB1467">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E2FB73" w14:textId="77777777" w:rsidR="00A8221D" w:rsidRPr="00B55E3E" w:rsidRDefault="00A8221D" w:rsidP="00FB1467">
            <w:pPr>
              <w:pStyle w:val="TAL"/>
              <w:rPr>
                <w:sz w:val="16"/>
                <w:szCs w:val="16"/>
                <w:lang w:eastAsia="sv-SE"/>
              </w:rPr>
            </w:pPr>
            <w:r w:rsidRPr="00B55E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5698F"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F5351"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BFF07" w14:textId="77777777" w:rsidR="00A8221D" w:rsidRPr="00B55E3E" w:rsidRDefault="00A8221D" w:rsidP="00FB1467">
            <w:pPr>
              <w:pStyle w:val="TAL"/>
              <w:rPr>
                <w:sz w:val="16"/>
                <w:szCs w:val="16"/>
                <w:lang w:eastAsia="sv-SE"/>
              </w:rPr>
            </w:pPr>
            <w:r w:rsidRPr="00B55E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2376A7"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23D99A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35C28"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327E5"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E7355" w14:textId="77777777" w:rsidR="00A8221D" w:rsidRPr="00B55E3E" w:rsidRDefault="00A8221D" w:rsidP="00FB1467">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B3002" w14:textId="77777777" w:rsidR="00A8221D" w:rsidRPr="00B55E3E" w:rsidRDefault="00A8221D" w:rsidP="00FB1467">
            <w:pPr>
              <w:pStyle w:val="TAL"/>
              <w:rPr>
                <w:sz w:val="16"/>
                <w:szCs w:val="16"/>
                <w:lang w:eastAsia="sv-SE"/>
              </w:rPr>
            </w:pPr>
            <w:r w:rsidRPr="00B55E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DBC68"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1C00A"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12CCE" w14:textId="77777777" w:rsidR="00A8221D" w:rsidRPr="00B55E3E" w:rsidRDefault="00A8221D" w:rsidP="00FB1467">
            <w:pPr>
              <w:pStyle w:val="TAL"/>
              <w:rPr>
                <w:sz w:val="16"/>
                <w:szCs w:val="16"/>
                <w:lang w:eastAsia="sv-SE"/>
              </w:rPr>
            </w:pPr>
            <w:r w:rsidRPr="00B55E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0A743"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3A8F52A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3D1748"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2D6B0"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2EAE3" w14:textId="77777777" w:rsidR="00A8221D" w:rsidRPr="00B55E3E" w:rsidRDefault="00A8221D" w:rsidP="00FB1467">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F536" w14:textId="77777777" w:rsidR="00A8221D" w:rsidRPr="00B55E3E" w:rsidRDefault="00A8221D" w:rsidP="00FB1467">
            <w:pPr>
              <w:pStyle w:val="TAL"/>
              <w:rPr>
                <w:sz w:val="16"/>
                <w:szCs w:val="16"/>
                <w:lang w:eastAsia="sv-SE"/>
              </w:rPr>
            </w:pPr>
            <w:r w:rsidRPr="00B55E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20DE13"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4675A"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2DC9A0" w14:textId="77777777" w:rsidR="00A8221D" w:rsidRPr="00B55E3E" w:rsidRDefault="00A8221D" w:rsidP="00FB1467">
            <w:pPr>
              <w:pStyle w:val="TAL"/>
              <w:rPr>
                <w:sz w:val="16"/>
                <w:szCs w:val="16"/>
                <w:lang w:eastAsia="sv-SE"/>
              </w:rPr>
            </w:pPr>
            <w:r w:rsidRPr="00B55E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CE879"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1E43B3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61E12D"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84A65"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AF6BB" w14:textId="77777777" w:rsidR="00A8221D" w:rsidRPr="00B55E3E" w:rsidRDefault="00A8221D" w:rsidP="00FB1467">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84F75" w14:textId="77777777" w:rsidR="00A8221D" w:rsidRPr="00B55E3E" w:rsidRDefault="00A8221D" w:rsidP="00FB1467">
            <w:pPr>
              <w:pStyle w:val="TAL"/>
              <w:rPr>
                <w:sz w:val="16"/>
                <w:szCs w:val="16"/>
                <w:lang w:eastAsia="sv-SE"/>
              </w:rPr>
            </w:pPr>
            <w:r w:rsidRPr="00B55E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D0815"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7BD98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1053" w14:textId="77777777" w:rsidR="00A8221D" w:rsidRPr="00B55E3E" w:rsidRDefault="00A8221D" w:rsidP="00FB1467">
            <w:pPr>
              <w:pStyle w:val="TAL"/>
              <w:rPr>
                <w:sz w:val="16"/>
                <w:szCs w:val="16"/>
                <w:lang w:eastAsia="sv-SE"/>
              </w:rPr>
            </w:pPr>
            <w:r w:rsidRPr="00B55E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FF26E"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84F279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C11509"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0C27F"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2863D" w14:textId="77777777" w:rsidR="00A8221D" w:rsidRPr="00B55E3E" w:rsidRDefault="00A8221D" w:rsidP="00FB1467">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48EA0" w14:textId="77777777" w:rsidR="00A8221D" w:rsidRPr="00B55E3E" w:rsidRDefault="00A8221D" w:rsidP="00FB1467">
            <w:pPr>
              <w:pStyle w:val="TAL"/>
              <w:rPr>
                <w:sz w:val="16"/>
                <w:szCs w:val="16"/>
                <w:lang w:eastAsia="sv-SE"/>
              </w:rPr>
            </w:pPr>
            <w:r w:rsidRPr="00B55E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0805D"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973B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9C830" w14:textId="77777777" w:rsidR="00A8221D" w:rsidRPr="00B55E3E" w:rsidRDefault="00A8221D" w:rsidP="00FB1467">
            <w:pPr>
              <w:pStyle w:val="TAL"/>
              <w:rPr>
                <w:sz w:val="16"/>
                <w:szCs w:val="16"/>
                <w:lang w:eastAsia="sv-SE"/>
              </w:rPr>
            </w:pPr>
            <w:r w:rsidRPr="00B55E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31D1EC"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54275C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ADE7E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656EB"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615295" w14:textId="77777777" w:rsidR="00A8221D" w:rsidRPr="00B55E3E" w:rsidRDefault="00A8221D" w:rsidP="00FB1467">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9F677" w14:textId="77777777" w:rsidR="00A8221D" w:rsidRPr="00B55E3E" w:rsidRDefault="00A8221D" w:rsidP="00FB1467">
            <w:pPr>
              <w:pStyle w:val="TAL"/>
              <w:rPr>
                <w:sz w:val="16"/>
                <w:szCs w:val="16"/>
                <w:lang w:eastAsia="sv-SE"/>
              </w:rPr>
            </w:pPr>
            <w:r w:rsidRPr="00B55E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13959"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210E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B04F34" w14:textId="77777777" w:rsidR="00A8221D" w:rsidRPr="00B55E3E" w:rsidRDefault="00A8221D" w:rsidP="00FB1467">
            <w:pPr>
              <w:pStyle w:val="TAL"/>
              <w:rPr>
                <w:sz w:val="16"/>
                <w:szCs w:val="16"/>
                <w:lang w:eastAsia="sv-SE"/>
              </w:rPr>
            </w:pPr>
            <w:r w:rsidRPr="00B55E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B6871"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1F9BEC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ACBB50"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AE779"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EC6B9" w14:textId="77777777" w:rsidR="00A8221D" w:rsidRPr="00B55E3E" w:rsidRDefault="00A8221D" w:rsidP="00FB1467">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AA923" w14:textId="77777777" w:rsidR="00A8221D" w:rsidRPr="00B55E3E" w:rsidRDefault="00A8221D" w:rsidP="00FB1467">
            <w:pPr>
              <w:pStyle w:val="TAL"/>
              <w:rPr>
                <w:sz w:val="16"/>
                <w:szCs w:val="16"/>
                <w:lang w:eastAsia="sv-SE"/>
              </w:rPr>
            </w:pPr>
            <w:r w:rsidRPr="00B55E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755FF"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7AC68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F9119" w14:textId="77777777" w:rsidR="00A8221D" w:rsidRPr="00B55E3E" w:rsidRDefault="00A8221D" w:rsidP="00FB1467">
            <w:pPr>
              <w:pStyle w:val="TAL"/>
              <w:rPr>
                <w:sz w:val="16"/>
                <w:szCs w:val="16"/>
                <w:lang w:eastAsia="sv-SE"/>
              </w:rPr>
            </w:pPr>
            <w:r w:rsidRPr="00B55E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0E3451"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A9BB52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197ADD"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B598F"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7A4BC" w14:textId="77777777" w:rsidR="00A8221D" w:rsidRPr="00B55E3E" w:rsidRDefault="00A8221D" w:rsidP="00FB1467">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7756B" w14:textId="77777777" w:rsidR="00A8221D" w:rsidRPr="00B55E3E" w:rsidRDefault="00A8221D" w:rsidP="00FB1467">
            <w:pPr>
              <w:pStyle w:val="TAL"/>
              <w:rPr>
                <w:sz w:val="16"/>
                <w:szCs w:val="16"/>
                <w:lang w:eastAsia="sv-SE"/>
              </w:rPr>
            </w:pPr>
            <w:r w:rsidRPr="00B55E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081C1"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DEBAE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61300" w14:textId="77777777" w:rsidR="00A8221D" w:rsidRPr="00B55E3E" w:rsidRDefault="00A8221D" w:rsidP="00FB1467">
            <w:pPr>
              <w:pStyle w:val="TAL"/>
              <w:rPr>
                <w:sz w:val="16"/>
                <w:szCs w:val="16"/>
                <w:lang w:eastAsia="sv-SE"/>
              </w:rPr>
            </w:pPr>
            <w:r w:rsidRPr="00B55E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03DF55"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3724D0E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10A2E"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07A54"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11A667" w14:textId="77777777" w:rsidR="00A8221D" w:rsidRPr="00B55E3E" w:rsidRDefault="00A8221D" w:rsidP="00FB1467">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9BEF8" w14:textId="77777777" w:rsidR="00A8221D" w:rsidRPr="00B55E3E" w:rsidRDefault="00A8221D" w:rsidP="00FB1467">
            <w:pPr>
              <w:pStyle w:val="TAL"/>
              <w:rPr>
                <w:sz w:val="16"/>
                <w:szCs w:val="16"/>
                <w:lang w:eastAsia="sv-SE"/>
              </w:rPr>
            </w:pPr>
            <w:r w:rsidRPr="00B55E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900C2D" w14:textId="77777777" w:rsidR="00A8221D" w:rsidRPr="00B55E3E" w:rsidRDefault="00A8221D" w:rsidP="00FB1467">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30239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D33540" w14:textId="77777777" w:rsidR="00A8221D" w:rsidRPr="00B55E3E" w:rsidRDefault="00A8221D" w:rsidP="00FB1467">
            <w:pPr>
              <w:pStyle w:val="TAL"/>
              <w:rPr>
                <w:sz w:val="16"/>
                <w:szCs w:val="16"/>
                <w:lang w:eastAsia="sv-SE"/>
              </w:rPr>
            </w:pPr>
            <w:r w:rsidRPr="00B55E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E8B5B"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F4B6B1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6E8276"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FB539"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802B4" w14:textId="77777777" w:rsidR="00A8221D" w:rsidRPr="00B55E3E" w:rsidRDefault="00A8221D" w:rsidP="00FB1467">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C99AB" w14:textId="77777777" w:rsidR="00A8221D" w:rsidRPr="00B55E3E" w:rsidRDefault="00A8221D" w:rsidP="00FB1467">
            <w:pPr>
              <w:pStyle w:val="TAL"/>
              <w:rPr>
                <w:sz w:val="16"/>
                <w:szCs w:val="16"/>
                <w:lang w:eastAsia="sv-SE"/>
              </w:rPr>
            </w:pPr>
            <w:r w:rsidRPr="00B55E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00CA3"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1A90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F1769" w14:textId="77777777" w:rsidR="00A8221D" w:rsidRPr="00B55E3E" w:rsidRDefault="00A8221D" w:rsidP="00FB1467">
            <w:pPr>
              <w:pStyle w:val="TAL"/>
              <w:rPr>
                <w:sz w:val="16"/>
                <w:szCs w:val="16"/>
                <w:lang w:eastAsia="sv-SE"/>
              </w:rPr>
            </w:pPr>
            <w:r w:rsidRPr="00B55E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2001F"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5D9ABB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585CA6"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7197A"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960F7" w14:textId="77777777" w:rsidR="00A8221D" w:rsidRPr="00B55E3E" w:rsidRDefault="00A8221D" w:rsidP="00FB1467">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9E97B" w14:textId="77777777" w:rsidR="00A8221D" w:rsidRPr="00B55E3E" w:rsidRDefault="00A8221D" w:rsidP="00FB1467">
            <w:pPr>
              <w:pStyle w:val="TAL"/>
              <w:rPr>
                <w:sz w:val="16"/>
                <w:szCs w:val="16"/>
                <w:lang w:eastAsia="sv-SE"/>
              </w:rPr>
            </w:pPr>
            <w:r w:rsidRPr="00B55E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9ED000"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E724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4002B" w14:textId="77777777" w:rsidR="00A8221D" w:rsidRPr="00B55E3E" w:rsidRDefault="00A8221D" w:rsidP="00FB1467">
            <w:pPr>
              <w:pStyle w:val="TAL"/>
              <w:rPr>
                <w:sz w:val="16"/>
                <w:szCs w:val="16"/>
                <w:lang w:eastAsia="sv-SE"/>
              </w:rPr>
            </w:pPr>
            <w:r w:rsidRPr="00B55E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71F54"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3E7E779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9D48EC"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35D7B"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25DFB3" w14:textId="77777777" w:rsidR="00A8221D" w:rsidRPr="00B55E3E" w:rsidRDefault="00A8221D" w:rsidP="00FB1467">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03895B" w14:textId="77777777" w:rsidR="00A8221D" w:rsidRPr="00B55E3E" w:rsidRDefault="00A8221D" w:rsidP="00FB1467">
            <w:pPr>
              <w:pStyle w:val="TAL"/>
              <w:rPr>
                <w:sz w:val="16"/>
                <w:szCs w:val="16"/>
                <w:lang w:eastAsia="sv-SE"/>
              </w:rPr>
            </w:pPr>
            <w:r w:rsidRPr="00B55E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92BCC"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D1EC6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6612B7" w14:textId="77777777" w:rsidR="00A8221D" w:rsidRPr="00B55E3E" w:rsidRDefault="00A8221D" w:rsidP="00FB1467">
            <w:pPr>
              <w:pStyle w:val="TAL"/>
              <w:rPr>
                <w:sz w:val="16"/>
                <w:szCs w:val="16"/>
                <w:lang w:eastAsia="sv-SE"/>
              </w:rPr>
            </w:pPr>
            <w:r w:rsidRPr="00B55E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8C947"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3D40B7A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BFC58A"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A25"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84AF5" w14:textId="77777777" w:rsidR="00A8221D" w:rsidRPr="00B55E3E" w:rsidRDefault="00A8221D" w:rsidP="00FB1467">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077B7" w14:textId="77777777" w:rsidR="00A8221D" w:rsidRPr="00B55E3E" w:rsidRDefault="00A8221D" w:rsidP="00FB1467">
            <w:pPr>
              <w:pStyle w:val="TAL"/>
              <w:rPr>
                <w:sz w:val="16"/>
                <w:szCs w:val="16"/>
                <w:lang w:eastAsia="sv-SE"/>
              </w:rPr>
            </w:pPr>
            <w:r w:rsidRPr="00B55E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D71BB" w14:textId="77777777" w:rsidR="00A8221D" w:rsidRPr="00B55E3E" w:rsidRDefault="00A8221D" w:rsidP="00FB1467">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1135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09726" w14:textId="77777777" w:rsidR="00A8221D" w:rsidRPr="00B55E3E" w:rsidRDefault="00A8221D" w:rsidP="00FB1467">
            <w:pPr>
              <w:pStyle w:val="TAL"/>
              <w:rPr>
                <w:sz w:val="16"/>
                <w:szCs w:val="16"/>
                <w:lang w:eastAsia="sv-SE"/>
              </w:rPr>
            </w:pPr>
            <w:r w:rsidRPr="00B55E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D367C6"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31224B0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9C8"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6D7DE"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C41D04" w14:textId="77777777" w:rsidR="00A8221D" w:rsidRPr="00B55E3E" w:rsidRDefault="00A8221D" w:rsidP="00FB1467">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9F339" w14:textId="77777777" w:rsidR="00A8221D" w:rsidRPr="00B55E3E" w:rsidRDefault="00A8221D" w:rsidP="00FB1467">
            <w:pPr>
              <w:pStyle w:val="TAL"/>
              <w:rPr>
                <w:sz w:val="16"/>
                <w:szCs w:val="16"/>
                <w:lang w:eastAsia="sv-SE"/>
              </w:rPr>
            </w:pPr>
            <w:r w:rsidRPr="00B55E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4CA91"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ABF611"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0BB866" w14:textId="77777777" w:rsidR="00A8221D" w:rsidRPr="00B55E3E" w:rsidRDefault="00A8221D" w:rsidP="00FB1467">
            <w:pPr>
              <w:pStyle w:val="TAL"/>
              <w:rPr>
                <w:sz w:val="16"/>
                <w:szCs w:val="16"/>
                <w:lang w:eastAsia="sv-SE"/>
              </w:rPr>
            </w:pPr>
            <w:r w:rsidRPr="00B55E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E132D"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2ACF25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58020"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10129"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6668F" w14:textId="77777777" w:rsidR="00A8221D" w:rsidRPr="00B55E3E" w:rsidRDefault="00A8221D" w:rsidP="00FB1467">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96A3F" w14:textId="77777777" w:rsidR="00A8221D" w:rsidRPr="00B55E3E" w:rsidRDefault="00A8221D" w:rsidP="00FB1467">
            <w:pPr>
              <w:pStyle w:val="TAL"/>
              <w:rPr>
                <w:sz w:val="16"/>
                <w:szCs w:val="16"/>
                <w:lang w:eastAsia="sv-SE"/>
              </w:rPr>
            </w:pPr>
            <w:r w:rsidRPr="00B55E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DB4C0"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5BF6A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113FE6" w14:textId="77777777" w:rsidR="00A8221D" w:rsidRPr="00B55E3E" w:rsidRDefault="00A8221D" w:rsidP="00FB1467">
            <w:pPr>
              <w:pStyle w:val="TAL"/>
              <w:rPr>
                <w:sz w:val="16"/>
                <w:szCs w:val="16"/>
                <w:lang w:eastAsia="sv-SE"/>
              </w:rPr>
            </w:pPr>
            <w:r w:rsidRPr="00B55E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D4A6D"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080F97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D9DD0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1452F"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80EA3" w14:textId="77777777" w:rsidR="00A8221D" w:rsidRPr="00B55E3E" w:rsidRDefault="00A8221D" w:rsidP="00FB1467">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E67913" w14:textId="77777777" w:rsidR="00A8221D" w:rsidRPr="00B55E3E" w:rsidRDefault="00A8221D" w:rsidP="00FB1467">
            <w:pPr>
              <w:pStyle w:val="TAL"/>
              <w:rPr>
                <w:sz w:val="16"/>
                <w:szCs w:val="16"/>
                <w:lang w:eastAsia="sv-SE"/>
              </w:rPr>
            </w:pPr>
            <w:r w:rsidRPr="00B55E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FC376"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A85D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D9299" w14:textId="77777777" w:rsidR="00A8221D" w:rsidRPr="00B55E3E" w:rsidRDefault="00A8221D" w:rsidP="00FB1467">
            <w:pPr>
              <w:pStyle w:val="TAL"/>
              <w:rPr>
                <w:sz w:val="16"/>
                <w:szCs w:val="16"/>
                <w:lang w:eastAsia="sv-SE"/>
              </w:rPr>
            </w:pPr>
            <w:r w:rsidRPr="00B55E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DD56"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023951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F03B0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56BB"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D1FF2" w14:textId="77777777" w:rsidR="00A8221D" w:rsidRPr="00B55E3E" w:rsidRDefault="00A8221D" w:rsidP="00FB1467">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F62DA" w14:textId="77777777" w:rsidR="00A8221D" w:rsidRPr="00B55E3E" w:rsidRDefault="00A8221D" w:rsidP="00FB1467">
            <w:pPr>
              <w:pStyle w:val="TAL"/>
              <w:rPr>
                <w:sz w:val="16"/>
                <w:szCs w:val="16"/>
                <w:lang w:eastAsia="sv-SE"/>
              </w:rPr>
            </w:pPr>
            <w:r w:rsidRPr="00B55E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701A2A"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8965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9CAD0D" w14:textId="77777777" w:rsidR="00A8221D" w:rsidRPr="00B55E3E" w:rsidRDefault="00A8221D" w:rsidP="00FB1467">
            <w:pPr>
              <w:pStyle w:val="TAL"/>
              <w:rPr>
                <w:sz w:val="16"/>
                <w:szCs w:val="16"/>
                <w:lang w:eastAsia="sv-SE"/>
              </w:rPr>
            </w:pPr>
            <w:r w:rsidRPr="00B55E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7819A"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82D42D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A4F6B"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59615"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B9824" w14:textId="77777777" w:rsidR="00A8221D" w:rsidRPr="00B55E3E" w:rsidRDefault="00A8221D" w:rsidP="00FB1467">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8884C" w14:textId="77777777" w:rsidR="00A8221D" w:rsidRPr="00B55E3E" w:rsidRDefault="00A8221D" w:rsidP="00FB1467">
            <w:pPr>
              <w:pStyle w:val="TAL"/>
              <w:rPr>
                <w:sz w:val="16"/>
                <w:szCs w:val="16"/>
                <w:lang w:eastAsia="sv-SE"/>
              </w:rPr>
            </w:pPr>
            <w:r w:rsidRPr="00B55E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1C90B"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A610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58D53C" w14:textId="77777777" w:rsidR="00A8221D" w:rsidRPr="00B55E3E" w:rsidRDefault="00A8221D" w:rsidP="00FB1467">
            <w:pPr>
              <w:pStyle w:val="TAL"/>
              <w:rPr>
                <w:sz w:val="16"/>
                <w:szCs w:val="16"/>
                <w:lang w:eastAsia="sv-SE"/>
              </w:rPr>
            </w:pPr>
            <w:r w:rsidRPr="00B55E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91F2A"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7E3954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AB90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929D7"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D71751" w14:textId="77777777" w:rsidR="00A8221D" w:rsidRPr="00B55E3E" w:rsidRDefault="00A8221D" w:rsidP="00FB1467">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63BCB" w14:textId="77777777" w:rsidR="00A8221D" w:rsidRPr="00B55E3E" w:rsidRDefault="00A8221D" w:rsidP="00FB1467">
            <w:pPr>
              <w:pStyle w:val="TAL"/>
              <w:rPr>
                <w:sz w:val="16"/>
                <w:szCs w:val="16"/>
                <w:lang w:eastAsia="sv-SE"/>
              </w:rPr>
            </w:pPr>
            <w:r w:rsidRPr="00B55E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0AB84"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D0DFC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707F5" w14:textId="77777777" w:rsidR="00A8221D" w:rsidRPr="00B55E3E" w:rsidRDefault="00A8221D" w:rsidP="00FB1467">
            <w:pPr>
              <w:pStyle w:val="TAL"/>
              <w:rPr>
                <w:sz w:val="16"/>
                <w:szCs w:val="16"/>
                <w:lang w:eastAsia="sv-SE"/>
              </w:rPr>
            </w:pPr>
            <w:r w:rsidRPr="00B55E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68E9F0"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61A8F69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E274AB"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2C705"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B9F13F" w14:textId="77777777" w:rsidR="00A8221D" w:rsidRPr="00B55E3E" w:rsidRDefault="00A8221D" w:rsidP="00FB1467">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8BCFA" w14:textId="77777777" w:rsidR="00A8221D" w:rsidRPr="00B55E3E" w:rsidRDefault="00A8221D" w:rsidP="00FB1467">
            <w:pPr>
              <w:pStyle w:val="TAL"/>
              <w:rPr>
                <w:sz w:val="16"/>
                <w:szCs w:val="16"/>
                <w:lang w:eastAsia="sv-SE"/>
              </w:rPr>
            </w:pPr>
            <w:r w:rsidRPr="00B55E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69A69"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E94F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4E9D8" w14:textId="77777777" w:rsidR="00A8221D" w:rsidRPr="00B55E3E" w:rsidRDefault="00A8221D" w:rsidP="00FB1467">
            <w:pPr>
              <w:pStyle w:val="TAL"/>
              <w:rPr>
                <w:sz w:val="16"/>
                <w:szCs w:val="16"/>
                <w:lang w:eastAsia="sv-SE"/>
              </w:rPr>
            </w:pPr>
            <w:r w:rsidRPr="00B55E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BECD1"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640DCE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94245"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0201E"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CEA93" w14:textId="77777777" w:rsidR="00A8221D" w:rsidRPr="00B55E3E" w:rsidRDefault="00A8221D" w:rsidP="00FB1467">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FF4C7" w14:textId="77777777" w:rsidR="00A8221D" w:rsidRPr="00B55E3E" w:rsidRDefault="00A8221D" w:rsidP="00FB1467">
            <w:pPr>
              <w:pStyle w:val="TAL"/>
              <w:rPr>
                <w:sz w:val="16"/>
                <w:szCs w:val="16"/>
                <w:lang w:eastAsia="sv-SE"/>
              </w:rPr>
            </w:pPr>
            <w:r w:rsidRPr="00B55E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E3503" w14:textId="77777777" w:rsidR="00A8221D" w:rsidRPr="00B55E3E" w:rsidRDefault="00A8221D" w:rsidP="00FB1467">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468D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6D526" w14:textId="77777777" w:rsidR="00A8221D" w:rsidRPr="00B55E3E" w:rsidRDefault="00A8221D" w:rsidP="00FB1467">
            <w:pPr>
              <w:pStyle w:val="TAL"/>
              <w:rPr>
                <w:sz w:val="16"/>
                <w:szCs w:val="16"/>
                <w:lang w:eastAsia="sv-SE"/>
              </w:rPr>
            </w:pPr>
            <w:r w:rsidRPr="00B55E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1BF2DE"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355D50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66805A"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C3A8"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9CB808" w14:textId="77777777" w:rsidR="00A8221D" w:rsidRPr="00B55E3E" w:rsidRDefault="00A8221D" w:rsidP="00FB1467">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CE6FF" w14:textId="77777777" w:rsidR="00A8221D" w:rsidRPr="00B55E3E" w:rsidRDefault="00A8221D" w:rsidP="00FB1467">
            <w:pPr>
              <w:pStyle w:val="TAL"/>
              <w:rPr>
                <w:sz w:val="16"/>
                <w:szCs w:val="16"/>
                <w:lang w:eastAsia="sv-SE"/>
              </w:rPr>
            </w:pPr>
            <w:r w:rsidRPr="00B55E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46812D"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6929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C1516B" w14:textId="77777777" w:rsidR="00A8221D" w:rsidRPr="00B55E3E" w:rsidRDefault="00A8221D" w:rsidP="00FB1467">
            <w:pPr>
              <w:pStyle w:val="TAL"/>
              <w:rPr>
                <w:sz w:val="16"/>
                <w:szCs w:val="16"/>
                <w:lang w:eastAsia="sv-SE"/>
              </w:rPr>
            </w:pPr>
            <w:r w:rsidRPr="00B55E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D24B4"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731B14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A1388"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C25D7"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B49659" w14:textId="77777777" w:rsidR="00A8221D" w:rsidRPr="00B55E3E" w:rsidRDefault="00A8221D" w:rsidP="00FB1467">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8CE18" w14:textId="77777777" w:rsidR="00A8221D" w:rsidRPr="00B55E3E" w:rsidRDefault="00A8221D" w:rsidP="00FB1467">
            <w:pPr>
              <w:pStyle w:val="TAL"/>
              <w:rPr>
                <w:sz w:val="16"/>
                <w:szCs w:val="16"/>
                <w:lang w:eastAsia="sv-SE"/>
              </w:rPr>
            </w:pPr>
            <w:r w:rsidRPr="00B55E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728A4"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AEDEB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2E2BA" w14:textId="77777777" w:rsidR="00A8221D" w:rsidRPr="00B55E3E" w:rsidRDefault="00A8221D" w:rsidP="00FB1467">
            <w:pPr>
              <w:pStyle w:val="TAL"/>
              <w:rPr>
                <w:sz w:val="16"/>
                <w:szCs w:val="16"/>
                <w:lang w:eastAsia="sv-SE"/>
              </w:rPr>
            </w:pPr>
            <w:r w:rsidRPr="00B55E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0E803"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BD3CE7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69CF3F"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08C69"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780E5" w14:textId="77777777" w:rsidR="00A8221D" w:rsidRPr="00B55E3E" w:rsidRDefault="00A8221D" w:rsidP="00FB1467">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8A8A2" w14:textId="77777777" w:rsidR="00A8221D" w:rsidRPr="00B55E3E" w:rsidRDefault="00A8221D" w:rsidP="00FB1467">
            <w:pPr>
              <w:pStyle w:val="TAL"/>
              <w:rPr>
                <w:sz w:val="16"/>
                <w:szCs w:val="16"/>
                <w:lang w:eastAsia="sv-SE"/>
              </w:rPr>
            </w:pPr>
            <w:r w:rsidRPr="00B55E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A27B8"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8281A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4CC44" w14:textId="77777777" w:rsidR="00A8221D" w:rsidRPr="00B55E3E" w:rsidRDefault="00A8221D" w:rsidP="00FB1467">
            <w:pPr>
              <w:pStyle w:val="TAL"/>
              <w:rPr>
                <w:sz w:val="16"/>
                <w:szCs w:val="16"/>
                <w:lang w:eastAsia="sv-SE"/>
              </w:rPr>
            </w:pPr>
            <w:r w:rsidRPr="00B55E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D3C6C"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EB876B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A516F5"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6E7990"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A6ADF" w14:textId="77777777" w:rsidR="00A8221D" w:rsidRPr="00B55E3E" w:rsidRDefault="00A8221D" w:rsidP="00FB1467">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2B384" w14:textId="77777777" w:rsidR="00A8221D" w:rsidRPr="00B55E3E" w:rsidRDefault="00A8221D" w:rsidP="00FB1467">
            <w:pPr>
              <w:pStyle w:val="TAL"/>
              <w:rPr>
                <w:sz w:val="16"/>
                <w:szCs w:val="16"/>
                <w:lang w:eastAsia="sv-SE"/>
              </w:rPr>
            </w:pPr>
            <w:r w:rsidRPr="00B55E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4DCC3B"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0E83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FA998C" w14:textId="77777777" w:rsidR="00A8221D" w:rsidRPr="00B55E3E" w:rsidRDefault="00A8221D" w:rsidP="00FB1467">
            <w:pPr>
              <w:pStyle w:val="TAL"/>
              <w:rPr>
                <w:sz w:val="16"/>
                <w:szCs w:val="16"/>
                <w:lang w:eastAsia="sv-SE"/>
              </w:rPr>
            </w:pPr>
            <w:r w:rsidRPr="00B55E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14FA1"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0E4498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EBF7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428FF"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5A6A3" w14:textId="77777777" w:rsidR="00A8221D" w:rsidRPr="00B55E3E" w:rsidRDefault="00A8221D" w:rsidP="00FB1467">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998C" w14:textId="77777777" w:rsidR="00A8221D" w:rsidRPr="00B55E3E" w:rsidRDefault="00A8221D" w:rsidP="00FB1467">
            <w:pPr>
              <w:pStyle w:val="TAL"/>
              <w:rPr>
                <w:sz w:val="16"/>
                <w:szCs w:val="16"/>
                <w:lang w:eastAsia="sv-SE"/>
              </w:rPr>
            </w:pPr>
            <w:r w:rsidRPr="00B55E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D8400"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5DBC7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13A0C8" w14:textId="77777777" w:rsidR="00A8221D" w:rsidRPr="00B55E3E" w:rsidRDefault="00A8221D" w:rsidP="00FB1467">
            <w:pPr>
              <w:pStyle w:val="TAL"/>
              <w:rPr>
                <w:sz w:val="16"/>
                <w:szCs w:val="16"/>
                <w:lang w:eastAsia="sv-SE"/>
              </w:rPr>
            </w:pPr>
            <w:r w:rsidRPr="00B55E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BEF33"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BB3D94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E48266"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6728"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1689C" w14:textId="77777777" w:rsidR="00A8221D" w:rsidRPr="00B55E3E" w:rsidRDefault="00A8221D" w:rsidP="00FB1467">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704E9" w14:textId="77777777" w:rsidR="00A8221D" w:rsidRPr="00B55E3E" w:rsidRDefault="00A8221D" w:rsidP="00FB1467">
            <w:pPr>
              <w:pStyle w:val="TAL"/>
              <w:rPr>
                <w:sz w:val="16"/>
                <w:szCs w:val="16"/>
                <w:lang w:eastAsia="sv-SE"/>
              </w:rPr>
            </w:pPr>
            <w:r w:rsidRPr="00B55E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42920"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A793A"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79A6A6" w14:textId="77777777" w:rsidR="00A8221D" w:rsidRPr="00B55E3E" w:rsidRDefault="00A8221D" w:rsidP="00FB1467">
            <w:pPr>
              <w:pStyle w:val="TAL"/>
              <w:rPr>
                <w:sz w:val="16"/>
                <w:szCs w:val="16"/>
                <w:lang w:eastAsia="sv-SE"/>
              </w:rPr>
            </w:pPr>
            <w:r w:rsidRPr="00B55E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FAFC75"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11230F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A3BBFB"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6CC4"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C7A36" w14:textId="77777777" w:rsidR="00A8221D" w:rsidRPr="00B55E3E" w:rsidRDefault="00A8221D" w:rsidP="00FB1467">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94FBE" w14:textId="77777777" w:rsidR="00A8221D" w:rsidRPr="00B55E3E" w:rsidRDefault="00A8221D" w:rsidP="00FB1467">
            <w:pPr>
              <w:pStyle w:val="TAL"/>
              <w:rPr>
                <w:sz w:val="16"/>
                <w:szCs w:val="16"/>
                <w:lang w:eastAsia="sv-SE"/>
              </w:rPr>
            </w:pPr>
            <w:r w:rsidRPr="00B55E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51BF7"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9EBAC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715624" w14:textId="77777777" w:rsidR="00A8221D" w:rsidRPr="00B55E3E" w:rsidRDefault="00A8221D" w:rsidP="00FB1467">
            <w:pPr>
              <w:pStyle w:val="TAL"/>
              <w:rPr>
                <w:sz w:val="16"/>
                <w:szCs w:val="16"/>
                <w:lang w:eastAsia="sv-SE"/>
              </w:rPr>
            </w:pPr>
            <w:r w:rsidRPr="00B55E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26CBB"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4045A1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EDC800"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9877"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BFFBA" w14:textId="77777777" w:rsidR="00A8221D" w:rsidRPr="00B55E3E" w:rsidRDefault="00A8221D" w:rsidP="00FB1467">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E24A9" w14:textId="77777777" w:rsidR="00A8221D" w:rsidRPr="00B55E3E" w:rsidRDefault="00A8221D" w:rsidP="00FB1467">
            <w:pPr>
              <w:pStyle w:val="TAL"/>
              <w:rPr>
                <w:sz w:val="16"/>
                <w:szCs w:val="16"/>
                <w:lang w:eastAsia="sv-SE"/>
              </w:rPr>
            </w:pPr>
            <w:r w:rsidRPr="00B55E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15A0A"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97F8AA"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B7318" w14:textId="77777777" w:rsidR="00A8221D" w:rsidRPr="00B55E3E" w:rsidRDefault="00A8221D" w:rsidP="00FB1467">
            <w:pPr>
              <w:pStyle w:val="TAL"/>
              <w:rPr>
                <w:sz w:val="16"/>
                <w:szCs w:val="16"/>
                <w:lang w:eastAsia="sv-SE"/>
              </w:rPr>
            </w:pPr>
            <w:r w:rsidRPr="00B55E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B1153"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2F8AEE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031DD"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5D682"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3104C" w14:textId="77777777" w:rsidR="00A8221D" w:rsidRPr="00B55E3E" w:rsidRDefault="00A8221D" w:rsidP="00FB1467">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4E9A3" w14:textId="77777777" w:rsidR="00A8221D" w:rsidRPr="00B55E3E" w:rsidRDefault="00A8221D" w:rsidP="00FB1467">
            <w:pPr>
              <w:pStyle w:val="TAL"/>
              <w:rPr>
                <w:sz w:val="16"/>
                <w:szCs w:val="16"/>
                <w:lang w:eastAsia="sv-SE"/>
              </w:rPr>
            </w:pPr>
            <w:r w:rsidRPr="00B55E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3C445"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4B6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395ED" w14:textId="77777777" w:rsidR="00A8221D" w:rsidRPr="00B55E3E" w:rsidRDefault="00A8221D" w:rsidP="00FB1467">
            <w:pPr>
              <w:pStyle w:val="TAL"/>
              <w:rPr>
                <w:sz w:val="16"/>
                <w:szCs w:val="16"/>
                <w:lang w:eastAsia="sv-SE"/>
              </w:rPr>
            </w:pPr>
            <w:r w:rsidRPr="00B55E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7B6C5B"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C58744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BD26D"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A48401"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8DD1F" w14:textId="77777777" w:rsidR="00A8221D" w:rsidRPr="00B55E3E" w:rsidRDefault="00A8221D" w:rsidP="00FB1467">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E866" w14:textId="77777777" w:rsidR="00A8221D" w:rsidRPr="00B55E3E" w:rsidRDefault="00A8221D" w:rsidP="00FB1467">
            <w:pPr>
              <w:pStyle w:val="TAL"/>
              <w:rPr>
                <w:sz w:val="16"/>
                <w:szCs w:val="16"/>
                <w:lang w:eastAsia="sv-SE"/>
              </w:rPr>
            </w:pPr>
            <w:r w:rsidRPr="00B55E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B4786"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13E1E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E4F6F" w14:textId="77777777" w:rsidR="00A8221D" w:rsidRPr="00B55E3E" w:rsidRDefault="00A8221D" w:rsidP="00FB1467">
            <w:pPr>
              <w:pStyle w:val="TAL"/>
              <w:rPr>
                <w:sz w:val="16"/>
                <w:szCs w:val="16"/>
                <w:lang w:eastAsia="sv-SE"/>
              </w:rPr>
            </w:pPr>
            <w:r w:rsidRPr="00B55E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A1A1B"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1E8CE5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715B93"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2EE72"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124F4D" w14:textId="77777777" w:rsidR="00A8221D" w:rsidRPr="00B55E3E" w:rsidRDefault="00A8221D" w:rsidP="00FB1467">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9062E" w14:textId="77777777" w:rsidR="00A8221D" w:rsidRPr="00B55E3E" w:rsidRDefault="00A8221D" w:rsidP="00FB1467">
            <w:pPr>
              <w:pStyle w:val="TAL"/>
              <w:rPr>
                <w:sz w:val="16"/>
                <w:szCs w:val="16"/>
                <w:lang w:eastAsia="sv-SE"/>
              </w:rPr>
            </w:pPr>
            <w:r w:rsidRPr="00B55E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ED7F3"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F327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9FA0A6" w14:textId="77777777" w:rsidR="00A8221D" w:rsidRPr="00B55E3E" w:rsidRDefault="00A8221D" w:rsidP="00FB1467">
            <w:pPr>
              <w:pStyle w:val="TAL"/>
              <w:rPr>
                <w:sz w:val="16"/>
                <w:szCs w:val="16"/>
                <w:lang w:eastAsia="sv-SE"/>
              </w:rPr>
            </w:pPr>
            <w:r w:rsidRPr="00B55E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E2DA98"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AEBF90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0A045"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1478B"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2561E" w14:textId="77777777" w:rsidR="00A8221D" w:rsidRPr="00B55E3E" w:rsidRDefault="00A8221D" w:rsidP="00FB1467">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EA6B2" w14:textId="77777777" w:rsidR="00A8221D" w:rsidRPr="00B55E3E" w:rsidRDefault="00A8221D" w:rsidP="00FB1467">
            <w:pPr>
              <w:pStyle w:val="TAL"/>
              <w:rPr>
                <w:sz w:val="16"/>
                <w:szCs w:val="16"/>
                <w:lang w:eastAsia="sv-SE"/>
              </w:rPr>
            </w:pPr>
            <w:r w:rsidRPr="00B55E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DE6C9"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BB8AF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CF907C" w14:textId="77777777" w:rsidR="00A8221D" w:rsidRPr="00B55E3E" w:rsidRDefault="00A8221D" w:rsidP="00FB1467">
            <w:pPr>
              <w:pStyle w:val="TAL"/>
              <w:rPr>
                <w:sz w:val="16"/>
                <w:szCs w:val="16"/>
                <w:lang w:eastAsia="sv-SE"/>
              </w:rPr>
            </w:pPr>
            <w:r w:rsidRPr="00B55E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E69B99"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61E7A6F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E319A"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1BEAF"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CFBF8" w14:textId="77777777" w:rsidR="00A8221D" w:rsidRPr="00B55E3E" w:rsidRDefault="00A8221D" w:rsidP="00FB1467">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B1C01" w14:textId="77777777" w:rsidR="00A8221D" w:rsidRPr="00B55E3E" w:rsidRDefault="00A8221D" w:rsidP="00FB1467">
            <w:pPr>
              <w:pStyle w:val="TAL"/>
              <w:rPr>
                <w:sz w:val="16"/>
                <w:szCs w:val="16"/>
                <w:lang w:eastAsia="sv-SE"/>
              </w:rPr>
            </w:pPr>
            <w:r w:rsidRPr="00B55E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3411"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06AF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051438" w14:textId="77777777" w:rsidR="00A8221D" w:rsidRPr="00B55E3E" w:rsidRDefault="00A8221D" w:rsidP="00FB1467">
            <w:pPr>
              <w:pStyle w:val="TAL"/>
              <w:rPr>
                <w:sz w:val="16"/>
                <w:szCs w:val="16"/>
                <w:lang w:eastAsia="sv-SE"/>
              </w:rPr>
            </w:pPr>
            <w:r w:rsidRPr="00B55E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E59DE7"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4AFA3A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FD6245"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FB34E"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E80B1" w14:textId="77777777" w:rsidR="00A8221D" w:rsidRPr="00B55E3E" w:rsidRDefault="00A8221D" w:rsidP="00FB1467">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BD979" w14:textId="77777777" w:rsidR="00A8221D" w:rsidRPr="00B55E3E" w:rsidRDefault="00A8221D" w:rsidP="00FB1467">
            <w:pPr>
              <w:pStyle w:val="TAL"/>
              <w:rPr>
                <w:sz w:val="16"/>
                <w:szCs w:val="16"/>
                <w:lang w:eastAsia="sv-SE"/>
              </w:rPr>
            </w:pPr>
            <w:r w:rsidRPr="00B55E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2C243"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934CD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8DA42" w14:textId="77777777" w:rsidR="00A8221D" w:rsidRPr="00B55E3E" w:rsidRDefault="00A8221D" w:rsidP="00FB1467">
            <w:pPr>
              <w:pStyle w:val="TAL"/>
              <w:rPr>
                <w:sz w:val="16"/>
                <w:szCs w:val="16"/>
                <w:lang w:eastAsia="sv-SE"/>
              </w:rPr>
            </w:pPr>
            <w:r w:rsidRPr="00B55E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9E83F"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ADFB29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65E1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46E13"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2FA0F3" w14:textId="77777777" w:rsidR="00A8221D" w:rsidRPr="00B55E3E" w:rsidRDefault="00A8221D" w:rsidP="00FB1467">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E6025" w14:textId="77777777" w:rsidR="00A8221D" w:rsidRPr="00B55E3E" w:rsidRDefault="00A8221D" w:rsidP="00FB1467">
            <w:pPr>
              <w:pStyle w:val="TAL"/>
              <w:rPr>
                <w:sz w:val="16"/>
                <w:szCs w:val="16"/>
                <w:lang w:eastAsia="sv-SE"/>
              </w:rPr>
            </w:pPr>
            <w:r w:rsidRPr="00B55E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B4B6D" w14:textId="77777777" w:rsidR="00A8221D" w:rsidRPr="00B55E3E" w:rsidRDefault="00A8221D" w:rsidP="00FB1467">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89623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A0571" w14:textId="77777777" w:rsidR="00A8221D" w:rsidRPr="00B55E3E" w:rsidRDefault="00A8221D" w:rsidP="00FB1467">
            <w:pPr>
              <w:pStyle w:val="TAL"/>
              <w:rPr>
                <w:sz w:val="16"/>
                <w:szCs w:val="16"/>
                <w:lang w:eastAsia="sv-SE"/>
              </w:rPr>
            </w:pPr>
            <w:r w:rsidRPr="00B55E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F86B6"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3B840D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D3D0E0"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12938"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2F53" w14:textId="77777777" w:rsidR="00A8221D" w:rsidRPr="00B55E3E" w:rsidRDefault="00A8221D" w:rsidP="00FB1467">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F3ECC" w14:textId="77777777" w:rsidR="00A8221D" w:rsidRPr="00B55E3E" w:rsidRDefault="00A8221D" w:rsidP="00FB1467">
            <w:pPr>
              <w:pStyle w:val="TAL"/>
              <w:rPr>
                <w:sz w:val="16"/>
                <w:szCs w:val="16"/>
                <w:lang w:eastAsia="sv-SE"/>
              </w:rPr>
            </w:pPr>
            <w:r w:rsidRPr="00B55E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18E210"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A5645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083ADA" w14:textId="77777777" w:rsidR="00A8221D" w:rsidRPr="00B55E3E" w:rsidRDefault="00A8221D" w:rsidP="00FB1467">
            <w:pPr>
              <w:pStyle w:val="TAL"/>
              <w:rPr>
                <w:noProof/>
                <w:sz w:val="16"/>
                <w:szCs w:val="16"/>
                <w:lang w:eastAsia="sv-SE"/>
              </w:rPr>
            </w:pPr>
            <w:r w:rsidRPr="00B55E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6625C"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C47B8D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9D0C71"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320B3"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A17BE" w14:textId="77777777" w:rsidR="00A8221D" w:rsidRPr="00B55E3E" w:rsidRDefault="00A8221D" w:rsidP="00FB1467">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DAE04" w14:textId="77777777" w:rsidR="00A8221D" w:rsidRPr="00B55E3E" w:rsidRDefault="00A8221D" w:rsidP="00FB1467">
            <w:pPr>
              <w:pStyle w:val="TAL"/>
              <w:rPr>
                <w:sz w:val="16"/>
                <w:szCs w:val="16"/>
                <w:lang w:eastAsia="sv-SE"/>
              </w:rPr>
            </w:pPr>
            <w:r w:rsidRPr="00B55E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988B2"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E0C2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0053" w14:textId="77777777" w:rsidR="00A8221D" w:rsidRPr="00B55E3E" w:rsidRDefault="00A8221D" w:rsidP="00FB1467">
            <w:pPr>
              <w:pStyle w:val="TAL"/>
              <w:rPr>
                <w:noProof/>
                <w:sz w:val="16"/>
                <w:szCs w:val="16"/>
                <w:lang w:eastAsia="sv-SE"/>
              </w:rPr>
            </w:pPr>
            <w:r w:rsidRPr="00B55E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E75229"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6988FD8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8B4162"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843D1"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E5C06" w14:textId="77777777" w:rsidR="00A8221D" w:rsidRPr="00B55E3E" w:rsidRDefault="00A8221D" w:rsidP="00FB1467">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D4DBC" w14:textId="77777777" w:rsidR="00A8221D" w:rsidRPr="00B55E3E" w:rsidRDefault="00A8221D" w:rsidP="00FB1467">
            <w:pPr>
              <w:pStyle w:val="TAL"/>
              <w:rPr>
                <w:sz w:val="16"/>
                <w:szCs w:val="16"/>
                <w:lang w:eastAsia="sv-SE"/>
              </w:rPr>
            </w:pPr>
            <w:r w:rsidRPr="00B55E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EC134A"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CF09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96FAF2" w14:textId="77777777" w:rsidR="00A8221D" w:rsidRPr="00B55E3E" w:rsidRDefault="00A8221D" w:rsidP="00FB1467">
            <w:pPr>
              <w:pStyle w:val="TAL"/>
              <w:rPr>
                <w:noProof/>
                <w:sz w:val="16"/>
                <w:szCs w:val="16"/>
                <w:lang w:eastAsia="sv-SE"/>
              </w:rPr>
            </w:pPr>
            <w:r w:rsidRPr="00B55E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5D5D3"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BF887D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32A3D"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284C37"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09C98" w14:textId="77777777" w:rsidR="00A8221D" w:rsidRPr="00B55E3E" w:rsidRDefault="00A8221D" w:rsidP="00FB1467">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4390E" w14:textId="77777777" w:rsidR="00A8221D" w:rsidRPr="00B55E3E" w:rsidRDefault="00A8221D" w:rsidP="00FB1467">
            <w:pPr>
              <w:pStyle w:val="TAL"/>
              <w:rPr>
                <w:sz w:val="16"/>
                <w:szCs w:val="16"/>
                <w:lang w:eastAsia="sv-SE"/>
              </w:rPr>
            </w:pPr>
            <w:r w:rsidRPr="00B55E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D8CA6"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9AFD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BCEC1" w14:textId="77777777" w:rsidR="00A8221D" w:rsidRPr="00B55E3E" w:rsidRDefault="00A8221D" w:rsidP="00FB1467">
            <w:pPr>
              <w:pStyle w:val="TAL"/>
              <w:rPr>
                <w:noProof/>
                <w:sz w:val="16"/>
                <w:szCs w:val="16"/>
                <w:lang w:eastAsia="sv-SE"/>
              </w:rPr>
            </w:pPr>
            <w:r w:rsidRPr="00B55E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7A16B"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56016B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815578"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8C62B"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36D6" w14:textId="77777777" w:rsidR="00A8221D" w:rsidRPr="00B55E3E" w:rsidRDefault="00A8221D" w:rsidP="00FB1467">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F9A10" w14:textId="77777777" w:rsidR="00A8221D" w:rsidRPr="00B55E3E" w:rsidRDefault="00A8221D" w:rsidP="00FB1467">
            <w:pPr>
              <w:pStyle w:val="TAL"/>
              <w:rPr>
                <w:sz w:val="16"/>
                <w:szCs w:val="16"/>
                <w:lang w:eastAsia="sv-SE"/>
              </w:rPr>
            </w:pPr>
            <w:r w:rsidRPr="00B55E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64E6D"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73A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1AA03" w14:textId="77777777" w:rsidR="00A8221D" w:rsidRPr="00B55E3E" w:rsidRDefault="00A8221D" w:rsidP="00FB1467">
            <w:pPr>
              <w:pStyle w:val="TAL"/>
              <w:rPr>
                <w:noProof/>
                <w:sz w:val="16"/>
                <w:szCs w:val="16"/>
                <w:lang w:eastAsia="sv-SE"/>
              </w:rPr>
            </w:pPr>
            <w:r w:rsidRPr="00B55E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13F9BA"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E83174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4ECAF"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8CCDE"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82B93" w14:textId="77777777" w:rsidR="00A8221D" w:rsidRPr="00B55E3E" w:rsidRDefault="00A8221D" w:rsidP="00FB1467">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C98D1" w14:textId="77777777" w:rsidR="00A8221D" w:rsidRPr="00B55E3E" w:rsidRDefault="00A8221D" w:rsidP="00FB1467">
            <w:pPr>
              <w:pStyle w:val="TAL"/>
              <w:rPr>
                <w:sz w:val="16"/>
                <w:szCs w:val="16"/>
                <w:lang w:eastAsia="sv-SE"/>
              </w:rPr>
            </w:pPr>
            <w:r w:rsidRPr="00B55E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9F71DB" w14:textId="77777777" w:rsidR="00A8221D" w:rsidRPr="00B55E3E" w:rsidRDefault="00A8221D" w:rsidP="00FB1467">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F8FA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963915" w14:textId="77777777" w:rsidR="00A8221D" w:rsidRPr="00B55E3E" w:rsidRDefault="00A8221D" w:rsidP="00FB1467">
            <w:pPr>
              <w:pStyle w:val="TAL"/>
              <w:rPr>
                <w:noProof/>
                <w:sz w:val="16"/>
                <w:szCs w:val="16"/>
                <w:lang w:eastAsia="sv-SE"/>
              </w:rPr>
            </w:pPr>
            <w:r w:rsidRPr="00B55E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89E70"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E6EF1B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13B3C"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A6654"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49656" w14:textId="77777777" w:rsidR="00A8221D" w:rsidRPr="00B55E3E" w:rsidRDefault="00A8221D" w:rsidP="00FB1467">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8116B" w14:textId="77777777" w:rsidR="00A8221D" w:rsidRPr="00B55E3E" w:rsidRDefault="00A8221D" w:rsidP="00FB1467">
            <w:pPr>
              <w:pStyle w:val="TAL"/>
              <w:rPr>
                <w:sz w:val="16"/>
                <w:szCs w:val="16"/>
                <w:lang w:eastAsia="sv-SE"/>
              </w:rPr>
            </w:pPr>
            <w:r w:rsidRPr="00B55E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12E35"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68D2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21291" w14:textId="77777777" w:rsidR="00A8221D" w:rsidRPr="00B55E3E" w:rsidRDefault="00A8221D" w:rsidP="00FB1467">
            <w:pPr>
              <w:pStyle w:val="TAL"/>
              <w:rPr>
                <w:noProof/>
                <w:sz w:val="16"/>
                <w:szCs w:val="16"/>
                <w:lang w:eastAsia="sv-SE"/>
              </w:rPr>
            </w:pPr>
            <w:r w:rsidRPr="00B55E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EF391E"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B2FAFC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3BCDB4"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2C29"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DFC74" w14:textId="77777777" w:rsidR="00A8221D" w:rsidRPr="00B55E3E" w:rsidRDefault="00A8221D" w:rsidP="00FB1467">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AECFE" w14:textId="77777777" w:rsidR="00A8221D" w:rsidRPr="00B55E3E" w:rsidRDefault="00A8221D" w:rsidP="00FB1467">
            <w:pPr>
              <w:pStyle w:val="TAL"/>
              <w:rPr>
                <w:sz w:val="16"/>
                <w:szCs w:val="16"/>
                <w:lang w:eastAsia="sv-SE"/>
              </w:rPr>
            </w:pPr>
            <w:r w:rsidRPr="00B55E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52BA0C"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15E1"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C496D" w14:textId="77777777" w:rsidR="00A8221D" w:rsidRPr="00B55E3E" w:rsidRDefault="00A8221D" w:rsidP="00FB1467">
            <w:pPr>
              <w:pStyle w:val="TAL"/>
              <w:rPr>
                <w:noProof/>
                <w:sz w:val="16"/>
                <w:szCs w:val="16"/>
                <w:lang w:eastAsia="sv-SE"/>
              </w:rPr>
            </w:pPr>
            <w:r w:rsidRPr="00B55E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9E1FD"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D20667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84648"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D06D6"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BE894" w14:textId="77777777" w:rsidR="00A8221D" w:rsidRPr="00B55E3E" w:rsidRDefault="00A8221D" w:rsidP="00FB1467">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64F62" w14:textId="77777777" w:rsidR="00A8221D" w:rsidRPr="00B55E3E" w:rsidRDefault="00A8221D" w:rsidP="00FB1467">
            <w:pPr>
              <w:pStyle w:val="TAL"/>
              <w:rPr>
                <w:sz w:val="16"/>
                <w:szCs w:val="16"/>
                <w:lang w:eastAsia="sv-SE"/>
              </w:rPr>
            </w:pPr>
            <w:r w:rsidRPr="00B55E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01F5D"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203EE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9F12C" w14:textId="77777777" w:rsidR="00A8221D" w:rsidRPr="00B55E3E" w:rsidRDefault="00A8221D" w:rsidP="00FB1467">
            <w:pPr>
              <w:pStyle w:val="TAL"/>
              <w:rPr>
                <w:noProof/>
                <w:sz w:val="16"/>
                <w:szCs w:val="16"/>
                <w:lang w:eastAsia="sv-SE"/>
              </w:rPr>
            </w:pPr>
            <w:r w:rsidRPr="00B55E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45E2F4"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E32124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068836"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4824B"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748B2" w14:textId="77777777" w:rsidR="00A8221D" w:rsidRPr="00B55E3E" w:rsidRDefault="00A8221D" w:rsidP="00FB1467">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C9925" w14:textId="77777777" w:rsidR="00A8221D" w:rsidRPr="00B55E3E" w:rsidRDefault="00A8221D" w:rsidP="00FB1467">
            <w:pPr>
              <w:pStyle w:val="TAL"/>
              <w:rPr>
                <w:sz w:val="16"/>
                <w:szCs w:val="16"/>
                <w:lang w:eastAsia="sv-SE"/>
              </w:rPr>
            </w:pPr>
            <w:r w:rsidRPr="00B55E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C2165"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9EA6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720234" w14:textId="77777777" w:rsidR="00A8221D" w:rsidRPr="00B55E3E" w:rsidRDefault="00A8221D" w:rsidP="00FB1467">
            <w:pPr>
              <w:pStyle w:val="TAL"/>
              <w:rPr>
                <w:noProof/>
                <w:sz w:val="16"/>
                <w:szCs w:val="16"/>
                <w:lang w:eastAsia="sv-SE"/>
              </w:rPr>
            </w:pPr>
            <w:r w:rsidRPr="00B55E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CB52BD"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30F8B28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F4CE31"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70CE3"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62732" w14:textId="77777777" w:rsidR="00A8221D" w:rsidRPr="00B55E3E" w:rsidRDefault="00A8221D" w:rsidP="00FB1467">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94FC" w14:textId="77777777" w:rsidR="00A8221D" w:rsidRPr="00B55E3E" w:rsidRDefault="00A8221D" w:rsidP="00FB1467">
            <w:pPr>
              <w:pStyle w:val="TAL"/>
              <w:rPr>
                <w:sz w:val="16"/>
                <w:szCs w:val="16"/>
                <w:lang w:eastAsia="sv-SE"/>
              </w:rPr>
            </w:pPr>
            <w:r w:rsidRPr="00B55E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226FFF"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F6B6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38C348" w14:textId="77777777" w:rsidR="00A8221D" w:rsidRPr="00B55E3E" w:rsidRDefault="00A8221D" w:rsidP="00FB1467">
            <w:pPr>
              <w:pStyle w:val="TAL"/>
              <w:rPr>
                <w:noProof/>
                <w:sz w:val="16"/>
                <w:szCs w:val="16"/>
                <w:lang w:eastAsia="sv-SE"/>
              </w:rPr>
            </w:pPr>
            <w:r w:rsidRPr="00B55E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A89212"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3D784CA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6A85C"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5A2CB"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329A0" w14:textId="77777777" w:rsidR="00A8221D" w:rsidRPr="00B55E3E" w:rsidRDefault="00A8221D" w:rsidP="00FB1467">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BDD5" w14:textId="77777777" w:rsidR="00A8221D" w:rsidRPr="00B55E3E" w:rsidRDefault="00A8221D" w:rsidP="00FB1467">
            <w:pPr>
              <w:pStyle w:val="TAL"/>
              <w:rPr>
                <w:sz w:val="16"/>
                <w:szCs w:val="16"/>
                <w:lang w:eastAsia="sv-SE"/>
              </w:rPr>
            </w:pPr>
            <w:r w:rsidRPr="00B55E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F84FE"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8E04C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A0D8E" w14:textId="77777777" w:rsidR="00A8221D" w:rsidRPr="00B55E3E" w:rsidRDefault="00A8221D" w:rsidP="00FB1467">
            <w:pPr>
              <w:pStyle w:val="TAL"/>
              <w:rPr>
                <w:noProof/>
                <w:sz w:val="16"/>
                <w:szCs w:val="16"/>
                <w:lang w:eastAsia="sv-SE"/>
              </w:rPr>
            </w:pPr>
            <w:r w:rsidRPr="00B55E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6AA1A"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21E736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22B9FB"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5ABF3"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53FC" w14:textId="77777777" w:rsidR="00A8221D" w:rsidRPr="00B55E3E" w:rsidRDefault="00A8221D" w:rsidP="00FB1467">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BCA1B3" w14:textId="77777777" w:rsidR="00A8221D" w:rsidRPr="00B55E3E" w:rsidRDefault="00A8221D" w:rsidP="00FB1467">
            <w:pPr>
              <w:pStyle w:val="TAL"/>
              <w:rPr>
                <w:sz w:val="16"/>
                <w:szCs w:val="16"/>
                <w:lang w:eastAsia="sv-SE"/>
              </w:rPr>
            </w:pPr>
            <w:r w:rsidRPr="00B55E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3F784"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B523A"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E72A7" w14:textId="77777777" w:rsidR="00A8221D" w:rsidRPr="00B55E3E" w:rsidRDefault="00A8221D" w:rsidP="00FB1467">
            <w:pPr>
              <w:pStyle w:val="TAL"/>
              <w:rPr>
                <w:noProof/>
                <w:sz w:val="16"/>
                <w:szCs w:val="16"/>
                <w:lang w:eastAsia="sv-SE"/>
              </w:rPr>
            </w:pPr>
            <w:r w:rsidRPr="00B55E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16CF9"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2E8B34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E4CA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F5D7D"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24E70" w14:textId="77777777" w:rsidR="00A8221D" w:rsidRPr="00B55E3E" w:rsidRDefault="00A8221D" w:rsidP="00FB1467">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80A37" w14:textId="77777777" w:rsidR="00A8221D" w:rsidRPr="00B55E3E" w:rsidRDefault="00A8221D" w:rsidP="00FB1467">
            <w:pPr>
              <w:pStyle w:val="TAL"/>
              <w:rPr>
                <w:sz w:val="16"/>
                <w:szCs w:val="16"/>
                <w:lang w:eastAsia="sv-SE"/>
              </w:rPr>
            </w:pPr>
            <w:r w:rsidRPr="00B55E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C8645"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7D7E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3E7FA" w14:textId="77777777" w:rsidR="00A8221D" w:rsidRPr="00B55E3E" w:rsidRDefault="00A8221D" w:rsidP="00FB1467">
            <w:pPr>
              <w:pStyle w:val="TAL"/>
              <w:rPr>
                <w:noProof/>
                <w:sz w:val="16"/>
                <w:szCs w:val="16"/>
                <w:lang w:eastAsia="sv-SE"/>
              </w:rPr>
            </w:pPr>
            <w:r w:rsidRPr="00B55E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76133"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39D15E3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3264CA"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1637C"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627E8A" w14:textId="77777777" w:rsidR="00A8221D" w:rsidRPr="00B55E3E" w:rsidRDefault="00A8221D" w:rsidP="00FB1467">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D3C97" w14:textId="77777777" w:rsidR="00A8221D" w:rsidRPr="00B55E3E" w:rsidRDefault="00A8221D" w:rsidP="00FB1467">
            <w:pPr>
              <w:pStyle w:val="TAL"/>
              <w:rPr>
                <w:sz w:val="16"/>
                <w:szCs w:val="16"/>
                <w:lang w:eastAsia="sv-SE"/>
              </w:rPr>
            </w:pPr>
            <w:r w:rsidRPr="00B55E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2A3922"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EA3B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3C9A6D" w14:textId="77777777" w:rsidR="00A8221D" w:rsidRPr="00B55E3E" w:rsidRDefault="00A8221D" w:rsidP="00FB1467">
            <w:pPr>
              <w:pStyle w:val="TAL"/>
              <w:rPr>
                <w:noProof/>
                <w:sz w:val="16"/>
                <w:szCs w:val="16"/>
                <w:lang w:eastAsia="sv-SE"/>
              </w:rPr>
            </w:pPr>
            <w:r w:rsidRPr="00B55E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CF861"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6D151A9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8D1BB"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2B3AC"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23A4EE" w14:textId="77777777" w:rsidR="00A8221D" w:rsidRPr="00B55E3E" w:rsidRDefault="00A8221D" w:rsidP="00FB1467">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AF0F6" w14:textId="77777777" w:rsidR="00A8221D" w:rsidRPr="00B55E3E" w:rsidRDefault="00A8221D" w:rsidP="00FB1467">
            <w:pPr>
              <w:pStyle w:val="TAL"/>
              <w:rPr>
                <w:sz w:val="16"/>
                <w:szCs w:val="16"/>
                <w:lang w:eastAsia="sv-SE"/>
              </w:rPr>
            </w:pPr>
            <w:r w:rsidRPr="00B55E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AF78B"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751C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A4286" w14:textId="77777777" w:rsidR="00A8221D" w:rsidRPr="00B55E3E" w:rsidRDefault="00A8221D" w:rsidP="00FB1467">
            <w:pPr>
              <w:pStyle w:val="TAL"/>
              <w:rPr>
                <w:noProof/>
                <w:sz w:val="16"/>
                <w:szCs w:val="16"/>
                <w:lang w:eastAsia="sv-SE"/>
              </w:rPr>
            </w:pPr>
            <w:r w:rsidRPr="00B55E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6DDBC"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1A22F9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AABE0B"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99112"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4F6103" w14:textId="77777777" w:rsidR="00A8221D" w:rsidRPr="00B55E3E" w:rsidRDefault="00A8221D" w:rsidP="00FB1467">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9AB7F" w14:textId="77777777" w:rsidR="00A8221D" w:rsidRPr="00B55E3E" w:rsidRDefault="00A8221D" w:rsidP="00FB1467">
            <w:pPr>
              <w:pStyle w:val="TAL"/>
              <w:rPr>
                <w:sz w:val="16"/>
                <w:szCs w:val="16"/>
                <w:lang w:eastAsia="sv-SE"/>
              </w:rPr>
            </w:pPr>
            <w:r w:rsidRPr="00B55E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50744"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34BDA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5BA221" w14:textId="77777777" w:rsidR="00A8221D" w:rsidRPr="00B55E3E" w:rsidRDefault="00A8221D" w:rsidP="00FB1467">
            <w:pPr>
              <w:pStyle w:val="TAL"/>
              <w:rPr>
                <w:noProof/>
                <w:sz w:val="16"/>
                <w:szCs w:val="16"/>
                <w:lang w:eastAsia="sv-SE"/>
              </w:rPr>
            </w:pPr>
            <w:r w:rsidRPr="00B55E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7A143"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732556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0808FF"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DFC5F"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D7AB45" w14:textId="77777777" w:rsidR="00A8221D" w:rsidRPr="00B55E3E" w:rsidRDefault="00A8221D" w:rsidP="00FB1467">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238FA" w14:textId="77777777" w:rsidR="00A8221D" w:rsidRPr="00B55E3E" w:rsidRDefault="00A8221D" w:rsidP="00FB1467">
            <w:pPr>
              <w:pStyle w:val="TAL"/>
              <w:rPr>
                <w:sz w:val="16"/>
                <w:szCs w:val="16"/>
                <w:lang w:eastAsia="sv-SE"/>
              </w:rPr>
            </w:pPr>
            <w:r w:rsidRPr="00B55E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0B087"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0FF7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2D17" w14:textId="77777777" w:rsidR="00A8221D" w:rsidRPr="00B55E3E" w:rsidRDefault="00A8221D" w:rsidP="00FB1467">
            <w:pPr>
              <w:pStyle w:val="TAL"/>
              <w:rPr>
                <w:noProof/>
                <w:sz w:val="16"/>
                <w:szCs w:val="16"/>
                <w:lang w:eastAsia="sv-SE"/>
              </w:rPr>
            </w:pPr>
            <w:r w:rsidRPr="00B55E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C7430"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6CE11DB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3A6A4"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CA0F9"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81732" w14:textId="77777777" w:rsidR="00A8221D" w:rsidRPr="00B55E3E" w:rsidRDefault="00A8221D" w:rsidP="00FB1467">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EBAFB" w14:textId="77777777" w:rsidR="00A8221D" w:rsidRPr="00B55E3E" w:rsidRDefault="00A8221D" w:rsidP="00FB1467">
            <w:pPr>
              <w:pStyle w:val="TAL"/>
              <w:rPr>
                <w:sz w:val="16"/>
                <w:szCs w:val="16"/>
                <w:lang w:eastAsia="sv-SE"/>
              </w:rPr>
            </w:pPr>
            <w:r w:rsidRPr="00B55E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7F34B"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625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D31C4A" w14:textId="77777777" w:rsidR="00A8221D" w:rsidRPr="00B55E3E" w:rsidRDefault="00A8221D" w:rsidP="00FB1467">
            <w:pPr>
              <w:pStyle w:val="TAL"/>
              <w:rPr>
                <w:noProof/>
                <w:sz w:val="16"/>
                <w:szCs w:val="16"/>
                <w:lang w:eastAsia="sv-SE"/>
              </w:rPr>
            </w:pPr>
            <w:r w:rsidRPr="00B55E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13DEB"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D5B65F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3EAC70"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9F0F8"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E4159" w14:textId="77777777" w:rsidR="00A8221D" w:rsidRPr="00B55E3E" w:rsidRDefault="00A8221D" w:rsidP="00FB1467">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DB259" w14:textId="77777777" w:rsidR="00A8221D" w:rsidRPr="00B55E3E" w:rsidRDefault="00A8221D" w:rsidP="00FB1467">
            <w:pPr>
              <w:pStyle w:val="TAL"/>
              <w:rPr>
                <w:sz w:val="16"/>
                <w:szCs w:val="16"/>
                <w:lang w:eastAsia="sv-SE"/>
              </w:rPr>
            </w:pPr>
            <w:r w:rsidRPr="00B55E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1FD0F4"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A00B9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874DF" w14:textId="77777777" w:rsidR="00A8221D" w:rsidRPr="00B55E3E" w:rsidRDefault="00A8221D" w:rsidP="00FB1467">
            <w:pPr>
              <w:pStyle w:val="TAL"/>
              <w:rPr>
                <w:noProof/>
                <w:sz w:val="16"/>
                <w:szCs w:val="16"/>
                <w:lang w:eastAsia="sv-SE"/>
              </w:rPr>
            </w:pPr>
            <w:r w:rsidRPr="00B55E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D855AC"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00438D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63EE0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F63F3"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A4037" w14:textId="77777777" w:rsidR="00A8221D" w:rsidRPr="00B55E3E" w:rsidRDefault="00A8221D" w:rsidP="00FB1467">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E36C7" w14:textId="77777777" w:rsidR="00A8221D" w:rsidRPr="00B55E3E" w:rsidRDefault="00A8221D" w:rsidP="00FB1467">
            <w:pPr>
              <w:pStyle w:val="TAL"/>
              <w:rPr>
                <w:sz w:val="16"/>
                <w:szCs w:val="16"/>
                <w:lang w:eastAsia="sv-SE"/>
              </w:rPr>
            </w:pPr>
            <w:r w:rsidRPr="00B55E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83DFD"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5F20FA"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0D947" w14:textId="77777777" w:rsidR="00A8221D" w:rsidRPr="00B55E3E" w:rsidRDefault="00A8221D" w:rsidP="00FB1467">
            <w:pPr>
              <w:pStyle w:val="TAL"/>
              <w:rPr>
                <w:noProof/>
                <w:sz w:val="16"/>
                <w:szCs w:val="16"/>
                <w:lang w:eastAsia="sv-SE"/>
              </w:rPr>
            </w:pPr>
            <w:r w:rsidRPr="00B55E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C7D6A"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3E81251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04F760"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932053"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4BF323" w14:textId="77777777" w:rsidR="00A8221D" w:rsidRPr="00B55E3E" w:rsidRDefault="00A8221D" w:rsidP="00FB1467">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372A" w14:textId="77777777" w:rsidR="00A8221D" w:rsidRPr="00B55E3E" w:rsidRDefault="00A8221D" w:rsidP="00FB1467">
            <w:pPr>
              <w:pStyle w:val="TAL"/>
              <w:rPr>
                <w:sz w:val="16"/>
                <w:szCs w:val="16"/>
                <w:lang w:eastAsia="sv-SE"/>
              </w:rPr>
            </w:pPr>
            <w:r w:rsidRPr="00B55E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041F8"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2F766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D0BF5" w14:textId="77777777" w:rsidR="00A8221D" w:rsidRPr="00B55E3E" w:rsidRDefault="00A8221D" w:rsidP="00FB1467">
            <w:pPr>
              <w:pStyle w:val="TAL"/>
              <w:rPr>
                <w:noProof/>
                <w:sz w:val="16"/>
                <w:szCs w:val="16"/>
                <w:lang w:eastAsia="sv-SE"/>
              </w:rPr>
            </w:pPr>
            <w:r w:rsidRPr="00B55E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2069A1"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10CC48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79013A"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10368"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5C9801" w14:textId="77777777" w:rsidR="00A8221D" w:rsidRPr="00B55E3E" w:rsidRDefault="00A8221D" w:rsidP="00FB1467">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03582" w14:textId="77777777" w:rsidR="00A8221D" w:rsidRPr="00B55E3E" w:rsidRDefault="00A8221D" w:rsidP="00FB1467">
            <w:pPr>
              <w:pStyle w:val="TAL"/>
              <w:rPr>
                <w:sz w:val="16"/>
                <w:szCs w:val="16"/>
                <w:lang w:eastAsia="sv-SE"/>
              </w:rPr>
            </w:pPr>
            <w:r w:rsidRPr="00B55E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17938"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A42DA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77AD52" w14:textId="77777777" w:rsidR="00A8221D" w:rsidRPr="00B55E3E" w:rsidRDefault="00A8221D" w:rsidP="00FB1467">
            <w:pPr>
              <w:pStyle w:val="TAL"/>
              <w:rPr>
                <w:noProof/>
                <w:sz w:val="16"/>
                <w:szCs w:val="16"/>
                <w:lang w:eastAsia="sv-SE"/>
              </w:rPr>
            </w:pPr>
            <w:r w:rsidRPr="00B55E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3DE"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65431CD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DBBFC4"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88484"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08C46" w14:textId="77777777" w:rsidR="00A8221D" w:rsidRPr="00B55E3E" w:rsidRDefault="00A8221D" w:rsidP="00FB1467">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24ED8" w14:textId="77777777" w:rsidR="00A8221D" w:rsidRPr="00B55E3E" w:rsidRDefault="00A8221D" w:rsidP="00FB1467">
            <w:pPr>
              <w:pStyle w:val="TAL"/>
              <w:rPr>
                <w:sz w:val="16"/>
                <w:szCs w:val="16"/>
                <w:lang w:eastAsia="sv-SE"/>
              </w:rPr>
            </w:pPr>
            <w:r w:rsidRPr="00B55E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78039"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ED6B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ED875" w14:textId="77777777" w:rsidR="00A8221D" w:rsidRPr="00B55E3E" w:rsidRDefault="00A8221D" w:rsidP="00FB1467">
            <w:pPr>
              <w:pStyle w:val="TAL"/>
              <w:rPr>
                <w:noProof/>
                <w:sz w:val="16"/>
                <w:szCs w:val="16"/>
                <w:lang w:eastAsia="sv-SE"/>
              </w:rPr>
            </w:pPr>
            <w:r w:rsidRPr="00B55E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2D506"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659147F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B595BB"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E00ED"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63D57" w14:textId="77777777" w:rsidR="00A8221D" w:rsidRPr="00B55E3E" w:rsidRDefault="00A8221D" w:rsidP="00FB1467">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C2A1E" w14:textId="77777777" w:rsidR="00A8221D" w:rsidRPr="00B55E3E" w:rsidRDefault="00A8221D" w:rsidP="00FB1467">
            <w:pPr>
              <w:pStyle w:val="TAL"/>
              <w:rPr>
                <w:sz w:val="16"/>
                <w:szCs w:val="16"/>
                <w:lang w:eastAsia="sv-SE"/>
              </w:rPr>
            </w:pPr>
            <w:r w:rsidRPr="00B55E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8A6E0"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B6C17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8766E" w14:textId="77777777" w:rsidR="00A8221D" w:rsidRPr="00B55E3E" w:rsidRDefault="00A8221D" w:rsidP="00FB1467">
            <w:pPr>
              <w:pStyle w:val="TAL"/>
              <w:rPr>
                <w:noProof/>
                <w:sz w:val="16"/>
                <w:szCs w:val="16"/>
                <w:lang w:eastAsia="sv-SE"/>
              </w:rPr>
            </w:pPr>
            <w:r w:rsidRPr="00B55E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41407"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138D01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34732"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F08ED"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65C0B" w14:textId="77777777" w:rsidR="00A8221D" w:rsidRPr="00B55E3E" w:rsidRDefault="00A8221D" w:rsidP="00FB1467">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5D3DC" w14:textId="77777777" w:rsidR="00A8221D" w:rsidRPr="00B55E3E" w:rsidRDefault="00A8221D" w:rsidP="00FB1467">
            <w:pPr>
              <w:pStyle w:val="TAL"/>
              <w:rPr>
                <w:sz w:val="16"/>
                <w:szCs w:val="16"/>
                <w:lang w:eastAsia="sv-SE"/>
              </w:rPr>
            </w:pPr>
            <w:r w:rsidRPr="00B55E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D6BCC"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D58E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7C5E5" w14:textId="77777777" w:rsidR="00A8221D" w:rsidRPr="00B55E3E" w:rsidRDefault="00A8221D" w:rsidP="00FB1467">
            <w:pPr>
              <w:pStyle w:val="TAL"/>
              <w:rPr>
                <w:noProof/>
                <w:sz w:val="16"/>
                <w:szCs w:val="16"/>
                <w:lang w:eastAsia="sv-SE"/>
              </w:rPr>
            </w:pPr>
            <w:r w:rsidRPr="00B55E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FBC55"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8D53A0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2BEB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6892"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7723F" w14:textId="77777777" w:rsidR="00A8221D" w:rsidRPr="00B55E3E" w:rsidRDefault="00A8221D" w:rsidP="00FB1467">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6A020" w14:textId="77777777" w:rsidR="00A8221D" w:rsidRPr="00B55E3E" w:rsidRDefault="00A8221D" w:rsidP="00FB1467">
            <w:pPr>
              <w:pStyle w:val="TAL"/>
              <w:rPr>
                <w:sz w:val="16"/>
                <w:szCs w:val="16"/>
                <w:lang w:eastAsia="sv-SE"/>
              </w:rPr>
            </w:pPr>
            <w:r w:rsidRPr="00B55E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998D0"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E804F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3EB79" w14:textId="77777777" w:rsidR="00A8221D" w:rsidRPr="00B55E3E" w:rsidRDefault="00A8221D" w:rsidP="00FB1467">
            <w:pPr>
              <w:pStyle w:val="TAL"/>
              <w:rPr>
                <w:noProof/>
                <w:sz w:val="16"/>
                <w:szCs w:val="16"/>
                <w:lang w:eastAsia="sv-SE"/>
              </w:rPr>
            </w:pPr>
            <w:r w:rsidRPr="00B55E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D6194"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322C542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207238"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A8711"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C5DE8" w14:textId="77777777" w:rsidR="00A8221D" w:rsidRPr="00B55E3E" w:rsidRDefault="00A8221D" w:rsidP="00FB1467">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9B791A" w14:textId="77777777" w:rsidR="00A8221D" w:rsidRPr="00B55E3E" w:rsidRDefault="00A8221D" w:rsidP="00FB1467">
            <w:pPr>
              <w:pStyle w:val="TAL"/>
              <w:rPr>
                <w:sz w:val="16"/>
                <w:szCs w:val="16"/>
                <w:lang w:eastAsia="sv-SE"/>
              </w:rPr>
            </w:pPr>
            <w:r w:rsidRPr="00B55E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1C2E4"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ACFA"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EA7F2" w14:textId="77777777" w:rsidR="00A8221D" w:rsidRPr="00B55E3E" w:rsidRDefault="00A8221D" w:rsidP="00FB1467">
            <w:pPr>
              <w:pStyle w:val="TAL"/>
              <w:rPr>
                <w:noProof/>
                <w:sz w:val="16"/>
                <w:szCs w:val="16"/>
                <w:lang w:eastAsia="sv-SE"/>
              </w:rPr>
            </w:pPr>
            <w:r w:rsidRPr="00B55E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DC071"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37E3D5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4BF8B"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528DC"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0D794F" w14:textId="77777777" w:rsidR="00A8221D" w:rsidRPr="00B55E3E" w:rsidRDefault="00A8221D" w:rsidP="00FB1467">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8911" w14:textId="77777777" w:rsidR="00A8221D" w:rsidRPr="00B55E3E" w:rsidRDefault="00A8221D" w:rsidP="00FB1467">
            <w:pPr>
              <w:pStyle w:val="TAL"/>
              <w:rPr>
                <w:sz w:val="16"/>
                <w:szCs w:val="16"/>
                <w:lang w:eastAsia="sv-SE"/>
              </w:rPr>
            </w:pPr>
            <w:r w:rsidRPr="00B55E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E21F2"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C939C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A3A3F" w14:textId="77777777" w:rsidR="00A8221D" w:rsidRPr="00B55E3E" w:rsidRDefault="00A8221D" w:rsidP="00FB1467">
            <w:pPr>
              <w:pStyle w:val="TAL"/>
              <w:rPr>
                <w:noProof/>
                <w:sz w:val="16"/>
                <w:szCs w:val="16"/>
                <w:lang w:eastAsia="sv-SE"/>
              </w:rPr>
            </w:pPr>
            <w:r w:rsidRPr="00B55E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94A25"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D4CF7C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31808"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DA8F2"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7350B" w14:textId="77777777" w:rsidR="00A8221D" w:rsidRPr="00B55E3E" w:rsidRDefault="00A8221D" w:rsidP="00FB1467">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A9466" w14:textId="77777777" w:rsidR="00A8221D" w:rsidRPr="00B55E3E" w:rsidRDefault="00A8221D" w:rsidP="00FB1467">
            <w:pPr>
              <w:pStyle w:val="TAL"/>
              <w:rPr>
                <w:sz w:val="16"/>
                <w:szCs w:val="16"/>
                <w:lang w:eastAsia="sv-SE"/>
              </w:rPr>
            </w:pPr>
            <w:r w:rsidRPr="00B55E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6C101C"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B2A9C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94769" w14:textId="77777777" w:rsidR="00A8221D" w:rsidRPr="00B55E3E" w:rsidRDefault="00A8221D" w:rsidP="00FB1467">
            <w:pPr>
              <w:pStyle w:val="TAL"/>
              <w:rPr>
                <w:noProof/>
                <w:sz w:val="16"/>
                <w:szCs w:val="16"/>
                <w:lang w:eastAsia="sv-SE"/>
              </w:rPr>
            </w:pPr>
            <w:r w:rsidRPr="00B55E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A55F7C"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724521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CB78EB"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ABC77"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D0D0D" w14:textId="77777777" w:rsidR="00A8221D" w:rsidRPr="00B55E3E" w:rsidRDefault="00A8221D" w:rsidP="00FB1467">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A942C" w14:textId="77777777" w:rsidR="00A8221D" w:rsidRPr="00B55E3E" w:rsidRDefault="00A8221D" w:rsidP="00FB1467">
            <w:pPr>
              <w:pStyle w:val="TAL"/>
              <w:rPr>
                <w:sz w:val="16"/>
                <w:szCs w:val="16"/>
                <w:lang w:eastAsia="sv-SE"/>
              </w:rPr>
            </w:pPr>
            <w:r w:rsidRPr="00B55E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33DC5"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35639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B6EF4" w14:textId="77777777" w:rsidR="00A8221D" w:rsidRPr="00B55E3E" w:rsidRDefault="00A8221D" w:rsidP="00FB1467">
            <w:pPr>
              <w:pStyle w:val="TAL"/>
              <w:rPr>
                <w:noProof/>
                <w:sz w:val="16"/>
                <w:szCs w:val="16"/>
                <w:lang w:eastAsia="sv-SE"/>
              </w:rPr>
            </w:pPr>
            <w:r w:rsidRPr="00B55E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1C5637"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C68FC7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6D716E"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54A3A"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1D4E90" w14:textId="77777777" w:rsidR="00A8221D" w:rsidRPr="00B55E3E" w:rsidRDefault="00A8221D" w:rsidP="00FB1467">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BCCB1" w14:textId="77777777" w:rsidR="00A8221D" w:rsidRPr="00B55E3E" w:rsidRDefault="00A8221D" w:rsidP="00FB1467">
            <w:pPr>
              <w:pStyle w:val="TAL"/>
              <w:rPr>
                <w:sz w:val="16"/>
                <w:szCs w:val="16"/>
                <w:lang w:eastAsia="sv-SE"/>
              </w:rPr>
            </w:pPr>
            <w:r w:rsidRPr="00B55E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88F19"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6820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73F7B" w14:textId="77777777" w:rsidR="00A8221D" w:rsidRPr="00B55E3E" w:rsidRDefault="00A8221D" w:rsidP="00FB1467">
            <w:pPr>
              <w:pStyle w:val="TAL"/>
              <w:rPr>
                <w:noProof/>
                <w:sz w:val="16"/>
                <w:szCs w:val="16"/>
                <w:lang w:eastAsia="sv-SE"/>
              </w:rPr>
            </w:pPr>
            <w:r w:rsidRPr="00B55E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2B0B9A"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768767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A971AB"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A4ED7"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F5DE9" w14:textId="77777777" w:rsidR="00A8221D" w:rsidRPr="00B55E3E" w:rsidRDefault="00A8221D" w:rsidP="00FB1467">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68EB" w14:textId="77777777" w:rsidR="00A8221D" w:rsidRPr="00B55E3E" w:rsidRDefault="00A8221D" w:rsidP="00FB1467">
            <w:pPr>
              <w:pStyle w:val="TAL"/>
              <w:rPr>
                <w:sz w:val="16"/>
                <w:szCs w:val="16"/>
                <w:lang w:eastAsia="sv-SE"/>
              </w:rPr>
            </w:pPr>
            <w:r w:rsidRPr="00B55E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EFDED4"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4549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6DFC12" w14:textId="77777777" w:rsidR="00A8221D" w:rsidRPr="00B55E3E" w:rsidRDefault="00A8221D" w:rsidP="00FB1467">
            <w:pPr>
              <w:pStyle w:val="TAL"/>
              <w:rPr>
                <w:noProof/>
                <w:sz w:val="16"/>
                <w:szCs w:val="16"/>
                <w:lang w:eastAsia="sv-SE"/>
              </w:rPr>
            </w:pPr>
            <w:r w:rsidRPr="00B55E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C28DD"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5FA480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54DFA"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6A2D"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3F3204" w14:textId="77777777" w:rsidR="00A8221D" w:rsidRPr="00B55E3E" w:rsidRDefault="00A8221D" w:rsidP="00FB1467">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E8BFC" w14:textId="77777777" w:rsidR="00A8221D" w:rsidRPr="00B55E3E" w:rsidRDefault="00A8221D" w:rsidP="00FB1467">
            <w:pPr>
              <w:pStyle w:val="TAL"/>
              <w:rPr>
                <w:sz w:val="16"/>
                <w:szCs w:val="16"/>
                <w:lang w:eastAsia="sv-SE"/>
              </w:rPr>
            </w:pPr>
            <w:r w:rsidRPr="00B55E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D15CB"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9DF0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2D873B" w14:textId="77777777" w:rsidR="00A8221D" w:rsidRPr="00B55E3E" w:rsidRDefault="00A8221D" w:rsidP="00FB1467">
            <w:pPr>
              <w:pStyle w:val="TAL"/>
              <w:rPr>
                <w:noProof/>
                <w:sz w:val="16"/>
                <w:szCs w:val="16"/>
                <w:lang w:eastAsia="sv-SE"/>
              </w:rPr>
            </w:pPr>
            <w:r w:rsidRPr="00B55E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98FB1"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374F70B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F0E5"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3079"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85D0A" w14:textId="77777777" w:rsidR="00A8221D" w:rsidRPr="00B55E3E" w:rsidRDefault="00A8221D" w:rsidP="00FB1467">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5FC43" w14:textId="77777777" w:rsidR="00A8221D" w:rsidRPr="00B55E3E" w:rsidRDefault="00A8221D" w:rsidP="00FB1467">
            <w:pPr>
              <w:pStyle w:val="TAL"/>
              <w:rPr>
                <w:sz w:val="16"/>
                <w:szCs w:val="16"/>
                <w:lang w:eastAsia="sv-SE"/>
              </w:rPr>
            </w:pPr>
            <w:r w:rsidRPr="00B55E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B4F96"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8FEA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DA88D" w14:textId="77777777" w:rsidR="00A8221D" w:rsidRPr="00B55E3E" w:rsidRDefault="00A8221D" w:rsidP="00FB1467">
            <w:pPr>
              <w:pStyle w:val="TAL"/>
              <w:rPr>
                <w:noProof/>
                <w:sz w:val="16"/>
                <w:szCs w:val="16"/>
                <w:lang w:eastAsia="sv-SE"/>
              </w:rPr>
            </w:pPr>
            <w:r w:rsidRPr="00B55E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8144B"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FB0341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4E749"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9D98D"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2BBDC8" w14:textId="77777777" w:rsidR="00A8221D" w:rsidRPr="00B55E3E" w:rsidRDefault="00A8221D" w:rsidP="00FB1467">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670B" w14:textId="77777777" w:rsidR="00A8221D" w:rsidRPr="00B55E3E" w:rsidRDefault="00A8221D" w:rsidP="00FB1467">
            <w:pPr>
              <w:pStyle w:val="TAL"/>
              <w:rPr>
                <w:sz w:val="16"/>
                <w:szCs w:val="16"/>
                <w:lang w:eastAsia="sv-SE"/>
              </w:rPr>
            </w:pPr>
            <w:r w:rsidRPr="00B55E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A9CC1D"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85A7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255BA" w14:textId="77777777" w:rsidR="00A8221D" w:rsidRPr="00B55E3E" w:rsidRDefault="00A8221D" w:rsidP="00FB1467">
            <w:pPr>
              <w:pStyle w:val="TAL"/>
              <w:rPr>
                <w:noProof/>
                <w:sz w:val="16"/>
                <w:szCs w:val="16"/>
                <w:lang w:eastAsia="sv-SE"/>
              </w:rPr>
            </w:pPr>
            <w:r w:rsidRPr="00B55E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F8EA6"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4A68C5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CC5D7C"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B17D2"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D887C" w14:textId="77777777" w:rsidR="00A8221D" w:rsidRPr="00B55E3E" w:rsidRDefault="00A8221D" w:rsidP="00FB1467">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9FBE7" w14:textId="77777777" w:rsidR="00A8221D" w:rsidRPr="00B55E3E" w:rsidRDefault="00A8221D" w:rsidP="00FB1467">
            <w:pPr>
              <w:pStyle w:val="TAL"/>
              <w:rPr>
                <w:sz w:val="16"/>
                <w:szCs w:val="16"/>
                <w:lang w:eastAsia="sv-SE"/>
              </w:rPr>
            </w:pPr>
            <w:r w:rsidRPr="00B55E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319454"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411F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1F417" w14:textId="77777777" w:rsidR="00A8221D" w:rsidRPr="00B55E3E" w:rsidRDefault="00A8221D" w:rsidP="00FB1467">
            <w:pPr>
              <w:pStyle w:val="TAL"/>
              <w:rPr>
                <w:noProof/>
                <w:sz w:val="16"/>
                <w:szCs w:val="16"/>
                <w:lang w:eastAsia="sv-SE"/>
              </w:rPr>
            </w:pPr>
            <w:r w:rsidRPr="00B55E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DFB83"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3CC9850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6183A0"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B32"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688E3D" w14:textId="77777777" w:rsidR="00A8221D" w:rsidRPr="00B55E3E" w:rsidRDefault="00A8221D" w:rsidP="00FB1467">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25822A" w14:textId="77777777" w:rsidR="00A8221D" w:rsidRPr="00B55E3E" w:rsidRDefault="00A8221D" w:rsidP="00FB1467">
            <w:pPr>
              <w:pStyle w:val="TAL"/>
              <w:rPr>
                <w:sz w:val="16"/>
                <w:szCs w:val="16"/>
                <w:lang w:eastAsia="sv-SE"/>
              </w:rPr>
            </w:pPr>
            <w:r w:rsidRPr="00B55E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F7474"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234EE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68F58" w14:textId="77777777" w:rsidR="00A8221D" w:rsidRPr="00B55E3E" w:rsidRDefault="00A8221D" w:rsidP="00FB1467">
            <w:pPr>
              <w:pStyle w:val="TAL"/>
              <w:rPr>
                <w:noProof/>
                <w:sz w:val="16"/>
                <w:szCs w:val="16"/>
                <w:lang w:eastAsia="sv-SE"/>
              </w:rPr>
            </w:pPr>
            <w:r w:rsidRPr="00B55E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5E907"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B510AE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00AB45"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72E1D"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0E347" w14:textId="77777777" w:rsidR="00A8221D" w:rsidRPr="00B55E3E" w:rsidRDefault="00A8221D" w:rsidP="00FB1467">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0557" w14:textId="77777777" w:rsidR="00A8221D" w:rsidRPr="00B55E3E" w:rsidRDefault="00A8221D" w:rsidP="00FB1467">
            <w:pPr>
              <w:pStyle w:val="TAL"/>
              <w:rPr>
                <w:sz w:val="16"/>
                <w:szCs w:val="16"/>
                <w:lang w:eastAsia="sv-SE"/>
              </w:rPr>
            </w:pPr>
            <w:r w:rsidRPr="00B55E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F5BFAF"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C777C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A4FD9" w14:textId="77777777" w:rsidR="00A8221D" w:rsidRPr="00B55E3E" w:rsidRDefault="00A8221D" w:rsidP="00FB1467">
            <w:pPr>
              <w:pStyle w:val="TAL"/>
              <w:rPr>
                <w:noProof/>
                <w:sz w:val="16"/>
                <w:szCs w:val="16"/>
                <w:lang w:eastAsia="sv-SE"/>
              </w:rPr>
            </w:pPr>
            <w:r w:rsidRPr="00B55E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E63A22"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61EE1A7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1D51D5"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93E81"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FCAE1" w14:textId="77777777" w:rsidR="00A8221D" w:rsidRPr="00B55E3E" w:rsidRDefault="00A8221D" w:rsidP="00FB1467">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708C8" w14:textId="77777777" w:rsidR="00A8221D" w:rsidRPr="00B55E3E" w:rsidRDefault="00A8221D" w:rsidP="00FB1467">
            <w:pPr>
              <w:pStyle w:val="TAL"/>
              <w:rPr>
                <w:sz w:val="16"/>
                <w:szCs w:val="16"/>
                <w:lang w:eastAsia="sv-SE"/>
              </w:rPr>
            </w:pPr>
            <w:r w:rsidRPr="00B55E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F8C1FD" w14:textId="77777777" w:rsidR="00A8221D" w:rsidRPr="00B55E3E" w:rsidRDefault="00A8221D" w:rsidP="00FB1467">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36DEF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3FA87" w14:textId="77777777" w:rsidR="00A8221D" w:rsidRPr="00B55E3E" w:rsidRDefault="00A8221D" w:rsidP="00FB1467">
            <w:pPr>
              <w:pStyle w:val="TAL"/>
              <w:rPr>
                <w:noProof/>
                <w:sz w:val="16"/>
                <w:szCs w:val="16"/>
                <w:lang w:eastAsia="sv-SE"/>
              </w:rPr>
            </w:pPr>
            <w:r w:rsidRPr="00B55E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ED640"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C81542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7ADA99"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C100"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74A" w14:textId="77777777" w:rsidR="00A8221D" w:rsidRPr="00B55E3E" w:rsidRDefault="00A8221D" w:rsidP="00FB1467">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3A700" w14:textId="77777777" w:rsidR="00A8221D" w:rsidRPr="00B55E3E" w:rsidRDefault="00A8221D" w:rsidP="00FB1467">
            <w:pPr>
              <w:pStyle w:val="TAL"/>
              <w:rPr>
                <w:sz w:val="16"/>
                <w:szCs w:val="16"/>
                <w:lang w:eastAsia="sv-SE"/>
              </w:rPr>
            </w:pPr>
            <w:r w:rsidRPr="00B55E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A9208"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0E70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B6170" w14:textId="77777777" w:rsidR="00A8221D" w:rsidRPr="00B55E3E" w:rsidRDefault="00A8221D" w:rsidP="00FB1467">
            <w:pPr>
              <w:pStyle w:val="TAL"/>
              <w:rPr>
                <w:noProof/>
                <w:sz w:val="16"/>
                <w:szCs w:val="16"/>
                <w:lang w:eastAsia="sv-SE"/>
              </w:rPr>
            </w:pPr>
            <w:r w:rsidRPr="00B55E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5EF7C"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B89224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86D3A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2AC4D"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8B867" w14:textId="77777777" w:rsidR="00A8221D" w:rsidRPr="00B55E3E" w:rsidRDefault="00A8221D" w:rsidP="00FB1467">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70442" w14:textId="77777777" w:rsidR="00A8221D" w:rsidRPr="00B55E3E" w:rsidRDefault="00A8221D" w:rsidP="00FB1467">
            <w:pPr>
              <w:pStyle w:val="TAL"/>
              <w:rPr>
                <w:sz w:val="16"/>
                <w:szCs w:val="16"/>
                <w:lang w:eastAsia="sv-SE"/>
              </w:rPr>
            </w:pPr>
            <w:r w:rsidRPr="00B55E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CB44B2"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7501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68134B" w14:textId="77777777" w:rsidR="00A8221D" w:rsidRPr="00B55E3E" w:rsidRDefault="00A8221D" w:rsidP="00FB1467">
            <w:pPr>
              <w:pStyle w:val="TAL"/>
              <w:rPr>
                <w:noProof/>
                <w:sz w:val="16"/>
                <w:szCs w:val="16"/>
                <w:lang w:eastAsia="sv-SE"/>
              </w:rPr>
            </w:pPr>
            <w:r w:rsidRPr="00B55E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B8D9D3"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6C0E62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F41712"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5D6E5"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B1E25C" w14:textId="77777777" w:rsidR="00A8221D" w:rsidRPr="00B55E3E" w:rsidRDefault="00A8221D" w:rsidP="00FB1467">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5D516" w14:textId="77777777" w:rsidR="00A8221D" w:rsidRPr="00B55E3E" w:rsidRDefault="00A8221D" w:rsidP="00FB1467">
            <w:pPr>
              <w:pStyle w:val="TAL"/>
              <w:rPr>
                <w:sz w:val="16"/>
                <w:szCs w:val="16"/>
                <w:lang w:eastAsia="sv-SE"/>
              </w:rPr>
            </w:pPr>
            <w:r w:rsidRPr="00B55E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C9BE2"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526B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AE676" w14:textId="77777777" w:rsidR="00A8221D" w:rsidRPr="00B55E3E" w:rsidRDefault="00A8221D" w:rsidP="00FB1467">
            <w:pPr>
              <w:pStyle w:val="TAL"/>
              <w:rPr>
                <w:noProof/>
                <w:sz w:val="16"/>
                <w:szCs w:val="16"/>
                <w:lang w:eastAsia="sv-SE"/>
              </w:rPr>
            </w:pPr>
            <w:r w:rsidRPr="00B55E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82E9D"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F31491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4AF51D"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AA05D2"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E0A2E" w14:textId="77777777" w:rsidR="00A8221D" w:rsidRPr="00B55E3E" w:rsidRDefault="00A8221D" w:rsidP="00FB1467">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9513A" w14:textId="77777777" w:rsidR="00A8221D" w:rsidRPr="00B55E3E" w:rsidRDefault="00A8221D" w:rsidP="00FB1467">
            <w:pPr>
              <w:pStyle w:val="TAL"/>
              <w:rPr>
                <w:sz w:val="16"/>
                <w:szCs w:val="16"/>
                <w:lang w:eastAsia="sv-SE"/>
              </w:rPr>
            </w:pPr>
            <w:r w:rsidRPr="00B55E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DFD57"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2CDDE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9C4F4" w14:textId="77777777" w:rsidR="00A8221D" w:rsidRPr="00B55E3E" w:rsidRDefault="00A8221D" w:rsidP="00FB1467">
            <w:pPr>
              <w:pStyle w:val="TAL"/>
              <w:rPr>
                <w:noProof/>
                <w:sz w:val="16"/>
                <w:szCs w:val="16"/>
                <w:lang w:eastAsia="sv-SE"/>
              </w:rPr>
            </w:pPr>
            <w:r w:rsidRPr="00B55E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59CE9"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8726E5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CD1ABE"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D7C0"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8372" w14:textId="77777777" w:rsidR="00A8221D" w:rsidRPr="00B55E3E" w:rsidRDefault="00A8221D" w:rsidP="00FB1467">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B63B6" w14:textId="77777777" w:rsidR="00A8221D" w:rsidRPr="00B55E3E" w:rsidRDefault="00A8221D" w:rsidP="00FB1467">
            <w:pPr>
              <w:pStyle w:val="TAL"/>
              <w:rPr>
                <w:sz w:val="16"/>
                <w:szCs w:val="16"/>
                <w:lang w:eastAsia="sv-SE"/>
              </w:rPr>
            </w:pPr>
            <w:r w:rsidRPr="00B55E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D18E8"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14EC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8019C" w14:textId="77777777" w:rsidR="00A8221D" w:rsidRPr="00B55E3E" w:rsidRDefault="00A8221D" w:rsidP="00FB1467">
            <w:pPr>
              <w:pStyle w:val="TAL"/>
              <w:rPr>
                <w:noProof/>
                <w:sz w:val="16"/>
                <w:szCs w:val="16"/>
                <w:lang w:eastAsia="sv-SE"/>
              </w:rPr>
            </w:pPr>
            <w:r w:rsidRPr="00B55E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C284ED"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92669C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FFA4FF"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969C"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3E5EB" w14:textId="77777777" w:rsidR="00A8221D" w:rsidRPr="00B55E3E" w:rsidRDefault="00A8221D" w:rsidP="00FB1467">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83CF8" w14:textId="77777777" w:rsidR="00A8221D" w:rsidRPr="00B55E3E" w:rsidRDefault="00A8221D" w:rsidP="00FB1467">
            <w:pPr>
              <w:pStyle w:val="TAL"/>
              <w:rPr>
                <w:sz w:val="16"/>
                <w:szCs w:val="16"/>
                <w:lang w:eastAsia="sv-SE"/>
              </w:rPr>
            </w:pPr>
            <w:r w:rsidRPr="00B55E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AC59"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B72E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44C876" w14:textId="77777777" w:rsidR="00A8221D" w:rsidRPr="00B55E3E" w:rsidRDefault="00A8221D" w:rsidP="00FB1467">
            <w:pPr>
              <w:pStyle w:val="TAL"/>
              <w:rPr>
                <w:noProof/>
                <w:sz w:val="16"/>
                <w:szCs w:val="16"/>
                <w:lang w:eastAsia="sv-SE"/>
              </w:rPr>
            </w:pPr>
            <w:r w:rsidRPr="00B55E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CB3E6A"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30BF99F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B41E0E"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1CC1D"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043E3" w14:textId="77777777" w:rsidR="00A8221D" w:rsidRPr="00B55E3E" w:rsidRDefault="00A8221D" w:rsidP="00FB1467">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91CA8" w14:textId="77777777" w:rsidR="00A8221D" w:rsidRPr="00B55E3E" w:rsidRDefault="00A8221D" w:rsidP="00FB1467">
            <w:pPr>
              <w:pStyle w:val="TAL"/>
              <w:rPr>
                <w:sz w:val="16"/>
                <w:szCs w:val="16"/>
                <w:lang w:eastAsia="sv-SE"/>
              </w:rPr>
            </w:pPr>
            <w:r w:rsidRPr="00B55E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D0D8F"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DE71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57236A" w14:textId="77777777" w:rsidR="00A8221D" w:rsidRPr="00B55E3E" w:rsidRDefault="00A8221D" w:rsidP="00FB1467">
            <w:pPr>
              <w:pStyle w:val="TAL"/>
              <w:rPr>
                <w:noProof/>
                <w:sz w:val="16"/>
                <w:szCs w:val="16"/>
                <w:lang w:eastAsia="sv-SE"/>
              </w:rPr>
            </w:pPr>
            <w:r w:rsidRPr="00B55E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66CFA"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61CE0DA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83AA0C"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F631A"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9C6FF" w14:textId="77777777" w:rsidR="00A8221D" w:rsidRPr="00B55E3E" w:rsidRDefault="00A8221D" w:rsidP="00FB1467">
            <w:pPr>
              <w:pStyle w:val="TAL"/>
              <w:rPr>
                <w:sz w:val="16"/>
                <w:szCs w:val="16"/>
                <w:lang w:eastAsia="sv-SE"/>
              </w:rPr>
            </w:pPr>
            <w:r w:rsidRPr="00B55E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3E380" w14:textId="77777777" w:rsidR="00A8221D" w:rsidRPr="00B55E3E" w:rsidRDefault="00A8221D" w:rsidP="00FB1467">
            <w:pPr>
              <w:pStyle w:val="TAL"/>
              <w:rPr>
                <w:sz w:val="16"/>
                <w:szCs w:val="16"/>
                <w:lang w:eastAsia="sv-SE"/>
              </w:rPr>
            </w:pPr>
            <w:r w:rsidRPr="00B55E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B8E8E"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98840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DBAFD" w14:textId="77777777" w:rsidR="00A8221D" w:rsidRPr="00B55E3E" w:rsidRDefault="00A8221D" w:rsidP="00FB1467">
            <w:pPr>
              <w:pStyle w:val="TAL"/>
              <w:rPr>
                <w:noProof/>
                <w:sz w:val="16"/>
                <w:szCs w:val="16"/>
                <w:lang w:eastAsia="sv-SE"/>
              </w:rPr>
            </w:pPr>
            <w:r w:rsidRPr="00B55E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B4977"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CCB605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EDCA8E"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08719"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B97EE" w14:textId="77777777" w:rsidR="00A8221D" w:rsidRPr="00B55E3E" w:rsidRDefault="00A8221D" w:rsidP="00FB1467">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07B19" w14:textId="77777777" w:rsidR="00A8221D" w:rsidRPr="00B55E3E" w:rsidRDefault="00A8221D" w:rsidP="00FB1467">
            <w:pPr>
              <w:pStyle w:val="TAL"/>
              <w:rPr>
                <w:sz w:val="16"/>
                <w:szCs w:val="16"/>
                <w:lang w:eastAsia="sv-SE"/>
              </w:rPr>
            </w:pPr>
            <w:r w:rsidRPr="00B55E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F4ED1"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F6E8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F4F1C" w14:textId="77777777" w:rsidR="00A8221D" w:rsidRPr="00B55E3E" w:rsidRDefault="00A8221D" w:rsidP="00FB1467">
            <w:pPr>
              <w:pStyle w:val="TAL"/>
              <w:rPr>
                <w:noProof/>
                <w:sz w:val="16"/>
                <w:szCs w:val="16"/>
                <w:lang w:eastAsia="sv-SE"/>
              </w:rPr>
            </w:pPr>
            <w:r w:rsidRPr="00B55E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5AD5DD"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ACB576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3AE5E3"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1DC81"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C50CB1" w14:textId="77777777" w:rsidR="00A8221D" w:rsidRPr="00B55E3E" w:rsidRDefault="00A8221D" w:rsidP="00FB1467">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4C0B5" w14:textId="77777777" w:rsidR="00A8221D" w:rsidRPr="00B55E3E" w:rsidRDefault="00A8221D" w:rsidP="00FB1467">
            <w:pPr>
              <w:pStyle w:val="TAL"/>
              <w:rPr>
                <w:sz w:val="16"/>
                <w:szCs w:val="16"/>
                <w:lang w:eastAsia="sv-SE"/>
              </w:rPr>
            </w:pPr>
            <w:r w:rsidRPr="00B55E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E1DADC"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6147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C24D3" w14:textId="77777777" w:rsidR="00A8221D" w:rsidRPr="00B55E3E" w:rsidRDefault="00A8221D" w:rsidP="00FB1467">
            <w:pPr>
              <w:pStyle w:val="TAL"/>
              <w:rPr>
                <w:noProof/>
                <w:sz w:val="16"/>
                <w:szCs w:val="16"/>
                <w:lang w:eastAsia="sv-SE"/>
              </w:rPr>
            </w:pPr>
            <w:r w:rsidRPr="00B55E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D7556"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3013159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E51198"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9B68"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B6BE8C" w14:textId="77777777" w:rsidR="00A8221D" w:rsidRPr="00B55E3E" w:rsidRDefault="00A8221D" w:rsidP="00FB1467">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8CB90" w14:textId="77777777" w:rsidR="00A8221D" w:rsidRPr="00B55E3E" w:rsidRDefault="00A8221D" w:rsidP="00FB1467">
            <w:pPr>
              <w:pStyle w:val="TAL"/>
              <w:rPr>
                <w:sz w:val="16"/>
                <w:szCs w:val="16"/>
                <w:lang w:eastAsia="sv-SE"/>
              </w:rPr>
            </w:pPr>
            <w:r w:rsidRPr="00B55E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630D4"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BDC8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F71023" w14:textId="77777777" w:rsidR="00A8221D" w:rsidRPr="00B55E3E" w:rsidRDefault="00A8221D" w:rsidP="00FB1467">
            <w:pPr>
              <w:pStyle w:val="TAL"/>
              <w:rPr>
                <w:noProof/>
                <w:sz w:val="16"/>
                <w:szCs w:val="16"/>
                <w:lang w:eastAsia="sv-SE"/>
              </w:rPr>
            </w:pPr>
            <w:r w:rsidRPr="00B55E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32EF4D"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3E24EFE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313486"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B8E89F"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03D7" w14:textId="77777777" w:rsidR="00A8221D" w:rsidRPr="00B55E3E" w:rsidRDefault="00A8221D" w:rsidP="00FB1467">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D0E0B" w14:textId="77777777" w:rsidR="00A8221D" w:rsidRPr="00B55E3E" w:rsidRDefault="00A8221D" w:rsidP="00FB1467">
            <w:pPr>
              <w:pStyle w:val="TAL"/>
              <w:rPr>
                <w:sz w:val="16"/>
                <w:szCs w:val="16"/>
                <w:lang w:eastAsia="sv-SE"/>
              </w:rPr>
            </w:pPr>
            <w:r w:rsidRPr="00B55E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0AC04"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F52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C017D5" w14:textId="77777777" w:rsidR="00A8221D" w:rsidRPr="00B55E3E" w:rsidRDefault="00A8221D" w:rsidP="00FB1467">
            <w:pPr>
              <w:pStyle w:val="TAL"/>
              <w:rPr>
                <w:noProof/>
                <w:sz w:val="16"/>
                <w:szCs w:val="16"/>
                <w:lang w:eastAsia="sv-SE"/>
              </w:rPr>
            </w:pPr>
            <w:r w:rsidRPr="00B55E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5F113C"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C62007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376B6"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F424"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BE29E" w14:textId="77777777" w:rsidR="00A8221D" w:rsidRPr="00B55E3E" w:rsidRDefault="00A8221D" w:rsidP="00FB1467">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1A38F" w14:textId="77777777" w:rsidR="00A8221D" w:rsidRPr="00B55E3E" w:rsidRDefault="00A8221D" w:rsidP="00FB1467">
            <w:pPr>
              <w:pStyle w:val="TAL"/>
              <w:rPr>
                <w:sz w:val="16"/>
                <w:szCs w:val="16"/>
                <w:lang w:eastAsia="sv-SE"/>
              </w:rPr>
            </w:pPr>
            <w:r w:rsidRPr="00B55E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2C8ED3"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0016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F1C015" w14:textId="77777777" w:rsidR="00A8221D" w:rsidRPr="00B55E3E" w:rsidRDefault="00A8221D" w:rsidP="00FB1467">
            <w:pPr>
              <w:pStyle w:val="TAL"/>
              <w:rPr>
                <w:noProof/>
                <w:sz w:val="16"/>
                <w:szCs w:val="16"/>
                <w:lang w:eastAsia="sv-SE"/>
              </w:rPr>
            </w:pPr>
            <w:r w:rsidRPr="00B55E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29103"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63CA0B1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805E2"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67B3B"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4EE5" w14:textId="77777777" w:rsidR="00A8221D" w:rsidRPr="00B55E3E" w:rsidRDefault="00A8221D" w:rsidP="00FB1467">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94D1C" w14:textId="77777777" w:rsidR="00A8221D" w:rsidRPr="00B55E3E" w:rsidRDefault="00A8221D" w:rsidP="00FB1467">
            <w:pPr>
              <w:pStyle w:val="TAL"/>
              <w:rPr>
                <w:sz w:val="16"/>
                <w:szCs w:val="16"/>
                <w:lang w:eastAsia="sv-SE"/>
              </w:rPr>
            </w:pPr>
            <w:r w:rsidRPr="00B55E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1FDB33"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91DE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6DE43D" w14:textId="77777777" w:rsidR="00A8221D" w:rsidRPr="00B55E3E" w:rsidRDefault="00A8221D" w:rsidP="00FB1467">
            <w:pPr>
              <w:pStyle w:val="TAL"/>
              <w:rPr>
                <w:noProof/>
                <w:sz w:val="16"/>
                <w:szCs w:val="16"/>
                <w:lang w:eastAsia="sv-SE"/>
              </w:rPr>
            </w:pPr>
            <w:r w:rsidRPr="00B55E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9DB96"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9B6B93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19610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C2F4C"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F43B7" w14:textId="77777777" w:rsidR="00A8221D" w:rsidRPr="00B55E3E" w:rsidRDefault="00A8221D" w:rsidP="00FB1467">
            <w:pPr>
              <w:pStyle w:val="TAL"/>
              <w:rPr>
                <w:sz w:val="16"/>
                <w:szCs w:val="16"/>
                <w:lang w:eastAsia="sv-SE"/>
              </w:rPr>
            </w:pPr>
            <w:r w:rsidRPr="00B55E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57370" w14:textId="77777777" w:rsidR="00A8221D" w:rsidRPr="00B55E3E" w:rsidRDefault="00A8221D" w:rsidP="00FB1467">
            <w:pPr>
              <w:pStyle w:val="TAL"/>
              <w:rPr>
                <w:sz w:val="16"/>
                <w:szCs w:val="16"/>
                <w:lang w:eastAsia="sv-SE"/>
              </w:rPr>
            </w:pPr>
            <w:r w:rsidRPr="00B55E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A4CC1"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3F6361"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43CDB" w14:textId="77777777" w:rsidR="00A8221D" w:rsidRPr="00B55E3E" w:rsidRDefault="00A8221D" w:rsidP="00FB1467">
            <w:pPr>
              <w:pStyle w:val="TAL"/>
              <w:rPr>
                <w:noProof/>
                <w:sz w:val="16"/>
                <w:szCs w:val="16"/>
                <w:lang w:eastAsia="sv-SE"/>
              </w:rPr>
            </w:pPr>
            <w:r w:rsidRPr="00B55E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2F755F"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CF6782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C6EFD"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AAAFD"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2E85E6" w14:textId="77777777" w:rsidR="00A8221D" w:rsidRPr="00B55E3E" w:rsidRDefault="00A8221D" w:rsidP="00FB1467">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3A82A" w14:textId="77777777" w:rsidR="00A8221D" w:rsidRPr="00B55E3E" w:rsidRDefault="00A8221D" w:rsidP="00FB1467">
            <w:pPr>
              <w:pStyle w:val="TAL"/>
              <w:rPr>
                <w:sz w:val="16"/>
                <w:szCs w:val="16"/>
                <w:lang w:eastAsia="sv-SE"/>
              </w:rPr>
            </w:pPr>
            <w:r w:rsidRPr="00B55E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E72469"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C78C1"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616F30" w14:textId="77777777" w:rsidR="00A8221D" w:rsidRPr="00B55E3E" w:rsidRDefault="00A8221D" w:rsidP="00FB1467">
            <w:pPr>
              <w:pStyle w:val="TAL"/>
              <w:rPr>
                <w:noProof/>
                <w:sz w:val="16"/>
                <w:szCs w:val="16"/>
                <w:lang w:eastAsia="sv-SE"/>
              </w:rPr>
            </w:pPr>
            <w:r w:rsidRPr="00B55E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34DA4"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B932B9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D29E5"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FDF9"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813BF" w14:textId="77777777" w:rsidR="00A8221D" w:rsidRPr="00B55E3E" w:rsidRDefault="00A8221D" w:rsidP="00FB1467">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5B81" w14:textId="77777777" w:rsidR="00A8221D" w:rsidRPr="00B55E3E" w:rsidRDefault="00A8221D" w:rsidP="00FB1467">
            <w:pPr>
              <w:pStyle w:val="TAL"/>
              <w:rPr>
                <w:sz w:val="16"/>
                <w:szCs w:val="16"/>
                <w:lang w:eastAsia="sv-SE"/>
              </w:rPr>
            </w:pPr>
            <w:r w:rsidRPr="00B55E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154AE3"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6DD4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4AFF6" w14:textId="77777777" w:rsidR="00A8221D" w:rsidRPr="00B55E3E" w:rsidRDefault="00A8221D" w:rsidP="00FB1467">
            <w:pPr>
              <w:pStyle w:val="TAL"/>
              <w:rPr>
                <w:noProof/>
                <w:sz w:val="16"/>
                <w:szCs w:val="16"/>
                <w:lang w:eastAsia="sv-SE"/>
              </w:rPr>
            </w:pPr>
            <w:r w:rsidRPr="00B55E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F33CD"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288EC1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442D"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06A02"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FABA2" w14:textId="77777777" w:rsidR="00A8221D" w:rsidRPr="00B55E3E" w:rsidRDefault="00A8221D" w:rsidP="00FB1467">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86F0C" w14:textId="77777777" w:rsidR="00A8221D" w:rsidRPr="00B55E3E" w:rsidRDefault="00A8221D" w:rsidP="00FB1467">
            <w:pPr>
              <w:pStyle w:val="TAL"/>
              <w:rPr>
                <w:sz w:val="16"/>
                <w:szCs w:val="16"/>
                <w:lang w:eastAsia="sv-SE"/>
              </w:rPr>
            </w:pPr>
            <w:r w:rsidRPr="00B55E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F8E950"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B869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2C18" w14:textId="77777777" w:rsidR="00A8221D" w:rsidRPr="00B55E3E" w:rsidRDefault="00A8221D" w:rsidP="00FB1467">
            <w:pPr>
              <w:pStyle w:val="TAL"/>
              <w:rPr>
                <w:noProof/>
                <w:sz w:val="16"/>
                <w:szCs w:val="16"/>
                <w:lang w:eastAsia="sv-SE"/>
              </w:rPr>
            </w:pPr>
            <w:r w:rsidRPr="00B55E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90869C"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2FF6AE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D6B50E"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D7C"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83EE5" w14:textId="77777777" w:rsidR="00A8221D" w:rsidRPr="00B55E3E" w:rsidRDefault="00A8221D" w:rsidP="00FB1467">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1B0A8" w14:textId="77777777" w:rsidR="00A8221D" w:rsidRPr="00B55E3E" w:rsidRDefault="00A8221D" w:rsidP="00FB1467">
            <w:pPr>
              <w:pStyle w:val="TAL"/>
              <w:rPr>
                <w:sz w:val="16"/>
                <w:szCs w:val="16"/>
                <w:lang w:eastAsia="sv-SE"/>
              </w:rPr>
            </w:pPr>
            <w:r w:rsidRPr="00B55E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2F239"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362B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E5FBF" w14:textId="77777777" w:rsidR="00A8221D" w:rsidRPr="00B55E3E" w:rsidRDefault="00A8221D" w:rsidP="00FB1467">
            <w:pPr>
              <w:pStyle w:val="TAL"/>
              <w:rPr>
                <w:noProof/>
                <w:sz w:val="16"/>
                <w:szCs w:val="16"/>
                <w:lang w:eastAsia="sv-SE"/>
              </w:rPr>
            </w:pPr>
            <w:r w:rsidRPr="00B55E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BD963"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C1FFB3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B41141"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6CA72"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5D8A" w14:textId="77777777" w:rsidR="00A8221D" w:rsidRPr="00B55E3E" w:rsidRDefault="00A8221D" w:rsidP="00FB1467">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E6726" w14:textId="77777777" w:rsidR="00A8221D" w:rsidRPr="00B55E3E" w:rsidRDefault="00A8221D" w:rsidP="00FB1467">
            <w:pPr>
              <w:pStyle w:val="TAL"/>
              <w:rPr>
                <w:sz w:val="16"/>
                <w:szCs w:val="16"/>
                <w:lang w:eastAsia="sv-SE"/>
              </w:rPr>
            </w:pPr>
            <w:r w:rsidRPr="00B55E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80BEC"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E44E2" w14:textId="77777777" w:rsidR="00A8221D" w:rsidRPr="00B55E3E" w:rsidRDefault="00A8221D" w:rsidP="00FB1467">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E57E60" w14:textId="77777777" w:rsidR="00A8221D" w:rsidRPr="00B55E3E" w:rsidRDefault="00A8221D" w:rsidP="00FB1467">
            <w:pPr>
              <w:pStyle w:val="TAL"/>
              <w:rPr>
                <w:noProof/>
                <w:sz w:val="16"/>
                <w:szCs w:val="16"/>
                <w:lang w:eastAsia="sv-SE"/>
              </w:rPr>
            </w:pPr>
            <w:r w:rsidRPr="00B55E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DEE68"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F42E7A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F4B143"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413A19"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E93FD" w14:textId="77777777" w:rsidR="00A8221D" w:rsidRPr="00B55E3E" w:rsidRDefault="00A8221D" w:rsidP="00FB1467">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058FB" w14:textId="77777777" w:rsidR="00A8221D" w:rsidRPr="00B55E3E" w:rsidRDefault="00A8221D" w:rsidP="00FB1467">
            <w:pPr>
              <w:pStyle w:val="TAL"/>
              <w:rPr>
                <w:sz w:val="16"/>
                <w:szCs w:val="16"/>
                <w:lang w:eastAsia="sv-SE"/>
              </w:rPr>
            </w:pPr>
            <w:r w:rsidRPr="00B55E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4280B6"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06C5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58C4C8" w14:textId="77777777" w:rsidR="00A8221D" w:rsidRPr="00B55E3E" w:rsidRDefault="00A8221D" w:rsidP="00FB1467">
            <w:pPr>
              <w:pStyle w:val="TAL"/>
              <w:rPr>
                <w:noProof/>
                <w:sz w:val="16"/>
                <w:szCs w:val="16"/>
                <w:lang w:eastAsia="sv-SE"/>
              </w:rPr>
            </w:pPr>
            <w:r w:rsidRPr="00B55E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20692"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61BDDAE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BED37B"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E448"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98CC0" w14:textId="77777777" w:rsidR="00A8221D" w:rsidRPr="00B55E3E" w:rsidRDefault="00A8221D" w:rsidP="00FB1467">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97F7C" w14:textId="77777777" w:rsidR="00A8221D" w:rsidRPr="00B55E3E" w:rsidRDefault="00A8221D" w:rsidP="00FB1467">
            <w:pPr>
              <w:pStyle w:val="TAL"/>
              <w:rPr>
                <w:sz w:val="16"/>
                <w:szCs w:val="16"/>
                <w:lang w:eastAsia="sv-SE"/>
              </w:rPr>
            </w:pPr>
            <w:r w:rsidRPr="00B55E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C9ACE"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B93C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FE819" w14:textId="77777777" w:rsidR="00A8221D" w:rsidRPr="00B55E3E" w:rsidRDefault="00A8221D" w:rsidP="00FB1467">
            <w:pPr>
              <w:pStyle w:val="TAL"/>
              <w:rPr>
                <w:noProof/>
                <w:sz w:val="16"/>
                <w:szCs w:val="16"/>
                <w:lang w:eastAsia="sv-SE"/>
              </w:rPr>
            </w:pPr>
            <w:r w:rsidRPr="00B55E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07B52A"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4DFB24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84D206"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A09CB"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693E1" w14:textId="77777777" w:rsidR="00A8221D" w:rsidRPr="00B55E3E" w:rsidRDefault="00A8221D" w:rsidP="00FB1467">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DE21" w14:textId="77777777" w:rsidR="00A8221D" w:rsidRPr="00B55E3E" w:rsidRDefault="00A8221D" w:rsidP="00FB1467">
            <w:pPr>
              <w:pStyle w:val="TAL"/>
              <w:rPr>
                <w:sz w:val="16"/>
                <w:szCs w:val="16"/>
                <w:lang w:eastAsia="sv-SE"/>
              </w:rPr>
            </w:pPr>
            <w:r w:rsidRPr="00B55E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D6517"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3C10A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89736" w14:textId="77777777" w:rsidR="00A8221D" w:rsidRPr="00B55E3E" w:rsidRDefault="00A8221D" w:rsidP="00FB1467">
            <w:pPr>
              <w:pStyle w:val="TAL"/>
              <w:rPr>
                <w:noProof/>
                <w:sz w:val="16"/>
                <w:szCs w:val="16"/>
                <w:lang w:eastAsia="sv-SE"/>
              </w:rPr>
            </w:pPr>
            <w:r w:rsidRPr="00B55E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DCEB4"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637BA40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C7DE75"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E07F9"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48A4A" w14:textId="77777777" w:rsidR="00A8221D" w:rsidRPr="00B55E3E" w:rsidRDefault="00A8221D" w:rsidP="00FB1467">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A0084" w14:textId="77777777" w:rsidR="00A8221D" w:rsidRPr="00B55E3E" w:rsidRDefault="00A8221D" w:rsidP="00FB1467">
            <w:pPr>
              <w:pStyle w:val="TAL"/>
              <w:rPr>
                <w:sz w:val="16"/>
                <w:szCs w:val="16"/>
                <w:lang w:eastAsia="sv-SE"/>
              </w:rPr>
            </w:pPr>
            <w:r w:rsidRPr="00B55E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2944F"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051B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AFFF2" w14:textId="77777777" w:rsidR="00A8221D" w:rsidRPr="00B55E3E" w:rsidRDefault="00A8221D" w:rsidP="00FB1467">
            <w:pPr>
              <w:pStyle w:val="TAL"/>
              <w:rPr>
                <w:noProof/>
                <w:sz w:val="16"/>
                <w:szCs w:val="16"/>
                <w:lang w:eastAsia="sv-SE"/>
              </w:rPr>
            </w:pPr>
            <w:r w:rsidRPr="00B55E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E99810"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585A87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4FC6DB"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8C8924"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75EBCA" w14:textId="77777777" w:rsidR="00A8221D" w:rsidRPr="00B55E3E" w:rsidRDefault="00A8221D" w:rsidP="00FB1467">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389AF" w14:textId="77777777" w:rsidR="00A8221D" w:rsidRPr="00B55E3E" w:rsidRDefault="00A8221D" w:rsidP="00FB1467">
            <w:pPr>
              <w:pStyle w:val="TAL"/>
              <w:rPr>
                <w:sz w:val="16"/>
                <w:szCs w:val="16"/>
                <w:lang w:eastAsia="sv-SE"/>
              </w:rPr>
            </w:pPr>
            <w:r w:rsidRPr="00B55E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25EE97"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3F05E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D229BD" w14:textId="77777777" w:rsidR="00A8221D" w:rsidRPr="00B55E3E" w:rsidRDefault="00A8221D" w:rsidP="00FB1467">
            <w:pPr>
              <w:pStyle w:val="TAL"/>
              <w:rPr>
                <w:noProof/>
                <w:sz w:val="16"/>
                <w:szCs w:val="16"/>
                <w:lang w:eastAsia="sv-SE"/>
              </w:rPr>
            </w:pPr>
            <w:r w:rsidRPr="00B55E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801B1"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DBD987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C8372"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B7850"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39558" w14:textId="77777777" w:rsidR="00A8221D" w:rsidRPr="00B55E3E" w:rsidRDefault="00A8221D" w:rsidP="00FB1467">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B50340" w14:textId="77777777" w:rsidR="00A8221D" w:rsidRPr="00B55E3E" w:rsidRDefault="00A8221D" w:rsidP="00FB1467">
            <w:pPr>
              <w:pStyle w:val="TAL"/>
              <w:rPr>
                <w:sz w:val="16"/>
                <w:szCs w:val="16"/>
                <w:lang w:eastAsia="sv-SE"/>
              </w:rPr>
            </w:pPr>
            <w:r w:rsidRPr="00B55E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5D27"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4962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607597" w14:textId="77777777" w:rsidR="00A8221D" w:rsidRPr="00B55E3E" w:rsidRDefault="00A8221D" w:rsidP="00FB1467">
            <w:pPr>
              <w:pStyle w:val="TAL"/>
              <w:rPr>
                <w:noProof/>
                <w:sz w:val="16"/>
                <w:szCs w:val="16"/>
                <w:lang w:eastAsia="sv-SE"/>
              </w:rPr>
            </w:pPr>
            <w:r w:rsidRPr="00B55E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8BD029"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C361C4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8F432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3045"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89FB6" w14:textId="77777777" w:rsidR="00A8221D" w:rsidRPr="00B55E3E" w:rsidRDefault="00A8221D" w:rsidP="00FB1467">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3B806" w14:textId="77777777" w:rsidR="00A8221D" w:rsidRPr="00B55E3E" w:rsidRDefault="00A8221D" w:rsidP="00FB1467">
            <w:pPr>
              <w:pStyle w:val="TAL"/>
              <w:rPr>
                <w:sz w:val="16"/>
                <w:szCs w:val="16"/>
                <w:lang w:eastAsia="sv-SE"/>
              </w:rPr>
            </w:pPr>
            <w:r w:rsidRPr="00B55E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A78CC7"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09CE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F8E33" w14:textId="77777777" w:rsidR="00A8221D" w:rsidRPr="00B55E3E" w:rsidRDefault="00A8221D" w:rsidP="00FB1467">
            <w:pPr>
              <w:pStyle w:val="TAL"/>
              <w:rPr>
                <w:noProof/>
                <w:sz w:val="16"/>
                <w:szCs w:val="16"/>
                <w:lang w:eastAsia="sv-SE"/>
              </w:rPr>
            </w:pPr>
            <w:r w:rsidRPr="00B55E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9F1D5B"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A60378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893B6"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76982"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178980" w14:textId="77777777" w:rsidR="00A8221D" w:rsidRPr="00B55E3E" w:rsidRDefault="00A8221D" w:rsidP="00FB1467">
            <w:pPr>
              <w:pStyle w:val="TAL"/>
              <w:rPr>
                <w:sz w:val="16"/>
                <w:szCs w:val="16"/>
                <w:lang w:eastAsia="sv-SE"/>
              </w:rPr>
            </w:pPr>
            <w:r w:rsidRPr="00B55E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02D535" w14:textId="77777777" w:rsidR="00A8221D" w:rsidRPr="00B55E3E" w:rsidRDefault="00A8221D" w:rsidP="00FB1467">
            <w:pPr>
              <w:pStyle w:val="TAL"/>
              <w:rPr>
                <w:sz w:val="16"/>
                <w:szCs w:val="16"/>
                <w:lang w:eastAsia="sv-SE"/>
              </w:rPr>
            </w:pPr>
            <w:r w:rsidRPr="00B55E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A26B2"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B6FB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1BBE" w14:textId="77777777" w:rsidR="00A8221D" w:rsidRPr="00B55E3E" w:rsidRDefault="00A8221D" w:rsidP="00FB1467">
            <w:pPr>
              <w:pStyle w:val="TAL"/>
              <w:rPr>
                <w:noProof/>
                <w:sz w:val="16"/>
                <w:szCs w:val="16"/>
                <w:lang w:eastAsia="sv-SE"/>
              </w:rPr>
            </w:pPr>
            <w:r w:rsidRPr="00B55E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A0935"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7A3357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3E41FA"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6062A"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733ED" w14:textId="77777777" w:rsidR="00A8221D" w:rsidRPr="00B55E3E" w:rsidRDefault="00A8221D" w:rsidP="00FB1467">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FED8E" w14:textId="77777777" w:rsidR="00A8221D" w:rsidRPr="00B55E3E" w:rsidRDefault="00A8221D" w:rsidP="00FB1467">
            <w:pPr>
              <w:pStyle w:val="TAL"/>
              <w:rPr>
                <w:sz w:val="16"/>
                <w:szCs w:val="16"/>
                <w:lang w:eastAsia="sv-SE"/>
              </w:rPr>
            </w:pPr>
            <w:r w:rsidRPr="00B55E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92DFC"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60EB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03B9B" w14:textId="77777777" w:rsidR="00A8221D" w:rsidRPr="00B55E3E" w:rsidRDefault="00A8221D" w:rsidP="00FB1467">
            <w:pPr>
              <w:pStyle w:val="TAL"/>
              <w:rPr>
                <w:noProof/>
                <w:sz w:val="16"/>
                <w:szCs w:val="16"/>
                <w:lang w:eastAsia="sv-SE"/>
              </w:rPr>
            </w:pPr>
            <w:r w:rsidRPr="00B55E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B8612"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2D519D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45B571"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EB33F"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F7A30" w14:textId="77777777" w:rsidR="00A8221D" w:rsidRPr="00B55E3E" w:rsidRDefault="00A8221D" w:rsidP="00FB1467">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F587A" w14:textId="77777777" w:rsidR="00A8221D" w:rsidRPr="00B55E3E" w:rsidRDefault="00A8221D" w:rsidP="00FB1467">
            <w:pPr>
              <w:pStyle w:val="TAL"/>
              <w:rPr>
                <w:sz w:val="16"/>
                <w:szCs w:val="16"/>
                <w:lang w:eastAsia="sv-SE"/>
              </w:rPr>
            </w:pPr>
            <w:r w:rsidRPr="00B55E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3246BE"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0BBC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C038C1" w14:textId="77777777" w:rsidR="00A8221D" w:rsidRPr="00B55E3E" w:rsidRDefault="00A8221D" w:rsidP="00FB1467">
            <w:pPr>
              <w:pStyle w:val="TAL"/>
              <w:rPr>
                <w:noProof/>
                <w:sz w:val="16"/>
                <w:szCs w:val="16"/>
                <w:lang w:eastAsia="sv-SE"/>
              </w:rPr>
            </w:pPr>
            <w:r w:rsidRPr="00B55E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E02FA"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B9BDA4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E4CF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B681D"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5E5D8" w14:textId="77777777" w:rsidR="00A8221D" w:rsidRPr="00B55E3E" w:rsidRDefault="00A8221D" w:rsidP="00FB1467">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F69FC" w14:textId="77777777" w:rsidR="00A8221D" w:rsidRPr="00B55E3E" w:rsidRDefault="00A8221D" w:rsidP="00FB1467">
            <w:pPr>
              <w:pStyle w:val="TAL"/>
              <w:rPr>
                <w:sz w:val="16"/>
                <w:szCs w:val="16"/>
                <w:lang w:eastAsia="sv-SE"/>
              </w:rPr>
            </w:pPr>
            <w:r w:rsidRPr="00B55E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1AC35"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847EA"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BDF70" w14:textId="77777777" w:rsidR="00A8221D" w:rsidRPr="00B55E3E" w:rsidRDefault="00A8221D" w:rsidP="00FB1467">
            <w:pPr>
              <w:pStyle w:val="TAL"/>
              <w:rPr>
                <w:noProof/>
                <w:sz w:val="16"/>
                <w:szCs w:val="16"/>
                <w:lang w:eastAsia="sv-SE"/>
              </w:rPr>
            </w:pPr>
            <w:r w:rsidRPr="00B55E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76FE1"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7067A9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130528"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B99E21"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44696" w14:textId="77777777" w:rsidR="00A8221D" w:rsidRPr="00B55E3E" w:rsidRDefault="00A8221D" w:rsidP="00FB1467">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49FDD" w14:textId="77777777" w:rsidR="00A8221D" w:rsidRPr="00B55E3E" w:rsidRDefault="00A8221D" w:rsidP="00FB1467">
            <w:pPr>
              <w:pStyle w:val="TAL"/>
              <w:rPr>
                <w:sz w:val="16"/>
                <w:szCs w:val="16"/>
                <w:lang w:eastAsia="sv-SE"/>
              </w:rPr>
            </w:pPr>
            <w:r w:rsidRPr="00B55E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B5C40A"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E9CE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65210" w14:textId="77777777" w:rsidR="00A8221D" w:rsidRPr="00B55E3E" w:rsidRDefault="00A8221D" w:rsidP="00FB1467">
            <w:pPr>
              <w:pStyle w:val="TAL"/>
              <w:rPr>
                <w:noProof/>
                <w:sz w:val="16"/>
                <w:szCs w:val="16"/>
                <w:lang w:eastAsia="sv-SE"/>
              </w:rPr>
            </w:pPr>
            <w:r w:rsidRPr="00B55E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70B3B"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6147C5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9B1BB3"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27820"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70BCA" w14:textId="77777777" w:rsidR="00A8221D" w:rsidRPr="00B55E3E" w:rsidRDefault="00A8221D" w:rsidP="00FB1467">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C05A6" w14:textId="77777777" w:rsidR="00A8221D" w:rsidRPr="00B55E3E" w:rsidRDefault="00A8221D" w:rsidP="00FB1467">
            <w:pPr>
              <w:pStyle w:val="TAL"/>
              <w:rPr>
                <w:sz w:val="16"/>
                <w:szCs w:val="16"/>
                <w:lang w:eastAsia="sv-SE"/>
              </w:rPr>
            </w:pPr>
            <w:r w:rsidRPr="00B55E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16CCC"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07B07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A9847" w14:textId="77777777" w:rsidR="00A8221D" w:rsidRPr="00B55E3E" w:rsidRDefault="00A8221D" w:rsidP="00FB1467">
            <w:pPr>
              <w:pStyle w:val="TAL"/>
              <w:rPr>
                <w:noProof/>
                <w:sz w:val="16"/>
                <w:szCs w:val="16"/>
                <w:lang w:eastAsia="sv-SE"/>
              </w:rPr>
            </w:pPr>
            <w:r w:rsidRPr="00B55E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0D912"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C6C6A4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F3696D"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20678B"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311D88" w14:textId="77777777" w:rsidR="00A8221D" w:rsidRPr="00B55E3E" w:rsidRDefault="00A8221D" w:rsidP="00FB1467">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6C2AC" w14:textId="77777777" w:rsidR="00A8221D" w:rsidRPr="00B55E3E" w:rsidRDefault="00A8221D" w:rsidP="00FB1467">
            <w:pPr>
              <w:pStyle w:val="TAL"/>
              <w:rPr>
                <w:sz w:val="16"/>
                <w:szCs w:val="16"/>
                <w:lang w:eastAsia="sv-SE"/>
              </w:rPr>
            </w:pPr>
            <w:r w:rsidRPr="00B55E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A71947"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175A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B493" w14:textId="77777777" w:rsidR="00A8221D" w:rsidRPr="00B55E3E" w:rsidRDefault="00A8221D" w:rsidP="00FB1467">
            <w:pPr>
              <w:pStyle w:val="TAL"/>
              <w:rPr>
                <w:noProof/>
                <w:sz w:val="16"/>
                <w:szCs w:val="16"/>
                <w:lang w:eastAsia="sv-SE"/>
              </w:rPr>
            </w:pPr>
            <w:r w:rsidRPr="00B55E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3E3462"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F9650F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369F2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48831"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97E4A" w14:textId="77777777" w:rsidR="00A8221D" w:rsidRPr="00B55E3E" w:rsidRDefault="00A8221D" w:rsidP="00FB1467">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EC974" w14:textId="77777777" w:rsidR="00A8221D" w:rsidRPr="00B55E3E" w:rsidRDefault="00A8221D" w:rsidP="00FB1467">
            <w:pPr>
              <w:pStyle w:val="TAL"/>
              <w:rPr>
                <w:sz w:val="16"/>
                <w:szCs w:val="16"/>
                <w:lang w:eastAsia="sv-SE"/>
              </w:rPr>
            </w:pPr>
            <w:r w:rsidRPr="00B55E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3488C"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301C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88A7E7" w14:textId="77777777" w:rsidR="00A8221D" w:rsidRPr="00B55E3E" w:rsidRDefault="00A8221D" w:rsidP="00FB1467">
            <w:pPr>
              <w:pStyle w:val="TAL"/>
              <w:rPr>
                <w:noProof/>
                <w:sz w:val="16"/>
                <w:szCs w:val="16"/>
                <w:lang w:eastAsia="sv-SE"/>
              </w:rPr>
            </w:pPr>
            <w:r w:rsidRPr="00B55E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9E3CFC"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3882A1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ACB6CC"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D8A41"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D806F" w14:textId="77777777" w:rsidR="00A8221D" w:rsidRPr="00B55E3E" w:rsidRDefault="00A8221D" w:rsidP="00FB1467">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4EB3B" w14:textId="77777777" w:rsidR="00A8221D" w:rsidRPr="00B55E3E" w:rsidRDefault="00A8221D" w:rsidP="00FB1467">
            <w:pPr>
              <w:pStyle w:val="TAL"/>
              <w:rPr>
                <w:sz w:val="16"/>
                <w:szCs w:val="16"/>
                <w:lang w:eastAsia="sv-SE"/>
              </w:rPr>
            </w:pPr>
            <w:r w:rsidRPr="00B55E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111A9"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F4CA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8D38E0" w14:textId="77777777" w:rsidR="00A8221D" w:rsidRPr="00B55E3E" w:rsidRDefault="00A8221D" w:rsidP="00FB1467">
            <w:pPr>
              <w:pStyle w:val="TAL"/>
              <w:rPr>
                <w:noProof/>
                <w:sz w:val="16"/>
                <w:szCs w:val="16"/>
                <w:lang w:eastAsia="sv-SE"/>
              </w:rPr>
            </w:pPr>
            <w:r w:rsidRPr="00B55E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BD3C7"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88A448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C2D7E6"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E1577A"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5D878" w14:textId="77777777" w:rsidR="00A8221D" w:rsidRPr="00B55E3E" w:rsidRDefault="00A8221D" w:rsidP="00FB1467">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E6065" w14:textId="77777777" w:rsidR="00A8221D" w:rsidRPr="00B55E3E" w:rsidRDefault="00A8221D" w:rsidP="00FB1467">
            <w:pPr>
              <w:pStyle w:val="TAL"/>
              <w:rPr>
                <w:sz w:val="16"/>
                <w:szCs w:val="16"/>
                <w:lang w:eastAsia="sv-SE"/>
              </w:rPr>
            </w:pPr>
            <w:r w:rsidRPr="00B55E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B4AC47"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41F25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BD112" w14:textId="77777777" w:rsidR="00A8221D" w:rsidRPr="00B55E3E" w:rsidRDefault="00A8221D" w:rsidP="00FB1467">
            <w:pPr>
              <w:pStyle w:val="TAL"/>
              <w:rPr>
                <w:noProof/>
                <w:sz w:val="16"/>
                <w:szCs w:val="16"/>
                <w:lang w:eastAsia="sv-SE"/>
              </w:rPr>
            </w:pPr>
            <w:r w:rsidRPr="00B55E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07FF8"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C148AC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73DD90"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7B414"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44A25" w14:textId="77777777" w:rsidR="00A8221D" w:rsidRPr="00B55E3E" w:rsidRDefault="00A8221D" w:rsidP="00FB1467">
            <w:pPr>
              <w:pStyle w:val="TAL"/>
              <w:rPr>
                <w:sz w:val="16"/>
                <w:szCs w:val="16"/>
                <w:lang w:eastAsia="sv-SE"/>
              </w:rPr>
            </w:pPr>
            <w:r w:rsidRPr="00B55E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D2FFB" w14:textId="77777777" w:rsidR="00A8221D" w:rsidRPr="00B55E3E" w:rsidRDefault="00A8221D" w:rsidP="00FB1467">
            <w:pPr>
              <w:pStyle w:val="TAL"/>
              <w:rPr>
                <w:sz w:val="16"/>
                <w:szCs w:val="16"/>
                <w:lang w:eastAsia="sv-SE"/>
              </w:rPr>
            </w:pPr>
            <w:r w:rsidRPr="00B55E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66F0D"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F086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270F2" w14:textId="77777777" w:rsidR="00A8221D" w:rsidRPr="00B55E3E" w:rsidRDefault="00A8221D" w:rsidP="00FB1467">
            <w:pPr>
              <w:pStyle w:val="TAL"/>
              <w:rPr>
                <w:noProof/>
                <w:sz w:val="16"/>
                <w:szCs w:val="16"/>
                <w:lang w:eastAsia="sv-SE"/>
              </w:rPr>
            </w:pPr>
            <w:r w:rsidRPr="00B55E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D4BA"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DAF916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1C0E3E"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B2B61"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BED52" w14:textId="77777777" w:rsidR="00A8221D" w:rsidRPr="00B55E3E" w:rsidRDefault="00A8221D" w:rsidP="00FB1467">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C4EC2" w14:textId="77777777" w:rsidR="00A8221D" w:rsidRPr="00B55E3E" w:rsidRDefault="00A8221D" w:rsidP="00FB1467">
            <w:pPr>
              <w:pStyle w:val="TAL"/>
              <w:rPr>
                <w:sz w:val="16"/>
                <w:szCs w:val="16"/>
                <w:lang w:eastAsia="sv-SE"/>
              </w:rPr>
            </w:pPr>
            <w:r w:rsidRPr="00B55E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965EDD"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21DD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FF03D0" w14:textId="77777777" w:rsidR="00A8221D" w:rsidRPr="00B55E3E" w:rsidRDefault="00A8221D" w:rsidP="00FB1467">
            <w:pPr>
              <w:pStyle w:val="TAL"/>
              <w:rPr>
                <w:noProof/>
                <w:sz w:val="16"/>
                <w:szCs w:val="16"/>
                <w:lang w:eastAsia="sv-SE"/>
              </w:rPr>
            </w:pPr>
            <w:r w:rsidRPr="00B55E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22C70"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63CDFD4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6A6959"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584D01"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8EF8C2" w14:textId="77777777" w:rsidR="00A8221D" w:rsidRPr="00B55E3E" w:rsidRDefault="00A8221D" w:rsidP="00FB1467">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9D257" w14:textId="77777777" w:rsidR="00A8221D" w:rsidRPr="00B55E3E" w:rsidRDefault="00A8221D" w:rsidP="00FB1467">
            <w:pPr>
              <w:pStyle w:val="TAL"/>
              <w:rPr>
                <w:sz w:val="16"/>
                <w:szCs w:val="16"/>
                <w:lang w:eastAsia="sv-SE"/>
              </w:rPr>
            </w:pPr>
            <w:r w:rsidRPr="00B55E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371F5D"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AD86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CA1F0" w14:textId="77777777" w:rsidR="00A8221D" w:rsidRPr="00B55E3E" w:rsidRDefault="00A8221D" w:rsidP="00FB1467">
            <w:pPr>
              <w:pStyle w:val="TAL"/>
              <w:rPr>
                <w:noProof/>
                <w:sz w:val="16"/>
                <w:szCs w:val="16"/>
                <w:lang w:eastAsia="sv-SE"/>
              </w:rPr>
            </w:pPr>
            <w:r w:rsidRPr="00B55E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D48C9"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512FA7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7A0705"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C4B8C"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AEFBC" w14:textId="77777777" w:rsidR="00A8221D" w:rsidRPr="00B55E3E" w:rsidRDefault="00A8221D" w:rsidP="00FB1467">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BC9C6" w14:textId="77777777" w:rsidR="00A8221D" w:rsidRPr="00B55E3E" w:rsidRDefault="00A8221D" w:rsidP="00FB1467">
            <w:pPr>
              <w:pStyle w:val="TAL"/>
              <w:rPr>
                <w:sz w:val="16"/>
                <w:szCs w:val="16"/>
                <w:lang w:eastAsia="sv-SE"/>
              </w:rPr>
            </w:pPr>
            <w:r w:rsidRPr="00B55E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89FE6"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0B14C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897B8" w14:textId="77777777" w:rsidR="00A8221D" w:rsidRPr="00B55E3E" w:rsidRDefault="00A8221D" w:rsidP="00FB1467">
            <w:pPr>
              <w:pStyle w:val="TAL"/>
              <w:rPr>
                <w:noProof/>
                <w:sz w:val="16"/>
                <w:szCs w:val="16"/>
                <w:lang w:eastAsia="sv-SE"/>
              </w:rPr>
            </w:pPr>
            <w:r w:rsidRPr="00B55E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132B5"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592DFE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F36E5"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9A13E"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BAE41" w14:textId="77777777" w:rsidR="00A8221D" w:rsidRPr="00B55E3E" w:rsidRDefault="00A8221D" w:rsidP="00FB1467">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8A838" w14:textId="77777777" w:rsidR="00A8221D" w:rsidRPr="00B55E3E" w:rsidRDefault="00A8221D" w:rsidP="00FB1467">
            <w:pPr>
              <w:pStyle w:val="TAL"/>
              <w:rPr>
                <w:sz w:val="16"/>
                <w:szCs w:val="16"/>
                <w:lang w:eastAsia="sv-SE"/>
              </w:rPr>
            </w:pPr>
            <w:r w:rsidRPr="00B55E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A0D16"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14ED4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0387B" w14:textId="77777777" w:rsidR="00A8221D" w:rsidRPr="00B55E3E" w:rsidRDefault="00A8221D" w:rsidP="00FB1467">
            <w:pPr>
              <w:pStyle w:val="TAL"/>
              <w:rPr>
                <w:noProof/>
                <w:sz w:val="16"/>
                <w:szCs w:val="16"/>
                <w:lang w:eastAsia="sv-SE"/>
              </w:rPr>
            </w:pPr>
            <w:r w:rsidRPr="00B55E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E37F2F"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67AD9C1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72BE"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2A3FC"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9E6E6" w14:textId="77777777" w:rsidR="00A8221D" w:rsidRPr="00B55E3E" w:rsidRDefault="00A8221D" w:rsidP="00FB1467">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BABB2" w14:textId="77777777" w:rsidR="00A8221D" w:rsidRPr="00B55E3E" w:rsidRDefault="00A8221D" w:rsidP="00FB1467">
            <w:pPr>
              <w:pStyle w:val="TAL"/>
              <w:rPr>
                <w:sz w:val="16"/>
                <w:szCs w:val="16"/>
                <w:lang w:eastAsia="sv-SE"/>
              </w:rPr>
            </w:pPr>
            <w:r w:rsidRPr="00B55E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069099"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61B9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BE54AA" w14:textId="77777777" w:rsidR="00A8221D" w:rsidRPr="00B55E3E" w:rsidRDefault="00A8221D" w:rsidP="00FB1467">
            <w:pPr>
              <w:pStyle w:val="TAL"/>
              <w:rPr>
                <w:noProof/>
                <w:sz w:val="16"/>
                <w:szCs w:val="16"/>
                <w:lang w:eastAsia="sv-SE"/>
              </w:rPr>
            </w:pPr>
            <w:r w:rsidRPr="00B55E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2D68C"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E3D158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48FE89"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996C0"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91A71" w14:textId="77777777" w:rsidR="00A8221D" w:rsidRPr="00B55E3E" w:rsidRDefault="00A8221D" w:rsidP="00FB1467">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840F5" w14:textId="77777777" w:rsidR="00A8221D" w:rsidRPr="00B55E3E" w:rsidRDefault="00A8221D" w:rsidP="00FB1467">
            <w:pPr>
              <w:pStyle w:val="TAL"/>
              <w:rPr>
                <w:sz w:val="16"/>
                <w:szCs w:val="16"/>
                <w:lang w:eastAsia="sv-SE"/>
              </w:rPr>
            </w:pPr>
            <w:r w:rsidRPr="00B55E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60E406"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89F0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9E27B" w14:textId="77777777" w:rsidR="00A8221D" w:rsidRPr="00B55E3E" w:rsidRDefault="00A8221D" w:rsidP="00FB1467">
            <w:pPr>
              <w:pStyle w:val="TAL"/>
              <w:rPr>
                <w:noProof/>
                <w:sz w:val="16"/>
                <w:szCs w:val="16"/>
                <w:lang w:eastAsia="sv-SE"/>
              </w:rPr>
            </w:pPr>
            <w:r w:rsidRPr="00B55E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243BB"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3C996A2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6ED505"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F14E2"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00E371" w14:textId="77777777" w:rsidR="00A8221D" w:rsidRPr="00B55E3E" w:rsidRDefault="00A8221D" w:rsidP="00FB1467">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2883" w14:textId="77777777" w:rsidR="00A8221D" w:rsidRPr="00B55E3E" w:rsidRDefault="00A8221D" w:rsidP="00FB1467">
            <w:pPr>
              <w:pStyle w:val="TAL"/>
              <w:rPr>
                <w:sz w:val="16"/>
                <w:szCs w:val="16"/>
                <w:lang w:eastAsia="sv-SE"/>
              </w:rPr>
            </w:pPr>
            <w:r w:rsidRPr="00B55E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7907D9"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2EFD01"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CDBDD" w14:textId="77777777" w:rsidR="00A8221D" w:rsidRPr="00B55E3E" w:rsidRDefault="00A8221D" w:rsidP="00FB1467">
            <w:pPr>
              <w:pStyle w:val="TAL"/>
              <w:rPr>
                <w:noProof/>
                <w:sz w:val="16"/>
                <w:szCs w:val="16"/>
                <w:lang w:eastAsia="sv-SE"/>
              </w:rPr>
            </w:pPr>
            <w:r w:rsidRPr="00B55E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B9895"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54D196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8AA585"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CDE78"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EF84CD" w14:textId="77777777" w:rsidR="00A8221D" w:rsidRPr="00B55E3E" w:rsidRDefault="00A8221D" w:rsidP="00FB1467">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672D5" w14:textId="77777777" w:rsidR="00A8221D" w:rsidRPr="00B55E3E" w:rsidRDefault="00A8221D" w:rsidP="00FB1467">
            <w:pPr>
              <w:pStyle w:val="TAL"/>
              <w:rPr>
                <w:sz w:val="16"/>
                <w:szCs w:val="16"/>
                <w:lang w:eastAsia="sv-SE"/>
              </w:rPr>
            </w:pPr>
            <w:r w:rsidRPr="00B55E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1E5C"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9861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AE671" w14:textId="77777777" w:rsidR="00A8221D" w:rsidRPr="00B55E3E" w:rsidRDefault="00A8221D" w:rsidP="00FB1467">
            <w:pPr>
              <w:pStyle w:val="TAL"/>
              <w:rPr>
                <w:noProof/>
                <w:sz w:val="16"/>
                <w:szCs w:val="16"/>
                <w:lang w:eastAsia="sv-SE"/>
              </w:rPr>
            </w:pPr>
            <w:r w:rsidRPr="00B55E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176A12"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C6C3BC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3FDE6"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041F7"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AF594D" w14:textId="77777777" w:rsidR="00A8221D" w:rsidRPr="00B55E3E" w:rsidRDefault="00A8221D" w:rsidP="00FB1467">
            <w:pPr>
              <w:pStyle w:val="TAL"/>
              <w:rPr>
                <w:sz w:val="16"/>
                <w:szCs w:val="16"/>
                <w:lang w:eastAsia="sv-SE"/>
              </w:rPr>
            </w:pPr>
            <w:r w:rsidRPr="00B55E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1BE22" w14:textId="77777777" w:rsidR="00A8221D" w:rsidRPr="00B55E3E" w:rsidRDefault="00A8221D" w:rsidP="00FB1467">
            <w:pPr>
              <w:pStyle w:val="TAL"/>
              <w:rPr>
                <w:sz w:val="16"/>
                <w:szCs w:val="16"/>
                <w:lang w:eastAsia="sv-SE"/>
              </w:rPr>
            </w:pPr>
            <w:r w:rsidRPr="00B55E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7EC0E"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57966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9610" w14:textId="77777777" w:rsidR="00A8221D" w:rsidRPr="00B55E3E" w:rsidRDefault="00A8221D" w:rsidP="00FB1467">
            <w:pPr>
              <w:pStyle w:val="TAL"/>
              <w:rPr>
                <w:noProof/>
                <w:sz w:val="16"/>
                <w:szCs w:val="16"/>
                <w:lang w:eastAsia="sv-SE"/>
              </w:rPr>
            </w:pPr>
            <w:r w:rsidRPr="00B55E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9BC9"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3E0729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3EC96A"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1CC36"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41241" w14:textId="77777777" w:rsidR="00A8221D" w:rsidRPr="00B55E3E" w:rsidRDefault="00A8221D" w:rsidP="00FB1467">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D0AE7" w14:textId="77777777" w:rsidR="00A8221D" w:rsidRPr="00B55E3E" w:rsidRDefault="00A8221D" w:rsidP="00FB1467">
            <w:pPr>
              <w:pStyle w:val="TAL"/>
              <w:rPr>
                <w:sz w:val="16"/>
                <w:szCs w:val="16"/>
                <w:lang w:eastAsia="sv-SE"/>
              </w:rPr>
            </w:pPr>
            <w:r w:rsidRPr="00B55E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7F7BE"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7F3DC" w14:textId="77777777" w:rsidR="00A8221D" w:rsidRPr="00B55E3E" w:rsidRDefault="00A8221D" w:rsidP="00FB1467">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2335D5" w14:textId="77777777" w:rsidR="00A8221D" w:rsidRPr="00B55E3E" w:rsidRDefault="00A8221D" w:rsidP="00FB1467">
            <w:pPr>
              <w:pStyle w:val="TAL"/>
              <w:rPr>
                <w:noProof/>
                <w:sz w:val="16"/>
                <w:szCs w:val="16"/>
                <w:lang w:eastAsia="sv-SE"/>
              </w:rPr>
            </w:pPr>
            <w:r w:rsidRPr="00B55E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D51056"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4B84598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979E15"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86611"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07D3C" w14:textId="77777777" w:rsidR="00A8221D" w:rsidRPr="00B55E3E" w:rsidRDefault="00A8221D" w:rsidP="00FB1467">
            <w:pPr>
              <w:pStyle w:val="TAL"/>
              <w:rPr>
                <w:sz w:val="16"/>
                <w:szCs w:val="16"/>
                <w:lang w:eastAsia="sv-SE"/>
              </w:rPr>
            </w:pPr>
            <w:r w:rsidRPr="00B55E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11F38" w14:textId="77777777" w:rsidR="00A8221D" w:rsidRPr="00B55E3E" w:rsidRDefault="00A8221D" w:rsidP="00FB1467">
            <w:pPr>
              <w:pStyle w:val="TAL"/>
              <w:rPr>
                <w:sz w:val="16"/>
                <w:szCs w:val="16"/>
                <w:lang w:eastAsia="sv-SE"/>
              </w:rPr>
            </w:pPr>
            <w:r w:rsidRPr="00B55E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B77890" w14:textId="77777777" w:rsidR="00A8221D" w:rsidRPr="00B55E3E" w:rsidRDefault="00A8221D" w:rsidP="00FB1467">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9289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81C6E" w14:textId="77777777" w:rsidR="00A8221D" w:rsidRPr="00B55E3E" w:rsidRDefault="00A8221D" w:rsidP="00FB1467">
            <w:pPr>
              <w:pStyle w:val="TAL"/>
              <w:rPr>
                <w:noProof/>
                <w:sz w:val="16"/>
                <w:szCs w:val="16"/>
                <w:lang w:eastAsia="sv-SE"/>
              </w:rPr>
            </w:pPr>
            <w:r w:rsidRPr="00B55E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75212"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1A45D4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6B537B"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E5B71"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6DC02" w14:textId="77777777" w:rsidR="00A8221D" w:rsidRPr="00B55E3E" w:rsidRDefault="00A8221D" w:rsidP="00FB1467">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33063" w14:textId="77777777" w:rsidR="00A8221D" w:rsidRPr="00B55E3E" w:rsidRDefault="00A8221D" w:rsidP="00FB1467">
            <w:pPr>
              <w:pStyle w:val="TAL"/>
              <w:rPr>
                <w:sz w:val="16"/>
                <w:szCs w:val="16"/>
                <w:lang w:eastAsia="sv-SE"/>
              </w:rPr>
            </w:pPr>
            <w:r w:rsidRPr="00B55E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0422F4"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DAE1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BFB06" w14:textId="77777777" w:rsidR="00A8221D" w:rsidRPr="00B55E3E" w:rsidRDefault="00A8221D" w:rsidP="00FB1467">
            <w:pPr>
              <w:pStyle w:val="TAL"/>
              <w:rPr>
                <w:noProof/>
                <w:sz w:val="16"/>
                <w:szCs w:val="16"/>
                <w:lang w:eastAsia="sv-SE"/>
              </w:rPr>
            </w:pPr>
            <w:r w:rsidRPr="00B55E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9F337"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352B8B3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9A12AD"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B5A0D"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A9172" w14:textId="77777777" w:rsidR="00A8221D" w:rsidRPr="00B55E3E" w:rsidRDefault="00A8221D" w:rsidP="00FB1467">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A8B65" w14:textId="77777777" w:rsidR="00A8221D" w:rsidRPr="00B55E3E" w:rsidRDefault="00A8221D" w:rsidP="00FB1467">
            <w:pPr>
              <w:pStyle w:val="TAL"/>
              <w:rPr>
                <w:sz w:val="16"/>
                <w:szCs w:val="16"/>
                <w:lang w:eastAsia="sv-SE"/>
              </w:rPr>
            </w:pPr>
            <w:r w:rsidRPr="00B55E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27863"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1278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5933F" w14:textId="77777777" w:rsidR="00A8221D" w:rsidRPr="00B55E3E" w:rsidRDefault="00A8221D" w:rsidP="00FB1467">
            <w:pPr>
              <w:pStyle w:val="TAL"/>
              <w:rPr>
                <w:noProof/>
                <w:sz w:val="16"/>
                <w:szCs w:val="16"/>
                <w:lang w:eastAsia="sv-SE"/>
              </w:rPr>
            </w:pPr>
            <w:r w:rsidRPr="00B55E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CEBCBE"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060F99C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937D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0120A"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0E8CA" w14:textId="77777777" w:rsidR="00A8221D" w:rsidRPr="00B55E3E" w:rsidRDefault="00A8221D" w:rsidP="00FB1467">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F8172" w14:textId="77777777" w:rsidR="00A8221D" w:rsidRPr="00B55E3E" w:rsidRDefault="00A8221D" w:rsidP="00FB1467">
            <w:pPr>
              <w:pStyle w:val="TAL"/>
              <w:rPr>
                <w:sz w:val="16"/>
                <w:szCs w:val="16"/>
                <w:lang w:eastAsia="sv-SE"/>
              </w:rPr>
            </w:pPr>
            <w:r w:rsidRPr="00B55E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F5DA1E"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BD735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FF6EAF" w14:textId="77777777" w:rsidR="00A8221D" w:rsidRPr="00B55E3E" w:rsidRDefault="00A8221D" w:rsidP="00FB1467">
            <w:pPr>
              <w:pStyle w:val="TAL"/>
              <w:rPr>
                <w:noProof/>
                <w:sz w:val="16"/>
                <w:szCs w:val="16"/>
                <w:lang w:eastAsia="sv-SE"/>
              </w:rPr>
            </w:pPr>
            <w:r w:rsidRPr="00B55E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5F688"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AF2D68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AF6A8"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54793"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7A33F" w14:textId="77777777" w:rsidR="00A8221D" w:rsidRPr="00B55E3E" w:rsidRDefault="00A8221D" w:rsidP="00FB1467">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A7B7" w14:textId="77777777" w:rsidR="00A8221D" w:rsidRPr="00B55E3E" w:rsidRDefault="00A8221D" w:rsidP="00FB1467">
            <w:pPr>
              <w:pStyle w:val="TAL"/>
              <w:rPr>
                <w:sz w:val="16"/>
                <w:szCs w:val="16"/>
                <w:lang w:eastAsia="sv-SE"/>
              </w:rPr>
            </w:pPr>
            <w:r w:rsidRPr="00B55E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4ECD4"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E303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CBED1" w14:textId="77777777" w:rsidR="00A8221D" w:rsidRPr="00B55E3E" w:rsidRDefault="00A8221D" w:rsidP="00FB1467">
            <w:pPr>
              <w:pStyle w:val="TAL"/>
              <w:rPr>
                <w:noProof/>
                <w:sz w:val="16"/>
                <w:szCs w:val="16"/>
                <w:lang w:eastAsia="sv-SE"/>
              </w:rPr>
            </w:pPr>
            <w:r w:rsidRPr="00B55E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31360A"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19E4E4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BE788"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E3E60"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BA6EB" w14:textId="77777777" w:rsidR="00A8221D" w:rsidRPr="00B55E3E" w:rsidRDefault="00A8221D" w:rsidP="00FB1467">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F4823" w14:textId="77777777" w:rsidR="00A8221D" w:rsidRPr="00B55E3E" w:rsidRDefault="00A8221D" w:rsidP="00FB1467">
            <w:pPr>
              <w:pStyle w:val="TAL"/>
              <w:rPr>
                <w:sz w:val="16"/>
                <w:szCs w:val="16"/>
                <w:lang w:eastAsia="sv-SE"/>
              </w:rPr>
            </w:pPr>
            <w:r w:rsidRPr="00B55E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BF1420"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3C5F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7DC934" w14:textId="77777777" w:rsidR="00A8221D" w:rsidRPr="00B55E3E" w:rsidRDefault="00A8221D" w:rsidP="00FB1467">
            <w:pPr>
              <w:pStyle w:val="TAL"/>
              <w:rPr>
                <w:noProof/>
                <w:sz w:val="16"/>
                <w:szCs w:val="16"/>
                <w:lang w:eastAsia="sv-SE"/>
              </w:rPr>
            </w:pPr>
            <w:r w:rsidRPr="00B55E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A622"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6236F5F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2DD129"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DE3CB"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8AAAE" w14:textId="77777777" w:rsidR="00A8221D" w:rsidRPr="00B55E3E" w:rsidRDefault="00A8221D" w:rsidP="00FB1467">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89714" w14:textId="77777777" w:rsidR="00A8221D" w:rsidRPr="00B55E3E" w:rsidRDefault="00A8221D" w:rsidP="00FB1467">
            <w:pPr>
              <w:pStyle w:val="TAL"/>
              <w:rPr>
                <w:sz w:val="16"/>
                <w:szCs w:val="16"/>
                <w:lang w:eastAsia="sv-SE"/>
              </w:rPr>
            </w:pPr>
            <w:r w:rsidRPr="00B55E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6880C7"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213A1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DA4F8" w14:textId="77777777" w:rsidR="00A8221D" w:rsidRPr="00B55E3E" w:rsidRDefault="00A8221D" w:rsidP="00FB1467">
            <w:pPr>
              <w:pStyle w:val="TAL"/>
              <w:rPr>
                <w:noProof/>
                <w:sz w:val="16"/>
                <w:szCs w:val="16"/>
                <w:lang w:eastAsia="sv-SE"/>
              </w:rPr>
            </w:pPr>
            <w:r w:rsidRPr="00B55E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6EB587"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2D5AE45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86597F"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43E65"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79D6" w14:textId="77777777" w:rsidR="00A8221D" w:rsidRPr="00B55E3E" w:rsidRDefault="00A8221D" w:rsidP="00FB1467">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0FC14" w14:textId="77777777" w:rsidR="00A8221D" w:rsidRPr="00B55E3E" w:rsidRDefault="00A8221D" w:rsidP="00FB1467">
            <w:pPr>
              <w:pStyle w:val="TAL"/>
              <w:rPr>
                <w:sz w:val="16"/>
                <w:szCs w:val="16"/>
                <w:lang w:eastAsia="sv-SE"/>
              </w:rPr>
            </w:pPr>
            <w:r w:rsidRPr="00B55E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3767D"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5707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88D4B5" w14:textId="77777777" w:rsidR="00A8221D" w:rsidRPr="00B55E3E" w:rsidRDefault="00A8221D" w:rsidP="00FB1467">
            <w:pPr>
              <w:pStyle w:val="TAL"/>
              <w:rPr>
                <w:noProof/>
                <w:sz w:val="16"/>
                <w:szCs w:val="16"/>
                <w:lang w:eastAsia="sv-SE"/>
              </w:rPr>
            </w:pPr>
            <w:r w:rsidRPr="00B55E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4FC2B"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BA6FB0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F7054C"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2FBB8"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CF83C9" w14:textId="77777777" w:rsidR="00A8221D" w:rsidRPr="00B55E3E" w:rsidRDefault="00A8221D" w:rsidP="00FB1467">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F6380" w14:textId="77777777" w:rsidR="00A8221D" w:rsidRPr="00B55E3E" w:rsidRDefault="00A8221D" w:rsidP="00FB1467">
            <w:pPr>
              <w:pStyle w:val="TAL"/>
              <w:rPr>
                <w:sz w:val="16"/>
                <w:szCs w:val="16"/>
                <w:lang w:eastAsia="sv-SE"/>
              </w:rPr>
            </w:pPr>
            <w:r w:rsidRPr="00B55E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90928"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10D5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72DC" w14:textId="77777777" w:rsidR="00A8221D" w:rsidRPr="00B55E3E" w:rsidRDefault="00A8221D" w:rsidP="00FB1467">
            <w:pPr>
              <w:pStyle w:val="TAL"/>
              <w:rPr>
                <w:noProof/>
                <w:sz w:val="16"/>
                <w:szCs w:val="16"/>
                <w:lang w:eastAsia="sv-SE"/>
              </w:rPr>
            </w:pPr>
            <w:r w:rsidRPr="00B55E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683ADD"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C1195E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FA794A"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C0D"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15558" w14:textId="77777777" w:rsidR="00A8221D" w:rsidRPr="00B55E3E" w:rsidRDefault="00A8221D" w:rsidP="00FB1467">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3C38B" w14:textId="77777777" w:rsidR="00A8221D" w:rsidRPr="00B55E3E" w:rsidRDefault="00A8221D" w:rsidP="00FB1467">
            <w:pPr>
              <w:pStyle w:val="TAL"/>
              <w:rPr>
                <w:sz w:val="16"/>
                <w:szCs w:val="16"/>
                <w:lang w:eastAsia="sv-SE"/>
              </w:rPr>
            </w:pPr>
            <w:r w:rsidRPr="00B55E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19CA4"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314B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DD7B1" w14:textId="77777777" w:rsidR="00A8221D" w:rsidRPr="00B55E3E" w:rsidRDefault="00A8221D" w:rsidP="00FB1467">
            <w:pPr>
              <w:pStyle w:val="TAL"/>
              <w:rPr>
                <w:noProof/>
                <w:sz w:val="16"/>
                <w:szCs w:val="16"/>
                <w:lang w:eastAsia="sv-SE"/>
              </w:rPr>
            </w:pPr>
            <w:r w:rsidRPr="00B55E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871C7"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324429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11BCE"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499F6"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329F7" w14:textId="77777777" w:rsidR="00A8221D" w:rsidRPr="00B55E3E" w:rsidRDefault="00A8221D" w:rsidP="00FB1467">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DBA07" w14:textId="77777777" w:rsidR="00A8221D" w:rsidRPr="00B55E3E" w:rsidRDefault="00A8221D" w:rsidP="00FB1467">
            <w:pPr>
              <w:pStyle w:val="TAL"/>
              <w:rPr>
                <w:sz w:val="16"/>
                <w:szCs w:val="16"/>
                <w:lang w:eastAsia="sv-SE"/>
              </w:rPr>
            </w:pPr>
            <w:r w:rsidRPr="00B55E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67B74"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AF3F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E6156" w14:textId="77777777" w:rsidR="00A8221D" w:rsidRPr="00B55E3E" w:rsidRDefault="00A8221D" w:rsidP="00FB1467">
            <w:pPr>
              <w:pStyle w:val="TAL"/>
              <w:rPr>
                <w:noProof/>
                <w:sz w:val="16"/>
                <w:szCs w:val="16"/>
                <w:lang w:eastAsia="sv-SE"/>
              </w:rPr>
            </w:pPr>
            <w:r w:rsidRPr="00B55E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8FDFB"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16A023A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AEAAE"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9D08D"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2AC08" w14:textId="77777777" w:rsidR="00A8221D" w:rsidRPr="00B55E3E" w:rsidRDefault="00A8221D" w:rsidP="00FB1467">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E7DA9" w14:textId="77777777" w:rsidR="00A8221D" w:rsidRPr="00B55E3E" w:rsidRDefault="00A8221D" w:rsidP="00FB1467">
            <w:pPr>
              <w:pStyle w:val="TAL"/>
              <w:rPr>
                <w:sz w:val="16"/>
                <w:szCs w:val="16"/>
                <w:lang w:eastAsia="sv-SE"/>
              </w:rPr>
            </w:pPr>
            <w:r w:rsidRPr="00B55E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76C33"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EB60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9C153" w14:textId="77777777" w:rsidR="00A8221D" w:rsidRPr="00B55E3E" w:rsidRDefault="00A8221D" w:rsidP="00FB1467">
            <w:pPr>
              <w:pStyle w:val="TAL"/>
              <w:rPr>
                <w:noProof/>
                <w:sz w:val="16"/>
                <w:szCs w:val="16"/>
                <w:lang w:eastAsia="sv-SE"/>
              </w:rPr>
            </w:pPr>
            <w:r w:rsidRPr="00B55E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A4906"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6642708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857C0A"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45D74"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21277" w14:textId="77777777" w:rsidR="00A8221D" w:rsidRPr="00B55E3E" w:rsidRDefault="00A8221D" w:rsidP="00FB1467">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B4B94" w14:textId="77777777" w:rsidR="00A8221D" w:rsidRPr="00B55E3E" w:rsidRDefault="00A8221D" w:rsidP="00FB1467">
            <w:pPr>
              <w:pStyle w:val="TAL"/>
              <w:rPr>
                <w:sz w:val="16"/>
                <w:szCs w:val="16"/>
                <w:lang w:eastAsia="sv-SE"/>
              </w:rPr>
            </w:pPr>
            <w:r w:rsidRPr="00B55E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F3944"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4D0F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2CB08" w14:textId="77777777" w:rsidR="00A8221D" w:rsidRPr="00B55E3E" w:rsidRDefault="00A8221D" w:rsidP="00FB1467">
            <w:pPr>
              <w:pStyle w:val="TAL"/>
              <w:rPr>
                <w:noProof/>
                <w:sz w:val="16"/>
                <w:szCs w:val="16"/>
                <w:lang w:eastAsia="sv-SE"/>
              </w:rPr>
            </w:pPr>
            <w:r w:rsidRPr="00B55E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3F09D"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615B04B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E2EAEB"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AFBFC"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1B862" w14:textId="77777777" w:rsidR="00A8221D" w:rsidRPr="00B55E3E" w:rsidRDefault="00A8221D" w:rsidP="00FB1467">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B462B" w14:textId="77777777" w:rsidR="00A8221D" w:rsidRPr="00B55E3E" w:rsidRDefault="00A8221D" w:rsidP="00FB1467">
            <w:pPr>
              <w:pStyle w:val="TAL"/>
              <w:rPr>
                <w:sz w:val="16"/>
                <w:szCs w:val="16"/>
                <w:lang w:eastAsia="sv-SE"/>
              </w:rPr>
            </w:pPr>
            <w:r w:rsidRPr="00B55E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FACCD"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64EB6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760FF" w14:textId="77777777" w:rsidR="00A8221D" w:rsidRPr="00B55E3E" w:rsidRDefault="00A8221D" w:rsidP="00FB1467">
            <w:pPr>
              <w:pStyle w:val="TAL"/>
              <w:rPr>
                <w:noProof/>
                <w:sz w:val="16"/>
                <w:szCs w:val="16"/>
                <w:lang w:eastAsia="sv-SE"/>
              </w:rPr>
            </w:pPr>
            <w:r w:rsidRPr="00B55E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4118A3"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3D6CA2C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D203ED"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D948E"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68F65C" w14:textId="77777777" w:rsidR="00A8221D" w:rsidRPr="00B55E3E" w:rsidRDefault="00A8221D" w:rsidP="00FB1467">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FFB0A" w14:textId="77777777" w:rsidR="00A8221D" w:rsidRPr="00B55E3E" w:rsidRDefault="00A8221D" w:rsidP="00FB1467">
            <w:pPr>
              <w:pStyle w:val="TAL"/>
              <w:rPr>
                <w:sz w:val="16"/>
                <w:szCs w:val="16"/>
                <w:lang w:eastAsia="sv-SE"/>
              </w:rPr>
            </w:pPr>
            <w:r w:rsidRPr="00B55E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A3BF"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CAC8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49913" w14:textId="77777777" w:rsidR="00A8221D" w:rsidRPr="00B55E3E" w:rsidRDefault="00A8221D" w:rsidP="00FB1467">
            <w:pPr>
              <w:pStyle w:val="TAL"/>
              <w:rPr>
                <w:noProof/>
                <w:sz w:val="16"/>
                <w:szCs w:val="16"/>
                <w:lang w:eastAsia="sv-SE"/>
              </w:rPr>
            </w:pPr>
            <w:r w:rsidRPr="00B55E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177C5"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715C61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E4AF9"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EE449"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089657" w14:textId="77777777" w:rsidR="00A8221D" w:rsidRPr="00B55E3E" w:rsidRDefault="00A8221D" w:rsidP="00FB1467">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C6EEF" w14:textId="77777777" w:rsidR="00A8221D" w:rsidRPr="00B55E3E" w:rsidRDefault="00A8221D" w:rsidP="00FB1467">
            <w:pPr>
              <w:pStyle w:val="TAL"/>
              <w:rPr>
                <w:sz w:val="16"/>
                <w:szCs w:val="16"/>
                <w:lang w:eastAsia="sv-SE"/>
              </w:rPr>
            </w:pPr>
            <w:r w:rsidRPr="00B55E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88CE3"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18D9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A10138" w14:textId="77777777" w:rsidR="00A8221D" w:rsidRPr="00B55E3E" w:rsidRDefault="00A8221D" w:rsidP="00FB1467">
            <w:pPr>
              <w:pStyle w:val="TAL"/>
              <w:rPr>
                <w:noProof/>
                <w:sz w:val="16"/>
                <w:szCs w:val="16"/>
                <w:lang w:eastAsia="sv-SE"/>
              </w:rPr>
            </w:pPr>
            <w:r w:rsidRPr="00B55E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87964"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7080843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5C8B17" w14:textId="77777777" w:rsidR="00A8221D" w:rsidRPr="00B55E3E" w:rsidRDefault="00A8221D" w:rsidP="00FB146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0B039" w14:textId="77777777" w:rsidR="00A8221D" w:rsidRPr="00B55E3E" w:rsidRDefault="00A8221D" w:rsidP="00FB1467">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53D65" w14:textId="77777777" w:rsidR="00A8221D" w:rsidRPr="00B55E3E" w:rsidRDefault="00A8221D" w:rsidP="00FB1467">
            <w:pPr>
              <w:pStyle w:val="TAL"/>
              <w:rPr>
                <w:sz w:val="16"/>
                <w:szCs w:val="16"/>
                <w:lang w:eastAsia="sv-SE"/>
              </w:rPr>
            </w:pPr>
            <w:r w:rsidRPr="00B55E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1187E" w14:textId="77777777" w:rsidR="00A8221D" w:rsidRPr="00B55E3E" w:rsidRDefault="00A8221D" w:rsidP="00FB1467">
            <w:pPr>
              <w:pStyle w:val="TAL"/>
              <w:rPr>
                <w:sz w:val="16"/>
                <w:szCs w:val="16"/>
                <w:lang w:eastAsia="sv-SE"/>
              </w:rPr>
            </w:pPr>
            <w:r w:rsidRPr="00B55E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657A94"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C73A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8EB40C" w14:textId="77777777" w:rsidR="00A8221D" w:rsidRPr="00B55E3E" w:rsidRDefault="00A8221D" w:rsidP="00FB1467">
            <w:pPr>
              <w:pStyle w:val="TAL"/>
              <w:rPr>
                <w:noProof/>
                <w:sz w:val="16"/>
                <w:szCs w:val="16"/>
                <w:lang w:eastAsia="sv-SE"/>
              </w:rPr>
            </w:pPr>
            <w:r w:rsidRPr="00B55E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9E2866" w14:textId="77777777" w:rsidR="00A8221D" w:rsidRPr="00B55E3E" w:rsidRDefault="00A8221D" w:rsidP="00FB1467">
            <w:pPr>
              <w:pStyle w:val="TAC"/>
              <w:jc w:val="left"/>
              <w:rPr>
                <w:sz w:val="16"/>
                <w:szCs w:val="16"/>
                <w:lang w:eastAsia="sv-SE"/>
              </w:rPr>
            </w:pPr>
            <w:r w:rsidRPr="00B55E3E">
              <w:rPr>
                <w:sz w:val="16"/>
                <w:szCs w:val="16"/>
                <w:lang w:eastAsia="sv-SE"/>
              </w:rPr>
              <w:t>15.4.0</w:t>
            </w:r>
          </w:p>
        </w:tc>
      </w:tr>
      <w:tr w:rsidR="00A8221D" w:rsidRPr="00B55E3E" w14:paraId="58BBAA4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5DA799" w14:textId="77777777" w:rsidR="00A8221D" w:rsidRPr="00B55E3E" w:rsidRDefault="00A8221D" w:rsidP="00FB1467">
            <w:pPr>
              <w:pStyle w:val="TAL"/>
              <w:rPr>
                <w:sz w:val="16"/>
                <w:szCs w:val="16"/>
                <w:lang w:eastAsia="sv-SE"/>
              </w:rPr>
            </w:pPr>
            <w:r w:rsidRPr="00B55E3E">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35C3E"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6912F" w14:textId="77777777" w:rsidR="00A8221D" w:rsidRPr="00B55E3E" w:rsidRDefault="00A8221D" w:rsidP="00FB1467">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CB00A" w14:textId="77777777" w:rsidR="00A8221D" w:rsidRPr="00B55E3E" w:rsidRDefault="00A8221D" w:rsidP="00FB1467">
            <w:pPr>
              <w:pStyle w:val="TAL"/>
              <w:rPr>
                <w:sz w:val="16"/>
                <w:szCs w:val="16"/>
                <w:lang w:eastAsia="sv-SE"/>
              </w:rPr>
            </w:pPr>
            <w:r w:rsidRPr="00B55E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A1BC3" w14:textId="77777777" w:rsidR="00A8221D" w:rsidRPr="00B55E3E" w:rsidRDefault="00A8221D" w:rsidP="00FB1467">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A8078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54093" w14:textId="77777777" w:rsidR="00A8221D" w:rsidRPr="00B55E3E" w:rsidRDefault="00A8221D" w:rsidP="00FB1467">
            <w:pPr>
              <w:pStyle w:val="TAL"/>
              <w:rPr>
                <w:noProof/>
                <w:sz w:val="16"/>
                <w:szCs w:val="16"/>
                <w:lang w:eastAsia="sv-SE"/>
              </w:rPr>
            </w:pPr>
            <w:r w:rsidRPr="00B55E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B175A"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6DEE255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27FD2FD"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DF70B"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8B579C" w14:textId="77777777" w:rsidR="00A8221D" w:rsidRPr="00B55E3E" w:rsidRDefault="00A8221D" w:rsidP="00FB1467">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CC3D3" w14:textId="77777777" w:rsidR="00A8221D" w:rsidRPr="00B55E3E" w:rsidRDefault="00A8221D" w:rsidP="00FB1467">
            <w:pPr>
              <w:pStyle w:val="TAL"/>
              <w:rPr>
                <w:sz w:val="16"/>
                <w:szCs w:val="16"/>
                <w:lang w:eastAsia="sv-SE"/>
              </w:rPr>
            </w:pPr>
            <w:r w:rsidRPr="00B55E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172C8"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D498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FACF4E" w14:textId="77777777" w:rsidR="00A8221D" w:rsidRPr="00B55E3E" w:rsidRDefault="00A8221D" w:rsidP="00FB1467">
            <w:pPr>
              <w:pStyle w:val="TAL"/>
              <w:rPr>
                <w:noProof/>
                <w:sz w:val="16"/>
                <w:szCs w:val="16"/>
                <w:lang w:eastAsia="sv-SE"/>
              </w:rPr>
            </w:pPr>
            <w:r w:rsidRPr="00B55E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EFC891"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32CE1F3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D96"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DB460"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D9B65" w14:textId="77777777" w:rsidR="00A8221D" w:rsidRPr="00B55E3E" w:rsidRDefault="00A8221D" w:rsidP="00FB1467">
            <w:pPr>
              <w:pStyle w:val="TAL"/>
              <w:rPr>
                <w:sz w:val="16"/>
                <w:szCs w:val="16"/>
                <w:lang w:eastAsia="sv-SE"/>
              </w:rPr>
            </w:pPr>
            <w:r w:rsidRPr="00B55E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F4755" w14:textId="77777777" w:rsidR="00A8221D" w:rsidRPr="00B55E3E" w:rsidRDefault="00A8221D" w:rsidP="00FB1467">
            <w:pPr>
              <w:pStyle w:val="TAL"/>
              <w:rPr>
                <w:sz w:val="16"/>
                <w:szCs w:val="16"/>
                <w:lang w:eastAsia="sv-SE"/>
              </w:rPr>
            </w:pPr>
            <w:r w:rsidRPr="00B55E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07952"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B18C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269E6" w14:textId="77777777" w:rsidR="00A8221D" w:rsidRPr="00B55E3E" w:rsidRDefault="00A8221D" w:rsidP="00FB1467">
            <w:pPr>
              <w:pStyle w:val="TAL"/>
              <w:rPr>
                <w:noProof/>
                <w:sz w:val="16"/>
                <w:szCs w:val="16"/>
                <w:lang w:eastAsia="sv-SE"/>
              </w:rPr>
            </w:pPr>
            <w:r w:rsidRPr="00B55E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C59411"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75E2945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890BFC0"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18EDC2"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6107B" w14:textId="77777777" w:rsidR="00A8221D" w:rsidRPr="00B55E3E" w:rsidRDefault="00A8221D" w:rsidP="00FB1467">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9312D3" w14:textId="77777777" w:rsidR="00A8221D" w:rsidRPr="00B55E3E" w:rsidRDefault="00A8221D" w:rsidP="00FB1467">
            <w:pPr>
              <w:pStyle w:val="TAL"/>
              <w:rPr>
                <w:sz w:val="16"/>
                <w:szCs w:val="16"/>
                <w:lang w:eastAsia="sv-SE"/>
              </w:rPr>
            </w:pPr>
            <w:r w:rsidRPr="00B55E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6282F"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4C8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5568D" w14:textId="77777777" w:rsidR="00A8221D" w:rsidRPr="00B55E3E" w:rsidRDefault="00A8221D" w:rsidP="00FB1467">
            <w:pPr>
              <w:pStyle w:val="TAL"/>
              <w:rPr>
                <w:noProof/>
                <w:sz w:val="16"/>
                <w:szCs w:val="16"/>
                <w:lang w:eastAsia="sv-SE"/>
              </w:rPr>
            </w:pPr>
            <w:r w:rsidRPr="00B55E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D621FD"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3373796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060C41E"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05A88"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AE16FC" w14:textId="77777777" w:rsidR="00A8221D" w:rsidRPr="00B55E3E" w:rsidRDefault="00A8221D" w:rsidP="00FB1467">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47387" w14:textId="77777777" w:rsidR="00A8221D" w:rsidRPr="00B55E3E" w:rsidRDefault="00A8221D" w:rsidP="00FB1467">
            <w:pPr>
              <w:pStyle w:val="TAL"/>
              <w:rPr>
                <w:sz w:val="16"/>
                <w:szCs w:val="16"/>
                <w:lang w:eastAsia="sv-SE"/>
              </w:rPr>
            </w:pPr>
            <w:r w:rsidRPr="00B55E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C0BB71"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E396C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F0AA" w14:textId="77777777" w:rsidR="00A8221D" w:rsidRPr="00B55E3E" w:rsidRDefault="00A8221D" w:rsidP="00FB1467">
            <w:pPr>
              <w:pStyle w:val="TAL"/>
              <w:rPr>
                <w:noProof/>
                <w:sz w:val="16"/>
                <w:szCs w:val="16"/>
                <w:lang w:eastAsia="sv-SE"/>
              </w:rPr>
            </w:pPr>
            <w:r w:rsidRPr="00B55E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EC6F38"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1BD8EDE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00652BD"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11E70"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19793D" w14:textId="77777777" w:rsidR="00A8221D" w:rsidRPr="00B55E3E" w:rsidRDefault="00A8221D" w:rsidP="00FB1467">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D0F1A" w14:textId="77777777" w:rsidR="00A8221D" w:rsidRPr="00B55E3E" w:rsidRDefault="00A8221D" w:rsidP="00FB1467">
            <w:pPr>
              <w:pStyle w:val="TAL"/>
              <w:rPr>
                <w:sz w:val="16"/>
                <w:szCs w:val="16"/>
                <w:lang w:eastAsia="sv-SE"/>
              </w:rPr>
            </w:pPr>
            <w:r w:rsidRPr="00B55E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9082C"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CB74E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F76A3" w14:textId="77777777" w:rsidR="00A8221D" w:rsidRPr="00B55E3E" w:rsidRDefault="00A8221D" w:rsidP="00FB1467">
            <w:pPr>
              <w:pStyle w:val="TAL"/>
              <w:rPr>
                <w:noProof/>
                <w:sz w:val="16"/>
                <w:szCs w:val="16"/>
                <w:lang w:eastAsia="sv-SE"/>
              </w:rPr>
            </w:pPr>
            <w:r w:rsidRPr="00B55E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72D12"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477EFE4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C2C3D2A"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36A91"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8C35AF" w14:textId="77777777" w:rsidR="00A8221D" w:rsidRPr="00B55E3E" w:rsidRDefault="00A8221D" w:rsidP="00FB1467">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461E7" w14:textId="77777777" w:rsidR="00A8221D" w:rsidRPr="00B55E3E" w:rsidRDefault="00A8221D" w:rsidP="00FB1467">
            <w:pPr>
              <w:pStyle w:val="TAL"/>
              <w:rPr>
                <w:sz w:val="16"/>
                <w:szCs w:val="16"/>
                <w:lang w:eastAsia="sv-SE"/>
              </w:rPr>
            </w:pPr>
            <w:r w:rsidRPr="00B55E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CA0E7"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958A6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EC162B" w14:textId="77777777" w:rsidR="00A8221D" w:rsidRPr="00B55E3E" w:rsidRDefault="00A8221D" w:rsidP="00FB1467">
            <w:pPr>
              <w:pStyle w:val="TAL"/>
              <w:rPr>
                <w:noProof/>
                <w:sz w:val="16"/>
                <w:szCs w:val="16"/>
                <w:lang w:eastAsia="sv-SE"/>
              </w:rPr>
            </w:pPr>
            <w:r w:rsidRPr="00B55E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1B4DA9"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6341297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DEE8266"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D6642"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18DEB4" w14:textId="77777777" w:rsidR="00A8221D" w:rsidRPr="00B55E3E" w:rsidRDefault="00A8221D" w:rsidP="00FB1467">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44215" w14:textId="77777777" w:rsidR="00A8221D" w:rsidRPr="00B55E3E" w:rsidRDefault="00A8221D" w:rsidP="00FB1467">
            <w:pPr>
              <w:pStyle w:val="TAL"/>
              <w:rPr>
                <w:sz w:val="16"/>
                <w:szCs w:val="16"/>
                <w:lang w:eastAsia="sv-SE"/>
              </w:rPr>
            </w:pPr>
            <w:r w:rsidRPr="00B55E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07FD49"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8CDBA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D41C84" w14:textId="77777777" w:rsidR="00A8221D" w:rsidRPr="00B55E3E" w:rsidRDefault="00A8221D" w:rsidP="00FB1467">
            <w:pPr>
              <w:pStyle w:val="TAL"/>
              <w:rPr>
                <w:noProof/>
                <w:sz w:val="16"/>
                <w:szCs w:val="16"/>
                <w:lang w:eastAsia="sv-SE"/>
              </w:rPr>
            </w:pPr>
            <w:r w:rsidRPr="00B55E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56D54A"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377878E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5E15D53"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62CD8"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31F53" w14:textId="77777777" w:rsidR="00A8221D" w:rsidRPr="00B55E3E" w:rsidRDefault="00A8221D" w:rsidP="00FB1467">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5B094" w14:textId="77777777" w:rsidR="00A8221D" w:rsidRPr="00B55E3E" w:rsidRDefault="00A8221D" w:rsidP="00FB1467">
            <w:pPr>
              <w:pStyle w:val="TAL"/>
              <w:rPr>
                <w:sz w:val="16"/>
                <w:szCs w:val="16"/>
                <w:lang w:eastAsia="sv-SE"/>
              </w:rPr>
            </w:pPr>
            <w:r w:rsidRPr="00B55E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142084"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0407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251CBF" w14:textId="77777777" w:rsidR="00A8221D" w:rsidRPr="00B55E3E" w:rsidRDefault="00A8221D" w:rsidP="00FB1467">
            <w:pPr>
              <w:pStyle w:val="TAL"/>
              <w:rPr>
                <w:noProof/>
                <w:sz w:val="16"/>
                <w:szCs w:val="16"/>
                <w:lang w:eastAsia="sv-SE"/>
              </w:rPr>
            </w:pPr>
            <w:r w:rsidRPr="00B55E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CA23B"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005763A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3C38DCA"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33DA0"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FFE24B" w14:textId="77777777" w:rsidR="00A8221D" w:rsidRPr="00B55E3E" w:rsidRDefault="00A8221D" w:rsidP="00FB1467">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90F72" w14:textId="77777777" w:rsidR="00A8221D" w:rsidRPr="00B55E3E" w:rsidRDefault="00A8221D" w:rsidP="00FB1467">
            <w:pPr>
              <w:pStyle w:val="TAL"/>
              <w:rPr>
                <w:sz w:val="16"/>
                <w:szCs w:val="16"/>
                <w:lang w:eastAsia="sv-SE"/>
              </w:rPr>
            </w:pPr>
            <w:r w:rsidRPr="00B55E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244BB"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43B33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402E49" w14:textId="77777777" w:rsidR="00A8221D" w:rsidRPr="00B55E3E" w:rsidRDefault="00A8221D" w:rsidP="00FB1467">
            <w:pPr>
              <w:pStyle w:val="TAL"/>
              <w:rPr>
                <w:noProof/>
                <w:sz w:val="16"/>
                <w:szCs w:val="16"/>
                <w:lang w:eastAsia="sv-SE"/>
              </w:rPr>
            </w:pPr>
            <w:r w:rsidRPr="00B55E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C7B69"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133E6FD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395F453"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F005"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6A5D6" w14:textId="77777777" w:rsidR="00A8221D" w:rsidRPr="00B55E3E" w:rsidRDefault="00A8221D" w:rsidP="00FB1467">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50185" w14:textId="77777777" w:rsidR="00A8221D" w:rsidRPr="00B55E3E" w:rsidRDefault="00A8221D" w:rsidP="00FB1467">
            <w:pPr>
              <w:pStyle w:val="TAL"/>
              <w:rPr>
                <w:sz w:val="16"/>
                <w:szCs w:val="16"/>
                <w:lang w:eastAsia="sv-SE"/>
              </w:rPr>
            </w:pPr>
            <w:r w:rsidRPr="00B55E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48320C"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4AAF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F667A" w14:textId="77777777" w:rsidR="00A8221D" w:rsidRPr="00B55E3E" w:rsidRDefault="00A8221D" w:rsidP="00FB1467">
            <w:pPr>
              <w:pStyle w:val="TAL"/>
              <w:rPr>
                <w:noProof/>
                <w:sz w:val="16"/>
                <w:szCs w:val="16"/>
                <w:lang w:eastAsia="sv-SE"/>
              </w:rPr>
            </w:pPr>
            <w:r w:rsidRPr="00B55E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B1841"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02F9F37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D54AF04"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B2398"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12A5A" w14:textId="77777777" w:rsidR="00A8221D" w:rsidRPr="00B55E3E" w:rsidRDefault="00A8221D" w:rsidP="00FB1467">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29803" w14:textId="77777777" w:rsidR="00A8221D" w:rsidRPr="00B55E3E" w:rsidRDefault="00A8221D" w:rsidP="00FB1467">
            <w:pPr>
              <w:pStyle w:val="TAL"/>
              <w:rPr>
                <w:sz w:val="16"/>
                <w:szCs w:val="16"/>
                <w:lang w:eastAsia="sv-SE"/>
              </w:rPr>
            </w:pPr>
            <w:r w:rsidRPr="00B55E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6E7259"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5903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0CDC" w14:textId="77777777" w:rsidR="00A8221D" w:rsidRPr="00B55E3E" w:rsidRDefault="00A8221D" w:rsidP="00FB1467">
            <w:pPr>
              <w:pStyle w:val="TAL"/>
              <w:rPr>
                <w:noProof/>
                <w:sz w:val="16"/>
                <w:szCs w:val="16"/>
                <w:lang w:eastAsia="sv-SE"/>
              </w:rPr>
            </w:pPr>
            <w:r w:rsidRPr="00B55E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6C11F7"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74FEEB2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9FEFC8B"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B3D2F"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71900" w14:textId="77777777" w:rsidR="00A8221D" w:rsidRPr="00B55E3E" w:rsidRDefault="00A8221D" w:rsidP="00FB1467">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70889" w14:textId="77777777" w:rsidR="00A8221D" w:rsidRPr="00B55E3E" w:rsidRDefault="00A8221D" w:rsidP="00FB1467">
            <w:pPr>
              <w:pStyle w:val="TAL"/>
              <w:rPr>
                <w:sz w:val="16"/>
                <w:szCs w:val="16"/>
                <w:lang w:eastAsia="sv-SE"/>
              </w:rPr>
            </w:pPr>
            <w:r w:rsidRPr="00B55E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3F736C"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BAF41"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BF3339" w14:textId="77777777" w:rsidR="00A8221D" w:rsidRPr="00B55E3E" w:rsidRDefault="00A8221D" w:rsidP="00FB1467">
            <w:pPr>
              <w:pStyle w:val="TAL"/>
              <w:rPr>
                <w:noProof/>
                <w:sz w:val="16"/>
                <w:szCs w:val="16"/>
                <w:lang w:eastAsia="sv-SE"/>
              </w:rPr>
            </w:pPr>
            <w:r w:rsidRPr="00B55E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CC6AF"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1CAB295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2905796"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11A6"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1AE665" w14:textId="77777777" w:rsidR="00A8221D" w:rsidRPr="00B55E3E" w:rsidRDefault="00A8221D" w:rsidP="00FB1467">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58968" w14:textId="77777777" w:rsidR="00A8221D" w:rsidRPr="00B55E3E" w:rsidRDefault="00A8221D" w:rsidP="00FB1467">
            <w:pPr>
              <w:pStyle w:val="TAL"/>
              <w:rPr>
                <w:sz w:val="16"/>
                <w:szCs w:val="16"/>
                <w:lang w:eastAsia="sv-SE"/>
              </w:rPr>
            </w:pPr>
            <w:r w:rsidRPr="00B55E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53705"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C854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227D38" w14:textId="77777777" w:rsidR="00A8221D" w:rsidRPr="00B55E3E" w:rsidRDefault="00A8221D" w:rsidP="00FB1467">
            <w:pPr>
              <w:pStyle w:val="TAL"/>
              <w:rPr>
                <w:noProof/>
                <w:sz w:val="16"/>
                <w:szCs w:val="16"/>
                <w:lang w:eastAsia="sv-SE"/>
              </w:rPr>
            </w:pPr>
            <w:r w:rsidRPr="00B55E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A8131"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4A909A4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D5CCD48"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C4097"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69707" w14:textId="77777777" w:rsidR="00A8221D" w:rsidRPr="00B55E3E" w:rsidRDefault="00A8221D" w:rsidP="00FB1467">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CCDE6" w14:textId="77777777" w:rsidR="00A8221D" w:rsidRPr="00B55E3E" w:rsidRDefault="00A8221D" w:rsidP="00FB1467">
            <w:pPr>
              <w:pStyle w:val="TAL"/>
              <w:rPr>
                <w:sz w:val="16"/>
                <w:szCs w:val="16"/>
                <w:lang w:eastAsia="sv-SE"/>
              </w:rPr>
            </w:pPr>
            <w:r w:rsidRPr="00B55E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3A8AD"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AD09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FE45F" w14:textId="77777777" w:rsidR="00A8221D" w:rsidRPr="00B55E3E" w:rsidRDefault="00A8221D" w:rsidP="00FB1467">
            <w:pPr>
              <w:pStyle w:val="TAL"/>
              <w:rPr>
                <w:noProof/>
                <w:sz w:val="16"/>
                <w:szCs w:val="16"/>
                <w:lang w:eastAsia="sv-SE"/>
              </w:rPr>
            </w:pPr>
            <w:r w:rsidRPr="00B55E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091C53"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5F0C3D9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87AA46E"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2CA42"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60596" w14:textId="77777777" w:rsidR="00A8221D" w:rsidRPr="00B55E3E" w:rsidRDefault="00A8221D" w:rsidP="00FB1467">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153DD" w14:textId="77777777" w:rsidR="00A8221D" w:rsidRPr="00B55E3E" w:rsidRDefault="00A8221D" w:rsidP="00FB1467">
            <w:pPr>
              <w:pStyle w:val="TAL"/>
              <w:rPr>
                <w:sz w:val="16"/>
                <w:szCs w:val="16"/>
                <w:lang w:eastAsia="sv-SE"/>
              </w:rPr>
            </w:pPr>
            <w:r w:rsidRPr="00B55E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B0F3E"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647BB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AEC2E" w14:textId="77777777" w:rsidR="00A8221D" w:rsidRPr="00B55E3E" w:rsidRDefault="00A8221D" w:rsidP="00FB1467">
            <w:pPr>
              <w:pStyle w:val="TAL"/>
              <w:rPr>
                <w:noProof/>
                <w:sz w:val="16"/>
                <w:szCs w:val="16"/>
                <w:lang w:eastAsia="sv-SE"/>
              </w:rPr>
            </w:pPr>
            <w:r w:rsidRPr="00B55E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736C3D"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5438008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3A3DD76"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3F19F"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96769" w14:textId="77777777" w:rsidR="00A8221D" w:rsidRPr="00B55E3E" w:rsidRDefault="00A8221D" w:rsidP="00FB1467">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0EA5B" w14:textId="77777777" w:rsidR="00A8221D" w:rsidRPr="00B55E3E" w:rsidRDefault="00A8221D" w:rsidP="00FB1467">
            <w:pPr>
              <w:pStyle w:val="TAL"/>
              <w:rPr>
                <w:sz w:val="16"/>
                <w:szCs w:val="16"/>
                <w:lang w:eastAsia="sv-SE"/>
              </w:rPr>
            </w:pPr>
            <w:r w:rsidRPr="00B55E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B7C46"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B73C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834A" w14:textId="77777777" w:rsidR="00A8221D" w:rsidRPr="00B55E3E" w:rsidRDefault="00A8221D" w:rsidP="00FB1467">
            <w:pPr>
              <w:pStyle w:val="TAL"/>
              <w:rPr>
                <w:noProof/>
                <w:sz w:val="16"/>
                <w:szCs w:val="16"/>
                <w:lang w:eastAsia="sv-SE"/>
              </w:rPr>
            </w:pPr>
            <w:r w:rsidRPr="00B55E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1D6F00"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401E1AF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37A3237"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5074E"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5EBF7" w14:textId="77777777" w:rsidR="00A8221D" w:rsidRPr="00B55E3E" w:rsidRDefault="00A8221D" w:rsidP="00FB1467">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3826" w14:textId="77777777" w:rsidR="00A8221D" w:rsidRPr="00B55E3E" w:rsidRDefault="00A8221D" w:rsidP="00FB1467">
            <w:pPr>
              <w:pStyle w:val="TAL"/>
              <w:rPr>
                <w:sz w:val="16"/>
                <w:szCs w:val="16"/>
                <w:lang w:eastAsia="sv-SE"/>
              </w:rPr>
            </w:pPr>
            <w:r w:rsidRPr="00B55E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8FD59"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BF64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2FAEC" w14:textId="77777777" w:rsidR="00A8221D" w:rsidRPr="00B55E3E" w:rsidRDefault="00A8221D" w:rsidP="00FB1467">
            <w:pPr>
              <w:pStyle w:val="TAL"/>
              <w:rPr>
                <w:noProof/>
                <w:sz w:val="16"/>
                <w:szCs w:val="16"/>
                <w:lang w:eastAsia="sv-SE"/>
              </w:rPr>
            </w:pPr>
            <w:r w:rsidRPr="00B55E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10B60"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533F196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85AB"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DC856"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B7590" w14:textId="77777777" w:rsidR="00A8221D" w:rsidRPr="00B55E3E" w:rsidRDefault="00A8221D" w:rsidP="00FB1467">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A0BD9" w14:textId="77777777" w:rsidR="00A8221D" w:rsidRPr="00B55E3E" w:rsidRDefault="00A8221D" w:rsidP="00FB1467">
            <w:pPr>
              <w:pStyle w:val="TAL"/>
              <w:rPr>
                <w:sz w:val="16"/>
                <w:szCs w:val="16"/>
                <w:lang w:eastAsia="sv-SE"/>
              </w:rPr>
            </w:pPr>
            <w:r w:rsidRPr="00B55E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056B4E"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2899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5D05" w14:textId="77777777" w:rsidR="00A8221D" w:rsidRPr="00B55E3E" w:rsidRDefault="00A8221D" w:rsidP="00FB1467">
            <w:pPr>
              <w:pStyle w:val="TAL"/>
              <w:rPr>
                <w:noProof/>
                <w:sz w:val="16"/>
                <w:szCs w:val="16"/>
                <w:lang w:eastAsia="sv-SE"/>
              </w:rPr>
            </w:pPr>
            <w:r w:rsidRPr="00B55E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B74DE"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35BA268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6BF4DF4"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1E5DEF"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0680EC" w14:textId="77777777" w:rsidR="00A8221D" w:rsidRPr="00B55E3E" w:rsidRDefault="00A8221D" w:rsidP="00FB1467">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DB8B" w14:textId="77777777" w:rsidR="00A8221D" w:rsidRPr="00B55E3E" w:rsidRDefault="00A8221D" w:rsidP="00FB1467">
            <w:pPr>
              <w:pStyle w:val="TAL"/>
              <w:rPr>
                <w:sz w:val="16"/>
                <w:szCs w:val="16"/>
                <w:lang w:eastAsia="sv-SE"/>
              </w:rPr>
            </w:pPr>
            <w:r w:rsidRPr="00B55E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F1612"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8EA1A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D74B1" w14:textId="77777777" w:rsidR="00A8221D" w:rsidRPr="00B55E3E" w:rsidRDefault="00A8221D" w:rsidP="00FB1467">
            <w:pPr>
              <w:pStyle w:val="TAL"/>
              <w:rPr>
                <w:noProof/>
                <w:sz w:val="16"/>
                <w:szCs w:val="16"/>
                <w:lang w:eastAsia="sv-SE"/>
              </w:rPr>
            </w:pPr>
            <w:r w:rsidRPr="00B55E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27408"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1A61B57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165F2A6"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A94B4"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7CBC1" w14:textId="77777777" w:rsidR="00A8221D" w:rsidRPr="00B55E3E" w:rsidRDefault="00A8221D" w:rsidP="00FB1467">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08973" w14:textId="77777777" w:rsidR="00A8221D" w:rsidRPr="00B55E3E" w:rsidRDefault="00A8221D" w:rsidP="00FB1467">
            <w:pPr>
              <w:pStyle w:val="TAL"/>
              <w:rPr>
                <w:sz w:val="16"/>
                <w:szCs w:val="16"/>
                <w:lang w:eastAsia="sv-SE"/>
              </w:rPr>
            </w:pPr>
            <w:r w:rsidRPr="00B55E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05CE8F"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1E5E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6D4088" w14:textId="77777777" w:rsidR="00A8221D" w:rsidRPr="00B55E3E" w:rsidRDefault="00A8221D" w:rsidP="00FB1467">
            <w:pPr>
              <w:pStyle w:val="TAL"/>
              <w:rPr>
                <w:noProof/>
                <w:sz w:val="16"/>
                <w:szCs w:val="16"/>
                <w:lang w:eastAsia="sv-SE"/>
              </w:rPr>
            </w:pPr>
            <w:r w:rsidRPr="00B55E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518B80"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0A56FCD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17C96B0"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DB7B4"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6D3F19" w14:textId="77777777" w:rsidR="00A8221D" w:rsidRPr="00B55E3E" w:rsidRDefault="00A8221D" w:rsidP="00FB1467">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A593B" w14:textId="77777777" w:rsidR="00A8221D" w:rsidRPr="00B55E3E" w:rsidRDefault="00A8221D" w:rsidP="00FB1467">
            <w:pPr>
              <w:pStyle w:val="TAL"/>
              <w:rPr>
                <w:sz w:val="16"/>
                <w:szCs w:val="16"/>
                <w:lang w:eastAsia="sv-SE"/>
              </w:rPr>
            </w:pPr>
            <w:r w:rsidRPr="00B55E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DFA49"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791C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0F954" w14:textId="77777777" w:rsidR="00A8221D" w:rsidRPr="00B55E3E" w:rsidRDefault="00A8221D" w:rsidP="00FB1467">
            <w:pPr>
              <w:pStyle w:val="TAL"/>
              <w:rPr>
                <w:noProof/>
                <w:sz w:val="16"/>
                <w:szCs w:val="16"/>
                <w:lang w:eastAsia="sv-SE"/>
              </w:rPr>
            </w:pPr>
            <w:r w:rsidRPr="00B55E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EA86"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28A6BB9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62D5AC7"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06C5E"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A3774" w14:textId="77777777" w:rsidR="00A8221D" w:rsidRPr="00B55E3E" w:rsidRDefault="00A8221D" w:rsidP="00FB1467">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E26CC" w14:textId="77777777" w:rsidR="00A8221D" w:rsidRPr="00B55E3E" w:rsidRDefault="00A8221D" w:rsidP="00FB1467">
            <w:pPr>
              <w:pStyle w:val="TAL"/>
              <w:rPr>
                <w:sz w:val="16"/>
                <w:szCs w:val="16"/>
                <w:lang w:eastAsia="sv-SE"/>
              </w:rPr>
            </w:pPr>
            <w:r w:rsidRPr="00B55E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6328CA"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0AE91"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5BAB5" w14:textId="77777777" w:rsidR="00A8221D" w:rsidRPr="00B55E3E" w:rsidRDefault="00A8221D" w:rsidP="00FB1467">
            <w:pPr>
              <w:pStyle w:val="TAL"/>
              <w:rPr>
                <w:noProof/>
                <w:sz w:val="16"/>
                <w:szCs w:val="16"/>
                <w:lang w:eastAsia="sv-SE"/>
              </w:rPr>
            </w:pPr>
            <w:r w:rsidRPr="00B55E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876EA"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58E9DEA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F773566"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83D9B"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03BF3" w14:textId="77777777" w:rsidR="00A8221D" w:rsidRPr="00B55E3E" w:rsidRDefault="00A8221D" w:rsidP="00FB1467">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8AE8C" w14:textId="77777777" w:rsidR="00A8221D" w:rsidRPr="00B55E3E" w:rsidRDefault="00A8221D" w:rsidP="00FB1467">
            <w:pPr>
              <w:pStyle w:val="TAL"/>
              <w:rPr>
                <w:sz w:val="16"/>
                <w:szCs w:val="16"/>
                <w:lang w:eastAsia="sv-SE"/>
              </w:rPr>
            </w:pPr>
            <w:r w:rsidRPr="00B55E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0CFF76"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B11A1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30ED1" w14:textId="77777777" w:rsidR="00A8221D" w:rsidRPr="00B55E3E" w:rsidRDefault="00A8221D" w:rsidP="00FB1467">
            <w:pPr>
              <w:pStyle w:val="TAL"/>
              <w:rPr>
                <w:noProof/>
                <w:sz w:val="16"/>
                <w:szCs w:val="16"/>
                <w:lang w:eastAsia="sv-SE"/>
              </w:rPr>
            </w:pPr>
            <w:r w:rsidRPr="00B55E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C4AAE"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3A7A2EB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F0EDC92"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30A036"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F02EC" w14:textId="77777777" w:rsidR="00A8221D" w:rsidRPr="00B55E3E" w:rsidRDefault="00A8221D" w:rsidP="00FB1467">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FE044" w14:textId="77777777" w:rsidR="00A8221D" w:rsidRPr="00B55E3E" w:rsidRDefault="00A8221D" w:rsidP="00FB1467">
            <w:pPr>
              <w:pStyle w:val="TAL"/>
              <w:rPr>
                <w:sz w:val="16"/>
                <w:szCs w:val="16"/>
                <w:lang w:eastAsia="sv-SE"/>
              </w:rPr>
            </w:pPr>
            <w:r w:rsidRPr="00B55E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B63F3"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6338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46CA1" w14:textId="77777777" w:rsidR="00A8221D" w:rsidRPr="00B55E3E" w:rsidRDefault="00A8221D" w:rsidP="00FB1467">
            <w:pPr>
              <w:pStyle w:val="TAL"/>
              <w:rPr>
                <w:noProof/>
                <w:sz w:val="16"/>
                <w:szCs w:val="16"/>
                <w:lang w:eastAsia="sv-SE"/>
              </w:rPr>
            </w:pPr>
            <w:r w:rsidRPr="00B55E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D85679"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4076F12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C5EABEB"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6523A"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5EA6" w14:textId="77777777" w:rsidR="00A8221D" w:rsidRPr="00B55E3E" w:rsidRDefault="00A8221D" w:rsidP="00FB1467">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4EF80" w14:textId="77777777" w:rsidR="00A8221D" w:rsidRPr="00B55E3E" w:rsidRDefault="00A8221D" w:rsidP="00FB1467">
            <w:pPr>
              <w:pStyle w:val="TAL"/>
              <w:rPr>
                <w:sz w:val="16"/>
                <w:szCs w:val="16"/>
                <w:lang w:eastAsia="sv-SE"/>
              </w:rPr>
            </w:pPr>
            <w:r w:rsidRPr="00B55E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50299"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01A69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609DD7" w14:textId="77777777" w:rsidR="00A8221D" w:rsidRPr="00B55E3E" w:rsidRDefault="00A8221D" w:rsidP="00FB1467">
            <w:pPr>
              <w:pStyle w:val="TAL"/>
              <w:rPr>
                <w:noProof/>
                <w:sz w:val="16"/>
                <w:szCs w:val="16"/>
                <w:lang w:eastAsia="sv-SE"/>
              </w:rPr>
            </w:pPr>
            <w:r w:rsidRPr="00B55E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3F04F"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1D85399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E0F031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8EF5"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D6FB4F" w14:textId="77777777" w:rsidR="00A8221D" w:rsidRPr="00B55E3E" w:rsidRDefault="00A8221D" w:rsidP="00FB1467">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3E948" w14:textId="77777777" w:rsidR="00A8221D" w:rsidRPr="00B55E3E" w:rsidRDefault="00A8221D" w:rsidP="00FB1467">
            <w:pPr>
              <w:pStyle w:val="TAL"/>
              <w:rPr>
                <w:sz w:val="16"/>
                <w:szCs w:val="16"/>
                <w:lang w:eastAsia="sv-SE"/>
              </w:rPr>
            </w:pPr>
            <w:r w:rsidRPr="00B55E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931FE"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8FB80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9323A8" w14:textId="77777777" w:rsidR="00A8221D" w:rsidRPr="00B55E3E" w:rsidRDefault="00A8221D" w:rsidP="00FB1467">
            <w:pPr>
              <w:pStyle w:val="TAL"/>
              <w:rPr>
                <w:noProof/>
                <w:sz w:val="16"/>
                <w:szCs w:val="16"/>
                <w:lang w:eastAsia="sv-SE"/>
              </w:rPr>
            </w:pPr>
            <w:r w:rsidRPr="00B55E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CBB255"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31F34D5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AFF90CE"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2E9BA"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D7BEE" w14:textId="77777777" w:rsidR="00A8221D" w:rsidRPr="00B55E3E" w:rsidRDefault="00A8221D" w:rsidP="00FB1467">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840DD" w14:textId="77777777" w:rsidR="00A8221D" w:rsidRPr="00B55E3E" w:rsidRDefault="00A8221D" w:rsidP="00FB1467">
            <w:pPr>
              <w:pStyle w:val="TAL"/>
              <w:rPr>
                <w:sz w:val="16"/>
                <w:szCs w:val="16"/>
                <w:lang w:eastAsia="sv-SE"/>
              </w:rPr>
            </w:pPr>
            <w:r w:rsidRPr="00B55E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5D2B3C"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8B8A"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0618CE" w14:textId="77777777" w:rsidR="00A8221D" w:rsidRPr="00B55E3E" w:rsidRDefault="00A8221D" w:rsidP="00FB1467">
            <w:pPr>
              <w:pStyle w:val="TAL"/>
              <w:rPr>
                <w:noProof/>
                <w:sz w:val="16"/>
                <w:szCs w:val="16"/>
                <w:lang w:eastAsia="sv-SE"/>
              </w:rPr>
            </w:pPr>
            <w:r w:rsidRPr="00B55E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F2715A"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0D8DD9E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DEB76B8"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68CE"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F7942" w14:textId="77777777" w:rsidR="00A8221D" w:rsidRPr="00B55E3E" w:rsidRDefault="00A8221D" w:rsidP="00FB1467">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BAB53" w14:textId="77777777" w:rsidR="00A8221D" w:rsidRPr="00B55E3E" w:rsidRDefault="00A8221D" w:rsidP="00FB1467">
            <w:pPr>
              <w:pStyle w:val="TAL"/>
              <w:rPr>
                <w:sz w:val="16"/>
                <w:szCs w:val="16"/>
                <w:lang w:eastAsia="sv-SE"/>
              </w:rPr>
            </w:pPr>
            <w:r w:rsidRPr="00B55E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85A89"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5E2E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AD67" w14:textId="77777777" w:rsidR="00A8221D" w:rsidRPr="00B55E3E" w:rsidRDefault="00A8221D" w:rsidP="00FB1467">
            <w:pPr>
              <w:pStyle w:val="TAL"/>
              <w:rPr>
                <w:noProof/>
                <w:sz w:val="16"/>
                <w:szCs w:val="16"/>
                <w:lang w:eastAsia="sv-SE"/>
              </w:rPr>
            </w:pPr>
            <w:r w:rsidRPr="00B55E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4F416E"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47BA444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5EE1F15"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B3521"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21E48" w14:textId="77777777" w:rsidR="00A8221D" w:rsidRPr="00B55E3E" w:rsidRDefault="00A8221D" w:rsidP="00FB1467">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B48E" w14:textId="77777777" w:rsidR="00A8221D" w:rsidRPr="00B55E3E" w:rsidRDefault="00A8221D" w:rsidP="00FB1467">
            <w:pPr>
              <w:pStyle w:val="TAL"/>
              <w:rPr>
                <w:sz w:val="16"/>
                <w:szCs w:val="16"/>
                <w:lang w:eastAsia="sv-SE"/>
              </w:rPr>
            </w:pPr>
            <w:r w:rsidRPr="00B55E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CB83ED"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90FAD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482A5" w14:textId="77777777" w:rsidR="00A8221D" w:rsidRPr="00B55E3E" w:rsidRDefault="00A8221D" w:rsidP="00FB1467">
            <w:pPr>
              <w:pStyle w:val="TAL"/>
              <w:rPr>
                <w:noProof/>
                <w:sz w:val="16"/>
                <w:szCs w:val="16"/>
                <w:lang w:eastAsia="sv-SE"/>
              </w:rPr>
            </w:pPr>
            <w:r w:rsidRPr="00B55E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4BAAC"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42CAE14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FDB4CC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D9CCD"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153FE3" w14:textId="77777777" w:rsidR="00A8221D" w:rsidRPr="00B55E3E" w:rsidRDefault="00A8221D" w:rsidP="00FB1467">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0B206" w14:textId="77777777" w:rsidR="00A8221D" w:rsidRPr="00B55E3E" w:rsidRDefault="00A8221D" w:rsidP="00FB1467">
            <w:pPr>
              <w:pStyle w:val="TAL"/>
              <w:rPr>
                <w:sz w:val="16"/>
                <w:szCs w:val="16"/>
                <w:lang w:eastAsia="sv-SE"/>
              </w:rPr>
            </w:pPr>
            <w:r w:rsidRPr="00B55E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3964"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78876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F008C3" w14:textId="77777777" w:rsidR="00A8221D" w:rsidRPr="00B55E3E" w:rsidRDefault="00A8221D" w:rsidP="00FB1467">
            <w:pPr>
              <w:pStyle w:val="TAL"/>
              <w:rPr>
                <w:noProof/>
                <w:sz w:val="16"/>
                <w:szCs w:val="16"/>
                <w:lang w:eastAsia="sv-SE"/>
              </w:rPr>
            </w:pPr>
            <w:r w:rsidRPr="00B55E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CE21B"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3B73817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C32295A"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94E7E"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507BA" w14:textId="77777777" w:rsidR="00A8221D" w:rsidRPr="00B55E3E" w:rsidRDefault="00A8221D" w:rsidP="00FB1467">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616C8" w14:textId="77777777" w:rsidR="00A8221D" w:rsidRPr="00B55E3E" w:rsidRDefault="00A8221D" w:rsidP="00FB1467">
            <w:pPr>
              <w:pStyle w:val="TAL"/>
              <w:rPr>
                <w:sz w:val="16"/>
                <w:szCs w:val="16"/>
                <w:lang w:eastAsia="sv-SE"/>
              </w:rPr>
            </w:pPr>
            <w:r w:rsidRPr="00B55E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14B094"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6F7E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14677" w14:textId="77777777" w:rsidR="00A8221D" w:rsidRPr="00B55E3E" w:rsidRDefault="00A8221D" w:rsidP="00FB1467">
            <w:pPr>
              <w:pStyle w:val="TAL"/>
              <w:rPr>
                <w:noProof/>
                <w:sz w:val="16"/>
                <w:szCs w:val="16"/>
                <w:lang w:eastAsia="sv-SE"/>
              </w:rPr>
            </w:pPr>
            <w:r w:rsidRPr="00B55E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90C23"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64F9EFC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939A703"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90B90"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D5540" w14:textId="77777777" w:rsidR="00A8221D" w:rsidRPr="00B55E3E" w:rsidRDefault="00A8221D" w:rsidP="00FB1467">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C4C18" w14:textId="77777777" w:rsidR="00A8221D" w:rsidRPr="00B55E3E" w:rsidRDefault="00A8221D" w:rsidP="00FB1467">
            <w:pPr>
              <w:pStyle w:val="TAL"/>
              <w:rPr>
                <w:sz w:val="16"/>
                <w:szCs w:val="16"/>
                <w:lang w:eastAsia="sv-SE"/>
              </w:rPr>
            </w:pPr>
            <w:r w:rsidRPr="00B55E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1860"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E4A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8BDD4" w14:textId="77777777" w:rsidR="00A8221D" w:rsidRPr="00B55E3E" w:rsidRDefault="00A8221D" w:rsidP="00FB1467">
            <w:pPr>
              <w:pStyle w:val="TAL"/>
              <w:rPr>
                <w:noProof/>
                <w:sz w:val="16"/>
                <w:szCs w:val="16"/>
                <w:lang w:eastAsia="sv-SE"/>
              </w:rPr>
            </w:pPr>
            <w:r w:rsidRPr="00B55E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C746F4"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40391BA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370B022"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1F871"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4FD10" w14:textId="77777777" w:rsidR="00A8221D" w:rsidRPr="00B55E3E" w:rsidRDefault="00A8221D" w:rsidP="00FB1467">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D2BF2" w14:textId="77777777" w:rsidR="00A8221D" w:rsidRPr="00B55E3E" w:rsidRDefault="00A8221D" w:rsidP="00FB1467">
            <w:pPr>
              <w:pStyle w:val="TAL"/>
              <w:rPr>
                <w:sz w:val="16"/>
                <w:szCs w:val="16"/>
                <w:lang w:eastAsia="sv-SE"/>
              </w:rPr>
            </w:pPr>
            <w:r w:rsidRPr="00B55E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7BDAA7"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7FF65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A0786" w14:textId="77777777" w:rsidR="00A8221D" w:rsidRPr="00B55E3E" w:rsidRDefault="00A8221D" w:rsidP="00FB1467">
            <w:pPr>
              <w:pStyle w:val="TAL"/>
              <w:rPr>
                <w:noProof/>
                <w:sz w:val="16"/>
                <w:szCs w:val="16"/>
                <w:lang w:eastAsia="sv-SE"/>
              </w:rPr>
            </w:pPr>
            <w:r w:rsidRPr="00B55E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F8834"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11EF355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9E639DE"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6EAF1"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FEB9A" w14:textId="77777777" w:rsidR="00A8221D" w:rsidRPr="00B55E3E" w:rsidRDefault="00A8221D" w:rsidP="00FB1467">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5ACC" w14:textId="77777777" w:rsidR="00A8221D" w:rsidRPr="00B55E3E" w:rsidRDefault="00A8221D" w:rsidP="00FB1467">
            <w:pPr>
              <w:pStyle w:val="TAL"/>
              <w:rPr>
                <w:sz w:val="16"/>
                <w:szCs w:val="16"/>
                <w:lang w:eastAsia="sv-SE"/>
              </w:rPr>
            </w:pPr>
            <w:r w:rsidRPr="00B55E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1E14A9"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B54F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82D3A" w14:textId="77777777" w:rsidR="00A8221D" w:rsidRPr="00B55E3E" w:rsidRDefault="00A8221D" w:rsidP="00FB1467">
            <w:pPr>
              <w:pStyle w:val="TAL"/>
              <w:rPr>
                <w:noProof/>
                <w:sz w:val="16"/>
                <w:szCs w:val="16"/>
                <w:lang w:eastAsia="sv-SE"/>
              </w:rPr>
            </w:pPr>
            <w:r w:rsidRPr="00B55E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BD033"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6A24A87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0DDBAA6"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E31B1"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546C4" w14:textId="77777777" w:rsidR="00A8221D" w:rsidRPr="00B55E3E" w:rsidRDefault="00A8221D" w:rsidP="00FB1467">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A399" w14:textId="77777777" w:rsidR="00A8221D" w:rsidRPr="00B55E3E" w:rsidRDefault="00A8221D" w:rsidP="00FB1467">
            <w:pPr>
              <w:pStyle w:val="TAL"/>
              <w:rPr>
                <w:sz w:val="16"/>
                <w:szCs w:val="16"/>
                <w:lang w:eastAsia="sv-SE"/>
              </w:rPr>
            </w:pPr>
            <w:r w:rsidRPr="00B55E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78E89E"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0CC8A"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3AD7D" w14:textId="77777777" w:rsidR="00A8221D" w:rsidRPr="00B55E3E" w:rsidRDefault="00A8221D" w:rsidP="00FB1467">
            <w:pPr>
              <w:pStyle w:val="TAL"/>
              <w:rPr>
                <w:noProof/>
                <w:sz w:val="16"/>
                <w:szCs w:val="16"/>
                <w:lang w:eastAsia="sv-SE"/>
              </w:rPr>
            </w:pPr>
            <w:r w:rsidRPr="00B55E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9368B5"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43EA88A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B60C138"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133D8"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ECFA3" w14:textId="77777777" w:rsidR="00A8221D" w:rsidRPr="00B55E3E" w:rsidRDefault="00A8221D" w:rsidP="00FB1467">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AF2E" w14:textId="77777777" w:rsidR="00A8221D" w:rsidRPr="00B55E3E" w:rsidRDefault="00A8221D" w:rsidP="00FB1467">
            <w:pPr>
              <w:pStyle w:val="TAL"/>
              <w:rPr>
                <w:sz w:val="16"/>
                <w:szCs w:val="16"/>
                <w:lang w:eastAsia="sv-SE"/>
              </w:rPr>
            </w:pPr>
            <w:r w:rsidRPr="00B55E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0D4112"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85FC5A"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2EADA2" w14:textId="77777777" w:rsidR="00A8221D" w:rsidRPr="00B55E3E" w:rsidRDefault="00A8221D" w:rsidP="00FB1467">
            <w:pPr>
              <w:pStyle w:val="TAL"/>
              <w:rPr>
                <w:noProof/>
                <w:sz w:val="16"/>
                <w:szCs w:val="16"/>
                <w:lang w:eastAsia="sv-SE"/>
              </w:rPr>
            </w:pPr>
            <w:r w:rsidRPr="00B55E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80EC0"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46206A2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7888120"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E6D08"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9C5E5" w14:textId="77777777" w:rsidR="00A8221D" w:rsidRPr="00B55E3E" w:rsidRDefault="00A8221D" w:rsidP="00FB1467">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98A94" w14:textId="77777777" w:rsidR="00A8221D" w:rsidRPr="00B55E3E" w:rsidRDefault="00A8221D" w:rsidP="00FB1467">
            <w:pPr>
              <w:pStyle w:val="TAL"/>
              <w:rPr>
                <w:sz w:val="16"/>
                <w:szCs w:val="16"/>
                <w:lang w:eastAsia="sv-SE"/>
              </w:rPr>
            </w:pPr>
            <w:r w:rsidRPr="00B55E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F625EF"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1A175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D61EE" w14:textId="77777777" w:rsidR="00A8221D" w:rsidRPr="00B55E3E" w:rsidRDefault="00A8221D" w:rsidP="00FB1467">
            <w:pPr>
              <w:pStyle w:val="TAL"/>
              <w:rPr>
                <w:noProof/>
                <w:sz w:val="16"/>
                <w:szCs w:val="16"/>
                <w:lang w:eastAsia="sv-SE"/>
              </w:rPr>
            </w:pPr>
            <w:r w:rsidRPr="00B55E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2C9B0"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4F563A7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4957F3C"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F008E"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526AB" w14:textId="77777777" w:rsidR="00A8221D" w:rsidRPr="00B55E3E" w:rsidRDefault="00A8221D" w:rsidP="00FB1467">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5B38" w14:textId="77777777" w:rsidR="00A8221D" w:rsidRPr="00B55E3E" w:rsidRDefault="00A8221D" w:rsidP="00FB1467">
            <w:pPr>
              <w:pStyle w:val="TAL"/>
              <w:rPr>
                <w:sz w:val="16"/>
                <w:szCs w:val="16"/>
                <w:lang w:eastAsia="sv-SE"/>
              </w:rPr>
            </w:pPr>
            <w:r w:rsidRPr="00B55E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1D38CD"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F8E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257AB" w14:textId="77777777" w:rsidR="00A8221D" w:rsidRPr="00B55E3E" w:rsidRDefault="00A8221D" w:rsidP="00FB1467">
            <w:pPr>
              <w:pStyle w:val="TAL"/>
              <w:rPr>
                <w:noProof/>
                <w:sz w:val="16"/>
                <w:szCs w:val="16"/>
                <w:lang w:eastAsia="sv-SE"/>
              </w:rPr>
            </w:pPr>
            <w:r w:rsidRPr="00B55E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9FE1B"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63BE5AD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A0E775F"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6468F"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DCDFE" w14:textId="77777777" w:rsidR="00A8221D" w:rsidRPr="00B55E3E" w:rsidRDefault="00A8221D" w:rsidP="00FB1467">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44E49" w14:textId="77777777" w:rsidR="00A8221D" w:rsidRPr="00B55E3E" w:rsidRDefault="00A8221D" w:rsidP="00FB1467">
            <w:pPr>
              <w:pStyle w:val="TAL"/>
              <w:rPr>
                <w:sz w:val="16"/>
                <w:szCs w:val="16"/>
                <w:lang w:eastAsia="sv-SE"/>
              </w:rPr>
            </w:pPr>
            <w:r w:rsidRPr="00B55E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C0528"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FECA0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9BACC" w14:textId="77777777" w:rsidR="00A8221D" w:rsidRPr="00B55E3E" w:rsidRDefault="00A8221D" w:rsidP="00FB1467">
            <w:pPr>
              <w:pStyle w:val="TAL"/>
              <w:rPr>
                <w:noProof/>
                <w:sz w:val="16"/>
                <w:szCs w:val="16"/>
                <w:lang w:eastAsia="sv-SE"/>
              </w:rPr>
            </w:pPr>
            <w:r w:rsidRPr="00B55E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A003CB"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04898B3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8B09B24"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C7929"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0105DF" w14:textId="77777777" w:rsidR="00A8221D" w:rsidRPr="00B55E3E" w:rsidRDefault="00A8221D" w:rsidP="00FB1467">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AE5AB" w14:textId="77777777" w:rsidR="00A8221D" w:rsidRPr="00B55E3E" w:rsidRDefault="00A8221D" w:rsidP="00FB1467">
            <w:pPr>
              <w:pStyle w:val="TAL"/>
              <w:rPr>
                <w:sz w:val="16"/>
                <w:szCs w:val="16"/>
                <w:lang w:eastAsia="sv-SE"/>
              </w:rPr>
            </w:pPr>
            <w:r w:rsidRPr="00B55E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9D107"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4AF6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A6659" w14:textId="77777777" w:rsidR="00A8221D" w:rsidRPr="00B55E3E" w:rsidRDefault="00A8221D" w:rsidP="00FB1467">
            <w:pPr>
              <w:pStyle w:val="TAL"/>
              <w:rPr>
                <w:noProof/>
                <w:sz w:val="16"/>
                <w:szCs w:val="16"/>
                <w:lang w:eastAsia="sv-SE"/>
              </w:rPr>
            </w:pPr>
            <w:r w:rsidRPr="00B55E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5534D"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25ED9A9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BAD7E97"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E2BA4"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D02AE" w14:textId="77777777" w:rsidR="00A8221D" w:rsidRPr="00B55E3E" w:rsidRDefault="00A8221D" w:rsidP="00FB1467">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C875C" w14:textId="77777777" w:rsidR="00A8221D" w:rsidRPr="00B55E3E" w:rsidRDefault="00A8221D" w:rsidP="00FB1467">
            <w:pPr>
              <w:pStyle w:val="TAL"/>
              <w:rPr>
                <w:sz w:val="16"/>
                <w:szCs w:val="16"/>
                <w:lang w:eastAsia="sv-SE"/>
              </w:rPr>
            </w:pPr>
            <w:r w:rsidRPr="00B55E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1861A"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82575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5D2115" w14:textId="77777777" w:rsidR="00A8221D" w:rsidRPr="00B55E3E" w:rsidRDefault="00A8221D" w:rsidP="00FB1467">
            <w:pPr>
              <w:pStyle w:val="TAL"/>
              <w:rPr>
                <w:noProof/>
                <w:sz w:val="16"/>
                <w:szCs w:val="16"/>
                <w:lang w:eastAsia="sv-SE"/>
              </w:rPr>
            </w:pPr>
            <w:r w:rsidRPr="00B55E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CB0E3A"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06ECC6F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751672E"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029FF"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171F" w14:textId="77777777" w:rsidR="00A8221D" w:rsidRPr="00B55E3E" w:rsidRDefault="00A8221D" w:rsidP="00FB1467">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BC0EC" w14:textId="77777777" w:rsidR="00A8221D" w:rsidRPr="00B55E3E" w:rsidRDefault="00A8221D" w:rsidP="00FB1467">
            <w:pPr>
              <w:pStyle w:val="TAL"/>
              <w:rPr>
                <w:sz w:val="16"/>
                <w:szCs w:val="16"/>
                <w:lang w:eastAsia="sv-SE"/>
              </w:rPr>
            </w:pPr>
            <w:r w:rsidRPr="00B55E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551492"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03022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7749B8" w14:textId="77777777" w:rsidR="00A8221D" w:rsidRPr="00B55E3E" w:rsidRDefault="00A8221D" w:rsidP="00FB1467">
            <w:pPr>
              <w:pStyle w:val="TAL"/>
              <w:rPr>
                <w:noProof/>
                <w:sz w:val="16"/>
                <w:szCs w:val="16"/>
                <w:lang w:eastAsia="sv-SE"/>
              </w:rPr>
            </w:pPr>
            <w:r w:rsidRPr="00B55E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3FBB9"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6001323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49ACF7F"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71115"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71338" w14:textId="77777777" w:rsidR="00A8221D" w:rsidRPr="00B55E3E" w:rsidRDefault="00A8221D" w:rsidP="00FB1467">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914DA" w14:textId="77777777" w:rsidR="00A8221D" w:rsidRPr="00B55E3E" w:rsidRDefault="00A8221D" w:rsidP="00FB1467">
            <w:pPr>
              <w:pStyle w:val="TAL"/>
              <w:rPr>
                <w:sz w:val="16"/>
                <w:szCs w:val="16"/>
                <w:lang w:eastAsia="sv-SE"/>
              </w:rPr>
            </w:pPr>
            <w:r w:rsidRPr="00B55E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1C0F1"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3BDE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95DC1" w14:textId="77777777" w:rsidR="00A8221D" w:rsidRPr="00B55E3E" w:rsidRDefault="00A8221D" w:rsidP="00FB1467">
            <w:pPr>
              <w:pStyle w:val="TAL"/>
              <w:rPr>
                <w:noProof/>
                <w:sz w:val="16"/>
                <w:szCs w:val="16"/>
                <w:lang w:eastAsia="sv-SE"/>
              </w:rPr>
            </w:pPr>
            <w:r w:rsidRPr="00B55E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4E5AE1"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5A06E5A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8EF7471"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2E972"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27E73" w14:textId="77777777" w:rsidR="00A8221D" w:rsidRPr="00B55E3E" w:rsidRDefault="00A8221D" w:rsidP="00FB1467">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9D8EC" w14:textId="77777777" w:rsidR="00A8221D" w:rsidRPr="00B55E3E" w:rsidRDefault="00A8221D" w:rsidP="00FB1467">
            <w:pPr>
              <w:pStyle w:val="TAL"/>
              <w:rPr>
                <w:sz w:val="16"/>
                <w:szCs w:val="16"/>
                <w:lang w:eastAsia="sv-SE"/>
              </w:rPr>
            </w:pPr>
            <w:r w:rsidRPr="00B55E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392BB"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F0BDD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0AE64" w14:textId="77777777" w:rsidR="00A8221D" w:rsidRPr="00B55E3E" w:rsidRDefault="00A8221D" w:rsidP="00FB1467">
            <w:pPr>
              <w:pStyle w:val="TAL"/>
              <w:rPr>
                <w:noProof/>
                <w:sz w:val="16"/>
                <w:szCs w:val="16"/>
                <w:lang w:eastAsia="sv-SE"/>
              </w:rPr>
            </w:pPr>
            <w:r w:rsidRPr="00B55E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1EE368"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3156F62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5A4D51D"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0A223"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A8E211" w14:textId="77777777" w:rsidR="00A8221D" w:rsidRPr="00B55E3E" w:rsidRDefault="00A8221D" w:rsidP="00FB1467">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59FB6" w14:textId="77777777" w:rsidR="00A8221D" w:rsidRPr="00B55E3E" w:rsidRDefault="00A8221D" w:rsidP="00FB1467">
            <w:pPr>
              <w:pStyle w:val="TAL"/>
              <w:rPr>
                <w:sz w:val="16"/>
                <w:szCs w:val="16"/>
                <w:lang w:eastAsia="sv-SE"/>
              </w:rPr>
            </w:pPr>
            <w:r w:rsidRPr="00B55E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CD46C"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DFBC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06173" w14:textId="77777777" w:rsidR="00A8221D" w:rsidRPr="00B55E3E" w:rsidRDefault="00A8221D" w:rsidP="00FB1467">
            <w:pPr>
              <w:pStyle w:val="TAL"/>
              <w:rPr>
                <w:noProof/>
                <w:sz w:val="16"/>
                <w:szCs w:val="16"/>
                <w:lang w:eastAsia="sv-SE"/>
              </w:rPr>
            </w:pPr>
            <w:r w:rsidRPr="00B55E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4B0D"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1B35AA0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02D49F8"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BA436"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575B7F" w14:textId="77777777" w:rsidR="00A8221D" w:rsidRPr="00B55E3E" w:rsidRDefault="00A8221D" w:rsidP="00FB1467">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DF399" w14:textId="77777777" w:rsidR="00A8221D" w:rsidRPr="00B55E3E" w:rsidRDefault="00A8221D" w:rsidP="00FB1467">
            <w:pPr>
              <w:pStyle w:val="TAL"/>
              <w:rPr>
                <w:sz w:val="16"/>
                <w:szCs w:val="16"/>
                <w:lang w:eastAsia="sv-SE"/>
              </w:rPr>
            </w:pPr>
            <w:r w:rsidRPr="00B55E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5713F7"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5CD5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33794" w14:textId="77777777" w:rsidR="00A8221D" w:rsidRPr="00B55E3E" w:rsidRDefault="00A8221D" w:rsidP="00FB1467">
            <w:pPr>
              <w:pStyle w:val="TAL"/>
              <w:rPr>
                <w:noProof/>
                <w:sz w:val="16"/>
                <w:szCs w:val="16"/>
                <w:lang w:eastAsia="sv-SE"/>
              </w:rPr>
            </w:pPr>
            <w:r w:rsidRPr="00B55E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812C9"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11E7D0B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4C9601A"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8CC2A"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D57DF" w14:textId="77777777" w:rsidR="00A8221D" w:rsidRPr="00B55E3E" w:rsidRDefault="00A8221D" w:rsidP="00FB1467">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10683" w14:textId="77777777" w:rsidR="00A8221D" w:rsidRPr="00B55E3E" w:rsidRDefault="00A8221D" w:rsidP="00FB1467">
            <w:pPr>
              <w:pStyle w:val="TAL"/>
              <w:rPr>
                <w:sz w:val="16"/>
                <w:szCs w:val="16"/>
                <w:lang w:eastAsia="sv-SE"/>
              </w:rPr>
            </w:pPr>
            <w:r w:rsidRPr="00B55E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3BD35"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E907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B9FD87" w14:textId="77777777" w:rsidR="00A8221D" w:rsidRPr="00B55E3E" w:rsidRDefault="00A8221D" w:rsidP="00FB1467">
            <w:pPr>
              <w:pStyle w:val="TAL"/>
              <w:rPr>
                <w:noProof/>
                <w:sz w:val="16"/>
                <w:szCs w:val="16"/>
                <w:lang w:eastAsia="sv-SE"/>
              </w:rPr>
            </w:pPr>
            <w:r w:rsidRPr="00B55E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3FF005"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753B0A4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53E378D"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5CB81"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CDEF2" w14:textId="77777777" w:rsidR="00A8221D" w:rsidRPr="00B55E3E" w:rsidRDefault="00A8221D" w:rsidP="00FB1467">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C19D8A" w14:textId="77777777" w:rsidR="00A8221D" w:rsidRPr="00B55E3E" w:rsidRDefault="00A8221D" w:rsidP="00FB1467">
            <w:pPr>
              <w:pStyle w:val="TAL"/>
              <w:rPr>
                <w:sz w:val="16"/>
                <w:szCs w:val="16"/>
                <w:lang w:eastAsia="sv-SE"/>
              </w:rPr>
            </w:pPr>
            <w:r w:rsidRPr="00B55E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C596BD"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4C82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00F09" w14:textId="77777777" w:rsidR="00A8221D" w:rsidRPr="00B55E3E" w:rsidRDefault="00A8221D" w:rsidP="00FB1467">
            <w:pPr>
              <w:pStyle w:val="TAL"/>
              <w:rPr>
                <w:noProof/>
                <w:sz w:val="16"/>
                <w:szCs w:val="16"/>
                <w:lang w:eastAsia="sv-SE"/>
              </w:rPr>
            </w:pPr>
            <w:r w:rsidRPr="00B55E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D97F3"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6BA50A5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5067785"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23D4"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7F2EE4" w14:textId="77777777" w:rsidR="00A8221D" w:rsidRPr="00B55E3E" w:rsidRDefault="00A8221D" w:rsidP="00FB1467">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6C77B" w14:textId="77777777" w:rsidR="00A8221D" w:rsidRPr="00B55E3E" w:rsidRDefault="00A8221D" w:rsidP="00FB1467">
            <w:pPr>
              <w:pStyle w:val="TAL"/>
              <w:rPr>
                <w:sz w:val="16"/>
                <w:szCs w:val="16"/>
                <w:lang w:eastAsia="sv-SE"/>
              </w:rPr>
            </w:pPr>
            <w:r w:rsidRPr="00B55E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8F8DAD"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B1771"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B9E" w14:textId="77777777" w:rsidR="00A8221D" w:rsidRPr="00B55E3E" w:rsidRDefault="00A8221D" w:rsidP="00FB1467">
            <w:pPr>
              <w:pStyle w:val="TAL"/>
              <w:rPr>
                <w:noProof/>
                <w:sz w:val="16"/>
                <w:szCs w:val="16"/>
                <w:lang w:eastAsia="sv-SE"/>
              </w:rPr>
            </w:pPr>
            <w:r w:rsidRPr="00B55E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6D5D67"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12F5B43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5898D5C"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0C448"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6F166" w14:textId="77777777" w:rsidR="00A8221D" w:rsidRPr="00B55E3E" w:rsidRDefault="00A8221D" w:rsidP="00FB1467">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7979E" w14:textId="77777777" w:rsidR="00A8221D" w:rsidRPr="00B55E3E" w:rsidRDefault="00A8221D" w:rsidP="00FB1467">
            <w:pPr>
              <w:pStyle w:val="TAL"/>
              <w:rPr>
                <w:sz w:val="16"/>
                <w:szCs w:val="16"/>
                <w:lang w:eastAsia="sv-SE"/>
              </w:rPr>
            </w:pPr>
            <w:r w:rsidRPr="00B55E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05FC3"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06B41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81174" w14:textId="77777777" w:rsidR="00A8221D" w:rsidRPr="00B55E3E" w:rsidRDefault="00A8221D" w:rsidP="00FB1467">
            <w:pPr>
              <w:pStyle w:val="TAL"/>
              <w:rPr>
                <w:noProof/>
                <w:sz w:val="16"/>
                <w:szCs w:val="16"/>
                <w:lang w:eastAsia="sv-SE"/>
              </w:rPr>
            </w:pPr>
            <w:r w:rsidRPr="00B55E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57F9"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47DB6E8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70F63C4"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3427A"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A07ED" w14:textId="77777777" w:rsidR="00A8221D" w:rsidRPr="00B55E3E" w:rsidRDefault="00A8221D" w:rsidP="00FB1467">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F057D" w14:textId="77777777" w:rsidR="00A8221D" w:rsidRPr="00B55E3E" w:rsidRDefault="00A8221D" w:rsidP="00FB1467">
            <w:pPr>
              <w:pStyle w:val="TAL"/>
              <w:rPr>
                <w:sz w:val="16"/>
                <w:szCs w:val="16"/>
                <w:lang w:eastAsia="sv-SE"/>
              </w:rPr>
            </w:pPr>
            <w:r w:rsidRPr="00B55E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A23F96"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6E39A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6A58B" w14:textId="77777777" w:rsidR="00A8221D" w:rsidRPr="00B55E3E" w:rsidRDefault="00A8221D" w:rsidP="00FB1467">
            <w:pPr>
              <w:pStyle w:val="TAL"/>
              <w:rPr>
                <w:noProof/>
                <w:sz w:val="16"/>
                <w:szCs w:val="16"/>
                <w:lang w:eastAsia="sv-SE"/>
              </w:rPr>
            </w:pPr>
            <w:r w:rsidRPr="00B55E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29923A"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62EA6F0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82CC288"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FB4CB"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7C455" w14:textId="77777777" w:rsidR="00A8221D" w:rsidRPr="00B55E3E" w:rsidRDefault="00A8221D" w:rsidP="00FB1467">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3E2FF" w14:textId="77777777" w:rsidR="00A8221D" w:rsidRPr="00B55E3E" w:rsidRDefault="00A8221D" w:rsidP="00FB1467">
            <w:pPr>
              <w:pStyle w:val="TAL"/>
              <w:rPr>
                <w:sz w:val="16"/>
                <w:szCs w:val="16"/>
                <w:lang w:eastAsia="sv-SE"/>
              </w:rPr>
            </w:pPr>
            <w:r w:rsidRPr="00B55E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D81C9D"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CE93EA"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0D72E4" w14:textId="77777777" w:rsidR="00A8221D" w:rsidRPr="00B55E3E" w:rsidRDefault="00A8221D" w:rsidP="00FB1467">
            <w:pPr>
              <w:pStyle w:val="TAL"/>
              <w:rPr>
                <w:noProof/>
                <w:sz w:val="16"/>
                <w:szCs w:val="16"/>
                <w:lang w:eastAsia="sv-SE"/>
              </w:rPr>
            </w:pPr>
            <w:r w:rsidRPr="00B55E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D6A79"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49EE87A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6B28642"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7196"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358A4" w14:textId="77777777" w:rsidR="00A8221D" w:rsidRPr="00B55E3E" w:rsidRDefault="00A8221D" w:rsidP="00FB1467">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C5A8D" w14:textId="77777777" w:rsidR="00A8221D" w:rsidRPr="00B55E3E" w:rsidRDefault="00A8221D" w:rsidP="00FB1467">
            <w:pPr>
              <w:pStyle w:val="TAL"/>
              <w:rPr>
                <w:sz w:val="16"/>
                <w:szCs w:val="16"/>
                <w:lang w:eastAsia="sv-SE"/>
              </w:rPr>
            </w:pPr>
            <w:r w:rsidRPr="00B55E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ABE4C"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332B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E614A" w14:textId="77777777" w:rsidR="00A8221D" w:rsidRPr="00B55E3E" w:rsidRDefault="00A8221D" w:rsidP="00FB1467">
            <w:pPr>
              <w:pStyle w:val="TAL"/>
              <w:rPr>
                <w:noProof/>
                <w:sz w:val="16"/>
                <w:szCs w:val="16"/>
                <w:lang w:eastAsia="sv-SE"/>
              </w:rPr>
            </w:pPr>
            <w:r w:rsidRPr="00B55E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72B8D"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3892918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ED6094C"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F9255"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AC08" w14:textId="77777777" w:rsidR="00A8221D" w:rsidRPr="00B55E3E" w:rsidRDefault="00A8221D" w:rsidP="00FB1467">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D90FC" w14:textId="77777777" w:rsidR="00A8221D" w:rsidRPr="00B55E3E" w:rsidRDefault="00A8221D" w:rsidP="00FB1467">
            <w:pPr>
              <w:pStyle w:val="TAL"/>
              <w:rPr>
                <w:sz w:val="16"/>
                <w:szCs w:val="16"/>
                <w:lang w:eastAsia="sv-SE"/>
              </w:rPr>
            </w:pPr>
            <w:r w:rsidRPr="00B55E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000AD5"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C6DD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FD95A4" w14:textId="77777777" w:rsidR="00A8221D" w:rsidRPr="00B55E3E" w:rsidRDefault="00A8221D" w:rsidP="00FB1467">
            <w:pPr>
              <w:pStyle w:val="TAL"/>
              <w:rPr>
                <w:noProof/>
                <w:sz w:val="16"/>
                <w:szCs w:val="16"/>
                <w:lang w:eastAsia="sv-SE"/>
              </w:rPr>
            </w:pPr>
            <w:r w:rsidRPr="00B55E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25638"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5AC0172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9E63AE4"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E1BEA"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1A6BD" w14:textId="77777777" w:rsidR="00A8221D" w:rsidRPr="00B55E3E" w:rsidRDefault="00A8221D" w:rsidP="00FB1467">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D68C7C" w14:textId="77777777" w:rsidR="00A8221D" w:rsidRPr="00B55E3E" w:rsidRDefault="00A8221D" w:rsidP="00FB1467">
            <w:pPr>
              <w:pStyle w:val="TAL"/>
              <w:rPr>
                <w:sz w:val="16"/>
                <w:szCs w:val="16"/>
                <w:lang w:eastAsia="sv-SE"/>
              </w:rPr>
            </w:pPr>
            <w:r w:rsidRPr="00B55E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83322"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2E812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1CD0C3" w14:textId="77777777" w:rsidR="00A8221D" w:rsidRPr="00B55E3E" w:rsidRDefault="00A8221D" w:rsidP="00FB1467">
            <w:pPr>
              <w:pStyle w:val="TAL"/>
              <w:rPr>
                <w:noProof/>
                <w:sz w:val="16"/>
                <w:szCs w:val="16"/>
                <w:lang w:eastAsia="sv-SE"/>
              </w:rPr>
            </w:pPr>
            <w:r w:rsidRPr="00B55E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81B9C2"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792D109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64403B0"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4157"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D8E9B" w14:textId="77777777" w:rsidR="00A8221D" w:rsidRPr="00B55E3E" w:rsidRDefault="00A8221D" w:rsidP="00FB1467">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4AEA4" w14:textId="77777777" w:rsidR="00A8221D" w:rsidRPr="00B55E3E" w:rsidRDefault="00A8221D" w:rsidP="00FB1467">
            <w:pPr>
              <w:pStyle w:val="TAL"/>
              <w:rPr>
                <w:sz w:val="16"/>
                <w:szCs w:val="16"/>
                <w:lang w:eastAsia="sv-SE"/>
              </w:rPr>
            </w:pPr>
            <w:r w:rsidRPr="00B55E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CBDB8"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042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270A82" w14:textId="77777777" w:rsidR="00A8221D" w:rsidRPr="00B55E3E" w:rsidRDefault="00A8221D" w:rsidP="00FB1467">
            <w:pPr>
              <w:pStyle w:val="TAL"/>
              <w:rPr>
                <w:noProof/>
                <w:sz w:val="16"/>
                <w:szCs w:val="16"/>
                <w:lang w:eastAsia="sv-SE"/>
              </w:rPr>
            </w:pPr>
            <w:r w:rsidRPr="00B55E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CAFBDD"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7065B13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0E18F3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063FB"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489210" w14:textId="77777777" w:rsidR="00A8221D" w:rsidRPr="00B55E3E" w:rsidRDefault="00A8221D" w:rsidP="00FB1467">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84FA5" w14:textId="77777777" w:rsidR="00A8221D" w:rsidRPr="00B55E3E" w:rsidRDefault="00A8221D" w:rsidP="00FB1467">
            <w:pPr>
              <w:pStyle w:val="TAL"/>
              <w:rPr>
                <w:sz w:val="16"/>
                <w:szCs w:val="16"/>
                <w:lang w:eastAsia="sv-SE"/>
              </w:rPr>
            </w:pPr>
            <w:r w:rsidRPr="00B55E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52FE"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0C33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F3415" w14:textId="77777777" w:rsidR="00A8221D" w:rsidRPr="00B55E3E" w:rsidRDefault="00A8221D" w:rsidP="00FB1467">
            <w:pPr>
              <w:pStyle w:val="TAL"/>
              <w:rPr>
                <w:noProof/>
                <w:sz w:val="16"/>
                <w:szCs w:val="16"/>
                <w:lang w:eastAsia="sv-SE"/>
              </w:rPr>
            </w:pPr>
            <w:r w:rsidRPr="00B55E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6DEE90"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6DD1842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84BD5C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534FE"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EDE39" w14:textId="77777777" w:rsidR="00A8221D" w:rsidRPr="00B55E3E" w:rsidRDefault="00A8221D" w:rsidP="00FB1467">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000466" w14:textId="77777777" w:rsidR="00A8221D" w:rsidRPr="00B55E3E" w:rsidRDefault="00A8221D" w:rsidP="00FB1467">
            <w:pPr>
              <w:pStyle w:val="TAL"/>
              <w:rPr>
                <w:sz w:val="16"/>
                <w:szCs w:val="16"/>
                <w:lang w:eastAsia="sv-SE"/>
              </w:rPr>
            </w:pPr>
            <w:r w:rsidRPr="00B55E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B5B922"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C45C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D1FC9" w14:textId="77777777" w:rsidR="00A8221D" w:rsidRPr="00B55E3E" w:rsidRDefault="00A8221D" w:rsidP="00FB1467">
            <w:pPr>
              <w:pStyle w:val="TAL"/>
              <w:rPr>
                <w:noProof/>
                <w:sz w:val="16"/>
                <w:szCs w:val="16"/>
                <w:lang w:eastAsia="sv-SE"/>
              </w:rPr>
            </w:pPr>
            <w:r w:rsidRPr="00B55E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9229B"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29F7585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9C89375"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DB291"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82DF4" w14:textId="77777777" w:rsidR="00A8221D" w:rsidRPr="00B55E3E" w:rsidRDefault="00A8221D" w:rsidP="00FB1467">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7DC36" w14:textId="77777777" w:rsidR="00A8221D" w:rsidRPr="00B55E3E" w:rsidRDefault="00A8221D" w:rsidP="00FB1467">
            <w:pPr>
              <w:pStyle w:val="TAL"/>
              <w:rPr>
                <w:sz w:val="16"/>
                <w:szCs w:val="16"/>
                <w:lang w:eastAsia="sv-SE"/>
              </w:rPr>
            </w:pPr>
            <w:r w:rsidRPr="00B55E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7ACC0"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B373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2F1CE" w14:textId="77777777" w:rsidR="00A8221D" w:rsidRPr="00B55E3E" w:rsidRDefault="00A8221D" w:rsidP="00FB1467">
            <w:pPr>
              <w:pStyle w:val="TAL"/>
              <w:rPr>
                <w:noProof/>
                <w:sz w:val="16"/>
                <w:szCs w:val="16"/>
                <w:lang w:eastAsia="sv-SE"/>
              </w:rPr>
            </w:pPr>
            <w:r w:rsidRPr="00B55E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35317"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6D9D51E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1060523"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FD447"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7F62FD" w14:textId="77777777" w:rsidR="00A8221D" w:rsidRPr="00B55E3E" w:rsidRDefault="00A8221D" w:rsidP="00FB1467">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54A6B" w14:textId="77777777" w:rsidR="00A8221D" w:rsidRPr="00B55E3E" w:rsidRDefault="00A8221D" w:rsidP="00FB1467">
            <w:pPr>
              <w:pStyle w:val="TAL"/>
              <w:rPr>
                <w:sz w:val="16"/>
                <w:szCs w:val="16"/>
                <w:lang w:eastAsia="sv-SE"/>
              </w:rPr>
            </w:pPr>
            <w:r w:rsidRPr="00B55E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04C1CA"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B30D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3C09" w14:textId="77777777" w:rsidR="00A8221D" w:rsidRPr="00B55E3E" w:rsidRDefault="00A8221D" w:rsidP="00FB1467">
            <w:pPr>
              <w:pStyle w:val="TAL"/>
              <w:rPr>
                <w:noProof/>
                <w:sz w:val="16"/>
                <w:szCs w:val="16"/>
                <w:lang w:eastAsia="sv-SE"/>
              </w:rPr>
            </w:pPr>
            <w:r w:rsidRPr="00B55E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550B40"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07D5813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75B8825"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2D813"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0235" w14:textId="77777777" w:rsidR="00A8221D" w:rsidRPr="00B55E3E" w:rsidRDefault="00A8221D" w:rsidP="00FB1467">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972AA" w14:textId="77777777" w:rsidR="00A8221D" w:rsidRPr="00B55E3E" w:rsidRDefault="00A8221D" w:rsidP="00FB1467">
            <w:pPr>
              <w:pStyle w:val="TAL"/>
              <w:rPr>
                <w:sz w:val="16"/>
                <w:szCs w:val="16"/>
                <w:lang w:eastAsia="sv-SE"/>
              </w:rPr>
            </w:pPr>
            <w:r w:rsidRPr="00B55E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609B35"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F039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AA8330" w14:textId="77777777" w:rsidR="00A8221D" w:rsidRPr="00B55E3E" w:rsidRDefault="00A8221D" w:rsidP="00FB1467">
            <w:pPr>
              <w:pStyle w:val="TAL"/>
              <w:rPr>
                <w:noProof/>
                <w:sz w:val="16"/>
                <w:szCs w:val="16"/>
                <w:lang w:eastAsia="sv-SE"/>
              </w:rPr>
            </w:pPr>
            <w:r w:rsidRPr="00B55E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77AA86"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1942CDE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4CBE198"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A554B"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6E642" w14:textId="77777777" w:rsidR="00A8221D" w:rsidRPr="00B55E3E" w:rsidRDefault="00A8221D" w:rsidP="00FB1467">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C1471" w14:textId="77777777" w:rsidR="00A8221D" w:rsidRPr="00B55E3E" w:rsidRDefault="00A8221D" w:rsidP="00FB1467">
            <w:pPr>
              <w:pStyle w:val="TAL"/>
              <w:rPr>
                <w:sz w:val="16"/>
                <w:szCs w:val="16"/>
                <w:lang w:eastAsia="sv-SE"/>
              </w:rPr>
            </w:pPr>
            <w:r w:rsidRPr="00B55E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9222B"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10B3D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D058B5" w14:textId="77777777" w:rsidR="00A8221D" w:rsidRPr="00B55E3E" w:rsidRDefault="00A8221D" w:rsidP="00FB1467">
            <w:pPr>
              <w:pStyle w:val="TAL"/>
              <w:rPr>
                <w:noProof/>
                <w:sz w:val="16"/>
                <w:szCs w:val="16"/>
                <w:lang w:eastAsia="sv-SE"/>
              </w:rPr>
            </w:pPr>
            <w:r w:rsidRPr="00B55E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E7FF89"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754F813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2E244C1"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47A2E"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FF6EC" w14:textId="77777777" w:rsidR="00A8221D" w:rsidRPr="00B55E3E" w:rsidRDefault="00A8221D" w:rsidP="00FB1467">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0AF21" w14:textId="77777777" w:rsidR="00A8221D" w:rsidRPr="00B55E3E" w:rsidRDefault="00A8221D" w:rsidP="00FB1467">
            <w:pPr>
              <w:pStyle w:val="TAL"/>
              <w:rPr>
                <w:sz w:val="16"/>
                <w:szCs w:val="16"/>
                <w:lang w:eastAsia="sv-SE"/>
              </w:rPr>
            </w:pPr>
            <w:r w:rsidRPr="00B55E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B2DFA"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F910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CAD49E" w14:textId="77777777" w:rsidR="00A8221D" w:rsidRPr="00B55E3E" w:rsidRDefault="00A8221D" w:rsidP="00FB1467">
            <w:pPr>
              <w:pStyle w:val="TAL"/>
              <w:rPr>
                <w:noProof/>
                <w:sz w:val="16"/>
                <w:szCs w:val="16"/>
                <w:lang w:eastAsia="sv-SE"/>
              </w:rPr>
            </w:pPr>
            <w:r w:rsidRPr="00B55E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4B7189"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4907C5B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61C085A"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062F"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40B2" w14:textId="77777777" w:rsidR="00A8221D" w:rsidRPr="00B55E3E" w:rsidRDefault="00A8221D" w:rsidP="00FB1467">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91BDCF" w14:textId="77777777" w:rsidR="00A8221D" w:rsidRPr="00B55E3E" w:rsidRDefault="00A8221D" w:rsidP="00FB1467">
            <w:pPr>
              <w:pStyle w:val="TAL"/>
              <w:rPr>
                <w:sz w:val="16"/>
                <w:szCs w:val="16"/>
                <w:lang w:eastAsia="sv-SE"/>
              </w:rPr>
            </w:pPr>
            <w:r w:rsidRPr="00B55E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2BA389"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2DA9F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F4C57" w14:textId="77777777" w:rsidR="00A8221D" w:rsidRPr="00B55E3E" w:rsidRDefault="00A8221D" w:rsidP="00FB1467">
            <w:pPr>
              <w:pStyle w:val="TAL"/>
              <w:rPr>
                <w:noProof/>
                <w:sz w:val="16"/>
                <w:szCs w:val="16"/>
                <w:lang w:eastAsia="sv-SE"/>
              </w:rPr>
            </w:pPr>
            <w:r w:rsidRPr="00B55E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8081FE"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2844B51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A37D7AA"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96FB8"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FD351" w14:textId="77777777" w:rsidR="00A8221D" w:rsidRPr="00B55E3E" w:rsidRDefault="00A8221D" w:rsidP="00FB1467">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A8C5E" w14:textId="77777777" w:rsidR="00A8221D" w:rsidRPr="00B55E3E" w:rsidRDefault="00A8221D" w:rsidP="00FB1467">
            <w:pPr>
              <w:pStyle w:val="TAL"/>
              <w:rPr>
                <w:sz w:val="16"/>
                <w:szCs w:val="16"/>
                <w:lang w:eastAsia="sv-SE"/>
              </w:rPr>
            </w:pPr>
            <w:r w:rsidRPr="00B55E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E79FA2"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E3C72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BA03F" w14:textId="77777777" w:rsidR="00A8221D" w:rsidRPr="00B55E3E" w:rsidRDefault="00A8221D" w:rsidP="00FB1467">
            <w:pPr>
              <w:pStyle w:val="TAL"/>
              <w:rPr>
                <w:noProof/>
                <w:sz w:val="16"/>
                <w:szCs w:val="16"/>
                <w:lang w:eastAsia="sv-SE"/>
              </w:rPr>
            </w:pPr>
            <w:r w:rsidRPr="00B55E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F7E7F"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7BDFA7F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EE3FCDC"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86508"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8A6F8" w14:textId="77777777" w:rsidR="00A8221D" w:rsidRPr="00B55E3E" w:rsidRDefault="00A8221D" w:rsidP="00FB1467">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A4160" w14:textId="77777777" w:rsidR="00A8221D" w:rsidRPr="00B55E3E" w:rsidRDefault="00A8221D" w:rsidP="00FB1467">
            <w:pPr>
              <w:pStyle w:val="TAL"/>
              <w:rPr>
                <w:sz w:val="16"/>
                <w:szCs w:val="16"/>
                <w:lang w:eastAsia="sv-SE"/>
              </w:rPr>
            </w:pPr>
            <w:r w:rsidRPr="00B55E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1ACC14"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3EAB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1F5075" w14:textId="77777777" w:rsidR="00A8221D" w:rsidRPr="00B55E3E" w:rsidRDefault="00A8221D" w:rsidP="00FB1467">
            <w:pPr>
              <w:pStyle w:val="TAL"/>
              <w:rPr>
                <w:noProof/>
                <w:sz w:val="16"/>
                <w:szCs w:val="16"/>
                <w:lang w:eastAsia="sv-SE"/>
              </w:rPr>
            </w:pPr>
            <w:r w:rsidRPr="00B55E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E6F47" w14:textId="77777777" w:rsidR="00A8221D" w:rsidRPr="00B55E3E" w:rsidRDefault="00A8221D" w:rsidP="00FB1467">
            <w:pPr>
              <w:pStyle w:val="TAC"/>
              <w:jc w:val="left"/>
              <w:rPr>
                <w:sz w:val="16"/>
                <w:szCs w:val="16"/>
                <w:lang w:eastAsia="sv-SE"/>
              </w:rPr>
            </w:pPr>
            <w:r w:rsidRPr="00B55E3E">
              <w:rPr>
                <w:sz w:val="16"/>
                <w:szCs w:val="16"/>
                <w:lang w:eastAsia="sv-SE"/>
              </w:rPr>
              <w:t>15.5.0</w:t>
            </w:r>
          </w:p>
        </w:tc>
      </w:tr>
      <w:tr w:rsidR="00A8221D" w:rsidRPr="00B55E3E" w14:paraId="05530D1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3ACEC0" w14:textId="77777777" w:rsidR="00A8221D" w:rsidRPr="00B55E3E" w:rsidRDefault="00A8221D" w:rsidP="00FB1467">
            <w:pPr>
              <w:pStyle w:val="TAL"/>
              <w:rPr>
                <w:sz w:val="16"/>
                <w:szCs w:val="16"/>
                <w:lang w:eastAsia="sv-SE"/>
              </w:rPr>
            </w:pPr>
            <w:r w:rsidRPr="00B55E3E">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A7271" w14:textId="77777777" w:rsidR="00A8221D" w:rsidRPr="00B55E3E" w:rsidRDefault="00A8221D" w:rsidP="00FB1467">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538F6"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6FC07" w14:textId="77777777" w:rsidR="00A8221D" w:rsidRPr="00B55E3E" w:rsidRDefault="00A8221D" w:rsidP="00FB146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F5709" w14:textId="77777777" w:rsidR="00A8221D" w:rsidRPr="00B55E3E" w:rsidRDefault="00A8221D" w:rsidP="00FB146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ABA79" w14:textId="77777777" w:rsidR="00A8221D" w:rsidRPr="00B55E3E" w:rsidRDefault="00A8221D" w:rsidP="00FB146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10BBB9" w14:textId="77777777" w:rsidR="00A8221D" w:rsidRPr="00B55E3E" w:rsidRDefault="00A8221D" w:rsidP="00FB1467">
            <w:pPr>
              <w:pStyle w:val="TAL"/>
              <w:rPr>
                <w:noProof/>
                <w:sz w:val="16"/>
                <w:szCs w:val="16"/>
                <w:lang w:eastAsia="sv-SE"/>
              </w:rPr>
            </w:pPr>
            <w:r w:rsidRPr="00B55E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EAD81" w14:textId="77777777" w:rsidR="00A8221D" w:rsidRPr="00B55E3E" w:rsidRDefault="00A8221D" w:rsidP="00FB1467">
            <w:pPr>
              <w:pStyle w:val="TAC"/>
              <w:jc w:val="left"/>
              <w:rPr>
                <w:sz w:val="16"/>
                <w:szCs w:val="16"/>
                <w:lang w:eastAsia="sv-SE"/>
              </w:rPr>
            </w:pPr>
            <w:r w:rsidRPr="00B55E3E">
              <w:rPr>
                <w:sz w:val="16"/>
                <w:szCs w:val="16"/>
                <w:lang w:eastAsia="sv-SE"/>
              </w:rPr>
              <w:t>15.5.1</w:t>
            </w:r>
          </w:p>
        </w:tc>
      </w:tr>
      <w:tr w:rsidR="00A8221D" w:rsidRPr="00B55E3E" w14:paraId="60621A3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2A4CC0" w14:textId="77777777" w:rsidR="00A8221D" w:rsidRPr="00B55E3E" w:rsidRDefault="00A8221D" w:rsidP="00FB1467">
            <w:pPr>
              <w:pStyle w:val="TAL"/>
              <w:rPr>
                <w:sz w:val="16"/>
                <w:szCs w:val="16"/>
                <w:lang w:eastAsia="sv-SE"/>
              </w:rPr>
            </w:pPr>
            <w:r w:rsidRPr="00B55E3E">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4555"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390B8" w14:textId="77777777" w:rsidR="00A8221D" w:rsidRPr="00B55E3E" w:rsidRDefault="00A8221D" w:rsidP="00FB1467">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39737" w14:textId="77777777" w:rsidR="00A8221D" w:rsidRPr="00B55E3E" w:rsidRDefault="00A8221D" w:rsidP="00FB1467">
            <w:pPr>
              <w:pStyle w:val="TAL"/>
              <w:rPr>
                <w:sz w:val="16"/>
                <w:szCs w:val="16"/>
                <w:lang w:eastAsia="sv-SE"/>
              </w:rPr>
            </w:pPr>
            <w:r w:rsidRPr="00B55E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FD17EA" w14:textId="77777777" w:rsidR="00A8221D" w:rsidRPr="00B55E3E" w:rsidRDefault="00A8221D" w:rsidP="00FB1467">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B141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EBD61" w14:textId="77777777" w:rsidR="00A8221D" w:rsidRPr="00B55E3E" w:rsidRDefault="00A8221D" w:rsidP="00FB1467">
            <w:pPr>
              <w:pStyle w:val="TAL"/>
              <w:rPr>
                <w:noProof/>
                <w:sz w:val="16"/>
                <w:szCs w:val="16"/>
                <w:lang w:eastAsia="sv-SE"/>
              </w:rPr>
            </w:pPr>
            <w:r w:rsidRPr="00B55E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03F1DB"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421C37D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E9406D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77105"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17C3E2" w14:textId="77777777" w:rsidR="00A8221D" w:rsidRPr="00B55E3E" w:rsidRDefault="00A8221D" w:rsidP="00FB1467">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25A58" w14:textId="77777777" w:rsidR="00A8221D" w:rsidRPr="00B55E3E" w:rsidRDefault="00A8221D" w:rsidP="00FB1467">
            <w:pPr>
              <w:pStyle w:val="TAL"/>
              <w:rPr>
                <w:sz w:val="16"/>
                <w:szCs w:val="16"/>
                <w:lang w:eastAsia="sv-SE"/>
              </w:rPr>
            </w:pPr>
            <w:r w:rsidRPr="00B55E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10A002" w14:textId="77777777" w:rsidR="00A8221D" w:rsidRPr="00B55E3E" w:rsidRDefault="00A8221D" w:rsidP="00FB1467">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755DA" w14:textId="77777777" w:rsidR="00A8221D" w:rsidRPr="00B55E3E" w:rsidRDefault="00A8221D" w:rsidP="00FB1467">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05600A" w14:textId="77777777" w:rsidR="00A8221D" w:rsidRPr="00B55E3E" w:rsidRDefault="00A8221D" w:rsidP="00FB1467">
            <w:pPr>
              <w:pStyle w:val="TAL"/>
              <w:rPr>
                <w:noProof/>
                <w:sz w:val="16"/>
                <w:szCs w:val="16"/>
                <w:lang w:eastAsia="sv-SE"/>
              </w:rPr>
            </w:pPr>
            <w:r w:rsidRPr="00B55E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42434A"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1F30DD3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F96F14C"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C14E"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BF3A" w14:textId="77777777" w:rsidR="00A8221D" w:rsidRPr="00B55E3E" w:rsidRDefault="00A8221D" w:rsidP="00FB1467">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3F182" w14:textId="77777777" w:rsidR="00A8221D" w:rsidRPr="00B55E3E" w:rsidRDefault="00A8221D" w:rsidP="00FB1467">
            <w:pPr>
              <w:pStyle w:val="TAL"/>
              <w:rPr>
                <w:sz w:val="16"/>
                <w:szCs w:val="16"/>
                <w:lang w:eastAsia="sv-SE"/>
              </w:rPr>
            </w:pPr>
            <w:r w:rsidRPr="00B55E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4CF1D"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CA3891"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E8F2E2" w14:textId="77777777" w:rsidR="00A8221D" w:rsidRPr="00B55E3E" w:rsidRDefault="00A8221D" w:rsidP="00FB1467">
            <w:pPr>
              <w:pStyle w:val="TAL"/>
              <w:rPr>
                <w:noProof/>
                <w:sz w:val="16"/>
                <w:szCs w:val="16"/>
                <w:lang w:eastAsia="sv-SE"/>
              </w:rPr>
            </w:pPr>
            <w:r w:rsidRPr="00B55E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BAAAA3"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6143CE6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0A39B6A"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E04D5"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5C1241" w14:textId="77777777" w:rsidR="00A8221D" w:rsidRPr="00B55E3E" w:rsidRDefault="00A8221D" w:rsidP="00FB1467">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2E44" w14:textId="77777777" w:rsidR="00A8221D" w:rsidRPr="00B55E3E" w:rsidRDefault="00A8221D" w:rsidP="00FB1467">
            <w:pPr>
              <w:pStyle w:val="TAL"/>
              <w:rPr>
                <w:sz w:val="16"/>
                <w:szCs w:val="16"/>
                <w:lang w:eastAsia="sv-SE"/>
              </w:rPr>
            </w:pPr>
            <w:r w:rsidRPr="00B55E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CBAB4"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3304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F158A" w14:textId="77777777" w:rsidR="00A8221D" w:rsidRPr="00B55E3E" w:rsidRDefault="00A8221D" w:rsidP="00FB1467">
            <w:pPr>
              <w:pStyle w:val="TAL"/>
              <w:rPr>
                <w:noProof/>
                <w:sz w:val="16"/>
                <w:szCs w:val="16"/>
                <w:lang w:eastAsia="sv-SE"/>
              </w:rPr>
            </w:pPr>
            <w:r w:rsidRPr="00B55E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A2681"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3599F77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151E6FD"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739C6"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02DCF" w14:textId="77777777" w:rsidR="00A8221D" w:rsidRPr="00B55E3E" w:rsidRDefault="00A8221D" w:rsidP="00FB1467">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2B14" w14:textId="77777777" w:rsidR="00A8221D" w:rsidRPr="00B55E3E" w:rsidRDefault="00A8221D" w:rsidP="00FB1467">
            <w:pPr>
              <w:pStyle w:val="TAL"/>
              <w:rPr>
                <w:sz w:val="16"/>
                <w:szCs w:val="16"/>
                <w:lang w:eastAsia="sv-SE"/>
              </w:rPr>
            </w:pPr>
            <w:r w:rsidRPr="00B55E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35FAF"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A5FA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3F0B8" w14:textId="77777777" w:rsidR="00A8221D" w:rsidRPr="00B55E3E" w:rsidRDefault="00A8221D" w:rsidP="00FB1467">
            <w:pPr>
              <w:pStyle w:val="TAL"/>
              <w:rPr>
                <w:noProof/>
                <w:sz w:val="16"/>
                <w:szCs w:val="16"/>
                <w:lang w:eastAsia="sv-SE"/>
              </w:rPr>
            </w:pPr>
            <w:r w:rsidRPr="00B55E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768A07"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690DBCA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EB6C680"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A0087"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27C3" w14:textId="77777777" w:rsidR="00A8221D" w:rsidRPr="00B55E3E" w:rsidRDefault="00A8221D" w:rsidP="00FB1467">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95341" w14:textId="77777777" w:rsidR="00A8221D" w:rsidRPr="00B55E3E" w:rsidRDefault="00A8221D" w:rsidP="00FB1467">
            <w:pPr>
              <w:pStyle w:val="TAL"/>
              <w:rPr>
                <w:sz w:val="16"/>
                <w:szCs w:val="16"/>
                <w:lang w:eastAsia="sv-SE"/>
              </w:rPr>
            </w:pPr>
            <w:r w:rsidRPr="00B55E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BE8A3"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8912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455A22" w14:textId="77777777" w:rsidR="00A8221D" w:rsidRPr="00B55E3E" w:rsidRDefault="00A8221D" w:rsidP="00FB1467">
            <w:pPr>
              <w:pStyle w:val="TAL"/>
              <w:rPr>
                <w:noProof/>
                <w:sz w:val="16"/>
                <w:szCs w:val="16"/>
                <w:lang w:eastAsia="sv-SE"/>
              </w:rPr>
            </w:pPr>
            <w:r w:rsidRPr="00B55E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9FC9CF"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199C7B7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F0A2954"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0683C"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BB523" w14:textId="77777777" w:rsidR="00A8221D" w:rsidRPr="00B55E3E" w:rsidRDefault="00A8221D" w:rsidP="00FB1467">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30FCC5" w14:textId="77777777" w:rsidR="00A8221D" w:rsidRPr="00B55E3E" w:rsidRDefault="00A8221D" w:rsidP="00FB1467">
            <w:pPr>
              <w:pStyle w:val="TAL"/>
              <w:rPr>
                <w:sz w:val="16"/>
                <w:szCs w:val="16"/>
                <w:lang w:eastAsia="sv-SE"/>
              </w:rPr>
            </w:pPr>
            <w:r w:rsidRPr="00B55E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DF17A"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059BFA" w14:textId="77777777" w:rsidR="00A8221D" w:rsidRPr="00B55E3E" w:rsidRDefault="00A8221D" w:rsidP="00FB1467">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AAAD" w14:textId="77777777" w:rsidR="00A8221D" w:rsidRPr="00B55E3E" w:rsidRDefault="00A8221D" w:rsidP="00FB1467">
            <w:pPr>
              <w:pStyle w:val="TAL"/>
              <w:rPr>
                <w:noProof/>
                <w:sz w:val="16"/>
                <w:szCs w:val="16"/>
                <w:lang w:eastAsia="sv-SE"/>
              </w:rPr>
            </w:pPr>
            <w:r w:rsidRPr="00B55E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9750F"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6DBBDF5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33A6FB6"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C51EA"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F4BB6" w14:textId="77777777" w:rsidR="00A8221D" w:rsidRPr="00B55E3E" w:rsidRDefault="00A8221D" w:rsidP="00FB1467">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84674" w14:textId="77777777" w:rsidR="00A8221D" w:rsidRPr="00B55E3E" w:rsidRDefault="00A8221D" w:rsidP="00FB1467">
            <w:pPr>
              <w:pStyle w:val="TAL"/>
              <w:rPr>
                <w:sz w:val="16"/>
                <w:szCs w:val="16"/>
                <w:lang w:eastAsia="sv-SE"/>
              </w:rPr>
            </w:pPr>
            <w:r w:rsidRPr="00B55E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C3B8F8"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9BB9F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B0C15" w14:textId="77777777" w:rsidR="00A8221D" w:rsidRPr="00B55E3E" w:rsidRDefault="00A8221D" w:rsidP="00FB1467">
            <w:pPr>
              <w:pStyle w:val="TAL"/>
              <w:rPr>
                <w:noProof/>
                <w:sz w:val="16"/>
                <w:szCs w:val="16"/>
                <w:lang w:eastAsia="sv-SE"/>
              </w:rPr>
            </w:pPr>
            <w:r w:rsidRPr="00B55E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B59AC"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0F2475B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B7508B7"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DC4027"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95F2AF" w14:textId="77777777" w:rsidR="00A8221D" w:rsidRPr="00B55E3E" w:rsidRDefault="00A8221D" w:rsidP="00FB1467">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8BE73C" w14:textId="77777777" w:rsidR="00A8221D" w:rsidRPr="00B55E3E" w:rsidRDefault="00A8221D" w:rsidP="00FB1467">
            <w:pPr>
              <w:pStyle w:val="TAL"/>
              <w:rPr>
                <w:sz w:val="16"/>
                <w:szCs w:val="16"/>
                <w:lang w:eastAsia="sv-SE"/>
              </w:rPr>
            </w:pPr>
            <w:r w:rsidRPr="00B55E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2C375"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81577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0542BA" w14:textId="77777777" w:rsidR="00A8221D" w:rsidRPr="00B55E3E" w:rsidRDefault="00A8221D" w:rsidP="00FB1467">
            <w:pPr>
              <w:pStyle w:val="TAL"/>
              <w:rPr>
                <w:noProof/>
                <w:sz w:val="16"/>
                <w:szCs w:val="16"/>
                <w:lang w:eastAsia="sv-SE"/>
              </w:rPr>
            </w:pPr>
            <w:r w:rsidRPr="00B55E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DDB2E2"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132C02A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4C50A2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23731B"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38CBA" w14:textId="77777777" w:rsidR="00A8221D" w:rsidRPr="00B55E3E" w:rsidRDefault="00A8221D" w:rsidP="00FB1467">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AA512" w14:textId="77777777" w:rsidR="00A8221D" w:rsidRPr="00B55E3E" w:rsidRDefault="00A8221D" w:rsidP="00FB1467">
            <w:pPr>
              <w:pStyle w:val="TAL"/>
              <w:rPr>
                <w:sz w:val="16"/>
                <w:szCs w:val="16"/>
                <w:lang w:eastAsia="sv-SE"/>
              </w:rPr>
            </w:pPr>
            <w:r w:rsidRPr="00B55E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DB73CA"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5D47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A907" w14:textId="77777777" w:rsidR="00A8221D" w:rsidRPr="00B55E3E" w:rsidRDefault="00A8221D" w:rsidP="00FB1467">
            <w:pPr>
              <w:pStyle w:val="TAL"/>
              <w:rPr>
                <w:noProof/>
                <w:sz w:val="16"/>
                <w:szCs w:val="16"/>
                <w:lang w:eastAsia="sv-SE"/>
              </w:rPr>
            </w:pPr>
            <w:r w:rsidRPr="00B55E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355C8A"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7F2BDA6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A6ECFC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2602F3"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EF34" w14:textId="77777777" w:rsidR="00A8221D" w:rsidRPr="00B55E3E" w:rsidRDefault="00A8221D" w:rsidP="00FB1467">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4904E" w14:textId="77777777" w:rsidR="00A8221D" w:rsidRPr="00B55E3E" w:rsidRDefault="00A8221D" w:rsidP="00FB1467">
            <w:pPr>
              <w:pStyle w:val="TAL"/>
              <w:rPr>
                <w:sz w:val="16"/>
                <w:szCs w:val="16"/>
                <w:lang w:eastAsia="sv-SE"/>
              </w:rPr>
            </w:pPr>
            <w:r w:rsidRPr="00B55E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C0E82F"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849D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556CC2" w14:textId="77777777" w:rsidR="00A8221D" w:rsidRPr="00B55E3E" w:rsidRDefault="00A8221D" w:rsidP="00FB1467">
            <w:pPr>
              <w:pStyle w:val="TAL"/>
              <w:rPr>
                <w:noProof/>
                <w:sz w:val="16"/>
                <w:szCs w:val="16"/>
                <w:lang w:eastAsia="sv-SE"/>
              </w:rPr>
            </w:pPr>
            <w:r w:rsidRPr="00B55E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A3C66"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56AB91A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067DC2B"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64399"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C2697" w14:textId="77777777" w:rsidR="00A8221D" w:rsidRPr="00B55E3E" w:rsidRDefault="00A8221D" w:rsidP="00FB1467">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3138CF" w14:textId="77777777" w:rsidR="00A8221D" w:rsidRPr="00B55E3E" w:rsidRDefault="00A8221D" w:rsidP="00FB1467">
            <w:pPr>
              <w:pStyle w:val="TAL"/>
              <w:rPr>
                <w:sz w:val="16"/>
                <w:szCs w:val="16"/>
                <w:lang w:eastAsia="sv-SE"/>
              </w:rPr>
            </w:pPr>
            <w:r w:rsidRPr="00B55E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D41C1"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059D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24C17" w14:textId="77777777" w:rsidR="00A8221D" w:rsidRPr="00B55E3E" w:rsidRDefault="00A8221D" w:rsidP="00FB1467">
            <w:pPr>
              <w:pStyle w:val="TAL"/>
              <w:rPr>
                <w:noProof/>
                <w:sz w:val="16"/>
                <w:szCs w:val="16"/>
                <w:lang w:eastAsia="sv-SE"/>
              </w:rPr>
            </w:pPr>
            <w:r w:rsidRPr="00B55E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EBCB"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62628D8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EFEA0E3"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EDE4F"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35F3C" w14:textId="77777777" w:rsidR="00A8221D" w:rsidRPr="00B55E3E" w:rsidRDefault="00A8221D" w:rsidP="00FB1467">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92ECD" w14:textId="77777777" w:rsidR="00A8221D" w:rsidRPr="00B55E3E" w:rsidRDefault="00A8221D" w:rsidP="00FB1467">
            <w:pPr>
              <w:pStyle w:val="TAL"/>
              <w:rPr>
                <w:sz w:val="16"/>
                <w:szCs w:val="16"/>
                <w:lang w:eastAsia="sv-SE"/>
              </w:rPr>
            </w:pPr>
            <w:r w:rsidRPr="00B55E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55C8C"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C13D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51122B" w14:textId="77777777" w:rsidR="00A8221D" w:rsidRPr="00B55E3E" w:rsidRDefault="00A8221D" w:rsidP="00FB1467">
            <w:pPr>
              <w:pStyle w:val="TAL"/>
              <w:rPr>
                <w:noProof/>
                <w:sz w:val="16"/>
                <w:szCs w:val="16"/>
                <w:lang w:eastAsia="sv-SE"/>
              </w:rPr>
            </w:pPr>
            <w:r w:rsidRPr="00B55E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32BBFD"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39D0E37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9DBA1B2"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711F6"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90493" w14:textId="77777777" w:rsidR="00A8221D" w:rsidRPr="00B55E3E" w:rsidRDefault="00A8221D" w:rsidP="00FB1467">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15F23" w14:textId="77777777" w:rsidR="00A8221D" w:rsidRPr="00B55E3E" w:rsidRDefault="00A8221D" w:rsidP="00FB1467">
            <w:pPr>
              <w:pStyle w:val="TAL"/>
              <w:rPr>
                <w:sz w:val="16"/>
                <w:szCs w:val="16"/>
                <w:lang w:eastAsia="sv-SE"/>
              </w:rPr>
            </w:pPr>
            <w:r w:rsidRPr="00B55E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FB6C20"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6FDA1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FC794" w14:textId="77777777" w:rsidR="00A8221D" w:rsidRPr="00B55E3E" w:rsidRDefault="00A8221D" w:rsidP="00FB1467">
            <w:pPr>
              <w:pStyle w:val="TAL"/>
              <w:rPr>
                <w:noProof/>
                <w:sz w:val="16"/>
                <w:szCs w:val="16"/>
                <w:lang w:eastAsia="sv-SE"/>
              </w:rPr>
            </w:pPr>
            <w:r w:rsidRPr="00B55E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685D52"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5B8D054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DB3FDF1"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1BDA0"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746A02" w14:textId="77777777" w:rsidR="00A8221D" w:rsidRPr="00B55E3E" w:rsidRDefault="00A8221D" w:rsidP="00FB1467">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3A21F" w14:textId="77777777" w:rsidR="00A8221D" w:rsidRPr="00B55E3E" w:rsidRDefault="00A8221D" w:rsidP="00FB1467">
            <w:pPr>
              <w:pStyle w:val="TAL"/>
              <w:rPr>
                <w:sz w:val="16"/>
                <w:szCs w:val="16"/>
                <w:lang w:eastAsia="sv-SE"/>
              </w:rPr>
            </w:pPr>
            <w:r w:rsidRPr="00B55E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3F5F79"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E612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0DCFE" w14:textId="77777777" w:rsidR="00A8221D" w:rsidRPr="00B55E3E" w:rsidRDefault="00A8221D" w:rsidP="00FB1467">
            <w:pPr>
              <w:pStyle w:val="TAL"/>
              <w:rPr>
                <w:noProof/>
                <w:sz w:val="16"/>
                <w:szCs w:val="16"/>
                <w:lang w:eastAsia="sv-SE"/>
              </w:rPr>
            </w:pPr>
            <w:r w:rsidRPr="00B55E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AEA58"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6575635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C10C11F"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DA8EA"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D5ED01" w14:textId="77777777" w:rsidR="00A8221D" w:rsidRPr="00B55E3E" w:rsidRDefault="00A8221D" w:rsidP="00FB1467">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20A98" w14:textId="77777777" w:rsidR="00A8221D" w:rsidRPr="00B55E3E" w:rsidRDefault="00A8221D" w:rsidP="00FB1467">
            <w:pPr>
              <w:pStyle w:val="TAL"/>
              <w:rPr>
                <w:sz w:val="16"/>
                <w:szCs w:val="16"/>
                <w:lang w:eastAsia="sv-SE"/>
              </w:rPr>
            </w:pPr>
            <w:r w:rsidRPr="00B55E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D2AC8"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F120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34213" w14:textId="77777777" w:rsidR="00A8221D" w:rsidRPr="00B55E3E" w:rsidRDefault="00A8221D" w:rsidP="00FB1467">
            <w:pPr>
              <w:pStyle w:val="TAL"/>
              <w:rPr>
                <w:noProof/>
                <w:sz w:val="16"/>
                <w:szCs w:val="16"/>
                <w:lang w:eastAsia="sv-SE"/>
              </w:rPr>
            </w:pPr>
            <w:r w:rsidRPr="00B55E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AC145"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22C97FB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370A9F7"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54CC2"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E9B20" w14:textId="77777777" w:rsidR="00A8221D" w:rsidRPr="00B55E3E" w:rsidRDefault="00A8221D" w:rsidP="00FB1467">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1DCCA" w14:textId="77777777" w:rsidR="00A8221D" w:rsidRPr="00B55E3E" w:rsidRDefault="00A8221D" w:rsidP="00FB1467">
            <w:pPr>
              <w:pStyle w:val="TAL"/>
              <w:rPr>
                <w:sz w:val="16"/>
                <w:szCs w:val="16"/>
                <w:lang w:eastAsia="sv-SE"/>
              </w:rPr>
            </w:pPr>
            <w:r w:rsidRPr="00B55E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FF3C5"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A3D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6083C" w14:textId="77777777" w:rsidR="00A8221D" w:rsidRPr="00B55E3E" w:rsidRDefault="00A8221D" w:rsidP="00FB1467">
            <w:pPr>
              <w:pStyle w:val="TAL"/>
              <w:rPr>
                <w:noProof/>
                <w:sz w:val="16"/>
                <w:szCs w:val="16"/>
                <w:lang w:eastAsia="sv-SE"/>
              </w:rPr>
            </w:pPr>
            <w:r w:rsidRPr="00B55E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6D36B"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34D1AA4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7368DFE"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20750"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F7130" w14:textId="77777777" w:rsidR="00A8221D" w:rsidRPr="00B55E3E" w:rsidRDefault="00A8221D" w:rsidP="00FB1467">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61248" w14:textId="77777777" w:rsidR="00A8221D" w:rsidRPr="00B55E3E" w:rsidRDefault="00A8221D" w:rsidP="00FB1467">
            <w:pPr>
              <w:pStyle w:val="TAL"/>
              <w:rPr>
                <w:sz w:val="16"/>
                <w:szCs w:val="16"/>
                <w:lang w:eastAsia="sv-SE"/>
              </w:rPr>
            </w:pPr>
            <w:r w:rsidRPr="00B55E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837D0"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71F05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F1CC3" w14:textId="77777777" w:rsidR="00A8221D" w:rsidRPr="00B55E3E" w:rsidRDefault="00A8221D" w:rsidP="00FB1467">
            <w:pPr>
              <w:pStyle w:val="TAL"/>
              <w:rPr>
                <w:noProof/>
                <w:sz w:val="16"/>
                <w:szCs w:val="16"/>
                <w:lang w:eastAsia="sv-SE"/>
              </w:rPr>
            </w:pPr>
            <w:r w:rsidRPr="00B55E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9F6425"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338AEAF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A7EEAB1"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E7446"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F7174" w14:textId="77777777" w:rsidR="00A8221D" w:rsidRPr="00B55E3E" w:rsidRDefault="00A8221D" w:rsidP="00FB1467">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048AF" w14:textId="77777777" w:rsidR="00A8221D" w:rsidRPr="00B55E3E" w:rsidRDefault="00A8221D" w:rsidP="00FB1467">
            <w:pPr>
              <w:pStyle w:val="TAL"/>
              <w:rPr>
                <w:sz w:val="16"/>
                <w:szCs w:val="16"/>
                <w:lang w:eastAsia="sv-SE"/>
              </w:rPr>
            </w:pPr>
            <w:r w:rsidRPr="00B55E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1175F"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A816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128B4E" w14:textId="77777777" w:rsidR="00A8221D" w:rsidRPr="00B55E3E" w:rsidRDefault="00A8221D" w:rsidP="00FB1467">
            <w:pPr>
              <w:pStyle w:val="TAL"/>
              <w:rPr>
                <w:noProof/>
                <w:sz w:val="16"/>
                <w:szCs w:val="16"/>
                <w:lang w:eastAsia="sv-SE"/>
              </w:rPr>
            </w:pPr>
            <w:r w:rsidRPr="00B55E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770F18"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09EED8C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364674F"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C2547"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EFE12" w14:textId="77777777" w:rsidR="00A8221D" w:rsidRPr="00B55E3E" w:rsidRDefault="00A8221D" w:rsidP="00FB1467">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5B3F5" w14:textId="77777777" w:rsidR="00A8221D" w:rsidRPr="00B55E3E" w:rsidRDefault="00A8221D" w:rsidP="00FB1467">
            <w:pPr>
              <w:pStyle w:val="TAL"/>
              <w:rPr>
                <w:sz w:val="16"/>
                <w:szCs w:val="16"/>
                <w:lang w:eastAsia="sv-SE"/>
              </w:rPr>
            </w:pPr>
            <w:r w:rsidRPr="00B55E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C5996B"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B686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1ED2C" w14:textId="77777777" w:rsidR="00A8221D" w:rsidRPr="00B55E3E" w:rsidRDefault="00A8221D" w:rsidP="00FB1467">
            <w:pPr>
              <w:pStyle w:val="TAL"/>
              <w:rPr>
                <w:noProof/>
                <w:sz w:val="16"/>
                <w:szCs w:val="16"/>
                <w:lang w:eastAsia="sv-SE"/>
              </w:rPr>
            </w:pPr>
            <w:r w:rsidRPr="00B55E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F48713"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1CF7221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AFFA503"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A1F96"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A7982" w14:textId="77777777" w:rsidR="00A8221D" w:rsidRPr="00B55E3E" w:rsidRDefault="00A8221D" w:rsidP="00FB1467">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45D07" w14:textId="77777777" w:rsidR="00A8221D" w:rsidRPr="00B55E3E" w:rsidRDefault="00A8221D" w:rsidP="00FB1467">
            <w:pPr>
              <w:pStyle w:val="TAL"/>
              <w:rPr>
                <w:sz w:val="16"/>
                <w:szCs w:val="16"/>
                <w:lang w:eastAsia="sv-SE"/>
              </w:rPr>
            </w:pPr>
            <w:r w:rsidRPr="00B55E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117F21"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6E79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E393B" w14:textId="77777777" w:rsidR="00A8221D" w:rsidRPr="00B55E3E" w:rsidRDefault="00A8221D" w:rsidP="00FB1467">
            <w:pPr>
              <w:pStyle w:val="TAL"/>
              <w:rPr>
                <w:noProof/>
                <w:sz w:val="16"/>
                <w:szCs w:val="16"/>
                <w:lang w:eastAsia="sv-SE"/>
              </w:rPr>
            </w:pPr>
            <w:r w:rsidRPr="00B55E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5675EE"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39003FA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FE2FB0F"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64537"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A35DC" w14:textId="77777777" w:rsidR="00A8221D" w:rsidRPr="00B55E3E" w:rsidRDefault="00A8221D" w:rsidP="00FB1467">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0FB76" w14:textId="77777777" w:rsidR="00A8221D" w:rsidRPr="00B55E3E" w:rsidRDefault="00A8221D" w:rsidP="00FB1467">
            <w:pPr>
              <w:pStyle w:val="TAL"/>
              <w:rPr>
                <w:sz w:val="16"/>
                <w:szCs w:val="16"/>
                <w:lang w:eastAsia="sv-SE"/>
              </w:rPr>
            </w:pPr>
            <w:r w:rsidRPr="00B55E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4B9CBB"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C89AF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E825A" w14:textId="77777777" w:rsidR="00A8221D" w:rsidRPr="00B55E3E" w:rsidRDefault="00A8221D" w:rsidP="00FB1467">
            <w:pPr>
              <w:pStyle w:val="TAL"/>
              <w:rPr>
                <w:noProof/>
                <w:sz w:val="16"/>
                <w:szCs w:val="16"/>
                <w:lang w:eastAsia="sv-SE"/>
              </w:rPr>
            </w:pPr>
            <w:r w:rsidRPr="00B55E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B7124"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7894D49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995F441"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8499D"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CEA5E" w14:textId="77777777" w:rsidR="00A8221D" w:rsidRPr="00B55E3E" w:rsidRDefault="00A8221D" w:rsidP="00FB1467">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80C49" w14:textId="77777777" w:rsidR="00A8221D" w:rsidRPr="00B55E3E" w:rsidRDefault="00A8221D" w:rsidP="00FB1467">
            <w:pPr>
              <w:pStyle w:val="TAL"/>
              <w:rPr>
                <w:sz w:val="16"/>
                <w:szCs w:val="16"/>
                <w:lang w:eastAsia="sv-SE"/>
              </w:rPr>
            </w:pPr>
            <w:r w:rsidRPr="00B55E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C3B31"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F7853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BE7495" w14:textId="77777777" w:rsidR="00A8221D" w:rsidRPr="00B55E3E" w:rsidRDefault="00A8221D" w:rsidP="00FB1467">
            <w:pPr>
              <w:pStyle w:val="TAL"/>
              <w:rPr>
                <w:noProof/>
                <w:sz w:val="16"/>
                <w:szCs w:val="16"/>
                <w:lang w:eastAsia="sv-SE"/>
              </w:rPr>
            </w:pPr>
            <w:r w:rsidRPr="00B55E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B5DA8"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12B47B0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878A"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7526"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131F9B" w14:textId="77777777" w:rsidR="00A8221D" w:rsidRPr="00B55E3E" w:rsidRDefault="00A8221D" w:rsidP="00FB1467">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0326F" w14:textId="77777777" w:rsidR="00A8221D" w:rsidRPr="00B55E3E" w:rsidRDefault="00A8221D" w:rsidP="00FB1467">
            <w:pPr>
              <w:pStyle w:val="TAL"/>
              <w:rPr>
                <w:sz w:val="16"/>
                <w:szCs w:val="16"/>
                <w:lang w:eastAsia="sv-SE"/>
              </w:rPr>
            </w:pPr>
            <w:r w:rsidRPr="00B55E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8B9DDA"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594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F51BFD" w14:textId="77777777" w:rsidR="00A8221D" w:rsidRPr="00B55E3E" w:rsidRDefault="00A8221D" w:rsidP="00FB1467">
            <w:pPr>
              <w:pStyle w:val="TAL"/>
              <w:rPr>
                <w:noProof/>
                <w:sz w:val="16"/>
                <w:szCs w:val="16"/>
                <w:lang w:eastAsia="sv-SE"/>
              </w:rPr>
            </w:pPr>
            <w:r w:rsidRPr="00B55E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3F83EB"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064BE46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0E09F46"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B1134"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FCA63" w14:textId="77777777" w:rsidR="00A8221D" w:rsidRPr="00B55E3E" w:rsidRDefault="00A8221D" w:rsidP="00FB1467">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41148" w14:textId="77777777" w:rsidR="00A8221D" w:rsidRPr="00B55E3E" w:rsidRDefault="00A8221D" w:rsidP="00FB1467">
            <w:pPr>
              <w:pStyle w:val="TAL"/>
              <w:rPr>
                <w:sz w:val="16"/>
                <w:szCs w:val="16"/>
                <w:lang w:eastAsia="sv-SE"/>
              </w:rPr>
            </w:pPr>
            <w:r w:rsidRPr="00B55E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BE69"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50B86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E5335" w14:textId="77777777" w:rsidR="00A8221D" w:rsidRPr="00B55E3E" w:rsidRDefault="00A8221D" w:rsidP="00FB1467">
            <w:pPr>
              <w:pStyle w:val="TAL"/>
              <w:rPr>
                <w:noProof/>
                <w:sz w:val="16"/>
                <w:szCs w:val="16"/>
                <w:lang w:eastAsia="sv-SE"/>
              </w:rPr>
            </w:pPr>
            <w:r w:rsidRPr="00B55E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AD64B"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1C710C8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884E44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7AD9"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37E64" w14:textId="77777777" w:rsidR="00A8221D" w:rsidRPr="00B55E3E" w:rsidRDefault="00A8221D" w:rsidP="00FB1467">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4BEEF" w14:textId="77777777" w:rsidR="00A8221D" w:rsidRPr="00B55E3E" w:rsidRDefault="00A8221D" w:rsidP="00FB1467">
            <w:pPr>
              <w:pStyle w:val="TAL"/>
              <w:rPr>
                <w:sz w:val="16"/>
                <w:szCs w:val="16"/>
                <w:lang w:eastAsia="sv-SE"/>
              </w:rPr>
            </w:pPr>
            <w:r w:rsidRPr="00B55E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35B"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6B6C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AEA891" w14:textId="77777777" w:rsidR="00A8221D" w:rsidRPr="00B55E3E" w:rsidRDefault="00A8221D" w:rsidP="00FB1467">
            <w:pPr>
              <w:pStyle w:val="TAL"/>
              <w:rPr>
                <w:noProof/>
                <w:sz w:val="16"/>
                <w:szCs w:val="16"/>
                <w:lang w:eastAsia="sv-SE"/>
              </w:rPr>
            </w:pPr>
            <w:r w:rsidRPr="00B55E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585F7"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1D02222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7FB636D"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1D25"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C4F866" w14:textId="77777777" w:rsidR="00A8221D" w:rsidRPr="00B55E3E" w:rsidRDefault="00A8221D" w:rsidP="00FB1467">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A205E" w14:textId="77777777" w:rsidR="00A8221D" w:rsidRPr="00B55E3E" w:rsidRDefault="00A8221D" w:rsidP="00FB1467">
            <w:pPr>
              <w:pStyle w:val="TAL"/>
              <w:rPr>
                <w:sz w:val="16"/>
                <w:szCs w:val="16"/>
                <w:lang w:eastAsia="sv-SE"/>
              </w:rPr>
            </w:pPr>
            <w:r w:rsidRPr="00B55E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8A2A6"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C46E6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B624C" w14:textId="77777777" w:rsidR="00A8221D" w:rsidRPr="00B55E3E" w:rsidRDefault="00A8221D" w:rsidP="00FB1467">
            <w:pPr>
              <w:pStyle w:val="TAL"/>
              <w:rPr>
                <w:noProof/>
                <w:sz w:val="16"/>
                <w:szCs w:val="16"/>
                <w:lang w:eastAsia="sv-SE"/>
              </w:rPr>
            </w:pPr>
            <w:r w:rsidRPr="00B55E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6B607"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6870419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5E421EE"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8E69"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24229" w14:textId="77777777" w:rsidR="00A8221D" w:rsidRPr="00B55E3E" w:rsidRDefault="00A8221D" w:rsidP="00FB1467">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10DF0" w14:textId="77777777" w:rsidR="00A8221D" w:rsidRPr="00B55E3E" w:rsidRDefault="00A8221D" w:rsidP="00FB1467">
            <w:pPr>
              <w:pStyle w:val="TAL"/>
              <w:rPr>
                <w:sz w:val="16"/>
                <w:szCs w:val="16"/>
                <w:lang w:eastAsia="sv-SE"/>
              </w:rPr>
            </w:pPr>
            <w:r w:rsidRPr="00B55E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30915F"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45B38A"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5A0A8" w14:textId="77777777" w:rsidR="00A8221D" w:rsidRPr="00B55E3E" w:rsidRDefault="00A8221D" w:rsidP="00FB1467">
            <w:pPr>
              <w:pStyle w:val="TAL"/>
              <w:rPr>
                <w:noProof/>
                <w:sz w:val="16"/>
                <w:szCs w:val="16"/>
                <w:lang w:eastAsia="sv-SE"/>
              </w:rPr>
            </w:pPr>
            <w:r w:rsidRPr="00B55E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F1199C"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793BA57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5907E51"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4AC212"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3DB71" w14:textId="77777777" w:rsidR="00A8221D" w:rsidRPr="00B55E3E" w:rsidRDefault="00A8221D" w:rsidP="00FB1467">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67304" w14:textId="77777777" w:rsidR="00A8221D" w:rsidRPr="00B55E3E" w:rsidRDefault="00A8221D" w:rsidP="00FB1467">
            <w:pPr>
              <w:pStyle w:val="TAL"/>
              <w:rPr>
                <w:sz w:val="16"/>
                <w:szCs w:val="16"/>
                <w:lang w:eastAsia="sv-SE"/>
              </w:rPr>
            </w:pPr>
            <w:r w:rsidRPr="00B55E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73FB0"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D3179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3D78E4" w14:textId="77777777" w:rsidR="00A8221D" w:rsidRPr="00B55E3E" w:rsidRDefault="00A8221D" w:rsidP="00FB1467">
            <w:pPr>
              <w:pStyle w:val="TAL"/>
              <w:rPr>
                <w:noProof/>
                <w:sz w:val="16"/>
                <w:szCs w:val="16"/>
                <w:lang w:eastAsia="sv-SE"/>
              </w:rPr>
            </w:pPr>
            <w:r w:rsidRPr="00B55E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5385AB"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4A0A2AD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048D1B5"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1B4D8"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37CC4" w14:textId="77777777" w:rsidR="00A8221D" w:rsidRPr="00B55E3E" w:rsidRDefault="00A8221D" w:rsidP="00FB1467">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63930" w14:textId="77777777" w:rsidR="00A8221D" w:rsidRPr="00B55E3E" w:rsidRDefault="00A8221D" w:rsidP="00FB1467">
            <w:pPr>
              <w:pStyle w:val="TAL"/>
              <w:rPr>
                <w:sz w:val="16"/>
                <w:szCs w:val="16"/>
                <w:lang w:eastAsia="sv-SE"/>
              </w:rPr>
            </w:pPr>
            <w:r w:rsidRPr="00B55E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CD329"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3D94F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880BF1" w14:textId="77777777" w:rsidR="00A8221D" w:rsidRPr="00B55E3E" w:rsidRDefault="00A8221D" w:rsidP="00FB1467">
            <w:pPr>
              <w:pStyle w:val="TAL"/>
              <w:rPr>
                <w:noProof/>
                <w:sz w:val="16"/>
                <w:szCs w:val="16"/>
                <w:lang w:eastAsia="sv-SE"/>
              </w:rPr>
            </w:pPr>
            <w:r w:rsidRPr="00B55E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D1FA"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19DE892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31ACE88"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1E902"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4D502" w14:textId="77777777" w:rsidR="00A8221D" w:rsidRPr="00B55E3E" w:rsidRDefault="00A8221D" w:rsidP="00FB1467">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C920F" w14:textId="77777777" w:rsidR="00A8221D" w:rsidRPr="00B55E3E" w:rsidRDefault="00A8221D" w:rsidP="00FB1467">
            <w:pPr>
              <w:pStyle w:val="TAL"/>
              <w:rPr>
                <w:sz w:val="16"/>
                <w:szCs w:val="16"/>
                <w:lang w:eastAsia="sv-SE"/>
              </w:rPr>
            </w:pPr>
            <w:r w:rsidRPr="00B55E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C053E"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1F36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05D2" w14:textId="77777777" w:rsidR="00A8221D" w:rsidRPr="00B55E3E" w:rsidRDefault="00A8221D" w:rsidP="00FB1467">
            <w:pPr>
              <w:pStyle w:val="TAL"/>
              <w:rPr>
                <w:noProof/>
                <w:sz w:val="16"/>
                <w:szCs w:val="16"/>
                <w:lang w:eastAsia="sv-SE"/>
              </w:rPr>
            </w:pPr>
            <w:r w:rsidRPr="00B55E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101ABD"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7F0062E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2B0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BF9C88"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50A50" w14:textId="77777777" w:rsidR="00A8221D" w:rsidRPr="00B55E3E" w:rsidRDefault="00A8221D" w:rsidP="00FB1467">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9711B" w14:textId="77777777" w:rsidR="00A8221D" w:rsidRPr="00B55E3E" w:rsidRDefault="00A8221D" w:rsidP="00FB1467">
            <w:pPr>
              <w:pStyle w:val="TAL"/>
              <w:rPr>
                <w:sz w:val="16"/>
                <w:szCs w:val="16"/>
                <w:lang w:eastAsia="sv-SE"/>
              </w:rPr>
            </w:pPr>
            <w:r w:rsidRPr="00B55E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05150A"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500C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FB3AD7" w14:textId="77777777" w:rsidR="00A8221D" w:rsidRPr="00B55E3E" w:rsidRDefault="00A8221D" w:rsidP="00FB1467">
            <w:pPr>
              <w:pStyle w:val="TAL"/>
              <w:rPr>
                <w:noProof/>
                <w:sz w:val="16"/>
                <w:szCs w:val="16"/>
                <w:lang w:eastAsia="sv-SE"/>
              </w:rPr>
            </w:pPr>
            <w:r w:rsidRPr="00B55E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0D2990"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3082EF9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CDE75AE"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557E8A"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41DF2" w14:textId="77777777" w:rsidR="00A8221D" w:rsidRPr="00B55E3E" w:rsidRDefault="00A8221D" w:rsidP="00FB1467">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D8E08" w14:textId="77777777" w:rsidR="00A8221D" w:rsidRPr="00B55E3E" w:rsidRDefault="00A8221D" w:rsidP="00FB1467">
            <w:pPr>
              <w:pStyle w:val="TAL"/>
              <w:rPr>
                <w:sz w:val="16"/>
                <w:szCs w:val="16"/>
                <w:lang w:eastAsia="sv-SE"/>
              </w:rPr>
            </w:pPr>
            <w:r w:rsidRPr="00B55E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E7676"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B3777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BEE12" w14:textId="77777777" w:rsidR="00A8221D" w:rsidRPr="00B55E3E" w:rsidRDefault="00A8221D" w:rsidP="00FB1467">
            <w:pPr>
              <w:pStyle w:val="TAL"/>
              <w:rPr>
                <w:noProof/>
                <w:sz w:val="16"/>
                <w:szCs w:val="16"/>
                <w:lang w:eastAsia="sv-SE"/>
              </w:rPr>
            </w:pPr>
            <w:r w:rsidRPr="00B55E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E90574"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79E1394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A2EFD8E"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1E7CE"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6C505" w14:textId="77777777" w:rsidR="00A8221D" w:rsidRPr="00B55E3E" w:rsidRDefault="00A8221D" w:rsidP="00FB1467">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211BF7" w14:textId="77777777" w:rsidR="00A8221D" w:rsidRPr="00B55E3E" w:rsidRDefault="00A8221D" w:rsidP="00FB1467">
            <w:pPr>
              <w:pStyle w:val="TAL"/>
              <w:rPr>
                <w:sz w:val="16"/>
                <w:szCs w:val="16"/>
                <w:lang w:eastAsia="sv-SE"/>
              </w:rPr>
            </w:pPr>
            <w:r w:rsidRPr="00B55E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ADA0D"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CC005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36A8E2" w14:textId="77777777" w:rsidR="00A8221D" w:rsidRPr="00B55E3E" w:rsidRDefault="00A8221D" w:rsidP="00FB1467">
            <w:pPr>
              <w:pStyle w:val="TAL"/>
              <w:rPr>
                <w:noProof/>
                <w:sz w:val="16"/>
                <w:szCs w:val="16"/>
                <w:lang w:eastAsia="sv-SE"/>
              </w:rPr>
            </w:pPr>
            <w:r w:rsidRPr="00B55E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F9A94F"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5746D1E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05F431E"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EA625"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8C7E2" w14:textId="77777777" w:rsidR="00A8221D" w:rsidRPr="00B55E3E" w:rsidRDefault="00A8221D" w:rsidP="00FB1467">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91F69" w14:textId="77777777" w:rsidR="00A8221D" w:rsidRPr="00B55E3E" w:rsidRDefault="00A8221D" w:rsidP="00FB1467">
            <w:pPr>
              <w:pStyle w:val="TAL"/>
              <w:rPr>
                <w:sz w:val="16"/>
                <w:szCs w:val="16"/>
                <w:lang w:eastAsia="sv-SE"/>
              </w:rPr>
            </w:pPr>
            <w:r w:rsidRPr="00B55E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6F828"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DAD76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870940" w14:textId="77777777" w:rsidR="00A8221D" w:rsidRPr="00B55E3E" w:rsidRDefault="00A8221D" w:rsidP="00FB1467">
            <w:pPr>
              <w:pStyle w:val="TAL"/>
              <w:rPr>
                <w:noProof/>
                <w:sz w:val="16"/>
                <w:szCs w:val="16"/>
                <w:lang w:eastAsia="sv-SE"/>
              </w:rPr>
            </w:pPr>
            <w:r w:rsidRPr="00B55E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ACE0"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3B6CE2E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2F09F61"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F391B"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EBE16" w14:textId="77777777" w:rsidR="00A8221D" w:rsidRPr="00B55E3E" w:rsidRDefault="00A8221D" w:rsidP="00FB1467">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F46CE" w14:textId="77777777" w:rsidR="00A8221D" w:rsidRPr="00B55E3E" w:rsidRDefault="00A8221D" w:rsidP="00FB1467">
            <w:pPr>
              <w:pStyle w:val="TAL"/>
              <w:rPr>
                <w:sz w:val="16"/>
                <w:szCs w:val="16"/>
                <w:lang w:eastAsia="sv-SE"/>
              </w:rPr>
            </w:pPr>
            <w:r w:rsidRPr="00B55E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C2D92"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2D009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DB1A5" w14:textId="77777777" w:rsidR="00A8221D" w:rsidRPr="00B55E3E" w:rsidRDefault="00A8221D" w:rsidP="00FB1467">
            <w:pPr>
              <w:pStyle w:val="TAL"/>
              <w:rPr>
                <w:noProof/>
                <w:sz w:val="16"/>
                <w:szCs w:val="16"/>
                <w:lang w:eastAsia="sv-SE"/>
              </w:rPr>
            </w:pPr>
            <w:r w:rsidRPr="00B55E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14F7A3"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657E5FB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B48DA8E"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F56D5A"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0E186" w14:textId="77777777" w:rsidR="00A8221D" w:rsidRPr="00B55E3E" w:rsidRDefault="00A8221D" w:rsidP="00FB1467">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8A4A0" w14:textId="77777777" w:rsidR="00A8221D" w:rsidRPr="00B55E3E" w:rsidRDefault="00A8221D" w:rsidP="00FB1467">
            <w:pPr>
              <w:pStyle w:val="TAL"/>
              <w:rPr>
                <w:sz w:val="16"/>
                <w:szCs w:val="16"/>
                <w:lang w:eastAsia="sv-SE"/>
              </w:rPr>
            </w:pPr>
            <w:r w:rsidRPr="00B55E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6AE3"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B15B5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0AAA8C" w14:textId="77777777" w:rsidR="00A8221D" w:rsidRPr="00B55E3E" w:rsidRDefault="00A8221D" w:rsidP="00FB1467">
            <w:pPr>
              <w:pStyle w:val="TAL"/>
              <w:rPr>
                <w:noProof/>
                <w:sz w:val="16"/>
                <w:szCs w:val="16"/>
                <w:lang w:eastAsia="sv-SE"/>
              </w:rPr>
            </w:pPr>
            <w:r w:rsidRPr="00B55E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D7356"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1DF42B5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C2BCA06"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2563"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145AB" w14:textId="77777777" w:rsidR="00A8221D" w:rsidRPr="00B55E3E" w:rsidRDefault="00A8221D" w:rsidP="00FB1467">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A90F4" w14:textId="77777777" w:rsidR="00A8221D" w:rsidRPr="00B55E3E" w:rsidRDefault="00A8221D" w:rsidP="00FB1467">
            <w:pPr>
              <w:pStyle w:val="TAL"/>
              <w:rPr>
                <w:sz w:val="16"/>
                <w:szCs w:val="16"/>
                <w:lang w:eastAsia="sv-SE"/>
              </w:rPr>
            </w:pPr>
            <w:r w:rsidRPr="00B55E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07C6B2"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E5D4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D32A0" w14:textId="77777777" w:rsidR="00A8221D" w:rsidRPr="00B55E3E" w:rsidRDefault="00A8221D" w:rsidP="00FB1467">
            <w:pPr>
              <w:pStyle w:val="TAL"/>
              <w:rPr>
                <w:noProof/>
                <w:sz w:val="16"/>
                <w:szCs w:val="16"/>
                <w:lang w:eastAsia="sv-SE"/>
              </w:rPr>
            </w:pPr>
            <w:r w:rsidRPr="00B55E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C090D"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65432B8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B2F667F"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BF154"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E5D92A" w14:textId="77777777" w:rsidR="00A8221D" w:rsidRPr="00B55E3E" w:rsidRDefault="00A8221D" w:rsidP="00FB1467">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8FC32" w14:textId="77777777" w:rsidR="00A8221D" w:rsidRPr="00B55E3E" w:rsidRDefault="00A8221D" w:rsidP="00FB1467">
            <w:pPr>
              <w:pStyle w:val="TAL"/>
              <w:rPr>
                <w:sz w:val="16"/>
                <w:szCs w:val="16"/>
                <w:lang w:eastAsia="sv-SE"/>
              </w:rPr>
            </w:pPr>
            <w:r w:rsidRPr="00B55E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7FDF23"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FF471"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16BC4" w14:textId="77777777" w:rsidR="00A8221D" w:rsidRPr="00B55E3E" w:rsidRDefault="00A8221D" w:rsidP="00FB1467">
            <w:pPr>
              <w:pStyle w:val="TAL"/>
              <w:rPr>
                <w:noProof/>
                <w:sz w:val="16"/>
                <w:szCs w:val="16"/>
                <w:lang w:eastAsia="ko-KR"/>
              </w:rPr>
            </w:pPr>
            <w:r w:rsidRPr="00B55E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01A70"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57FC37C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CE9C92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7120C"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C1C44" w14:textId="77777777" w:rsidR="00A8221D" w:rsidRPr="00B55E3E" w:rsidRDefault="00A8221D" w:rsidP="00FB1467">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5489A" w14:textId="77777777" w:rsidR="00A8221D" w:rsidRPr="00B55E3E" w:rsidRDefault="00A8221D" w:rsidP="00FB1467">
            <w:pPr>
              <w:pStyle w:val="TAL"/>
              <w:rPr>
                <w:sz w:val="16"/>
                <w:szCs w:val="16"/>
                <w:lang w:eastAsia="sv-SE"/>
              </w:rPr>
            </w:pPr>
            <w:r w:rsidRPr="00B55E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F04FF"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DFAEA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C6555" w14:textId="77777777" w:rsidR="00A8221D" w:rsidRPr="00B55E3E" w:rsidRDefault="00A8221D" w:rsidP="00FB1467">
            <w:pPr>
              <w:pStyle w:val="TAL"/>
              <w:rPr>
                <w:noProof/>
                <w:sz w:val="16"/>
                <w:szCs w:val="16"/>
                <w:lang w:eastAsia="ko-KR"/>
              </w:rPr>
            </w:pPr>
            <w:r w:rsidRPr="00B55E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842ED"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3C4D494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1F53B58"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262DB"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734C4" w14:textId="77777777" w:rsidR="00A8221D" w:rsidRPr="00B55E3E" w:rsidRDefault="00A8221D" w:rsidP="00FB1467">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01F71" w14:textId="77777777" w:rsidR="00A8221D" w:rsidRPr="00B55E3E" w:rsidRDefault="00A8221D" w:rsidP="00FB1467">
            <w:pPr>
              <w:pStyle w:val="TAL"/>
              <w:rPr>
                <w:sz w:val="16"/>
                <w:szCs w:val="16"/>
                <w:lang w:eastAsia="sv-SE"/>
              </w:rPr>
            </w:pPr>
            <w:r w:rsidRPr="00B55E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02FC87"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EB60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B96B4D" w14:textId="77777777" w:rsidR="00A8221D" w:rsidRPr="00B55E3E" w:rsidRDefault="00A8221D" w:rsidP="00FB1467">
            <w:pPr>
              <w:pStyle w:val="TAL"/>
              <w:rPr>
                <w:noProof/>
                <w:sz w:val="16"/>
                <w:szCs w:val="16"/>
                <w:lang w:eastAsia="ko-KR"/>
              </w:rPr>
            </w:pPr>
            <w:r w:rsidRPr="00B55E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565D7C"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6FFBC9A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C00B334"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7DB9C"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E0C41D" w14:textId="77777777" w:rsidR="00A8221D" w:rsidRPr="00B55E3E" w:rsidRDefault="00A8221D" w:rsidP="00FB1467">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08193" w14:textId="77777777" w:rsidR="00A8221D" w:rsidRPr="00B55E3E" w:rsidRDefault="00A8221D" w:rsidP="00FB1467">
            <w:pPr>
              <w:pStyle w:val="TAL"/>
              <w:rPr>
                <w:sz w:val="16"/>
                <w:szCs w:val="16"/>
                <w:lang w:eastAsia="sv-SE"/>
              </w:rPr>
            </w:pPr>
            <w:r w:rsidRPr="00B55E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07B3C1"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87B44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CC8DC" w14:textId="77777777" w:rsidR="00A8221D" w:rsidRPr="00B55E3E" w:rsidRDefault="00A8221D" w:rsidP="00FB1467">
            <w:pPr>
              <w:pStyle w:val="TAL"/>
              <w:rPr>
                <w:noProof/>
                <w:sz w:val="16"/>
                <w:szCs w:val="16"/>
                <w:lang w:eastAsia="ko-KR"/>
              </w:rPr>
            </w:pPr>
            <w:r w:rsidRPr="00B55E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2866C"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0AD870B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9740581"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3E6D3"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BB1900" w14:textId="77777777" w:rsidR="00A8221D" w:rsidRPr="00B55E3E" w:rsidRDefault="00A8221D" w:rsidP="00FB1467">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AE180" w14:textId="77777777" w:rsidR="00A8221D" w:rsidRPr="00B55E3E" w:rsidRDefault="00A8221D" w:rsidP="00FB1467">
            <w:pPr>
              <w:pStyle w:val="TAL"/>
              <w:rPr>
                <w:sz w:val="16"/>
                <w:szCs w:val="16"/>
                <w:lang w:eastAsia="sv-SE"/>
              </w:rPr>
            </w:pPr>
            <w:r w:rsidRPr="00B55E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9D6CC"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622E2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9119B6" w14:textId="77777777" w:rsidR="00A8221D" w:rsidRPr="00B55E3E" w:rsidRDefault="00A8221D" w:rsidP="00FB1467">
            <w:pPr>
              <w:pStyle w:val="TAL"/>
              <w:rPr>
                <w:noProof/>
                <w:sz w:val="16"/>
                <w:szCs w:val="16"/>
                <w:lang w:eastAsia="ko-KR"/>
              </w:rPr>
            </w:pPr>
            <w:r w:rsidRPr="00B55E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40D8B"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13F5014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C686FC0"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3E1BB"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799A0" w14:textId="77777777" w:rsidR="00A8221D" w:rsidRPr="00B55E3E" w:rsidRDefault="00A8221D" w:rsidP="00FB1467">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D6F08" w14:textId="77777777" w:rsidR="00A8221D" w:rsidRPr="00B55E3E" w:rsidRDefault="00A8221D" w:rsidP="00FB1467">
            <w:pPr>
              <w:pStyle w:val="TAL"/>
              <w:rPr>
                <w:sz w:val="16"/>
                <w:szCs w:val="16"/>
                <w:lang w:eastAsia="sv-SE"/>
              </w:rPr>
            </w:pPr>
            <w:r w:rsidRPr="00B55E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972ED"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AD30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E80B9" w14:textId="77777777" w:rsidR="00A8221D" w:rsidRPr="00B55E3E" w:rsidRDefault="00A8221D" w:rsidP="00FB1467">
            <w:pPr>
              <w:pStyle w:val="TAL"/>
              <w:rPr>
                <w:noProof/>
                <w:sz w:val="16"/>
                <w:szCs w:val="16"/>
                <w:lang w:eastAsia="ko-KR"/>
              </w:rPr>
            </w:pPr>
            <w:r w:rsidRPr="00B55E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DCF022"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04D8D94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93F9C40"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5A1359"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1DD8" w14:textId="77777777" w:rsidR="00A8221D" w:rsidRPr="00B55E3E" w:rsidRDefault="00A8221D" w:rsidP="00FB1467">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69925" w14:textId="77777777" w:rsidR="00A8221D" w:rsidRPr="00B55E3E" w:rsidRDefault="00A8221D" w:rsidP="00FB1467">
            <w:pPr>
              <w:pStyle w:val="TAL"/>
              <w:rPr>
                <w:sz w:val="16"/>
                <w:szCs w:val="16"/>
                <w:lang w:eastAsia="sv-SE"/>
              </w:rPr>
            </w:pPr>
            <w:r w:rsidRPr="00B55E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E0AB0"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CF181"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9CD76" w14:textId="77777777" w:rsidR="00A8221D" w:rsidRPr="00B55E3E" w:rsidRDefault="00A8221D" w:rsidP="00FB1467">
            <w:pPr>
              <w:pStyle w:val="TAL"/>
              <w:rPr>
                <w:noProof/>
                <w:sz w:val="16"/>
                <w:szCs w:val="16"/>
                <w:lang w:eastAsia="ko-KR"/>
              </w:rPr>
            </w:pPr>
            <w:r w:rsidRPr="00B55E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BFB69"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3727642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E14C653"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91AD8"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57AF41" w14:textId="77777777" w:rsidR="00A8221D" w:rsidRPr="00B55E3E" w:rsidRDefault="00A8221D" w:rsidP="00FB1467">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B21D7" w14:textId="77777777" w:rsidR="00A8221D" w:rsidRPr="00B55E3E" w:rsidRDefault="00A8221D" w:rsidP="00FB1467">
            <w:pPr>
              <w:pStyle w:val="TAL"/>
              <w:rPr>
                <w:sz w:val="16"/>
                <w:szCs w:val="16"/>
                <w:lang w:eastAsia="sv-SE"/>
              </w:rPr>
            </w:pPr>
            <w:r w:rsidRPr="00B55E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DE4B0"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AF48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43A88C" w14:textId="77777777" w:rsidR="00A8221D" w:rsidRPr="00B55E3E" w:rsidRDefault="00A8221D" w:rsidP="00FB1467">
            <w:pPr>
              <w:pStyle w:val="TAL"/>
              <w:rPr>
                <w:noProof/>
                <w:sz w:val="16"/>
                <w:szCs w:val="16"/>
                <w:lang w:eastAsia="ko-KR"/>
              </w:rPr>
            </w:pPr>
            <w:r w:rsidRPr="00B55E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5E3F7"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25FA330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D3A1BCF"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9C6C4"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B1CB3" w14:textId="77777777" w:rsidR="00A8221D" w:rsidRPr="00B55E3E" w:rsidRDefault="00A8221D" w:rsidP="00FB1467">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F483" w14:textId="77777777" w:rsidR="00A8221D" w:rsidRPr="00B55E3E" w:rsidRDefault="00A8221D" w:rsidP="00FB1467">
            <w:pPr>
              <w:pStyle w:val="TAL"/>
              <w:rPr>
                <w:sz w:val="16"/>
                <w:szCs w:val="16"/>
                <w:lang w:eastAsia="sv-SE"/>
              </w:rPr>
            </w:pPr>
            <w:r w:rsidRPr="00B55E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793E9A"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635AD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082C2" w14:textId="77777777" w:rsidR="00A8221D" w:rsidRPr="00B55E3E" w:rsidRDefault="00A8221D" w:rsidP="00FB1467">
            <w:pPr>
              <w:pStyle w:val="TAL"/>
              <w:rPr>
                <w:noProof/>
                <w:sz w:val="16"/>
                <w:lang w:eastAsia="sv-SE"/>
              </w:rPr>
            </w:pPr>
            <w:r w:rsidRPr="00B55E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51D19"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3E7F467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A838F00"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9A1C"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521D54" w14:textId="77777777" w:rsidR="00A8221D" w:rsidRPr="00B55E3E" w:rsidRDefault="00A8221D" w:rsidP="00FB1467">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C14C8" w14:textId="77777777" w:rsidR="00A8221D" w:rsidRPr="00B55E3E" w:rsidRDefault="00A8221D" w:rsidP="00FB1467">
            <w:pPr>
              <w:pStyle w:val="TAL"/>
              <w:rPr>
                <w:sz w:val="16"/>
                <w:szCs w:val="16"/>
                <w:lang w:eastAsia="sv-SE"/>
              </w:rPr>
            </w:pPr>
            <w:r w:rsidRPr="00B55E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F5FA66"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3E84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3F39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4E057"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40ACBDB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3BE38EA"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A3703"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D24EF" w14:textId="77777777" w:rsidR="00A8221D" w:rsidRPr="00B55E3E" w:rsidRDefault="00A8221D" w:rsidP="00FB1467">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EE387" w14:textId="77777777" w:rsidR="00A8221D" w:rsidRPr="00B55E3E" w:rsidRDefault="00A8221D" w:rsidP="00FB1467">
            <w:pPr>
              <w:pStyle w:val="TAL"/>
              <w:rPr>
                <w:sz w:val="16"/>
                <w:szCs w:val="16"/>
                <w:lang w:eastAsia="sv-SE"/>
              </w:rPr>
            </w:pPr>
            <w:r w:rsidRPr="00B55E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2B91E0"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88246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A529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6E973D"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79D58CA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DF755BF"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15DAC"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36ECB" w14:textId="77777777" w:rsidR="00A8221D" w:rsidRPr="00B55E3E" w:rsidRDefault="00A8221D" w:rsidP="00FB1467">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E3D63" w14:textId="77777777" w:rsidR="00A8221D" w:rsidRPr="00B55E3E" w:rsidRDefault="00A8221D" w:rsidP="00FB1467">
            <w:pPr>
              <w:pStyle w:val="TAL"/>
              <w:rPr>
                <w:sz w:val="16"/>
                <w:szCs w:val="16"/>
                <w:lang w:eastAsia="sv-SE"/>
              </w:rPr>
            </w:pPr>
            <w:r w:rsidRPr="00B55E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55B810"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3010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B1A6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07F04"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166BE2E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080BD9B"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690F1"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2338C7" w14:textId="77777777" w:rsidR="00A8221D" w:rsidRPr="00B55E3E" w:rsidRDefault="00A8221D" w:rsidP="00FB1467">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61239" w14:textId="77777777" w:rsidR="00A8221D" w:rsidRPr="00B55E3E" w:rsidRDefault="00A8221D" w:rsidP="00FB1467">
            <w:pPr>
              <w:pStyle w:val="TAL"/>
              <w:rPr>
                <w:sz w:val="16"/>
                <w:szCs w:val="16"/>
                <w:lang w:eastAsia="sv-SE"/>
              </w:rPr>
            </w:pPr>
            <w:r w:rsidRPr="00B55E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5C5B6"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EA90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6C66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585D4"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715C635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3EC2C9B"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7FFBD"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9ACFCC" w14:textId="77777777" w:rsidR="00A8221D" w:rsidRPr="00B55E3E" w:rsidRDefault="00A8221D" w:rsidP="00FB1467">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B2A7" w14:textId="77777777" w:rsidR="00A8221D" w:rsidRPr="00B55E3E" w:rsidRDefault="00A8221D" w:rsidP="00FB1467">
            <w:pPr>
              <w:pStyle w:val="TAL"/>
              <w:rPr>
                <w:sz w:val="16"/>
                <w:szCs w:val="16"/>
                <w:lang w:eastAsia="sv-SE"/>
              </w:rPr>
            </w:pPr>
            <w:r w:rsidRPr="00B55E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2C9FF0"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0089EA"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B793A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A91A23"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22369C0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DEE6"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D7A1"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FE632" w14:textId="77777777" w:rsidR="00A8221D" w:rsidRPr="00B55E3E" w:rsidRDefault="00A8221D" w:rsidP="00FB1467">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F08E8" w14:textId="77777777" w:rsidR="00A8221D" w:rsidRPr="00B55E3E" w:rsidRDefault="00A8221D" w:rsidP="00FB1467">
            <w:pPr>
              <w:pStyle w:val="TAL"/>
              <w:rPr>
                <w:sz w:val="16"/>
                <w:szCs w:val="16"/>
                <w:lang w:eastAsia="sv-SE"/>
              </w:rPr>
            </w:pPr>
            <w:r w:rsidRPr="00B55E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57FD4"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95AFC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FF6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3C12D"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653D949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40BEF91"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2444C"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3016A" w14:textId="77777777" w:rsidR="00A8221D" w:rsidRPr="00B55E3E" w:rsidRDefault="00A8221D" w:rsidP="00FB1467">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DEE8" w14:textId="77777777" w:rsidR="00A8221D" w:rsidRPr="00B55E3E" w:rsidRDefault="00A8221D" w:rsidP="00FB1467">
            <w:pPr>
              <w:pStyle w:val="TAL"/>
              <w:rPr>
                <w:sz w:val="16"/>
                <w:szCs w:val="16"/>
                <w:lang w:eastAsia="sv-SE"/>
              </w:rPr>
            </w:pPr>
            <w:r w:rsidRPr="00B55E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921E2"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5918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D205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E19B9"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79B9D35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67947A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ECEB8"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D6F1E" w14:textId="77777777" w:rsidR="00A8221D" w:rsidRPr="00B55E3E" w:rsidRDefault="00A8221D" w:rsidP="00FB1467">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C988F" w14:textId="77777777" w:rsidR="00A8221D" w:rsidRPr="00B55E3E" w:rsidRDefault="00A8221D" w:rsidP="00FB1467">
            <w:pPr>
              <w:pStyle w:val="TAL"/>
              <w:rPr>
                <w:sz w:val="16"/>
                <w:szCs w:val="16"/>
                <w:lang w:eastAsia="sv-SE"/>
              </w:rPr>
            </w:pPr>
            <w:r w:rsidRPr="00B55E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56471"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B094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F216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A8D5"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1F80480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8EE646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EF0E1"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BAE52" w14:textId="77777777" w:rsidR="00A8221D" w:rsidRPr="00B55E3E" w:rsidRDefault="00A8221D" w:rsidP="00FB1467">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B5DAC" w14:textId="77777777" w:rsidR="00A8221D" w:rsidRPr="00B55E3E" w:rsidRDefault="00A8221D" w:rsidP="00FB1467">
            <w:pPr>
              <w:pStyle w:val="TAL"/>
              <w:rPr>
                <w:sz w:val="16"/>
                <w:szCs w:val="16"/>
                <w:lang w:eastAsia="sv-SE"/>
              </w:rPr>
            </w:pPr>
            <w:r w:rsidRPr="00B55E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5802D"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731F6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7AEB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5B011"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2A7B379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7572150"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5B077"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F73C2" w14:textId="77777777" w:rsidR="00A8221D" w:rsidRPr="00B55E3E" w:rsidRDefault="00A8221D" w:rsidP="00FB1467">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8D1F6" w14:textId="77777777" w:rsidR="00A8221D" w:rsidRPr="00B55E3E" w:rsidRDefault="00A8221D" w:rsidP="00FB1467">
            <w:pPr>
              <w:pStyle w:val="TAL"/>
              <w:rPr>
                <w:sz w:val="16"/>
                <w:szCs w:val="16"/>
                <w:lang w:eastAsia="sv-SE"/>
              </w:rPr>
            </w:pPr>
            <w:r w:rsidRPr="00B55E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BA734"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A51C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F271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DC60D3"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64E1B57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410C438"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77CE"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B4DD0C" w14:textId="77777777" w:rsidR="00A8221D" w:rsidRPr="00B55E3E" w:rsidRDefault="00A8221D" w:rsidP="00FB1467">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0EC94" w14:textId="77777777" w:rsidR="00A8221D" w:rsidRPr="00B55E3E" w:rsidRDefault="00A8221D" w:rsidP="00FB1467">
            <w:pPr>
              <w:pStyle w:val="TAL"/>
              <w:rPr>
                <w:sz w:val="16"/>
                <w:szCs w:val="16"/>
                <w:lang w:eastAsia="sv-SE"/>
              </w:rPr>
            </w:pPr>
            <w:r w:rsidRPr="00B55E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0ADBA"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588B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BC88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C7AA6B"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06D72DD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1FC8EE5"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2C528"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523A77" w14:textId="77777777" w:rsidR="00A8221D" w:rsidRPr="00B55E3E" w:rsidRDefault="00A8221D" w:rsidP="00FB1467">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9C425" w14:textId="77777777" w:rsidR="00A8221D" w:rsidRPr="00B55E3E" w:rsidRDefault="00A8221D" w:rsidP="00FB1467">
            <w:pPr>
              <w:pStyle w:val="TAL"/>
              <w:rPr>
                <w:sz w:val="16"/>
                <w:szCs w:val="16"/>
                <w:lang w:eastAsia="sv-SE"/>
              </w:rPr>
            </w:pPr>
            <w:r w:rsidRPr="00B55E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067BEA"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C638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2E94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8BB623"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6E99A0D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8074643"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F3D0D"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E4DA" w14:textId="77777777" w:rsidR="00A8221D" w:rsidRPr="00B55E3E" w:rsidRDefault="00A8221D" w:rsidP="00FB1467">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D963D3" w14:textId="77777777" w:rsidR="00A8221D" w:rsidRPr="00B55E3E" w:rsidRDefault="00A8221D" w:rsidP="00FB1467">
            <w:pPr>
              <w:pStyle w:val="TAL"/>
              <w:rPr>
                <w:sz w:val="16"/>
                <w:szCs w:val="16"/>
                <w:lang w:eastAsia="sv-SE"/>
              </w:rPr>
            </w:pPr>
            <w:r w:rsidRPr="00B55E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76D52"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9AA31"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531DF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1C32E"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0EF2ACA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6BD2085"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6E2"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D51A0" w14:textId="77777777" w:rsidR="00A8221D" w:rsidRPr="00B55E3E" w:rsidRDefault="00A8221D" w:rsidP="00FB1467">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134FA" w14:textId="77777777" w:rsidR="00A8221D" w:rsidRPr="00B55E3E" w:rsidRDefault="00A8221D" w:rsidP="00FB1467">
            <w:pPr>
              <w:pStyle w:val="TAL"/>
              <w:rPr>
                <w:sz w:val="16"/>
                <w:szCs w:val="16"/>
                <w:lang w:eastAsia="sv-SE"/>
              </w:rPr>
            </w:pPr>
            <w:r w:rsidRPr="00B55E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A2A18"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CDBB4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9757F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171E50"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7CEC150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ED5F7A8"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AA6F9"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4681C" w14:textId="77777777" w:rsidR="00A8221D" w:rsidRPr="00B55E3E" w:rsidRDefault="00A8221D" w:rsidP="00FB1467">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AE938" w14:textId="77777777" w:rsidR="00A8221D" w:rsidRPr="00B55E3E" w:rsidRDefault="00A8221D" w:rsidP="00FB1467">
            <w:pPr>
              <w:pStyle w:val="TAL"/>
              <w:rPr>
                <w:sz w:val="16"/>
                <w:szCs w:val="16"/>
                <w:lang w:eastAsia="sv-SE"/>
              </w:rPr>
            </w:pPr>
            <w:r w:rsidRPr="00B55E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1C450"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5090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834D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F4FFB"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6CDC1E6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7F01E11"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E285A"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EC4B0" w14:textId="77777777" w:rsidR="00A8221D" w:rsidRPr="00B55E3E" w:rsidRDefault="00A8221D" w:rsidP="00FB1467">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C4C10" w14:textId="77777777" w:rsidR="00A8221D" w:rsidRPr="00B55E3E" w:rsidRDefault="00A8221D" w:rsidP="00FB1467">
            <w:pPr>
              <w:pStyle w:val="TAL"/>
              <w:rPr>
                <w:sz w:val="16"/>
                <w:szCs w:val="16"/>
                <w:lang w:eastAsia="sv-SE"/>
              </w:rPr>
            </w:pPr>
            <w:r w:rsidRPr="00B55E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AEB729"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B5865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EDD3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AA6B1D"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0D09A2A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3878B0B"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EE0A3A"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B15C1" w14:textId="77777777" w:rsidR="00A8221D" w:rsidRPr="00B55E3E" w:rsidRDefault="00A8221D" w:rsidP="00FB1467">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E8047" w14:textId="77777777" w:rsidR="00A8221D" w:rsidRPr="00B55E3E" w:rsidRDefault="00A8221D" w:rsidP="00FB1467">
            <w:pPr>
              <w:pStyle w:val="TAL"/>
              <w:rPr>
                <w:sz w:val="16"/>
                <w:szCs w:val="16"/>
                <w:lang w:eastAsia="sv-SE"/>
              </w:rPr>
            </w:pPr>
            <w:r w:rsidRPr="00B55E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C04AD"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6C355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82CC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EB32D3"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7E0264D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5B14D30"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AFB96"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27877" w14:textId="77777777" w:rsidR="00A8221D" w:rsidRPr="00B55E3E" w:rsidRDefault="00A8221D" w:rsidP="00FB1467">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4584E" w14:textId="77777777" w:rsidR="00A8221D" w:rsidRPr="00B55E3E" w:rsidRDefault="00A8221D" w:rsidP="00FB1467">
            <w:pPr>
              <w:pStyle w:val="TAL"/>
              <w:rPr>
                <w:sz w:val="16"/>
                <w:szCs w:val="16"/>
                <w:lang w:eastAsia="sv-SE"/>
              </w:rPr>
            </w:pPr>
            <w:r w:rsidRPr="00B55E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0C718C"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6CA6B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45277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87878"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53A53DF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CE27BDE"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6DAAC"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FEF53" w14:textId="77777777" w:rsidR="00A8221D" w:rsidRPr="00B55E3E" w:rsidRDefault="00A8221D" w:rsidP="00FB1467">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CF9C7" w14:textId="77777777" w:rsidR="00A8221D" w:rsidRPr="00B55E3E" w:rsidRDefault="00A8221D" w:rsidP="00FB1467">
            <w:pPr>
              <w:pStyle w:val="TAL"/>
              <w:rPr>
                <w:sz w:val="16"/>
                <w:szCs w:val="16"/>
                <w:lang w:eastAsia="sv-SE"/>
              </w:rPr>
            </w:pPr>
            <w:r w:rsidRPr="00B55E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70ABA"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36DB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3FD4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D7C4CA"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0B7D02C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546281C"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D80AD"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E6A21" w14:textId="77777777" w:rsidR="00A8221D" w:rsidRPr="00B55E3E" w:rsidRDefault="00A8221D" w:rsidP="00FB1467">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A4270" w14:textId="77777777" w:rsidR="00A8221D" w:rsidRPr="00B55E3E" w:rsidRDefault="00A8221D" w:rsidP="00FB1467">
            <w:pPr>
              <w:pStyle w:val="TAL"/>
              <w:rPr>
                <w:sz w:val="16"/>
                <w:szCs w:val="16"/>
                <w:lang w:eastAsia="sv-SE"/>
              </w:rPr>
            </w:pPr>
            <w:r w:rsidRPr="00B55E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3A358"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2E4D1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5081B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8DF857"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7F00D1A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5E0C96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BACAB"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BE8B4" w14:textId="77777777" w:rsidR="00A8221D" w:rsidRPr="00B55E3E" w:rsidRDefault="00A8221D" w:rsidP="00FB1467">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AE6EE" w14:textId="77777777" w:rsidR="00A8221D" w:rsidRPr="00B55E3E" w:rsidRDefault="00A8221D" w:rsidP="00FB1467">
            <w:pPr>
              <w:pStyle w:val="TAL"/>
              <w:rPr>
                <w:sz w:val="16"/>
                <w:szCs w:val="16"/>
                <w:lang w:eastAsia="sv-SE"/>
              </w:rPr>
            </w:pPr>
            <w:r w:rsidRPr="00B55E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5A1260"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FC58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C92E3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F0F75"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62F84A4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D7888FA"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2BC266"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DAC41" w14:textId="77777777" w:rsidR="00A8221D" w:rsidRPr="00B55E3E" w:rsidRDefault="00A8221D" w:rsidP="00FB1467">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61459" w14:textId="77777777" w:rsidR="00A8221D" w:rsidRPr="00B55E3E" w:rsidRDefault="00A8221D" w:rsidP="00FB1467">
            <w:pPr>
              <w:pStyle w:val="TAL"/>
              <w:rPr>
                <w:sz w:val="16"/>
                <w:szCs w:val="16"/>
                <w:lang w:eastAsia="sv-SE"/>
              </w:rPr>
            </w:pPr>
            <w:r w:rsidRPr="00B55E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579944"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F6DA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3DFF4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77F4D5"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0DB214A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A46306D"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CAD00"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45A5F3" w14:textId="77777777" w:rsidR="00A8221D" w:rsidRPr="00B55E3E" w:rsidRDefault="00A8221D" w:rsidP="00FB1467">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FC4A06" w14:textId="77777777" w:rsidR="00A8221D" w:rsidRPr="00B55E3E" w:rsidRDefault="00A8221D" w:rsidP="00FB1467">
            <w:pPr>
              <w:pStyle w:val="TAL"/>
              <w:rPr>
                <w:sz w:val="16"/>
                <w:szCs w:val="16"/>
                <w:lang w:eastAsia="sv-SE"/>
              </w:rPr>
            </w:pPr>
            <w:r w:rsidRPr="00B55E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08D7D"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0CEE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7F1DC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57624"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78291F2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3D00346"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A4069"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5EDE3" w14:textId="77777777" w:rsidR="00A8221D" w:rsidRPr="00B55E3E" w:rsidRDefault="00A8221D" w:rsidP="00FB1467">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3ECF7" w14:textId="77777777" w:rsidR="00A8221D" w:rsidRPr="00B55E3E" w:rsidRDefault="00A8221D" w:rsidP="00FB1467">
            <w:pPr>
              <w:pStyle w:val="TAL"/>
              <w:rPr>
                <w:sz w:val="16"/>
                <w:szCs w:val="16"/>
                <w:lang w:eastAsia="sv-SE"/>
              </w:rPr>
            </w:pPr>
            <w:r w:rsidRPr="00B55E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468EDC"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33A3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CC42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D7E74"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7067B61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C9BF98C"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1517D"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601C40" w14:textId="77777777" w:rsidR="00A8221D" w:rsidRPr="00B55E3E" w:rsidRDefault="00A8221D" w:rsidP="00FB1467">
            <w:pPr>
              <w:pStyle w:val="TAL"/>
              <w:rPr>
                <w:sz w:val="16"/>
                <w:szCs w:val="16"/>
                <w:lang w:eastAsia="sv-SE"/>
              </w:rPr>
            </w:pPr>
            <w:r w:rsidRPr="00B55E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8960B" w14:textId="77777777" w:rsidR="00A8221D" w:rsidRPr="00B55E3E" w:rsidRDefault="00A8221D" w:rsidP="00FB1467">
            <w:pPr>
              <w:pStyle w:val="TAL"/>
              <w:rPr>
                <w:sz w:val="16"/>
                <w:szCs w:val="16"/>
                <w:lang w:eastAsia="sv-SE"/>
              </w:rPr>
            </w:pPr>
            <w:r w:rsidRPr="00B55E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11192F"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FFFD3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A1D1F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01BACA"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51D7D32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5C180F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DAA98" w14:textId="77777777" w:rsidR="00A8221D" w:rsidRPr="00B55E3E" w:rsidRDefault="00A8221D" w:rsidP="00FB1467">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676C4" w14:textId="77777777" w:rsidR="00A8221D" w:rsidRPr="00B55E3E" w:rsidRDefault="00A8221D" w:rsidP="00FB1467">
            <w:pPr>
              <w:pStyle w:val="TAL"/>
              <w:rPr>
                <w:sz w:val="16"/>
                <w:szCs w:val="16"/>
                <w:lang w:eastAsia="sv-SE"/>
              </w:rPr>
            </w:pPr>
            <w:r w:rsidRPr="00B55E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70642" w14:textId="77777777" w:rsidR="00A8221D" w:rsidRPr="00B55E3E" w:rsidRDefault="00A8221D" w:rsidP="00FB1467">
            <w:pPr>
              <w:pStyle w:val="TAL"/>
              <w:rPr>
                <w:sz w:val="16"/>
                <w:szCs w:val="16"/>
                <w:lang w:eastAsia="sv-SE"/>
              </w:rPr>
            </w:pPr>
            <w:r w:rsidRPr="00B55E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EFA3"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11C01"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9C196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71906" w14:textId="77777777" w:rsidR="00A8221D" w:rsidRPr="00B55E3E" w:rsidRDefault="00A8221D" w:rsidP="00FB1467">
            <w:pPr>
              <w:pStyle w:val="TAC"/>
              <w:jc w:val="left"/>
              <w:rPr>
                <w:sz w:val="16"/>
                <w:szCs w:val="16"/>
                <w:lang w:eastAsia="sv-SE"/>
              </w:rPr>
            </w:pPr>
            <w:r w:rsidRPr="00B55E3E">
              <w:rPr>
                <w:sz w:val="16"/>
                <w:szCs w:val="16"/>
                <w:lang w:eastAsia="sv-SE"/>
              </w:rPr>
              <w:t>15.6.0</w:t>
            </w:r>
          </w:p>
        </w:tc>
      </w:tr>
      <w:tr w:rsidR="00A8221D" w:rsidRPr="00B55E3E" w14:paraId="527C583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CC15B8" w14:textId="77777777" w:rsidR="00A8221D" w:rsidRPr="00B55E3E" w:rsidRDefault="00A8221D" w:rsidP="00FB1467">
            <w:pPr>
              <w:pStyle w:val="TAL"/>
              <w:rPr>
                <w:sz w:val="16"/>
                <w:szCs w:val="16"/>
                <w:lang w:eastAsia="sv-SE"/>
              </w:rPr>
            </w:pPr>
            <w:r w:rsidRPr="00B55E3E">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A2789"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B77A2" w14:textId="77777777" w:rsidR="00A8221D" w:rsidRPr="00B55E3E" w:rsidRDefault="00A8221D" w:rsidP="00FB1467">
            <w:pPr>
              <w:pStyle w:val="TAL"/>
              <w:rPr>
                <w:sz w:val="16"/>
                <w:szCs w:val="16"/>
                <w:lang w:eastAsia="sv-SE"/>
              </w:rPr>
            </w:pPr>
            <w:r w:rsidRPr="00B55E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9328E" w14:textId="77777777" w:rsidR="00A8221D" w:rsidRPr="00B55E3E" w:rsidRDefault="00A8221D" w:rsidP="00FB1467">
            <w:pPr>
              <w:pStyle w:val="TAL"/>
              <w:rPr>
                <w:sz w:val="16"/>
                <w:szCs w:val="16"/>
                <w:lang w:eastAsia="sv-SE"/>
              </w:rPr>
            </w:pPr>
            <w:r w:rsidRPr="00B55E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54DFA"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D21E0" w14:textId="77777777" w:rsidR="00A8221D" w:rsidRPr="00B55E3E" w:rsidRDefault="00A8221D" w:rsidP="00FB1467">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594EB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E839F"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2098886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751B7BD"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27B24"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AF7BC" w14:textId="77777777" w:rsidR="00A8221D" w:rsidRPr="00B55E3E" w:rsidRDefault="00A8221D" w:rsidP="00FB1467">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EB11B" w14:textId="77777777" w:rsidR="00A8221D" w:rsidRPr="00B55E3E" w:rsidRDefault="00A8221D" w:rsidP="00FB1467">
            <w:pPr>
              <w:pStyle w:val="TAL"/>
              <w:rPr>
                <w:sz w:val="16"/>
                <w:szCs w:val="16"/>
                <w:lang w:eastAsia="sv-SE"/>
              </w:rPr>
            </w:pPr>
            <w:r w:rsidRPr="00B55E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1D0910"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183C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584DE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1084F"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0D6E48D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6B6B39D"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544BB"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AAAB4" w14:textId="77777777" w:rsidR="00A8221D" w:rsidRPr="00B55E3E" w:rsidRDefault="00A8221D" w:rsidP="00FB1467">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7D1A" w14:textId="77777777" w:rsidR="00A8221D" w:rsidRPr="00B55E3E" w:rsidRDefault="00A8221D" w:rsidP="00FB1467">
            <w:pPr>
              <w:pStyle w:val="TAL"/>
              <w:rPr>
                <w:sz w:val="16"/>
                <w:szCs w:val="16"/>
                <w:lang w:eastAsia="sv-SE"/>
              </w:rPr>
            </w:pPr>
            <w:r w:rsidRPr="00B55E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333C1"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5166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95C7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4CFC0C"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39D43CF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AECB937"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A68C5"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E215B9" w14:textId="77777777" w:rsidR="00A8221D" w:rsidRPr="00B55E3E" w:rsidRDefault="00A8221D" w:rsidP="00FB1467">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830F9" w14:textId="77777777" w:rsidR="00A8221D" w:rsidRPr="00B55E3E" w:rsidRDefault="00A8221D" w:rsidP="00FB1467">
            <w:pPr>
              <w:pStyle w:val="TAL"/>
              <w:rPr>
                <w:sz w:val="16"/>
                <w:szCs w:val="16"/>
                <w:lang w:eastAsia="sv-SE"/>
              </w:rPr>
            </w:pPr>
            <w:r w:rsidRPr="00B55E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BA756"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F50C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8AC78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5225F"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1E8F89D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E331716"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09748B"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8D242" w14:textId="77777777" w:rsidR="00A8221D" w:rsidRPr="00B55E3E" w:rsidRDefault="00A8221D" w:rsidP="00FB1467">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71F0B" w14:textId="77777777" w:rsidR="00A8221D" w:rsidRPr="00B55E3E" w:rsidRDefault="00A8221D" w:rsidP="00FB1467">
            <w:pPr>
              <w:pStyle w:val="TAL"/>
              <w:rPr>
                <w:sz w:val="16"/>
                <w:szCs w:val="16"/>
                <w:lang w:eastAsia="sv-SE"/>
              </w:rPr>
            </w:pPr>
            <w:r w:rsidRPr="00B55E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EC695"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516F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4E336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7E3EB"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0196165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3A88E73"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D76DD"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5F91E" w14:textId="77777777" w:rsidR="00A8221D" w:rsidRPr="00B55E3E" w:rsidRDefault="00A8221D" w:rsidP="00FB1467">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2BF0E" w14:textId="77777777" w:rsidR="00A8221D" w:rsidRPr="00B55E3E" w:rsidRDefault="00A8221D" w:rsidP="00FB1467">
            <w:pPr>
              <w:pStyle w:val="TAL"/>
              <w:rPr>
                <w:sz w:val="16"/>
                <w:szCs w:val="16"/>
                <w:lang w:eastAsia="sv-SE"/>
              </w:rPr>
            </w:pPr>
            <w:r w:rsidRPr="00B55E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C836AF"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68CB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B0808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406CAD"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1009C11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5E309B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8F86B"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EE9C6" w14:textId="77777777" w:rsidR="00A8221D" w:rsidRPr="00B55E3E" w:rsidRDefault="00A8221D" w:rsidP="00FB1467">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B4704" w14:textId="77777777" w:rsidR="00A8221D" w:rsidRPr="00B55E3E" w:rsidRDefault="00A8221D" w:rsidP="00FB1467">
            <w:pPr>
              <w:pStyle w:val="TAL"/>
              <w:rPr>
                <w:sz w:val="16"/>
                <w:szCs w:val="16"/>
                <w:lang w:eastAsia="sv-SE"/>
              </w:rPr>
            </w:pPr>
            <w:r w:rsidRPr="00B55E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0487B"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9835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015E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D4A6A5"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6040140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3FB6"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932293"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A24C1A" w14:textId="77777777" w:rsidR="00A8221D" w:rsidRPr="00B55E3E" w:rsidRDefault="00A8221D" w:rsidP="00FB1467">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E4E19" w14:textId="77777777" w:rsidR="00A8221D" w:rsidRPr="00B55E3E" w:rsidRDefault="00A8221D" w:rsidP="00FB1467">
            <w:pPr>
              <w:pStyle w:val="TAL"/>
              <w:rPr>
                <w:sz w:val="16"/>
                <w:szCs w:val="16"/>
                <w:lang w:eastAsia="sv-SE"/>
              </w:rPr>
            </w:pPr>
            <w:r w:rsidRPr="00B55E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6E7F3"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D516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9E85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3235B"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70CAE03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54E2731"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24EED"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AC8EA" w14:textId="77777777" w:rsidR="00A8221D" w:rsidRPr="00B55E3E" w:rsidRDefault="00A8221D" w:rsidP="00FB1467">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AABBA" w14:textId="77777777" w:rsidR="00A8221D" w:rsidRPr="00B55E3E" w:rsidRDefault="00A8221D" w:rsidP="00FB1467">
            <w:pPr>
              <w:pStyle w:val="TAL"/>
              <w:rPr>
                <w:sz w:val="16"/>
                <w:szCs w:val="16"/>
                <w:lang w:eastAsia="sv-SE"/>
              </w:rPr>
            </w:pPr>
            <w:r w:rsidRPr="00B55E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AB5A5"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9741D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C50F0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F1F92"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615076E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25A0"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832FA"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8A871" w14:textId="77777777" w:rsidR="00A8221D" w:rsidRPr="00B55E3E" w:rsidRDefault="00A8221D" w:rsidP="00FB1467">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92C833" w14:textId="77777777" w:rsidR="00A8221D" w:rsidRPr="00B55E3E" w:rsidRDefault="00A8221D" w:rsidP="00FB1467">
            <w:pPr>
              <w:pStyle w:val="TAL"/>
              <w:rPr>
                <w:sz w:val="16"/>
                <w:szCs w:val="16"/>
                <w:lang w:eastAsia="sv-SE"/>
              </w:rPr>
            </w:pPr>
            <w:r w:rsidRPr="00B55E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171B81"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86E89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5188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AFE08"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6059B92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6EF9CBE"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D10C6"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59370C" w14:textId="77777777" w:rsidR="00A8221D" w:rsidRPr="00B55E3E" w:rsidRDefault="00A8221D" w:rsidP="00FB1467">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1AD44" w14:textId="77777777" w:rsidR="00A8221D" w:rsidRPr="00B55E3E" w:rsidRDefault="00A8221D" w:rsidP="00FB1467">
            <w:pPr>
              <w:pStyle w:val="TAL"/>
              <w:rPr>
                <w:sz w:val="16"/>
                <w:szCs w:val="16"/>
                <w:lang w:eastAsia="sv-SE"/>
              </w:rPr>
            </w:pPr>
            <w:r w:rsidRPr="00B55E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0BE60"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45D5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4CAA3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BE0BE"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4590BAA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D210F17"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4CE436"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DBB307" w14:textId="77777777" w:rsidR="00A8221D" w:rsidRPr="00B55E3E" w:rsidRDefault="00A8221D" w:rsidP="00FB1467">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FCAFE" w14:textId="77777777" w:rsidR="00A8221D" w:rsidRPr="00B55E3E" w:rsidRDefault="00A8221D" w:rsidP="00FB1467">
            <w:pPr>
              <w:pStyle w:val="TAL"/>
              <w:rPr>
                <w:sz w:val="16"/>
                <w:szCs w:val="16"/>
                <w:lang w:eastAsia="sv-SE"/>
              </w:rPr>
            </w:pPr>
            <w:r w:rsidRPr="00B55E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CB35A2"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56D01" w14:textId="77777777" w:rsidR="00A8221D" w:rsidRPr="00B55E3E" w:rsidRDefault="00A8221D" w:rsidP="00FB1467">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3A17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56356"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3EAB2D7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C564FFE"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7B89C"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8223BF" w14:textId="77777777" w:rsidR="00A8221D" w:rsidRPr="00B55E3E" w:rsidRDefault="00A8221D" w:rsidP="00FB1467">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21F97" w14:textId="77777777" w:rsidR="00A8221D" w:rsidRPr="00B55E3E" w:rsidRDefault="00A8221D" w:rsidP="00FB1467">
            <w:pPr>
              <w:pStyle w:val="TAL"/>
              <w:rPr>
                <w:sz w:val="16"/>
                <w:szCs w:val="16"/>
                <w:lang w:eastAsia="sv-SE"/>
              </w:rPr>
            </w:pPr>
            <w:r w:rsidRPr="00B55E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A2CF74"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68A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5EFB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A4022"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051607A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7FC3B9F"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8133C"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6C1C9" w14:textId="77777777" w:rsidR="00A8221D" w:rsidRPr="00B55E3E" w:rsidRDefault="00A8221D" w:rsidP="00FB1467">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4FF76" w14:textId="77777777" w:rsidR="00A8221D" w:rsidRPr="00B55E3E" w:rsidRDefault="00A8221D" w:rsidP="00FB1467">
            <w:pPr>
              <w:pStyle w:val="TAL"/>
              <w:rPr>
                <w:sz w:val="16"/>
                <w:szCs w:val="16"/>
                <w:lang w:eastAsia="sv-SE"/>
              </w:rPr>
            </w:pPr>
            <w:r w:rsidRPr="00B55E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8F143"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C754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1CEAA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630726"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75789C2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930A37B"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C6B4B"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CEC46" w14:textId="77777777" w:rsidR="00A8221D" w:rsidRPr="00B55E3E" w:rsidRDefault="00A8221D" w:rsidP="00FB1467">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0EC9C" w14:textId="77777777" w:rsidR="00A8221D" w:rsidRPr="00B55E3E" w:rsidRDefault="00A8221D" w:rsidP="00FB1467">
            <w:pPr>
              <w:pStyle w:val="TAL"/>
              <w:rPr>
                <w:sz w:val="16"/>
                <w:szCs w:val="16"/>
                <w:lang w:eastAsia="sv-SE"/>
              </w:rPr>
            </w:pPr>
            <w:r w:rsidRPr="00B55E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1D279"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42F7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FDDB5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D3B2A2"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22F478B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F0BAA4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080D1"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ACB02" w14:textId="77777777" w:rsidR="00A8221D" w:rsidRPr="00B55E3E" w:rsidRDefault="00A8221D" w:rsidP="00FB1467">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F9F2" w14:textId="77777777" w:rsidR="00A8221D" w:rsidRPr="00B55E3E" w:rsidRDefault="00A8221D" w:rsidP="00FB1467">
            <w:pPr>
              <w:pStyle w:val="TAL"/>
              <w:rPr>
                <w:sz w:val="16"/>
                <w:szCs w:val="16"/>
                <w:lang w:eastAsia="sv-SE"/>
              </w:rPr>
            </w:pPr>
            <w:r w:rsidRPr="00B55E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39A2B"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E5AF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4536A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EC551"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1472825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7C6BDA0"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656AC2"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D60D4" w14:textId="77777777" w:rsidR="00A8221D" w:rsidRPr="00B55E3E" w:rsidRDefault="00A8221D" w:rsidP="00FB1467">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88261" w14:textId="77777777" w:rsidR="00A8221D" w:rsidRPr="00B55E3E" w:rsidRDefault="00A8221D" w:rsidP="00FB1467">
            <w:pPr>
              <w:pStyle w:val="TAL"/>
              <w:rPr>
                <w:sz w:val="16"/>
                <w:szCs w:val="16"/>
                <w:lang w:eastAsia="sv-SE"/>
              </w:rPr>
            </w:pPr>
            <w:r w:rsidRPr="00B55E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E8327"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2A46A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E6876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586D6"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51C6F10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7FFA2E5"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8E9C1"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C84A7" w14:textId="77777777" w:rsidR="00A8221D" w:rsidRPr="00B55E3E" w:rsidRDefault="00A8221D" w:rsidP="00FB1467">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9D81A" w14:textId="77777777" w:rsidR="00A8221D" w:rsidRPr="00B55E3E" w:rsidRDefault="00A8221D" w:rsidP="00FB1467">
            <w:pPr>
              <w:pStyle w:val="TAL"/>
              <w:rPr>
                <w:sz w:val="16"/>
                <w:szCs w:val="16"/>
                <w:lang w:eastAsia="sv-SE"/>
              </w:rPr>
            </w:pPr>
            <w:r w:rsidRPr="00B55E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44AB2"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23BB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8FBE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880A"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2772634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818EE9C"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AD70"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88890" w14:textId="77777777" w:rsidR="00A8221D" w:rsidRPr="00B55E3E" w:rsidRDefault="00A8221D" w:rsidP="00FB1467">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BE536" w14:textId="77777777" w:rsidR="00A8221D" w:rsidRPr="00B55E3E" w:rsidRDefault="00A8221D" w:rsidP="00FB1467">
            <w:pPr>
              <w:pStyle w:val="TAL"/>
              <w:rPr>
                <w:sz w:val="16"/>
                <w:szCs w:val="16"/>
                <w:lang w:eastAsia="sv-SE"/>
              </w:rPr>
            </w:pPr>
            <w:r w:rsidRPr="00B55E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52DD9"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CA08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6DB1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20EEB5"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2327BF1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A58811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D8D26"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CC850" w14:textId="77777777" w:rsidR="00A8221D" w:rsidRPr="00B55E3E" w:rsidRDefault="00A8221D" w:rsidP="00FB1467">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D9947" w14:textId="77777777" w:rsidR="00A8221D" w:rsidRPr="00B55E3E" w:rsidRDefault="00A8221D" w:rsidP="00FB1467">
            <w:pPr>
              <w:pStyle w:val="TAL"/>
              <w:rPr>
                <w:sz w:val="16"/>
                <w:szCs w:val="16"/>
                <w:lang w:eastAsia="sv-SE"/>
              </w:rPr>
            </w:pPr>
            <w:r w:rsidRPr="00B55E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0E0824"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5B34A1"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EDF8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20C1E"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1573707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6DA367C"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9132E"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11A746" w14:textId="77777777" w:rsidR="00A8221D" w:rsidRPr="00B55E3E" w:rsidRDefault="00A8221D" w:rsidP="00FB1467">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B00EC" w14:textId="77777777" w:rsidR="00A8221D" w:rsidRPr="00B55E3E" w:rsidRDefault="00A8221D" w:rsidP="00FB1467">
            <w:pPr>
              <w:pStyle w:val="TAL"/>
              <w:rPr>
                <w:sz w:val="16"/>
                <w:szCs w:val="16"/>
                <w:lang w:eastAsia="sv-SE"/>
              </w:rPr>
            </w:pPr>
            <w:r w:rsidRPr="00B55E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F2510"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DD40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EB8B6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EA742"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24A3EAB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8AE1E6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D156D2"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FC845D" w14:textId="77777777" w:rsidR="00A8221D" w:rsidRPr="00B55E3E" w:rsidRDefault="00A8221D" w:rsidP="00FB1467">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EC7F7" w14:textId="77777777" w:rsidR="00A8221D" w:rsidRPr="00B55E3E" w:rsidRDefault="00A8221D" w:rsidP="00FB1467">
            <w:pPr>
              <w:pStyle w:val="TAL"/>
              <w:rPr>
                <w:sz w:val="16"/>
                <w:szCs w:val="16"/>
                <w:lang w:eastAsia="sv-SE"/>
              </w:rPr>
            </w:pPr>
            <w:r w:rsidRPr="00B55E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A2307"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E844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5959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E772"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3725371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24D5"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E6DA"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B337A" w14:textId="77777777" w:rsidR="00A8221D" w:rsidRPr="00B55E3E" w:rsidRDefault="00A8221D" w:rsidP="00FB1467">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B9F2" w14:textId="77777777" w:rsidR="00A8221D" w:rsidRPr="00B55E3E" w:rsidRDefault="00A8221D" w:rsidP="00FB1467">
            <w:pPr>
              <w:pStyle w:val="TAL"/>
              <w:rPr>
                <w:sz w:val="16"/>
                <w:szCs w:val="16"/>
                <w:lang w:eastAsia="sv-SE"/>
              </w:rPr>
            </w:pPr>
            <w:r w:rsidRPr="00B55E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43E99"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24A9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3BED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AC5AD3"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74A72B0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9BEDFB8"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96D70"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082221" w14:textId="77777777" w:rsidR="00A8221D" w:rsidRPr="00B55E3E" w:rsidRDefault="00A8221D" w:rsidP="00FB1467">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2078E" w14:textId="77777777" w:rsidR="00A8221D" w:rsidRPr="00B55E3E" w:rsidRDefault="00A8221D" w:rsidP="00FB1467">
            <w:pPr>
              <w:pStyle w:val="TAL"/>
              <w:rPr>
                <w:sz w:val="16"/>
                <w:szCs w:val="16"/>
                <w:lang w:eastAsia="sv-SE"/>
              </w:rPr>
            </w:pPr>
            <w:r w:rsidRPr="00B55E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8BBF0"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EA881"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306D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99BB3"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233B007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C2BD7E8"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6CA0E"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24EB5" w14:textId="77777777" w:rsidR="00A8221D" w:rsidRPr="00B55E3E" w:rsidRDefault="00A8221D" w:rsidP="00FB1467">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24481" w14:textId="77777777" w:rsidR="00A8221D" w:rsidRPr="00B55E3E" w:rsidRDefault="00A8221D" w:rsidP="00FB1467">
            <w:pPr>
              <w:pStyle w:val="TAL"/>
              <w:rPr>
                <w:sz w:val="16"/>
                <w:szCs w:val="16"/>
                <w:lang w:eastAsia="sv-SE"/>
              </w:rPr>
            </w:pPr>
            <w:r w:rsidRPr="00B55E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DADF07"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AB0B6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E12BA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3CF0D"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3D6E9D9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98D876F"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17BA0"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407BD9" w14:textId="77777777" w:rsidR="00A8221D" w:rsidRPr="00B55E3E" w:rsidRDefault="00A8221D" w:rsidP="00FB1467">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FBB1" w14:textId="77777777" w:rsidR="00A8221D" w:rsidRPr="00B55E3E" w:rsidRDefault="00A8221D" w:rsidP="00FB1467">
            <w:pPr>
              <w:pStyle w:val="TAL"/>
              <w:rPr>
                <w:sz w:val="16"/>
                <w:szCs w:val="16"/>
                <w:lang w:eastAsia="sv-SE"/>
              </w:rPr>
            </w:pPr>
            <w:r w:rsidRPr="00B55E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37031"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03FF2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0AF5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34A36E"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03358EA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7A0492D"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41A57"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135105" w14:textId="77777777" w:rsidR="00A8221D" w:rsidRPr="00B55E3E" w:rsidRDefault="00A8221D" w:rsidP="00FB1467">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82FB7" w14:textId="77777777" w:rsidR="00A8221D" w:rsidRPr="00B55E3E" w:rsidRDefault="00A8221D" w:rsidP="00FB1467">
            <w:pPr>
              <w:pStyle w:val="TAL"/>
              <w:rPr>
                <w:sz w:val="16"/>
                <w:szCs w:val="16"/>
                <w:lang w:eastAsia="sv-SE"/>
              </w:rPr>
            </w:pPr>
            <w:r w:rsidRPr="00B55E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B65E9"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B15AB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B5E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8AC44"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03F6FE7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8ADC647"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C5B12"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ECB1B" w14:textId="77777777" w:rsidR="00A8221D" w:rsidRPr="00B55E3E" w:rsidRDefault="00A8221D" w:rsidP="00FB1467">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2B788" w14:textId="77777777" w:rsidR="00A8221D" w:rsidRPr="00B55E3E" w:rsidRDefault="00A8221D" w:rsidP="00FB1467">
            <w:pPr>
              <w:pStyle w:val="TAL"/>
              <w:rPr>
                <w:sz w:val="16"/>
                <w:szCs w:val="16"/>
                <w:lang w:eastAsia="sv-SE"/>
              </w:rPr>
            </w:pPr>
            <w:r w:rsidRPr="00B55E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67A576"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37D8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337FD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BD56A"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380A6D4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58D664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9E1CE"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7842CD" w14:textId="77777777" w:rsidR="00A8221D" w:rsidRPr="00B55E3E" w:rsidRDefault="00A8221D" w:rsidP="00FB1467">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77755" w14:textId="77777777" w:rsidR="00A8221D" w:rsidRPr="00B55E3E" w:rsidRDefault="00A8221D" w:rsidP="00FB1467">
            <w:pPr>
              <w:pStyle w:val="TAL"/>
              <w:rPr>
                <w:sz w:val="16"/>
                <w:szCs w:val="16"/>
                <w:lang w:eastAsia="sv-SE"/>
              </w:rPr>
            </w:pPr>
            <w:r w:rsidRPr="00B55E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9CEF3"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F64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89C06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67CB1"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6C7F796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30E90D0"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63D7F"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022B5A" w14:textId="77777777" w:rsidR="00A8221D" w:rsidRPr="00B55E3E" w:rsidRDefault="00A8221D" w:rsidP="00FB1467">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5C9A0" w14:textId="77777777" w:rsidR="00A8221D" w:rsidRPr="00B55E3E" w:rsidRDefault="00A8221D" w:rsidP="00FB1467">
            <w:pPr>
              <w:pStyle w:val="TAL"/>
              <w:rPr>
                <w:sz w:val="16"/>
                <w:szCs w:val="16"/>
                <w:lang w:eastAsia="sv-SE"/>
              </w:rPr>
            </w:pPr>
            <w:r w:rsidRPr="00B55E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4E63A"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168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9787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EE477"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03DC683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1614BE4"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96430"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7550BD" w14:textId="77777777" w:rsidR="00A8221D" w:rsidRPr="00B55E3E" w:rsidRDefault="00A8221D" w:rsidP="00FB1467">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7518E" w14:textId="77777777" w:rsidR="00A8221D" w:rsidRPr="00B55E3E" w:rsidRDefault="00A8221D" w:rsidP="00FB1467">
            <w:pPr>
              <w:pStyle w:val="TAL"/>
              <w:rPr>
                <w:sz w:val="16"/>
                <w:szCs w:val="16"/>
                <w:lang w:eastAsia="sv-SE"/>
              </w:rPr>
            </w:pPr>
            <w:r w:rsidRPr="00B55E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F087D6"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7C8A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9731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99E2"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0FA6210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996E7C3"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FF40"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5E2B2B" w14:textId="77777777" w:rsidR="00A8221D" w:rsidRPr="00B55E3E" w:rsidRDefault="00A8221D" w:rsidP="00FB1467">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AE046" w14:textId="77777777" w:rsidR="00A8221D" w:rsidRPr="00B55E3E" w:rsidRDefault="00A8221D" w:rsidP="00FB1467">
            <w:pPr>
              <w:pStyle w:val="TAL"/>
              <w:rPr>
                <w:sz w:val="16"/>
                <w:szCs w:val="16"/>
                <w:lang w:eastAsia="sv-SE"/>
              </w:rPr>
            </w:pPr>
            <w:r w:rsidRPr="00B55E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6A9421"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806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7645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80C8DA"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2264721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34E98A1"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25F70"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40468" w14:textId="77777777" w:rsidR="00A8221D" w:rsidRPr="00B55E3E" w:rsidRDefault="00A8221D" w:rsidP="00FB1467">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9F6E1" w14:textId="77777777" w:rsidR="00A8221D" w:rsidRPr="00B55E3E" w:rsidRDefault="00A8221D" w:rsidP="00FB1467">
            <w:pPr>
              <w:pStyle w:val="TAL"/>
              <w:rPr>
                <w:sz w:val="16"/>
                <w:szCs w:val="16"/>
                <w:lang w:eastAsia="sv-SE"/>
              </w:rPr>
            </w:pPr>
            <w:r w:rsidRPr="00B55E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C0DB32"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5F59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C69F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A1214"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11024AE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279BA9F"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90635"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FEBAE" w14:textId="77777777" w:rsidR="00A8221D" w:rsidRPr="00B55E3E" w:rsidRDefault="00A8221D" w:rsidP="00FB1467">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16D8B" w14:textId="77777777" w:rsidR="00A8221D" w:rsidRPr="00B55E3E" w:rsidRDefault="00A8221D" w:rsidP="00FB1467">
            <w:pPr>
              <w:pStyle w:val="TAL"/>
              <w:rPr>
                <w:sz w:val="16"/>
                <w:szCs w:val="16"/>
                <w:lang w:eastAsia="sv-SE"/>
              </w:rPr>
            </w:pPr>
            <w:r w:rsidRPr="00B55E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C446BD"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A80F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1BE4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D4EBB"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1E9E4A3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0005A35"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1785F"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BB8B" w14:textId="77777777" w:rsidR="00A8221D" w:rsidRPr="00B55E3E" w:rsidRDefault="00A8221D" w:rsidP="00FB1467">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E6D9B" w14:textId="77777777" w:rsidR="00A8221D" w:rsidRPr="00B55E3E" w:rsidRDefault="00A8221D" w:rsidP="00FB1467">
            <w:pPr>
              <w:pStyle w:val="TAL"/>
              <w:rPr>
                <w:sz w:val="16"/>
                <w:szCs w:val="16"/>
                <w:lang w:eastAsia="sv-SE"/>
              </w:rPr>
            </w:pPr>
            <w:r w:rsidRPr="00B55E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FB04B"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170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FED1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875DC"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2C8C723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9922341"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F5772"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A7A4C" w14:textId="77777777" w:rsidR="00A8221D" w:rsidRPr="00B55E3E" w:rsidRDefault="00A8221D" w:rsidP="00FB1467">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26CD4" w14:textId="77777777" w:rsidR="00A8221D" w:rsidRPr="00B55E3E" w:rsidRDefault="00A8221D" w:rsidP="00FB1467">
            <w:pPr>
              <w:pStyle w:val="TAL"/>
              <w:rPr>
                <w:sz w:val="16"/>
                <w:szCs w:val="16"/>
                <w:lang w:eastAsia="sv-SE"/>
              </w:rPr>
            </w:pPr>
            <w:r w:rsidRPr="00B55E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5FC34"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912A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E9B7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4F0C02"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250F0DE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307228B"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4F18E"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3C43B" w14:textId="77777777" w:rsidR="00A8221D" w:rsidRPr="00B55E3E" w:rsidRDefault="00A8221D" w:rsidP="00FB1467">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BD7A3" w14:textId="77777777" w:rsidR="00A8221D" w:rsidRPr="00B55E3E" w:rsidRDefault="00A8221D" w:rsidP="00FB1467">
            <w:pPr>
              <w:pStyle w:val="TAL"/>
              <w:rPr>
                <w:sz w:val="16"/>
                <w:szCs w:val="16"/>
                <w:lang w:eastAsia="sv-SE"/>
              </w:rPr>
            </w:pPr>
            <w:r w:rsidRPr="00B55E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C57A4"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4AF6B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8611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E089B1"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643239F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D958FD7"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BC1008"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FF672" w14:textId="77777777" w:rsidR="00A8221D" w:rsidRPr="00B55E3E" w:rsidRDefault="00A8221D" w:rsidP="00FB1467">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E50DA" w14:textId="77777777" w:rsidR="00A8221D" w:rsidRPr="00B55E3E" w:rsidRDefault="00A8221D" w:rsidP="00FB1467">
            <w:pPr>
              <w:pStyle w:val="TAL"/>
              <w:rPr>
                <w:sz w:val="16"/>
                <w:szCs w:val="16"/>
                <w:lang w:eastAsia="sv-SE"/>
              </w:rPr>
            </w:pPr>
            <w:r w:rsidRPr="00B55E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08215"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B0CA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418F9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F007A"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1C81311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6770"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82D4C"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E8EF5" w14:textId="77777777" w:rsidR="00A8221D" w:rsidRPr="00B55E3E" w:rsidRDefault="00A8221D" w:rsidP="00FB1467">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F1863" w14:textId="77777777" w:rsidR="00A8221D" w:rsidRPr="00B55E3E" w:rsidRDefault="00A8221D" w:rsidP="00FB1467">
            <w:pPr>
              <w:pStyle w:val="TAL"/>
              <w:rPr>
                <w:sz w:val="16"/>
                <w:szCs w:val="16"/>
                <w:lang w:eastAsia="sv-SE"/>
              </w:rPr>
            </w:pPr>
            <w:r w:rsidRPr="00B55E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073719"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9AF9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146A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18ED4"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7C523BD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345CDB3"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10D4A"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97B1BE" w14:textId="77777777" w:rsidR="00A8221D" w:rsidRPr="00B55E3E" w:rsidRDefault="00A8221D" w:rsidP="00FB1467">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820B" w14:textId="77777777" w:rsidR="00A8221D" w:rsidRPr="00B55E3E" w:rsidRDefault="00A8221D" w:rsidP="00FB1467">
            <w:pPr>
              <w:pStyle w:val="TAL"/>
              <w:rPr>
                <w:sz w:val="16"/>
                <w:szCs w:val="16"/>
                <w:lang w:eastAsia="sv-SE"/>
              </w:rPr>
            </w:pPr>
            <w:r w:rsidRPr="00B55E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ABA66F"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1C99E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49523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E3E844"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302039B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9CE775A"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BD26"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FB40" w14:textId="77777777" w:rsidR="00A8221D" w:rsidRPr="00B55E3E" w:rsidRDefault="00A8221D" w:rsidP="00FB1467">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492AE" w14:textId="77777777" w:rsidR="00A8221D" w:rsidRPr="00B55E3E" w:rsidRDefault="00A8221D" w:rsidP="00FB1467">
            <w:pPr>
              <w:pStyle w:val="TAL"/>
              <w:rPr>
                <w:sz w:val="16"/>
                <w:szCs w:val="16"/>
                <w:lang w:eastAsia="sv-SE"/>
              </w:rPr>
            </w:pPr>
            <w:r w:rsidRPr="00B55E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6BE6A5"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7BFBB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74890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9A5F4"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28D81D9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F51E9AE"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EA2C2"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6D18D" w14:textId="77777777" w:rsidR="00A8221D" w:rsidRPr="00B55E3E" w:rsidRDefault="00A8221D" w:rsidP="00FB1467">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20FB2" w14:textId="77777777" w:rsidR="00A8221D" w:rsidRPr="00B55E3E" w:rsidRDefault="00A8221D" w:rsidP="00FB1467">
            <w:pPr>
              <w:pStyle w:val="TAL"/>
              <w:rPr>
                <w:sz w:val="16"/>
                <w:szCs w:val="16"/>
                <w:lang w:eastAsia="sv-SE"/>
              </w:rPr>
            </w:pPr>
            <w:r w:rsidRPr="00B55E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11B13"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861A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B7DF0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4A7DA"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1F1FA41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5F47AC2"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27D7"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0321E5" w14:textId="77777777" w:rsidR="00A8221D" w:rsidRPr="00B55E3E" w:rsidRDefault="00A8221D" w:rsidP="00FB1467">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83045" w14:textId="77777777" w:rsidR="00A8221D" w:rsidRPr="00B55E3E" w:rsidRDefault="00A8221D" w:rsidP="00FB1467">
            <w:pPr>
              <w:pStyle w:val="TAL"/>
              <w:rPr>
                <w:sz w:val="16"/>
                <w:szCs w:val="16"/>
                <w:lang w:eastAsia="sv-SE"/>
              </w:rPr>
            </w:pPr>
            <w:r w:rsidRPr="00B55E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0BE5A"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36321"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EEBA1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64BFD1"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626A0DD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BE80205"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A23B9B"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D56F38" w14:textId="77777777" w:rsidR="00A8221D" w:rsidRPr="00B55E3E" w:rsidRDefault="00A8221D" w:rsidP="00FB1467">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87CE1" w14:textId="77777777" w:rsidR="00A8221D" w:rsidRPr="00B55E3E" w:rsidRDefault="00A8221D" w:rsidP="00FB1467">
            <w:pPr>
              <w:pStyle w:val="TAL"/>
              <w:rPr>
                <w:sz w:val="16"/>
                <w:szCs w:val="16"/>
                <w:lang w:eastAsia="sv-SE"/>
              </w:rPr>
            </w:pPr>
            <w:r w:rsidRPr="00B55E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B8CCB"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5256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8E29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E8C213"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5973E99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9A2FBFB"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891A"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D77C6" w14:textId="77777777" w:rsidR="00A8221D" w:rsidRPr="00B55E3E" w:rsidRDefault="00A8221D" w:rsidP="00FB1467">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8ABCA" w14:textId="77777777" w:rsidR="00A8221D" w:rsidRPr="00B55E3E" w:rsidRDefault="00A8221D" w:rsidP="00FB1467">
            <w:pPr>
              <w:pStyle w:val="TAL"/>
              <w:rPr>
                <w:sz w:val="16"/>
                <w:szCs w:val="16"/>
                <w:lang w:eastAsia="sv-SE"/>
              </w:rPr>
            </w:pPr>
            <w:r w:rsidRPr="00B55E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33B74"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C872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3A2EA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1D6336"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2CB0992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ED4C03C"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FA619"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E0ED" w14:textId="77777777" w:rsidR="00A8221D" w:rsidRPr="00B55E3E" w:rsidRDefault="00A8221D" w:rsidP="00FB1467">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8C7C0" w14:textId="77777777" w:rsidR="00A8221D" w:rsidRPr="00B55E3E" w:rsidRDefault="00A8221D" w:rsidP="00FB1467">
            <w:pPr>
              <w:pStyle w:val="TAL"/>
              <w:rPr>
                <w:sz w:val="16"/>
                <w:szCs w:val="16"/>
                <w:lang w:eastAsia="sv-SE"/>
              </w:rPr>
            </w:pPr>
            <w:r w:rsidRPr="00B55E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400EB"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40E1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9C5BB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778EDD"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3F4D31D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DEFC04A"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091ED"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B1009" w14:textId="77777777" w:rsidR="00A8221D" w:rsidRPr="00B55E3E" w:rsidRDefault="00A8221D" w:rsidP="00FB1467">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02E211" w14:textId="77777777" w:rsidR="00A8221D" w:rsidRPr="00B55E3E" w:rsidRDefault="00A8221D" w:rsidP="00FB1467">
            <w:pPr>
              <w:pStyle w:val="TAL"/>
              <w:rPr>
                <w:sz w:val="16"/>
                <w:szCs w:val="16"/>
                <w:lang w:eastAsia="sv-SE"/>
              </w:rPr>
            </w:pPr>
            <w:r w:rsidRPr="00B55E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773E1"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5401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801B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771AD5"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1B3208C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F7D3A55"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377B7"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48119" w14:textId="77777777" w:rsidR="00A8221D" w:rsidRPr="00B55E3E" w:rsidRDefault="00A8221D" w:rsidP="00FB1467">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958D9" w14:textId="77777777" w:rsidR="00A8221D" w:rsidRPr="00B55E3E" w:rsidRDefault="00A8221D" w:rsidP="00FB1467">
            <w:pPr>
              <w:pStyle w:val="TAL"/>
              <w:rPr>
                <w:sz w:val="16"/>
                <w:szCs w:val="16"/>
                <w:lang w:eastAsia="sv-SE"/>
              </w:rPr>
            </w:pPr>
            <w:r w:rsidRPr="00B55E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26297"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7CE19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75A8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891D34"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18C5EA9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988105C"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8979A"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C44A" w14:textId="77777777" w:rsidR="00A8221D" w:rsidRPr="00B55E3E" w:rsidRDefault="00A8221D" w:rsidP="00FB1467">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32073" w14:textId="77777777" w:rsidR="00A8221D" w:rsidRPr="00B55E3E" w:rsidRDefault="00A8221D" w:rsidP="00FB1467">
            <w:pPr>
              <w:pStyle w:val="TAL"/>
              <w:rPr>
                <w:sz w:val="16"/>
                <w:szCs w:val="16"/>
                <w:lang w:eastAsia="sv-SE"/>
              </w:rPr>
            </w:pPr>
            <w:r w:rsidRPr="00B55E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0C641"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2635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A9FA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4BC4B2"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18ABEF9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BC62594"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CA6D5"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93430" w14:textId="77777777" w:rsidR="00A8221D" w:rsidRPr="00B55E3E" w:rsidRDefault="00A8221D" w:rsidP="00FB1467">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3E430" w14:textId="77777777" w:rsidR="00A8221D" w:rsidRPr="00B55E3E" w:rsidRDefault="00A8221D" w:rsidP="00FB1467">
            <w:pPr>
              <w:pStyle w:val="TAL"/>
              <w:rPr>
                <w:sz w:val="16"/>
                <w:szCs w:val="16"/>
                <w:lang w:eastAsia="sv-SE"/>
              </w:rPr>
            </w:pPr>
            <w:r w:rsidRPr="00B55E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5DB9C"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69EC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701F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3B60D"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400BE0D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712FF53"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BE9C"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724E00" w14:textId="77777777" w:rsidR="00A8221D" w:rsidRPr="00B55E3E" w:rsidRDefault="00A8221D" w:rsidP="00FB1467">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71BFC" w14:textId="77777777" w:rsidR="00A8221D" w:rsidRPr="00B55E3E" w:rsidRDefault="00A8221D" w:rsidP="00FB1467">
            <w:pPr>
              <w:pStyle w:val="TAL"/>
              <w:rPr>
                <w:sz w:val="16"/>
                <w:szCs w:val="16"/>
                <w:lang w:eastAsia="sv-SE"/>
              </w:rPr>
            </w:pPr>
            <w:r w:rsidRPr="00B55E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95F0C"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703AA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871D1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2ED71"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6FD1D25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2BD7B50"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0726B" w14:textId="77777777" w:rsidR="00A8221D" w:rsidRPr="00B55E3E" w:rsidRDefault="00A8221D" w:rsidP="00FB1467">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26238" w14:textId="77777777" w:rsidR="00A8221D" w:rsidRPr="00B55E3E" w:rsidRDefault="00A8221D" w:rsidP="00FB1467">
            <w:pPr>
              <w:pStyle w:val="TAL"/>
              <w:rPr>
                <w:sz w:val="16"/>
                <w:szCs w:val="16"/>
                <w:lang w:eastAsia="sv-SE"/>
              </w:rPr>
            </w:pPr>
            <w:r w:rsidRPr="00B55E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EAEAC" w14:textId="77777777" w:rsidR="00A8221D" w:rsidRPr="00B55E3E" w:rsidRDefault="00A8221D" w:rsidP="00FB1467">
            <w:pPr>
              <w:pStyle w:val="TAL"/>
              <w:rPr>
                <w:sz w:val="16"/>
                <w:szCs w:val="16"/>
                <w:lang w:eastAsia="sv-SE"/>
              </w:rPr>
            </w:pPr>
            <w:r w:rsidRPr="00B55E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FDC64"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6D559" w14:textId="77777777" w:rsidR="00A8221D" w:rsidRPr="00B55E3E" w:rsidRDefault="00A8221D" w:rsidP="00FB1467">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39C3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BA3A6" w14:textId="77777777" w:rsidR="00A8221D" w:rsidRPr="00B55E3E" w:rsidRDefault="00A8221D" w:rsidP="00FB1467">
            <w:pPr>
              <w:pStyle w:val="TAC"/>
              <w:jc w:val="left"/>
              <w:rPr>
                <w:sz w:val="16"/>
                <w:szCs w:val="16"/>
                <w:lang w:eastAsia="sv-SE"/>
              </w:rPr>
            </w:pPr>
            <w:r w:rsidRPr="00B55E3E">
              <w:rPr>
                <w:sz w:val="16"/>
                <w:szCs w:val="16"/>
                <w:lang w:eastAsia="sv-SE"/>
              </w:rPr>
              <w:t>15.7.0</w:t>
            </w:r>
          </w:p>
        </w:tc>
      </w:tr>
      <w:tr w:rsidR="00A8221D" w:rsidRPr="00B55E3E" w14:paraId="1D54714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F7F44" w14:textId="77777777" w:rsidR="00A8221D" w:rsidRPr="00B55E3E" w:rsidRDefault="00A8221D" w:rsidP="00FB1467">
            <w:pPr>
              <w:pStyle w:val="TAL"/>
              <w:rPr>
                <w:sz w:val="16"/>
                <w:szCs w:val="16"/>
                <w:lang w:eastAsia="sv-SE"/>
              </w:rPr>
            </w:pPr>
            <w:r w:rsidRPr="00B55E3E">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232F0"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A8F5DB" w14:textId="77777777" w:rsidR="00A8221D" w:rsidRPr="00B55E3E" w:rsidRDefault="00A8221D" w:rsidP="00FB1467">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B623" w14:textId="77777777" w:rsidR="00A8221D" w:rsidRPr="00B55E3E" w:rsidRDefault="00A8221D" w:rsidP="00FB1467">
            <w:pPr>
              <w:pStyle w:val="TAL"/>
              <w:rPr>
                <w:sz w:val="16"/>
                <w:szCs w:val="16"/>
                <w:lang w:eastAsia="sv-SE"/>
              </w:rPr>
            </w:pPr>
            <w:r w:rsidRPr="00B55E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1445EB"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AFCBF" w14:textId="77777777" w:rsidR="00A8221D" w:rsidRPr="00B55E3E" w:rsidRDefault="00A8221D" w:rsidP="00FB1467">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F03F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5775F2"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14939C5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B8A524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39BC8"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BF24B" w14:textId="77777777" w:rsidR="00A8221D" w:rsidRPr="00B55E3E" w:rsidRDefault="00A8221D" w:rsidP="00FB1467">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AE849" w14:textId="77777777" w:rsidR="00A8221D" w:rsidRPr="00B55E3E" w:rsidRDefault="00A8221D" w:rsidP="00FB1467">
            <w:pPr>
              <w:pStyle w:val="TAL"/>
              <w:rPr>
                <w:sz w:val="16"/>
                <w:szCs w:val="16"/>
                <w:lang w:eastAsia="sv-SE"/>
              </w:rPr>
            </w:pPr>
            <w:r w:rsidRPr="00B55E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FE0578"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4BB5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33BDE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99486"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1DA2CB0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DE19044"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878AA"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9E441" w14:textId="77777777" w:rsidR="00A8221D" w:rsidRPr="00B55E3E" w:rsidRDefault="00A8221D" w:rsidP="00FB1467">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6AEE" w14:textId="77777777" w:rsidR="00A8221D" w:rsidRPr="00B55E3E" w:rsidRDefault="00A8221D" w:rsidP="00FB1467">
            <w:pPr>
              <w:pStyle w:val="TAL"/>
              <w:rPr>
                <w:sz w:val="16"/>
                <w:szCs w:val="16"/>
                <w:lang w:eastAsia="sv-SE"/>
              </w:rPr>
            </w:pPr>
            <w:r w:rsidRPr="00B55E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0F3B8"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B2A9B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5C37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C7D0D1"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61A3545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57F"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20F77"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7EFCB" w14:textId="77777777" w:rsidR="00A8221D" w:rsidRPr="00B55E3E" w:rsidRDefault="00A8221D" w:rsidP="00FB1467">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14FD" w14:textId="77777777" w:rsidR="00A8221D" w:rsidRPr="00B55E3E" w:rsidRDefault="00A8221D" w:rsidP="00FB1467">
            <w:pPr>
              <w:pStyle w:val="TAL"/>
              <w:rPr>
                <w:sz w:val="16"/>
                <w:szCs w:val="16"/>
                <w:lang w:eastAsia="sv-SE"/>
              </w:rPr>
            </w:pPr>
            <w:r w:rsidRPr="00B55E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D0A5F"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3BDE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B8DCC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B5972"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0183DA8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1E8477B"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0F67"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AB477" w14:textId="77777777" w:rsidR="00A8221D" w:rsidRPr="00B55E3E" w:rsidRDefault="00A8221D" w:rsidP="00FB1467">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A0F19" w14:textId="77777777" w:rsidR="00A8221D" w:rsidRPr="00B55E3E" w:rsidRDefault="00A8221D" w:rsidP="00FB1467">
            <w:pPr>
              <w:pStyle w:val="TAL"/>
              <w:rPr>
                <w:sz w:val="16"/>
                <w:szCs w:val="16"/>
                <w:lang w:eastAsia="sv-SE"/>
              </w:rPr>
            </w:pPr>
            <w:r w:rsidRPr="00B55E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21210"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BE3C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F103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ED87EA"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370E822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A6226B5"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3CF29"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F424C" w14:textId="77777777" w:rsidR="00A8221D" w:rsidRPr="00B55E3E" w:rsidRDefault="00A8221D" w:rsidP="00FB1467">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0E64" w14:textId="77777777" w:rsidR="00A8221D" w:rsidRPr="00B55E3E" w:rsidRDefault="00A8221D" w:rsidP="00FB1467">
            <w:pPr>
              <w:pStyle w:val="TAL"/>
              <w:rPr>
                <w:sz w:val="16"/>
                <w:szCs w:val="16"/>
                <w:lang w:eastAsia="sv-SE"/>
              </w:rPr>
            </w:pPr>
            <w:r w:rsidRPr="00B55E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7CF53"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39511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E890B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054AAD"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38AEA64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2A4BC15"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05343"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16FED2" w14:textId="77777777" w:rsidR="00A8221D" w:rsidRPr="00B55E3E" w:rsidRDefault="00A8221D" w:rsidP="00FB1467">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3A6AB9" w14:textId="77777777" w:rsidR="00A8221D" w:rsidRPr="00B55E3E" w:rsidRDefault="00A8221D" w:rsidP="00FB1467">
            <w:pPr>
              <w:pStyle w:val="TAL"/>
              <w:rPr>
                <w:sz w:val="16"/>
                <w:szCs w:val="16"/>
                <w:lang w:eastAsia="sv-SE"/>
              </w:rPr>
            </w:pPr>
            <w:r w:rsidRPr="00B55E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1D0A09"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B20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9215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1F706"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70BA3C6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F2CD5DF"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157FB7"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14FB1" w14:textId="77777777" w:rsidR="00A8221D" w:rsidRPr="00B55E3E" w:rsidRDefault="00A8221D" w:rsidP="00FB1467">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B2CB0" w14:textId="77777777" w:rsidR="00A8221D" w:rsidRPr="00B55E3E" w:rsidRDefault="00A8221D" w:rsidP="00FB1467">
            <w:pPr>
              <w:pStyle w:val="TAL"/>
              <w:rPr>
                <w:sz w:val="16"/>
                <w:szCs w:val="16"/>
                <w:lang w:eastAsia="sv-SE"/>
              </w:rPr>
            </w:pPr>
            <w:r w:rsidRPr="00B55E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E51A7"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2F34D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0B907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14BEB"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14FE0B6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3AD1B6F"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2324A"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5006DD" w14:textId="77777777" w:rsidR="00A8221D" w:rsidRPr="00B55E3E" w:rsidRDefault="00A8221D" w:rsidP="00FB1467">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43F26" w14:textId="77777777" w:rsidR="00A8221D" w:rsidRPr="00B55E3E" w:rsidRDefault="00A8221D" w:rsidP="00FB1467">
            <w:pPr>
              <w:pStyle w:val="TAL"/>
              <w:rPr>
                <w:sz w:val="16"/>
                <w:szCs w:val="16"/>
                <w:lang w:eastAsia="sv-SE"/>
              </w:rPr>
            </w:pPr>
            <w:r w:rsidRPr="00B55E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97801B"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A437A"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B9DF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74C11"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49709F4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107806C"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D6968F"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AD860" w14:textId="77777777" w:rsidR="00A8221D" w:rsidRPr="00B55E3E" w:rsidRDefault="00A8221D" w:rsidP="00FB1467">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B87FB" w14:textId="77777777" w:rsidR="00A8221D" w:rsidRPr="00B55E3E" w:rsidRDefault="00A8221D" w:rsidP="00FB1467">
            <w:pPr>
              <w:pStyle w:val="TAL"/>
              <w:rPr>
                <w:sz w:val="16"/>
                <w:szCs w:val="16"/>
                <w:lang w:eastAsia="sv-SE"/>
              </w:rPr>
            </w:pPr>
            <w:r w:rsidRPr="00B55E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C8F5B"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49AD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4B21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39D0"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47D2598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09B41E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C3653"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FCEE37" w14:textId="77777777" w:rsidR="00A8221D" w:rsidRPr="00B55E3E" w:rsidRDefault="00A8221D" w:rsidP="00FB1467">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6DAD" w14:textId="77777777" w:rsidR="00A8221D" w:rsidRPr="00B55E3E" w:rsidRDefault="00A8221D" w:rsidP="00FB1467">
            <w:pPr>
              <w:pStyle w:val="TAL"/>
              <w:rPr>
                <w:sz w:val="16"/>
                <w:szCs w:val="16"/>
                <w:lang w:eastAsia="sv-SE"/>
              </w:rPr>
            </w:pPr>
            <w:r w:rsidRPr="00B55E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B5A72"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7DAA"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6A9B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9ABD9"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252594A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BC27F7D"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1D5A0"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8D0E4E" w14:textId="77777777" w:rsidR="00A8221D" w:rsidRPr="00B55E3E" w:rsidRDefault="00A8221D" w:rsidP="00FB1467">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6A7C23" w14:textId="77777777" w:rsidR="00A8221D" w:rsidRPr="00B55E3E" w:rsidRDefault="00A8221D" w:rsidP="00FB1467">
            <w:pPr>
              <w:pStyle w:val="TAL"/>
              <w:rPr>
                <w:sz w:val="16"/>
                <w:szCs w:val="16"/>
                <w:lang w:eastAsia="sv-SE"/>
              </w:rPr>
            </w:pPr>
            <w:r w:rsidRPr="00B55E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0E3A"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393CC"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D2F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BE85F4"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72BC74B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DC5325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94C17"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8B3F9" w14:textId="77777777" w:rsidR="00A8221D" w:rsidRPr="00B55E3E" w:rsidRDefault="00A8221D" w:rsidP="00FB1467">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11FA" w14:textId="77777777" w:rsidR="00A8221D" w:rsidRPr="00B55E3E" w:rsidRDefault="00A8221D" w:rsidP="00FB1467">
            <w:pPr>
              <w:pStyle w:val="TAL"/>
              <w:rPr>
                <w:sz w:val="16"/>
                <w:szCs w:val="16"/>
                <w:lang w:eastAsia="sv-SE"/>
              </w:rPr>
            </w:pPr>
            <w:r w:rsidRPr="00B55E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783D8"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9B36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58B7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4C593"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6785F5A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2D661ED"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77AC05"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F1D5F" w14:textId="77777777" w:rsidR="00A8221D" w:rsidRPr="00B55E3E" w:rsidRDefault="00A8221D" w:rsidP="00FB1467">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6B263" w14:textId="77777777" w:rsidR="00A8221D" w:rsidRPr="00B55E3E" w:rsidRDefault="00A8221D" w:rsidP="00FB1467">
            <w:pPr>
              <w:pStyle w:val="TAL"/>
              <w:rPr>
                <w:sz w:val="16"/>
                <w:szCs w:val="16"/>
                <w:lang w:eastAsia="sv-SE"/>
              </w:rPr>
            </w:pPr>
            <w:r w:rsidRPr="00B55E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63085"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02CC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23BD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F4CE6"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44C33BF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92D3F37"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E204"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91A6C5" w14:textId="77777777" w:rsidR="00A8221D" w:rsidRPr="00B55E3E" w:rsidRDefault="00A8221D" w:rsidP="00FB1467">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79C06" w14:textId="77777777" w:rsidR="00A8221D" w:rsidRPr="00B55E3E" w:rsidRDefault="00A8221D" w:rsidP="00FB1467">
            <w:pPr>
              <w:pStyle w:val="TAL"/>
              <w:rPr>
                <w:sz w:val="16"/>
                <w:szCs w:val="16"/>
                <w:lang w:eastAsia="sv-SE"/>
              </w:rPr>
            </w:pPr>
            <w:r w:rsidRPr="00B55E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95E75"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984E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C2F9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A8B00"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2231BA7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0E15392"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FC8C7"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651BD" w14:textId="77777777" w:rsidR="00A8221D" w:rsidRPr="00B55E3E" w:rsidRDefault="00A8221D" w:rsidP="00FB1467">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A722A" w14:textId="77777777" w:rsidR="00A8221D" w:rsidRPr="00B55E3E" w:rsidRDefault="00A8221D" w:rsidP="00FB1467">
            <w:pPr>
              <w:pStyle w:val="TAL"/>
              <w:rPr>
                <w:sz w:val="16"/>
                <w:szCs w:val="16"/>
                <w:lang w:eastAsia="sv-SE"/>
              </w:rPr>
            </w:pPr>
            <w:r w:rsidRPr="00B55E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A7912" w14:textId="77777777" w:rsidR="00A8221D" w:rsidRPr="00B55E3E" w:rsidRDefault="00A8221D" w:rsidP="00FB1467">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369C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DC0A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E4738D"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19C77A8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8CC5E8B"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3F47C"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D6E16F" w14:textId="77777777" w:rsidR="00A8221D" w:rsidRPr="00B55E3E" w:rsidRDefault="00A8221D" w:rsidP="00FB1467">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3357F" w14:textId="77777777" w:rsidR="00A8221D" w:rsidRPr="00B55E3E" w:rsidRDefault="00A8221D" w:rsidP="00FB1467">
            <w:pPr>
              <w:pStyle w:val="TAL"/>
              <w:rPr>
                <w:sz w:val="16"/>
                <w:szCs w:val="16"/>
                <w:lang w:eastAsia="sv-SE"/>
              </w:rPr>
            </w:pPr>
            <w:r w:rsidRPr="00B55E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80F44"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EA48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9CBF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83B51A"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6DC61FE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4B3EC27"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77519C"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2A569" w14:textId="77777777" w:rsidR="00A8221D" w:rsidRPr="00B55E3E" w:rsidRDefault="00A8221D" w:rsidP="00FB1467">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0A1E1" w14:textId="77777777" w:rsidR="00A8221D" w:rsidRPr="00B55E3E" w:rsidRDefault="00A8221D" w:rsidP="00FB1467">
            <w:pPr>
              <w:pStyle w:val="TAL"/>
              <w:rPr>
                <w:sz w:val="16"/>
                <w:szCs w:val="16"/>
                <w:lang w:eastAsia="sv-SE"/>
              </w:rPr>
            </w:pPr>
            <w:r w:rsidRPr="00B55E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F34CB"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9138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173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655CC"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4800A9E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4C345AC"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C674"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E2A5A" w14:textId="77777777" w:rsidR="00A8221D" w:rsidRPr="00B55E3E" w:rsidRDefault="00A8221D" w:rsidP="00FB1467">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BB335" w14:textId="77777777" w:rsidR="00A8221D" w:rsidRPr="00B55E3E" w:rsidRDefault="00A8221D" w:rsidP="00FB1467">
            <w:pPr>
              <w:pStyle w:val="TAL"/>
              <w:rPr>
                <w:sz w:val="16"/>
                <w:szCs w:val="16"/>
                <w:lang w:eastAsia="sv-SE"/>
              </w:rPr>
            </w:pPr>
            <w:r w:rsidRPr="00B55E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D6E37A"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E1966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53305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2C51C"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7E54004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C82B784"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C7306D"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98788" w14:textId="77777777" w:rsidR="00A8221D" w:rsidRPr="00B55E3E" w:rsidRDefault="00A8221D" w:rsidP="00FB1467">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1669E" w14:textId="77777777" w:rsidR="00A8221D" w:rsidRPr="00B55E3E" w:rsidRDefault="00A8221D" w:rsidP="00FB1467">
            <w:pPr>
              <w:pStyle w:val="TAL"/>
              <w:rPr>
                <w:sz w:val="16"/>
                <w:szCs w:val="16"/>
                <w:lang w:eastAsia="sv-SE"/>
              </w:rPr>
            </w:pPr>
            <w:r w:rsidRPr="00B55E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A78C4"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C7F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945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9C0BE"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46E3C6A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79B9A07"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70F0A9"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CD4F73" w14:textId="77777777" w:rsidR="00A8221D" w:rsidRPr="00B55E3E" w:rsidRDefault="00A8221D" w:rsidP="00FB1467">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DB045" w14:textId="77777777" w:rsidR="00A8221D" w:rsidRPr="00B55E3E" w:rsidRDefault="00A8221D" w:rsidP="00FB1467">
            <w:pPr>
              <w:pStyle w:val="TAL"/>
              <w:rPr>
                <w:sz w:val="16"/>
                <w:szCs w:val="16"/>
                <w:lang w:eastAsia="sv-SE"/>
              </w:rPr>
            </w:pPr>
            <w:r w:rsidRPr="00B55E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FF11A"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A14877"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5C4C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3B3EC4"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45AE74E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B4A0D7A"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F3DC5B"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59837F" w14:textId="77777777" w:rsidR="00A8221D" w:rsidRPr="00B55E3E" w:rsidRDefault="00A8221D" w:rsidP="00FB1467">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68351" w14:textId="77777777" w:rsidR="00A8221D" w:rsidRPr="00B55E3E" w:rsidRDefault="00A8221D" w:rsidP="00FB1467">
            <w:pPr>
              <w:pStyle w:val="TAL"/>
              <w:rPr>
                <w:sz w:val="16"/>
                <w:szCs w:val="16"/>
                <w:lang w:eastAsia="sv-SE"/>
              </w:rPr>
            </w:pPr>
            <w:r w:rsidRPr="00B55E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88EB8"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480FF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88E5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A11ED"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44B9D81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0C7D0E1"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3775"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D56AE" w14:textId="77777777" w:rsidR="00A8221D" w:rsidRPr="00B55E3E" w:rsidRDefault="00A8221D" w:rsidP="00FB1467">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2F626" w14:textId="77777777" w:rsidR="00A8221D" w:rsidRPr="00B55E3E" w:rsidRDefault="00A8221D" w:rsidP="00FB1467">
            <w:pPr>
              <w:pStyle w:val="TAL"/>
              <w:rPr>
                <w:sz w:val="16"/>
                <w:szCs w:val="16"/>
                <w:lang w:eastAsia="sv-SE"/>
              </w:rPr>
            </w:pPr>
            <w:r w:rsidRPr="00B55E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A9FEB3"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CEC4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210BB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ABCCC"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6E98EA3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8A3DF78"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0D4C3"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F1255" w14:textId="77777777" w:rsidR="00A8221D" w:rsidRPr="00B55E3E" w:rsidRDefault="00A8221D" w:rsidP="00FB1467">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F2A62" w14:textId="77777777" w:rsidR="00A8221D" w:rsidRPr="00B55E3E" w:rsidRDefault="00A8221D" w:rsidP="00FB1467">
            <w:pPr>
              <w:pStyle w:val="TAL"/>
              <w:rPr>
                <w:sz w:val="16"/>
                <w:szCs w:val="16"/>
                <w:lang w:eastAsia="sv-SE"/>
              </w:rPr>
            </w:pPr>
            <w:r w:rsidRPr="00B55E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D3D4"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0713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B5097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3A5343"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1862C2F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B5DEE48"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B4A3F"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C4A19" w14:textId="77777777" w:rsidR="00A8221D" w:rsidRPr="00B55E3E" w:rsidRDefault="00A8221D" w:rsidP="00FB1467">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37A8C" w14:textId="77777777" w:rsidR="00A8221D" w:rsidRPr="00B55E3E" w:rsidRDefault="00A8221D" w:rsidP="00FB1467">
            <w:pPr>
              <w:pStyle w:val="TAL"/>
              <w:rPr>
                <w:sz w:val="16"/>
                <w:szCs w:val="16"/>
                <w:lang w:eastAsia="sv-SE"/>
              </w:rPr>
            </w:pPr>
            <w:r w:rsidRPr="00B55E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1220D"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43AB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6D713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9C6886"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640AE85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FDE089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C9606"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41FC0" w14:textId="77777777" w:rsidR="00A8221D" w:rsidRPr="00B55E3E" w:rsidRDefault="00A8221D" w:rsidP="00FB1467">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2CBBD" w14:textId="77777777" w:rsidR="00A8221D" w:rsidRPr="00B55E3E" w:rsidRDefault="00A8221D" w:rsidP="00FB1467">
            <w:pPr>
              <w:pStyle w:val="TAL"/>
              <w:rPr>
                <w:sz w:val="16"/>
                <w:szCs w:val="16"/>
                <w:lang w:eastAsia="sv-SE"/>
              </w:rPr>
            </w:pPr>
            <w:r w:rsidRPr="00B55E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ED3F9"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B6C7C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B12B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9756F"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4ED8333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17FE9E3"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C573E"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BE50D" w14:textId="77777777" w:rsidR="00A8221D" w:rsidRPr="00B55E3E" w:rsidRDefault="00A8221D" w:rsidP="00FB1467">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F038F" w14:textId="77777777" w:rsidR="00A8221D" w:rsidRPr="00B55E3E" w:rsidRDefault="00A8221D" w:rsidP="00FB1467">
            <w:pPr>
              <w:pStyle w:val="TAL"/>
              <w:rPr>
                <w:sz w:val="16"/>
                <w:szCs w:val="16"/>
                <w:lang w:eastAsia="sv-SE"/>
              </w:rPr>
            </w:pPr>
            <w:r w:rsidRPr="00B55E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844B7"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70EA10"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0298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D5DEFB"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4EC67D5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7311A92"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53439"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4138BD" w14:textId="77777777" w:rsidR="00A8221D" w:rsidRPr="00B55E3E" w:rsidRDefault="00A8221D" w:rsidP="00FB1467">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A6FD1" w14:textId="77777777" w:rsidR="00A8221D" w:rsidRPr="00B55E3E" w:rsidRDefault="00A8221D" w:rsidP="00FB1467">
            <w:pPr>
              <w:pStyle w:val="TAL"/>
              <w:rPr>
                <w:sz w:val="16"/>
                <w:szCs w:val="16"/>
                <w:lang w:eastAsia="sv-SE"/>
              </w:rPr>
            </w:pPr>
            <w:r w:rsidRPr="00B55E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1097DF"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EEB8E"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BF5A2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F1C95B"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34ED61A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FC2CE1E"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A1D21"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C58BA" w14:textId="77777777" w:rsidR="00A8221D" w:rsidRPr="00B55E3E" w:rsidRDefault="00A8221D" w:rsidP="00FB1467">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493F6" w14:textId="77777777" w:rsidR="00A8221D" w:rsidRPr="00B55E3E" w:rsidRDefault="00A8221D" w:rsidP="00FB1467">
            <w:pPr>
              <w:pStyle w:val="TAL"/>
              <w:rPr>
                <w:sz w:val="16"/>
                <w:szCs w:val="16"/>
                <w:lang w:eastAsia="sv-SE"/>
              </w:rPr>
            </w:pPr>
            <w:r w:rsidRPr="00B55E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7D2DA5"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CE5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57AD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96454D"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188F648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1C74258"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8F02E"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2CFC2" w14:textId="77777777" w:rsidR="00A8221D" w:rsidRPr="00B55E3E" w:rsidRDefault="00A8221D" w:rsidP="00FB1467">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8FE0C" w14:textId="77777777" w:rsidR="00A8221D" w:rsidRPr="00B55E3E" w:rsidRDefault="00A8221D" w:rsidP="00FB1467">
            <w:pPr>
              <w:pStyle w:val="TAL"/>
              <w:rPr>
                <w:sz w:val="16"/>
                <w:szCs w:val="16"/>
                <w:lang w:eastAsia="sv-SE"/>
              </w:rPr>
            </w:pPr>
            <w:r w:rsidRPr="00B55E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16F186"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C490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A062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5AEEFF"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41346A8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010A294"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9DFB2"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77C3E" w14:textId="77777777" w:rsidR="00A8221D" w:rsidRPr="00B55E3E" w:rsidRDefault="00A8221D" w:rsidP="00FB1467">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6226D" w14:textId="77777777" w:rsidR="00A8221D" w:rsidRPr="00B55E3E" w:rsidRDefault="00A8221D" w:rsidP="00FB1467">
            <w:pPr>
              <w:pStyle w:val="TAL"/>
              <w:rPr>
                <w:sz w:val="16"/>
                <w:szCs w:val="16"/>
                <w:lang w:eastAsia="sv-SE"/>
              </w:rPr>
            </w:pPr>
            <w:r w:rsidRPr="00B55E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138983"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F3F3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98FB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ABAFE"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528160D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2E6CB98"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D50A0"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ACBC2" w14:textId="77777777" w:rsidR="00A8221D" w:rsidRPr="00B55E3E" w:rsidRDefault="00A8221D" w:rsidP="00FB1467">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D62D" w14:textId="77777777" w:rsidR="00A8221D" w:rsidRPr="00B55E3E" w:rsidRDefault="00A8221D" w:rsidP="00FB1467">
            <w:pPr>
              <w:pStyle w:val="TAL"/>
              <w:rPr>
                <w:sz w:val="16"/>
                <w:szCs w:val="16"/>
                <w:lang w:eastAsia="sv-SE"/>
              </w:rPr>
            </w:pPr>
            <w:r w:rsidRPr="00B55E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04A33"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EB55C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77A0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224A19"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254E5BD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2E6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5A39"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3FBA5" w14:textId="77777777" w:rsidR="00A8221D" w:rsidRPr="00B55E3E" w:rsidRDefault="00A8221D" w:rsidP="00FB1467">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9D8F7" w14:textId="77777777" w:rsidR="00A8221D" w:rsidRPr="00B55E3E" w:rsidRDefault="00A8221D" w:rsidP="00FB1467">
            <w:pPr>
              <w:pStyle w:val="TAL"/>
              <w:rPr>
                <w:sz w:val="16"/>
                <w:szCs w:val="16"/>
                <w:lang w:eastAsia="sv-SE"/>
              </w:rPr>
            </w:pPr>
            <w:r w:rsidRPr="00B55E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51E1F"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C1736A"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56F6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402168"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254D931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A25FE67"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D9135"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86549" w14:textId="77777777" w:rsidR="00A8221D" w:rsidRPr="00B55E3E" w:rsidRDefault="00A8221D" w:rsidP="00FB1467">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282DB" w14:textId="77777777" w:rsidR="00A8221D" w:rsidRPr="00B55E3E" w:rsidRDefault="00A8221D" w:rsidP="00FB1467">
            <w:pPr>
              <w:pStyle w:val="TAL"/>
              <w:rPr>
                <w:sz w:val="16"/>
                <w:szCs w:val="16"/>
                <w:lang w:eastAsia="sv-SE"/>
              </w:rPr>
            </w:pPr>
            <w:r w:rsidRPr="00B55E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2BD3C"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2910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F3429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4D79FC"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1E8B0A3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C0F907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64C9E"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56415D" w14:textId="77777777" w:rsidR="00A8221D" w:rsidRPr="00B55E3E" w:rsidRDefault="00A8221D" w:rsidP="00FB1467">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638EB" w14:textId="77777777" w:rsidR="00A8221D" w:rsidRPr="00B55E3E" w:rsidRDefault="00A8221D" w:rsidP="00FB1467">
            <w:pPr>
              <w:pStyle w:val="TAL"/>
              <w:rPr>
                <w:sz w:val="16"/>
                <w:szCs w:val="16"/>
                <w:lang w:eastAsia="sv-SE"/>
              </w:rPr>
            </w:pPr>
            <w:r w:rsidRPr="00B55E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9268B0"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C6EF3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3210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483D"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61168E4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7132FA7"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17ED71"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CBE60" w14:textId="77777777" w:rsidR="00A8221D" w:rsidRPr="00B55E3E" w:rsidRDefault="00A8221D" w:rsidP="00FB1467">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036CD" w14:textId="77777777" w:rsidR="00A8221D" w:rsidRPr="00B55E3E" w:rsidRDefault="00A8221D" w:rsidP="00FB1467">
            <w:pPr>
              <w:pStyle w:val="TAL"/>
              <w:rPr>
                <w:sz w:val="16"/>
                <w:szCs w:val="16"/>
                <w:lang w:eastAsia="sv-SE"/>
              </w:rPr>
            </w:pPr>
            <w:r w:rsidRPr="00B55E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32CB7"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744F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CB0F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CA36D"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2AD2AC1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95DE3A2"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29883"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D1D18D" w14:textId="77777777" w:rsidR="00A8221D" w:rsidRPr="00B55E3E" w:rsidRDefault="00A8221D" w:rsidP="00FB1467">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0E0A5" w14:textId="77777777" w:rsidR="00A8221D" w:rsidRPr="00B55E3E" w:rsidRDefault="00A8221D" w:rsidP="00FB1467">
            <w:pPr>
              <w:pStyle w:val="TAL"/>
              <w:rPr>
                <w:sz w:val="16"/>
                <w:szCs w:val="16"/>
                <w:lang w:eastAsia="sv-SE"/>
              </w:rPr>
            </w:pPr>
            <w:r w:rsidRPr="00B55E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96EC4A"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39E4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B3FD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9CEA3A"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0F59768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F206297"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32734" w14:textId="77777777" w:rsidR="00A8221D" w:rsidRPr="00B55E3E" w:rsidRDefault="00A8221D" w:rsidP="00FB1467">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3C28C" w14:textId="77777777" w:rsidR="00A8221D" w:rsidRPr="00B55E3E" w:rsidRDefault="00A8221D" w:rsidP="00FB1467">
            <w:pPr>
              <w:pStyle w:val="TAL"/>
              <w:rPr>
                <w:sz w:val="16"/>
                <w:szCs w:val="16"/>
                <w:lang w:eastAsia="sv-SE"/>
              </w:rPr>
            </w:pPr>
            <w:r w:rsidRPr="00B55E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B215D" w14:textId="77777777" w:rsidR="00A8221D" w:rsidRPr="00B55E3E" w:rsidRDefault="00A8221D" w:rsidP="00FB1467">
            <w:pPr>
              <w:pStyle w:val="TAL"/>
              <w:rPr>
                <w:sz w:val="16"/>
                <w:szCs w:val="16"/>
                <w:lang w:eastAsia="sv-SE"/>
              </w:rPr>
            </w:pPr>
            <w:r w:rsidRPr="00B55E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7BE8F2"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43EA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03F24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37C" w14:textId="77777777" w:rsidR="00A8221D" w:rsidRPr="00B55E3E" w:rsidRDefault="00A8221D" w:rsidP="00FB1467">
            <w:pPr>
              <w:pStyle w:val="TAC"/>
              <w:jc w:val="left"/>
              <w:rPr>
                <w:sz w:val="16"/>
                <w:szCs w:val="16"/>
                <w:lang w:eastAsia="sv-SE"/>
              </w:rPr>
            </w:pPr>
            <w:r w:rsidRPr="00B55E3E">
              <w:rPr>
                <w:sz w:val="16"/>
                <w:szCs w:val="16"/>
                <w:lang w:eastAsia="sv-SE"/>
              </w:rPr>
              <w:t>15.8.0</w:t>
            </w:r>
          </w:p>
        </w:tc>
      </w:tr>
      <w:tr w:rsidR="00A8221D" w:rsidRPr="00B55E3E" w14:paraId="7EE5AD1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4E1A5" w14:textId="77777777" w:rsidR="00A8221D" w:rsidRPr="00B55E3E" w:rsidRDefault="00A8221D" w:rsidP="00FB1467">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17784"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2F777" w14:textId="77777777" w:rsidR="00A8221D" w:rsidRPr="00B55E3E" w:rsidRDefault="00A8221D" w:rsidP="00FB1467">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C7B74" w14:textId="77777777" w:rsidR="00A8221D" w:rsidRPr="00B55E3E" w:rsidRDefault="00A8221D" w:rsidP="00FB1467">
            <w:pPr>
              <w:pStyle w:val="TAL"/>
              <w:rPr>
                <w:sz w:val="16"/>
                <w:szCs w:val="16"/>
                <w:lang w:eastAsia="sv-SE"/>
              </w:rPr>
            </w:pPr>
            <w:r w:rsidRPr="00B55E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F8E847"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F3F583"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1E770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C962F2" w14:textId="77777777" w:rsidR="00A8221D" w:rsidRPr="00B55E3E" w:rsidRDefault="00A8221D" w:rsidP="00FB1467">
            <w:pPr>
              <w:pStyle w:val="TAC"/>
              <w:jc w:val="left"/>
              <w:rPr>
                <w:sz w:val="16"/>
                <w:szCs w:val="16"/>
                <w:lang w:eastAsia="sv-SE"/>
              </w:rPr>
            </w:pPr>
            <w:r w:rsidRPr="00B55E3E">
              <w:rPr>
                <w:sz w:val="16"/>
                <w:szCs w:val="16"/>
                <w:lang w:eastAsia="sv-SE"/>
              </w:rPr>
              <w:t>15.9.0</w:t>
            </w:r>
          </w:p>
        </w:tc>
      </w:tr>
      <w:tr w:rsidR="00A8221D" w:rsidRPr="00B55E3E" w14:paraId="5B2411C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C2F0B26"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B93EF"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F71D93" w14:textId="77777777" w:rsidR="00A8221D" w:rsidRPr="00B55E3E" w:rsidRDefault="00A8221D" w:rsidP="00FB1467">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683DD" w14:textId="77777777" w:rsidR="00A8221D" w:rsidRPr="00B55E3E" w:rsidRDefault="00A8221D" w:rsidP="00FB1467">
            <w:pPr>
              <w:pStyle w:val="TAL"/>
              <w:rPr>
                <w:sz w:val="16"/>
                <w:szCs w:val="16"/>
                <w:lang w:eastAsia="sv-SE"/>
              </w:rPr>
            </w:pPr>
            <w:r w:rsidRPr="00B55E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6DB20A"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41408"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914E0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C05B7" w14:textId="77777777" w:rsidR="00A8221D" w:rsidRPr="00B55E3E" w:rsidRDefault="00A8221D" w:rsidP="00FB1467">
            <w:pPr>
              <w:pStyle w:val="TAC"/>
              <w:jc w:val="left"/>
              <w:rPr>
                <w:sz w:val="16"/>
                <w:szCs w:val="16"/>
                <w:lang w:eastAsia="sv-SE"/>
              </w:rPr>
            </w:pPr>
            <w:r w:rsidRPr="00B55E3E">
              <w:rPr>
                <w:sz w:val="16"/>
                <w:szCs w:val="16"/>
                <w:lang w:eastAsia="sv-SE"/>
              </w:rPr>
              <w:t>15.9.0</w:t>
            </w:r>
          </w:p>
        </w:tc>
      </w:tr>
      <w:tr w:rsidR="00A8221D" w:rsidRPr="00B55E3E" w14:paraId="05B4240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1CAC00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CA59"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A09132" w14:textId="77777777" w:rsidR="00A8221D" w:rsidRPr="00B55E3E" w:rsidRDefault="00A8221D" w:rsidP="00FB1467">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EF1556" w14:textId="77777777" w:rsidR="00A8221D" w:rsidRPr="00B55E3E" w:rsidRDefault="00A8221D" w:rsidP="00FB1467">
            <w:pPr>
              <w:pStyle w:val="TAL"/>
              <w:rPr>
                <w:sz w:val="16"/>
                <w:szCs w:val="16"/>
                <w:lang w:eastAsia="sv-SE"/>
              </w:rPr>
            </w:pPr>
            <w:r w:rsidRPr="00B55E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26CEA" w14:textId="77777777" w:rsidR="00A8221D" w:rsidRPr="00B55E3E" w:rsidRDefault="00A8221D" w:rsidP="00FB1467">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943B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6D2B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E8229" w14:textId="77777777" w:rsidR="00A8221D" w:rsidRPr="00B55E3E" w:rsidRDefault="00A8221D" w:rsidP="00FB1467">
            <w:pPr>
              <w:pStyle w:val="TAC"/>
              <w:jc w:val="left"/>
              <w:rPr>
                <w:sz w:val="16"/>
                <w:szCs w:val="16"/>
                <w:lang w:eastAsia="sv-SE"/>
              </w:rPr>
            </w:pPr>
            <w:r w:rsidRPr="00B55E3E">
              <w:rPr>
                <w:sz w:val="16"/>
                <w:szCs w:val="16"/>
                <w:lang w:eastAsia="sv-SE"/>
              </w:rPr>
              <w:t>15.9.0</w:t>
            </w:r>
          </w:p>
        </w:tc>
      </w:tr>
      <w:tr w:rsidR="00A8221D" w:rsidRPr="00B55E3E" w14:paraId="6C64385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AD7F9A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91BAA8"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2BF62" w14:textId="77777777" w:rsidR="00A8221D" w:rsidRPr="00B55E3E" w:rsidRDefault="00A8221D" w:rsidP="00FB1467">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F249" w14:textId="77777777" w:rsidR="00A8221D" w:rsidRPr="00B55E3E" w:rsidRDefault="00A8221D" w:rsidP="00FB1467">
            <w:pPr>
              <w:pStyle w:val="TAL"/>
              <w:rPr>
                <w:sz w:val="16"/>
                <w:szCs w:val="16"/>
                <w:lang w:eastAsia="sv-SE"/>
              </w:rPr>
            </w:pPr>
            <w:r w:rsidRPr="00B55E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AFB2A3"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64E21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191A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7C6CBC" w14:textId="77777777" w:rsidR="00A8221D" w:rsidRPr="00B55E3E" w:rsidRDefault="00A8221D" w:rsidP="00FB1467">
            <w:pPr>
              <w:pStyle w:val="TAC"/>
              <w:jc w:val="left"/>
              <w:rPr>
                <w:sz w:val="16"/>
                <w:szCs w:val="16"/>
                <w:lang w:eastAsia="sv-SE"/>
              </w:rPr>
            </w:pPr>
            <w:r w:rsidRPr="00B55E3E">
              <w:rPr>
                <w:sz w:val="16"/>
                <w:szCs w:val="16"/>
                <w:lang w:eastAsia="sv-SE"/>
              </w:rPr>
              <w:t>15.9.0</w:t>
            </w:r>
          </w:p>
        </w:tc>
      </w:tr>
      <w:tr w:rsidR="00A8221D" w:rsidRPr="00B55E3E" w14:paraId="50AE896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BD17B54"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521C1"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9CB398" w14:textId="77777777" w:rsidR="00A8221D" w:rsidRPr="00B55E3E" w:rsidRDefault="00A8221D" w:rsidP="00FB1467">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296D4" w14:textId="77777777" w:rsidR="00A8221D" w:rsidRPr="00B55E3E" w:rsidRDefault="00A8221D" w:rsidP="00FB1467">
            <w:pPr>
              <w:pStyle w:val="TAL"/>
              <w:rPr>
                <w:sz w:val="16"/>
                <w:szCs w:val="16"/>
                <w:lang w:eastAsia="sv-SE"/>
              </w:rPr>
            </w:pPr>
            <w:r w:rsidRPr="00B55E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0F6DE"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B70CD"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32D4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C0D13" w14:textId="77777777" w:rsidR="00A8221D" w:rsidRPr="00B55E3E" w:rsidRDefault="00A8221D" w:rsidP="00FB1467">
            <w:pPr>
              <w:pStyle w:val="TAC"/>
              <w:jc w:val="left"/>
              <w:rPr>
                <w:sz w:val="16"/>
                <w:szCs w:val="16"/>
                <w:lang w:eastAsia="sv-SE"/>
              </w:rPr>
            </w:pPr>
            <w:r w:rsidRPr="00B55E3E">
              <w:rPr>
                <w:sz w:val="16"/>
                <w:szCs w:val="16"/>
                <w:lang w:eastAsia="sv-SE"/>
              </w:rPr>
              <w:t>15.9.0</w:t>
            </w:r>
          </w:p>
        </w:tc>
      </w:tr>
      <w:tr w:rsidR="00A8221D" w:rsidRPr="00B55E3E" w14:paraId="7148F28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2DA768E"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17A1"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AE407F" w14:textId="77777777" w:rsidR="00A8221D" w:rsidRPr="00B55E3E" w:rsidRDefault="00A8221D" w:rsidP="00FB1467">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2D25" w14:textId="77777777" w:rsidR="00A8221D" w:rsidRPr="00B55E3E" w:rsidRDefault="00A8221D" w:rsidP="00FB1467">
            <w:pPr>
              <w:pStyle w:val="TAL"/>
              <w:rPr>
                <w:sz w:val="16"/>
                <w:szCs w:val="16"/>
                <w:lang w:eastAsia="sv-SE"/>
              </w:rPr>
            </w:pPr>
            <w:r w:rsidRPr="00B55E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E9923A"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9B6DD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D2E3B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5FBC8" w14:textId="77777777" w:rsidR="00A8221D" w:rsidRPr="00B55E3E" w:rsidRDefault="00A8221D" w:rsidP="00FB1467">
            <w:pPr>
              <w:pStyle w:val="TAC"/>
              <w:jc w:val="left"/>
              <w:rPr>
                <w:sz w:val="16"/>
                <w:szCs w:val="16"/>
                <w:lang w:eastAsia="sv-SE"/>
              </w:rPr>
            </w:pPr>
            <w:r w:rsidRPr="00B55E3E">
              <w:rPr>
                <w:sz w:val="16"/>
                <w:szCs w:val="16"/>
                <w:lang w:eastAsia="sv-SE"/>
              </w:rPr>
              <w:t>15.9.0</w:t>
            </w:r>
          </w:p>
        </w:tc>
      </w:tr>
      <w:tr w:rsidR="00A8221D" w:rsidRPr="00B55E3E" w14:paraId="1F37EEC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68C50AD"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FC29C"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99245" w14:textId="77777777" w:rsidR="00A8221D" w:rsidRPr="00B55E3E" w:rsidRDefault="00A8221D" w:rsidP="00FB1467">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D325E" w14:textId="77777777" w:rsidR="00A8221D" w:rsidRPr="00B55E3E" w:rsidRDefault="00A8221D" w:rsidP="00FB1467">
            <w:pPr>
              <w:pStyle w:val="TAL"/>
              <w:rPr>
                <w:sz w:val="16"/>
                <w:szCs w:val="16"/>
                <w:lang w:eastAsia="sv-SE"/>
              </w:rPr>
            </w:pPr>
            <w:r w:rsidRPr="00B55E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1F6B3"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1ED7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1020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74E6A" w14:textId="77777777" w:rsidR="00A8221D" w:rsidRPr="00B55E3E" w:rsidRDefault="00A8221D" w:rsidP="00FB1467">
            <w:pPr>
              <w:pStyle w:val="TAC"/>
              <w:jc w:val="left"/>
              <w:rPr>
                <w:sz w:val="16"/>
                <w:szCs w:val="16"/>
                <w:lang w:eastAsia="sv-SE"/>
              </w:rPr>
            </w:pPr>
            <w:r w:rsidRPr="00B55E3E">
              <w:rPr>
                <w:sz w:val="16"/>
                <w:szCs w:val="16"/>
                <w:lang w:eastAsia="sv-SE"/>
              </w:rPr>
              <w:t>15.9.0</w:t>
            </w:r>
          </w:p>
        </w:tc>
      </w:tr>
      <w:tr w:rsidR="00A8221D" w:rsidRPr="00B55E3E" w14:paraId="0C22BC5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FCF4F6F"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72FB1"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4F06" w14:textId="77777777" w:rsidR="00A8221D" w:rsidRPr="00B55E3E" w:rsidRDefault="00A8221D" w:rsidP="00FB1467">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D7C16" w14:textId="77777777" w:rsidR="00A8221D" w:rsidRPr="00B55E3E" w:rsidRDefault="00A8221D" w:rsidP="00FB1467">
            <w:pPr>
              <w:pStyle w:val="TAL"/>
              <w:rPr>
                <w:sz w:val="16"/>
                <w:szCs w:val="16"/>
                <w:lang w:eastAsia="sv-SE"/>
              </w:rPr>
            </w:pPr>
            <w:r w:rsidRPr="00B55E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E28D7"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19992"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D4B3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C046D" w14:textId="77777777" w:rsidR="00A8221D" w:rsidRPr="00B55E3E" w:rsidRDefault="00A8221D" w:rsidP="00FB1467">
            <w:pPr>
              <w:pStyle w:val="TAC"/>
              <w:jc w:val="left"/>
              <w:rPr>
                <w:sz w:val="16"/>
                <w:szCs w:val="16"/>
                <w:lang w:eastAsia="sv-SE"/>
              </w:rPr>
            </w:pPr>
            <w:r w:rsidRPr="00B55E3E">
              <w:rPr>
                <w:sz w:val="16"/>
                <w:szCs w:val="16"/>
                <w:lang w:eastAsia="sv-SE"/>
              </w:rPr>
              <w:t>15.9.0</w:t>
            </w:r>
          </w:p>
        </w:tc>
      </w:tr>
      <w:tr w:rsidR="00A8221D" w:rsidRPr="00B55E3E" w14:paraId="25363A1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B9F266D"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1E384"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1F01B" w14:textId="77777777" w:rsidR="00A8221D" w:rsidRPr="00B55E3E" w:rsidRDefault="00A8221D" w:rsidP="00FB1467">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51BA5" w14:textId="77777777" w:rsidR="00A8221D" w:rsidRPr="00B55E3E" w:rsidRDefault="00A8221D" w:rsidP="00FB1467">
            <w:pPr>
              <w:pStyle w:val="TAL"/>
              <w:rPr>
                <w:sz w:val="16"/>
                <w:szCs w:val="16"/>
                <w:lang w:eastAsia="sv-SE"/>
              </w:rPr>
            </w:pPr>
            <w:r w:rsidRPr="00B55E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248A1"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9317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8B682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26F29D" w14:textId="77777777" w:rsidR="00A8221D" w:rsidRPr="00B55E3E" w:rsidRDefault="00A8221D" w:rsidP="00FB1467">
            <w:pPr>
              <w:pStyle w:val="TAC"/>
              <w:jc w:val="left"/>
              <w:rPr>
                <w:sz w:val="16"/>
                <w:szCs w:val="16"/>
                <w:lang w:eastAsia="sv-SE"/>
              </w:rPr>
            </w:pPr>
            <w:r w:rsidRPr="00B55E3E">
              <w:rPr>
                <w:sz w:val="16"/>
                <w:szCs w:val="16"/>
                <w:lang w:eastAsia="sv-SE"/>
              </w:rPr>
              <w:t>15.9.0</w:t>
            </w:r>
          </w:p>
        </w:tc>
      </w:tr>
      <w:tr w:rsidR="00A8221D" w:rsidRPr="00B55E3E" w14:paraId="7562F98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C5F6204"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00F3D"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95848E" w14:textId="77777777" w:rsidR="00A8221D" w:rsidRPr="00B55E3E" w:rsidRDefault="00A8221D" w:rsidP="00FB1467">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B1CEB" w14:textId="77777777" w:rsidR="00A8221D" w:rsidRPr="00B55E3E" w:rsidRDefault="00A8221D" w:rsidP="00FB1467">
            <w:pPr>
              <w:pStyle w:val="TAL"/>
              <w:rPr>
                <w:sz w:val="16"/>
                <w:szCs w:val="16"/>
                <w:lang w:eastAsia="sv-SE"/>
              </w:rPr>
            </w:pPr>
            <w:r w:rsidRPr="00B55E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13B57"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E358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30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F3C895" w14:textId="77777777" w:rsidR="00A8221D" w:rsidRPr="00B55E3E" w:rsidRDefault="00A8221D" w:rsidP="00FB1467">
            <w:pPr>
              <w:pStyle w:val="TAC"/>
              <w:jc w:val="left"/>
              <w:rPr>
                <w:sz w:val="16"/>
                <w:szCs w:val="16"/>
                <w:lang w:eastAsia="sv-SE"/>
              </w:rPr>
            </w:pPr>
            <w:r w:rsidRPr="00B55E3E">
              <w:rPr>
                <w:sz w:val="16"/>
                <w:szCs w:val="16"/>
                <w:lang w:eastAsia="sv-SE"/>
              </w:rPr>
              <w:t>15.9.0</w:t>
            </w:r>
          </w:p>
        </w:tc>
      </w:tr>
      <w:tr w:rsidR="00A8221D" w:rsidRPr="00B55E3E" w14:paraId="1512FD7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10CBF7C"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ADE7A"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5AD7C" w14:textId="77777777" w:rsidR="00A8221D" w:rsidRPr="00B55E3E" w:rsidRDefault="00A8221D" w:rsidP="00FB1467">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D4C9A" w14:textId="77777777" w:rsidR="00A8221D" w:rsidRPr="00B55E3E" w:rsidRDefault="00A8221D" w:rsidP="00FB1467">
            <w:pPr>
              <w:pStyle w:val="TAL"/>
              <w:rPr>
                <w:sz w:val="16"/>
                <w:szCs w:val="16"/>
                <w:lang w:eastAsia="sv-SE"/>
              </w:rPr>
            </w:pPr>
            <w:r w:rsidRPr="00B55E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0B8FD"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5A44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C97A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3BE2A" w14:textId="77777777" w:rsidR="00A8221D" w:rsidRPr="00B55E3E" w:rsidRDefault="00A8221D" w:rsidP="00FB1467">
            <w:pPr>
              <w:pStyle w:val="TAC"/>
              <w:jc w:val="left"/>
              <w:rPr>
                <w:sz w:val="16"/>
                <w:szCs w:val="16"/>
                <w:lang w:eastAsia="sv-SE"/>
              </w:rPr>
            </w:pPr>
            <w:r w:rsidRPr="00B55E3E">
              <w:rPr>
                <w:sz w:val="16"/>
                <w:szCs w:val="16"/>
                <w:lang w:eastAsia="sv-SE"/>
              </w:rPr>
              <w:t>15.9.0</w:t>
            </w:r>
          </w:p>
        </w:tc>
      </w:tr>
      <w:tr w:rsidR="00A8221D" w:rsidRPr="00B55E3E" w14:paraId="4A02CA8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4929E84"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7F116"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8CF9B" w14:textId="77777777" w:rsidR="00A8221D" w:rsidRPr="00B55E3E" w:rsidRDefault="00A8221D" w:rsidP="00FB1467">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13565" w14:textId="77777777" w:rsidR="00A8221D" w:rsidRPr="00B55E3E" w:rsidRDefault="00A8221D" w:rsidP="00FB1467">
            <w:pPr>
              <w:pStyle w:val="TAL"/>
              <w:rPr>
                <w:sz w:val="16"/>
                <w:szCs w:val="16"/>
                <w:lang w:eastAsia="sv-SE"/>
              </w:rPr>
            </w:pPr>
            <w:r w:rsidRPr="00B55E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7A0D20"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66F9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50F4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84C44" w14:textId="77777777" w:rsidR="00A8221D" w:rsidRPr="00B55E3E" w:rsidRDefault="00A8221D" w:rsidP="00FB1467">
            <w:pPr>
              <w:pStyle w:val="TAC"/>
              <w:jc w:val="left"/>
              <w:rPr>
                <w:sz w:val="16"/>
                <w:szCs w:val="16"/>
                <w:lang w:eastAsia="sv-SE"/>
              </w:rPr>
            </w:pPr>
            <w:r w:rsidRPr="00B55E3E">
              <w:rPr>
                <w:sz w:val="16"/>
                <w:szCs w:val="16"/>
                <w:lang w:eastAsia="sv-SE"/>
              </w:rPr>
              <w:t>15.9.0</w:t>
            </w:r>
          </w:p>
        </w:tc>
      </w:tr>
      <w:tr w:rsidR="00A8221D" w:rsidRPr="00B55E3E" w14:paraId="23A492B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81FB617"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97A88"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FE75A4" w14:textId="77777777" w:rsidR="00A8221D" w:rsidRPr="00B55E3E" w:rsidRDefault="00A8221D" w:rsidP="00FB1467">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4044C" w14:textId="77777777" w:rsidR="00A8221D" w:rsidRPr="00B55E3E" w:rsidRDefault="00A8221D" w:rsidP="00FB1467">
            <w:pPr>
              <w:pStyle w:val="TAL"/>
              <w:rPr>
                <w:sz w:val="16"/>
                <w:szCs w:val="16"/>
                <w:lang w:eastAsia="sv-SE"/>
              </w:rPr>
            </w:pPr>
            <w:r w:rsidRPr="00B55E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5AAC8"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8585F6"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0F6E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CA8CD" w14:textId="77777777" w:rsidR="00A8221D" w:rsidRPr="00B55E3E" w:rsidRDefault="00A8221D" w:rsidP="00FB1467">
            <w:pPr>
              <w:pStyle w:val="TAC"/>
              <w:jc w:val="left"/>
              <w:rPr>
                <w:sz w:val="16"/>
                <w:szCs w:val="16"/>
                <w:lang w:eastAsia="sv-SE"/>
              </w:rPr>
            </w:pPr>
            <w:r w:rsidRPr="00B55E3E">
              <w:rPr>
                <w:sz w:val="16"/>
                <w:szCs w:val="16"/>
                <w:lang w:eastAsia="sv-SE"/>
              </w:rPr>
              <w:t>15.9.0</w:t>
            </w:r>
          </w:p>
        </w:tc>
      </w:tr>
      <w:tr w:rsidR="00A8221D" w:rsidRPr="00B55E3E" w14:paraId="58D581D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B9E6DCB"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6FEBC"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71AAF" w14:textId="77777777" w:rsidR="00A8221D" w:rsidRPr="00B55E3E" w:rsidRDefault="00A8221D" w:rsidP="00FB1467">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81BE" w14:textId="77777777" w:rsidR="00A8221D" w:rsidRPr="00B55E3E" w:rsidRDefault="00A8221D" w:rsidP="00FB1467">
            <w:pPr>
              <w:pStyle w:val="TAL"/>
              <w:rPr>
                <w:sz w:val="16"/>
                <w:szCs w:val="16"/>
                <w:lang w:eastAsia="sv-SE"/>
              </w:rPr>
            </w:pPr>
            <w:r w:rsidRPr="00B55E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192B84"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A74A7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E04CB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ECA727" w14:textId="77777777" w:rsidR="00A8221D" w:rsidRPr="00B55E3E" w:rsidRDefault="00A8221D" w:rsidP="00FB1467">
            <w:pPr>
              <w:pStyle w:val="TAC"/>
              <w:jc w:val="left"/>
              <w:rPr>
                <w:sz w:val="16"/>
                <w:szCs w:val="16"/>
                <w:lang w:eastAsia="sv-SE"/>
              </w:rPr>
            </w:pPr>
            <w:r w:rsidRPr="00B55E3E">
              <w:rPr>
                <w:sz w:val="16"/>
                <w:szCs w:val="16"/>
                <w:lang w:eastAsia="sv-SE"/>
              </w:rPr>
              <w:t>15.9.0</w:t>
            </w:r>
          </w:p>
        </w:tc>
      </w:tr>
      <w:tr w:rsidR="00A8221D" w:rsidRPr="00B55E3E" w14:paraId="3B4C114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1E427D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96F85"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82A4A" w14:textId="77777777" w:rsidR="00A8221D" w:rsidRPr="00B55E3E" w:rsidRDefault="00A8221D" w:rsidP="00FB1467">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B4528" w14:textId="77777777" w:rsidR="00A8221D" w:rsidRPr="00B55E3E" w:rsidRDefault="00A8221D" w:rsidP="00FB1467">
            <w:pPr>
              <w:pStyle w:val="TAL"/>
              <w:rPr>
                <w:sz w:val="16"/>
                <w:szCs w:val="16"/>
                <w:lang w:eastAsia="sv-SE"/>
              </w:rPr>
            </w:pPr>
            <w:r w:rsidRPr="00B55E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B8D511"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D2B63B"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A5D31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1B82" w14:textId="77777777" w:rsidR="00A8221D" w:rsidRPr="00B55E3E" w:rsidRDefault="00A8221D" w:rsidP="00FB1467">
            <w:pPr>
              <w:pStyle w:val="TAC"/>
              <w:jc w:val="left"/>
              <w:rPr>
                <w:sz w:val="16"/>
                <w:szCs w:val="16"/>
                <w:lang w:eastAsia="sv-SE"/>
              </w:rPr>
            </w:pPr>
            <w:r w:rsidRPr="00B55E3E">
              <w:rPr>
                <w:sz w:val="16"/>
                <w:szCs w:val="16"/>
                <w:lang w:eastAsia="sv-SE"/>
              </w:rPr>
              <w:t>15.9.0</w:t>
            </w:r>
          </w:p>
        </w:tc>
      </w:tr>
      <w:tr w:rsidR="00A8221D" w:rsidRPr="00B55E3E" w14:paraId="07DBEDE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03EF24E"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298AA"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79530" w14:textId="77777777" w:rsidR="00A8221D" w:rsidRPr="00B55E3E" w:rsidRDefault="00A8221D" w:rsidP="00FB1467">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32DB3" w14:textId="77777777" w:rsidR="00A8221D" w:rsidRPr="00B55E3E" w:rsidRDefault="00A8221D" w:rsidP="00FB1467">
            <w:pPr>
              <w:pStyle w:val="TAL"/>
              <w:rPr>
                <w:sz w:val="16"/>
                <w:szCs w:val="16"/>
                <w:lang w:eastAsia="sv-SE"/>
              </w:rPr>
            </w:pPr>
            <w:r w:rsidRPr="00B55E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2D0F01"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5978A"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B384D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C01C0" w14:textId="77777777" w:rsidR="00A8221D" w:rsidRPr="00B55E3E" w:rsidRDefault="00A8221D" w:rsidP="00FB1467">
            <w:pPr>
              <w:pStyle w:val="TAC"/>
              <w:jc w:val="left"/>
              <w:rPr>
                <w:sz w:val="16"/>
                <w:szCs w:val="16"/>
                <w:lang w:eastAsia="sv-SE"/>
              </w:rPr>
            </w:pPr>
            <w:r w:rsidRPr="00B55E3E">
              <w:rPr>
                <w:sz w:val="16"/>
                <w:szCs w:val="16"/>
                <w:lang w:eastAsia="sv-SE"/>
              </w:rPr>
              <w:t>15.9.0</w:t>
            </w:r>
          </w:p>
        </w:tc>
      </w:tr>
      <w:tr w:rsidR="00A8221D" w:rsidRPr="00B55E3E" w14:paraId="010C1C2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297E1" w14:textId="77777777" w:rsidR="00A8221D" w:rsidRPr="00B55E3E" w:rsidRDefault="00A8221D" w:rsidP="00FB1467">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947DC"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D6BACF" w14:textId="77777777" w:rsidR="00A8221D" w:rsidRPr="00B55E3E" w:rsidRDefault="00A8221D" w:rsidP="00FB1467">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962A8" w14:textId="77777777" w:rsidR="00A8221D" w:rsidRPr="00B55E3E" w:rsidRDefault="00A8221D" w:rsidP="00FB1467">
            <w:pPr>
              <w:pStyle w:val="TAL"/>
              <w:rPr>
                <w:sz w:val="16"/>
                <w:szCs w:val="16"/>
                <w:lang w:eastAsia="sv-SE"/>
              </w:rPr>
            </w:pPr>
            <w:r w:rsidRPr="00B55E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DA7723"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944B9"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E255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AE33A"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6BBE87B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2C21"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9B76B"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E697A" w14:textId="77777777" w:rsidR="00A8221D" w:rsidRPr="00B55E3E" w:rsidRDefault="00A8221D" w:rsidP="00FB1467">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12C7B" w14:textId="77777777" w:rsidR="00A8221D" w:rsidRPr="00B55E3E" w:rsidRDefault="00A8221D" w:rsidP="00FB1467">
            <w:pPr>
              <w:pStyle w:val="TAL"/>
              <w:rPr>
                <w:sz w:val="16"/>
                <w:szCs w:val="16"/>
                <w:lang w:eastAsia="sv-SE"/>
              </w:rPr>
            </w:pPr>
            <w:r w:rsidRPr="00B55E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46F9C"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A7024"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ACDEF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F23A97"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622E004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76AA2E0"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721DA"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A5DB2" w14:textId="77777777" w:rsidR="00A8221D" w:rsidRPr="00B55E3E" w:rsidRDefault="00A8221D" w:rsidP="00FB1467">
            <w:pPr>
              <w:pStyle w:val="TAL"/>
              <w:rPr>
                <w:sz w:val="16"/>
                <w:szCs w:val="16"/>
                <w:lang w:eastAsia="sv-SE"/>
              </w:rPr>
            </w:pPr>
            <w:r w:rsidRPr="00B55E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943AA" w14:textId="77777777" w:rsidR="00A8221D" w:rsidRPr="00B55E3E" w:rsidRDefault="00A8221D" w:rsidP="00FB1467">
            <w:pPr>
              <w:pStyle w:val="TAL"/>
              <w:rPr>
                <w:sz w:val="16"/>
                <w:szCs w:val="16"/>
                <w:lang w:eastAsia="sv-SE"/>
              </w:rPr>
            </w:pPr>
            <w:r w:rsidRPr="00B55E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5ADF8"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FDB6F"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F2111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8631B7"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621FBC2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9CDE350"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63208"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A18B3" w14:textId="77777777" w:rsidR="00A8221D" w:rsidRPr="00B55E3E" w:rsidRDefault="00A8221D" w:rsidP="00FB1467">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6262EC" w14:textId="77777777" w:rsidR="00A8221D" w:rsidRPr="00B55E3E" w:rsidRDefault="00A8221D" w:rsidP="00FB1467">
            <w:pPr>
              <w:pStyle w:val="TAL"/>
              <w:rPr>
                <w:sz w:val="16"/>
                <w:szCs w:val="16"/>
                <w:lang w:eastAsia="sv-SE"/>
              </w:rPr>
            </w:pPr>
            <w:r w:rsidRPr="00B55E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9ADAF"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08E405" w14:textId="77777777" w:rsidR="00A8221D" w:rsidRPr="00B55E3E" w:rsidRDefault="00A8221D" w:rsidP="00FB1467">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08A2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5FE6A3"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79DDF8E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682F6B1"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ED72B"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D151A2" w14:textId="77777777" w:rsidR="00A8221D" w:rsidRPr="00B55E3E" w:rsidRDefault="00A8221D" w:rsidP="00FB1467">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5727D" w14:textId="77777777" w:rsidR="00A8221D" w:rsidRPr="00B55E3E" w:rsidRDefault="00A8221D" w:rsidP="00FB1467">
            <w:pPr>
              <w:pStyle w:val="TAL"/>
              <w:rPr>
                <w:sz w:val="16"/>
                <w:szCs w:val="16"/>
                <w:lang w:eastAsia="sv-SE"/>
              </w:rPr>
            </w:pPr>
            <w:r w:rsidRPr="00B55E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761FEA"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539C" w14:textId="77777777" w:rsidR="00A8221D" w:rsidRPr="00B55E3E" w:rsidRDefault="00A8221D" w:rsidP="00FB1467">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B6E6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E71A04"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2EA8EE3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3A35E0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B531D"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906330" w14:textId="77777777" w:rsidR="00A8221D" w:rsidRPr="00B55E3E" w:rsidRDefault="00A8221D" w:rsidP="00FB1467">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A189C" w14:textId="77777777" w:rsidR="00A8221D" w:rsidRPr="00B55E3E" w:rsidRDefault="00A8221D" w:rsidP="00FB1467">
            <w:pPr>
              <w:pStyle w:val="TAL"/>
              <w:rPr>
                <w:sz w:val="16"/>
                <w:szCs w:val="16"/>
                <w:lang w:eastAsia="sv-SE"/>
              </w:rPr>
            </w:pPr>
            <w:r w:rsidRPr="00B55E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EC901"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E4E9" w14:textId="77777777" w:rsidR="00A8221D" w:rsidRPr="00B55E3E" w:rsidRDefault="00A8221D" w:rsidP="00FB1467">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B7854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1BFD4"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46BA69F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1C7E21E"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A5179"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5447C1" w14:textId="77777777" w:rsidR="00A8221D" w:rsidRPr="00B55E3E" w:rsidRDefault="00A8221D" w:rsidP="00FB1467">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184D1" w14:textId="77777777" w:rsidR="00A8221D" w:rsidRPr="00B55E3E" w:rsidRDefault="00A8221D" w:rsidP="00FB1467">
            <w:pPr>
              <w:pStyle w:val="TAL"/>
              <w:rPr>
                <w:sz w:val="16"/>
                <w:szCs w:val="16"/>
                <w:lang w:eastAsia="sv-SE"/>
              </w:rPr>
            </w:pPr>
            <w:r w:rsidRPr="00B55E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10743"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607E2B" w14:textId="77777777" w:rsidR="00A8221D" w:rsidRPr="00B55E3E" w:rsidRDefault="00A8221D" w:rsidP="00FB1467">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D4EF9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F867FF"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29FC821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87F2740"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1C73F"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15A59C" w14:textId="77777777" w:rsidR="00A8221D" w:rsidRPr="00B55E3E" w:rsidRDefault="00A8221D" w:rsidP="00FB1467">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F36D2" w14:textId="77777777" w:rsidR="00A8221D" w:rsidRPr="00B55E3E" w:rsidRDefault="00A8221D" w:rsidP="00FB1467">
            <w:pPr>
              <w:pStyle w:val="TAL"/>
              <w:rPr>
                <w:sz w:val="16"/>
                <w:szCs w:val="16"/>
                <w:lang w:eastAsia="sv-SE"/>
              </w:rPr>
            </w:pPr>
            <w:r w:rsidRPr="00B55E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71EBB"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2E34B" w14:textId="77777777" w:rsidR="00A8221D" w:rsidRPr="00B55E3E" w:rsidRDefault="00A8221D" w:rsidP="00FB1467">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A69BB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0DC33"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3E8E573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718A0D3"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E9604"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2E0FB8" w14:textId="77777777" w:rsidR="00A8221D" w:rsidRPr="00B55E3E" w:rsidRDefault="00A8221D" w:rsidP="00FB1467">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DA769" w14:textId="77777777" w:rsidR="00A8221D" w:rsidRPr="00B55E3E" w:rsidRDefault="00A8221D" w:rsidP="00FB1467">
            <w:pPr>
              <w:pStyle w:val="TAL"/>
              <w:rPr>
                <w:sz w:val="16"/>
                <w:szCs w:val="16"/>
                <w:lang w:eastAsia="sv-SE"/>
              </w:rPr>
            </w:pPr>
            <w:r w:rsidRPr="00B55E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AC4F5E"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C76" w14:textId="77777777" w:rsidR="00A8221D" w:rsidRPr="00B55E3E" w:rsidRDefault="00A8221D" w:rsidP="00FB1467">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3E99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85F17E"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1BE550A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5B5077C"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D21D3"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76634" w14:textId="77777777" w:rsidR="00A8221D" w:rsidRPr="00B55E3E" w:rsidRDefault="00A8221D" w:rsidP="00FB1467">
            <w:pPr>
              <w:pStyle w:val="TAL"/>
              <w:rPr>
                <w:sz w:val="16"/>
                <w:szCs w:val="16"/>
                <w:lang w:eastAsia="sv-SE"/>
              </w:rPr>
            </w:pPr>
            <w:r w:rsidRPr="00B55E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8CED5" w14:textId="77777777" w:rsidR="00A8221D" w:rsidRPr="00B55E3E" w:rsidRDefault="00A8221D" w:rsidP="00FB1467">
            <w:pPr>
              <w:pStyle w:val="TAL"/>
              <w:rPr>
                <w:sz w:val="16"/>
                <w:szCs w:val="16"/>
                <w:lang w:eastAsia="sv-SE"/>
              </w:rPr>
            </w:pPr>
            <w:r w:rsidRPr="00B55E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037143"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CCD6F" w14:textId="77777777" w:rsidR="00A8221D" w:rsidRPr="00B55E3E" w:rsidRDefault="00A8221D" w:rsidP="00FB1467">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211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B9239"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409F004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753D622"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AAA6B"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8C36F" w14:textId="77777777" w:rsidR="00A8221D" w:rsidRPr="00B55E3E" w:rsidRDefault="00A8221D" w:rsidP="00FB1467">
            <w:pPr>
              <w:pStyle w:val="TAL"/>
              <w:rPr>
                <w:sz w:val="16"/>
                <w:szCs w:val="16"/>
                <w:lang w:eastAsia="sv-SE"/>
              </w:rPr>
            </w:pPr>
            <w:r w:rsidRPr="00B55E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E36D8" w14:textId="77777777" w:rsidR="00A8221D" w:rsidRPr="00B55E3E" w:rsidRDefault="00A8221D" w:rsidP="00FB1467">
            <w:pPr>
              <w:pStyle w:val="TAL"/>
              <w:rPr>
                <w:sz w:val="16"/>
                <w:szCs w:val="16"/>
                <w:lang w:eastAsia="sv-SE"/>
              </w:rPr>
            </w:pPr>
            <w:r w:rsidRPr="00B55E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AB4D2"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7802D" w14:textId="77777777" w:rsidR="00A8221D" w:rsidRPr="00B55E3E" w:rsidRDefault="00A8221D" w:rsidP="00FB1467">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BD3EC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E1881"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25997B9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ED98CF7"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1A0EA"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873243" w14:textId="77777777" w:rsidR="00A8221D" w:rsidRPr="00B55E3E" w:rsidRDefault="00A8221D" w:rsidP="00FB1467">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FF48E" w14:textId="77777777" w:rsidR="00A8221D" w:rsidRPr="00B55E3E" w:rsidRDefault="00A8221D" w:rsidP="00FB1467">
            <w:pPr>
              <w:pStyle w:val="TAL"/>
              <w:rPr>
                <w:sz w:val="16"/>
                <w:szCs w:val="16"/>
                <w:lang w:eastAsia="sv-SE"/>
              </w:rPr>
            </w:pPr>
            <w:r w:rsidRPr="00B55E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5B89C"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82E62" w14:textId="77777777" w:rsidR="00A8221D" w:rsidRPr="00B55E3E" w:rsidRDefault="00A8221D" w:rsidP="00FB1467">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84D2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4AC0F"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0E3B82F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C2715EB"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0857A"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8D8080" w14:textId="77777777" w:rsidR="00A8221D" w:rsidRPr="00B55E3E" w:rsidRDefault="00A8221D" w:rsidP="00FB1467">
            <w:pPr>
              <w:pStyle w:val="TAL"/>
              <w:rPr>
                <w:sz w:val="16"/>
                <w:szCs w:val="16"/>
                <w:lang w:eastAsia="sv-SE"/>
              </w:rPr>
            </w:pPr>
            <w:r w:rsidRPr="00B55E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7668B" w14:textId="77777777" w:rsidR="00A8221D" w:rsidRPr="00B55E3E" w:rsidRDefault="00A8221D" w:rsidP="00FB1467">
            <w:pPr>
              <w:pStyle w:val="TAL"/>
              <w:rPr>
                <w:sz w:val="16"/>
                <w:szCs w:val="16"/>
                <w:lang w:eastAsia="sv-SE"/>
              </w:rPr>
            </w:pPr>
            <w:r w:rsidRPr="00B55E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5DD9B"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34792" w14:textId="77777777" w:rsidR="00A8221D" w:rsidRPr="00B55E3E" w:rsidRDefault="00A8221D" w:rsidP="00FB1467">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9D71B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09D33"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57FDF14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C1B5A74"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69D421"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D479" w14:textId="77777777" w:rsidR="00A8221D" w:rsidRPr="00B55E3E" w:rsidRDefault="00A8221D" w:rsidP="00FB1467">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1301AC" w14:textId="77777777" w:rsidR="00A8221D" w:rsidRPr="00B55E3E" w:rsidRDefault="00A8221D" w:rsidP="00FB1467">
            <w:pPr>
              <w:pStyle w:val="TAL"/>
              <w:rPr>
                <w:sz w:val="16"/>
                <w:szCs w:val="16"/>
                <w:lang w:eastAsia="sv-SE"/>
              </w:rPr>
            </w:pPr>
            <w:r w:rsidRPr="00B55E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3E38C"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D5750" w14:textId="77777777" w:rsidR="00A8221D" w:rsidRPr="00B55E3E" w:rsidRDefault="00A8221D" w:rsidP="00FB1467">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B6FC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0035"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10E5E2F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41F2782"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B8ED3"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3245F" w14:textId="77777777" w:rsidR="00A8221D" w:rsidRPr="00B55E3E" w:rsidRDefault="00A8221D" w:rsidP="00FB1467">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F723C1" w14:textId="77777777" w:rsidR="00A8221D" w:rsidRPr="00B55E3E" w:rsidRDefault="00A8221D" w:rsidP="00FB1467">
            <w:pPr>
              <w:pStyle w:val="TAL"/>
              <w:rPr>
                <w:sz w:val="16"/>
                <w:szCs w:val="16"/>
                <w:lang w:eastAsia="sv-SE"/>
              </w:rPr>
            </w:pPr>
            <w:r w:rsidRPr="00B55E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239BC0"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1AD950" w14:textId="77777777" w:rsidR="00A8221D" w:rsidRPr="00B55E3E" w:rsidRDefault="00A8221D" w:rsidP="00FB1467">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F8D4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AAE37C"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16C978E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E40EC2E"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1815D"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CD920" w14:textId="77777777" w:rsidR="00A8221D" w:rsidRPr="00B55E3E" w:rsidRDefault="00A8221D" w:rsidP="00FB1467">
            <w:pPr>
              <w:pStyle w:val="TAL"/>
              <w:rPr>
                <w:sz w:val="16"/>
                <w:szCs w:val="16"/>
                <w:lang w:eastAsia="sv-SE"/>
              </w:rPr>
            </w:pPr>
            <w:r w:rsidRPr="00B55E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282B4" w14:textId="77777777" w:rsidR="00A8221D" w:rsidRPr="00B55E3E" w:rsidRDefault="00A8221D" w:rsidP="00FB1467">
            <w:pPr>
              <w:pStyle w:val="TAL"/>
              <w:rPr>
                <w:sz w:val="16"/>
                <w:szCs w:val="16"/>
                <w:lang w:eastAsia="sv-SE"/>
              </w:rPr>
            </w:pPr>
            <w:r w:rsidRPr="00B55E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D2AAD"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1B0F48" w14:textId="77777777" w:rsidR="00A8221D" w:rsidRPr="00B55E3E" w:rsidRDefault="00A8221D" w:rsidP="00FB1467">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0E3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B571"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4B98094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A2F3EDB"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8B3FB6"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17EF07" w14:textId="77777777" w:rsidR="00A8221D" w:rsidRPr="00B55E3E" w:rsidRDefault="00A8221D" w:rsidP="00FB1467">
            <w:pPr>
              <w:pStyle w:val="TAL"/>
              <w:rPr>
                <w:sz w:val="16"/>
                <w:szCs w:val="16"/>
                <w:lang w:eastAsia="sv-SE"/>
              </w:rPr>
            </w:pPr>
            <w:r w:rsidRPr="00B55E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9A513" w14:textId="77777777" w:rsidR="00A8221D" w:rsidRPr="00B55E3E" w:rsidRDefault="00A8221D" w:rsidP="00FB1467">
            <w:pPr>
              <w:pStyle w:val="TAL"/>
              <w:rPr>
                <w:sz w:val="16"/>
                <w:szCs w:val="16"/>
                <w:lang w:eastAsia="sv-SE"/>
              </w:rPr>
            </w:pPr>
            <w:r w:rsidRPr="00B55E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7EB952"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85C86" w14:textId="77777777" w:rsidR="00A8221D" w:rsidRPr="00B55E3E" w:rsidRDefault="00A8221D" w:rsidP="00FB1467">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22636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D829A"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39FA045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2A93054"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FD531"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28800" w14:textId="77777777" w:rsidR="00A8221D" w:rsidRPr="00B55E3E" w:rsidRDefault="00A8221D" w:rsidP="00FB1467">
            <w:pPr>
              <w:pStyle w:val="TAL"/>
              <w:rPr>
                <w:sz w:val="16"/>
                <w:szCs w:val="16"/>
                <w:lang w:eastAsia="sv-SE"/>
              </w:rPr>
            </w:pPr>
            <w:r w:rsidRPr="00B55E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8419D" w14:textId="77777777" w:rsidR="00A8221D" w:rsidRPr="00B55E3E" w:rsidRDefault="00A8221D" w:rsidP="00FB1467">
            <w:pPr>
              <w:pStyle w:val="TAL"/>
              <w:rPr>
                <w:sz w:val="16"/>
                <w:szCs w:val="16"/>
                <w:lang w:eastAsia="sv-SE"/>
              </w:rPr>
            </w:pPr>
            <w:r w:rsidRPr="00B55E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7A072B" w14:textId="77777777" w:rsidR="00A8221D" w:rsidRPr="00B55E3E" w:rsidRDefault="00A8221D" w:rsidP="00FB1467">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71BC02" w14:textId="77777777" w:rsidR="00A8221D" w:rsidRPr="00B55E3E" w:rsidRDefault="00A8221D" w:rsidP="00FB1467">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468C3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7D0A1E"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47740F2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784E5C7"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FE646"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1E33E" w14:textId="77777777" w:rsidR="00A8221D" w:rsidRPr="00B55E3E" w:rsidRDefault="00A8221D" w:rsidP="00FB1467">
            <w:pPr>
              <w:pStyle w:val="TAL"/>
              <w:rPr>
                <w:sz w:val="16"/>
                <w:szCs w:val="16"/>
                <w:lang w:eastAsia="sv-SE"/>
              </w:rPr>
            </w:pPr>
            <w:r w:rsidRPr="00B55E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D7BD3B" w14:textId="77777777" w:rsidR="00A8221D" w:rsidRPr="00B55E3E" w:rsidRDefault="00A8221D" w:rsidP="00FB1467">
            <w:pPr>
              <w:pStyle w:val="TAL"/>
              <w:rPr>
                <w:sz w:val="16"/>
                <w:szCs w:val="16"/>
                <w:lang w:eastAsia="sv-SE"/>
              </w:rPr>
            </w:pPr>
            <w:r w:rsidRPr="00B55E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35614" w14:textId="77777777" w:rsidR="00A8221D" w:rsidRPr="00B55E3E" w:rsidRDefault="00A8221D" w:rsidP="00FB1467">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A0858" w14:textId="77777777" w:rsidR="00A8221D" w:rsidRPr="00B55E3E" w:rsidRDefault="00A8221D" w:rsidP="00FB1467">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EF1F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45239E"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0F0255E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A774D0C"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3B06E"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245B75" w14:textId="77777777" w:rsidR="00A8221D" w:rsidRPr="00B55E3E" w:rsidRDefault="00A8221D" w:rsidP="00FB1467">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555C6" w14:textId="77777777" w:rsidR="00A8221D" w:rsidRPr="00B55E3E" w:rsidRDefault="00A8221D" w:rsidP="00FB1467">
            <w:pPr>
              <w:pStyle w:val="TAL"/>
              <w:rPr>
                <w:sz w:val="16"/>
                <w:szCs w:val="16"/>
                <w:lang w:eastAsia="sv-SE"/>
              </w:rPr>
            </w:pPr>
            <w:r w:rsidRPr="00B55E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83E3C"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84B35" w14:textId="77777777" w:rsidR="00A8221D" w:rsidRPr="00B55E3E" w:rsidRDefault="00A8221D" w:rsidP="00FB1467">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9E7B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AA7C1"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1C3C6EC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7A660FF"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40DEB"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F6F72A" w14:textId="77777777" w:rsidR="00A8221D" w:rsidRPr="00B55E3E" w:rsidRDefault="00A8221D" w:rsidP="00FB1467">
            <w:pPr>
              <w:pStyle w:val="TAL"/>
              <w:rPr>
                <w:sz w:val="16"/>
                <w:szCs w:val="16"/>
                <w:lang w:eastAsia="sv-SE"/>
              </w:rPr>
            </w:pPr>
            <w:r w:rsidRPr="00B55E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4FDC4" w14:textId="77777777" w:rsidR="00A8221D" w:rsidRPr="00B55E3E" w:rsidRDefault="00A8221D" w:rsidP="00FB1467">
            <w:pPr>
              <w:pStyle w:val="TAL"/>
              <w:rPr>
                <w:sz w:val="16"/>
                <w:szCs w:val="16"/>
                <w:lang w:eastAsia="sv-SE"/>
              </w:rPr>
            </w:pPr>
            <w:r w:rsidRPr="00B55E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83D9E"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0A227" w14:textId="77777777" w:rsidR="00A8221D" w:rsidRPr="00B55E3E" w:rsidRDefault="00A8221D" w:rsidP="00FB1467">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797E2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93253"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1C804E6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57171FF"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30F4"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6015E" w14:textId="77777777" w:rsidR="00A8221D" w:rsidRPr="00B55E3E" w:rsidRDefault="00A8221D" w:rsidP="00FB1467">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F4F62" w14:textId="77777777" w:rsidR="00A8221D" w:rsidRPr="00B55E3E" w:rsidRDefault="00A8221D" w:rsidP="00FB1467">
            <w:pPr>
              <w:pStyle w:val="TAL"/>
              <w:rPr>
                <w:sz w:val="16"/>
                <w:szCs w:val="16"/>
                <w:lang w:eastAsia="sv-SE"/>
              </w:rPr>
            </w:pPr>
            <w:r w:rsidRPr="00B55E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55371"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CF052B" w14:textId="77777777" w:rsidR="00A8221D" w:rsidRPr="00B55E3E" w:rsidRDefault="00A8221D" w:rsidP="00FB1467">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062AD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693CA"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3212978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14C9863"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7EBC7E"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22643" w14:textId="77777777" w:rsidR="00A8221D" w:rsidRPr="00B55E3E" w:rsidRDefault="00A8221D" w:rsidP="00FB1467">
            <w:pPr>
              <w:pStyle w:val="TAL"/>
              <w:rPr>
                <w:sz w:val="16"/>
                <w:szCs w:val="16"/>
                <w:lang w:eastAsia="sv-SE"/>
              </w:rPr>
            </w:pPr>
            <w:r w:rsidRPr="00B55E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529A59" w14:textId="77777777" w:rsidR="00A8221D" w:rsidRPr="00B55E3E" w:rsidRDefault="00A8221D" w:rsidP="00FB1467">
            <w:pPr>
              <w:pStyle w:val="TAL"/>
              <w:rPr>
                <w:sz w:val="16"/>
                <w:szCs w:val="16"/>
                <w:lang w:eastAsia="sv-SE"/>
              </w:rPr>
            </w:pPr>
            <w:r w:rsidRPr="00B55E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F84982"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28F6C4" w14:textId="77777777" w:rsidR="00A8221D" w:rsidRPr="00B55E3E" w:rsidRDefault="00A8221D" w:rsidP="00FB1467">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8F7E7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37D16"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157C31D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E4BC40D"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CEE6F"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43C549" w14:textId="77777777" w:rsidR="00A8221D" w:rsidRPr="00B55E3E" w:rsidRDefault="00A8221D" w:rsidP="00FB1467">
            <w:pPr>
              <w:pStyle w:val="TAL"/>
              <w:rPr>
                <w:sz w:val="16"/>
                <w:szCs w:val="16"/>
                <w:lang w:eastAsia="sv-SE"/>
              </w:rPr>
            </w:pPr>
            <w:r w:rsidRPr="00B55E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3466" w14:textId="77777777" w:rsidR="00A8221D" w:rsidRPr="00B55E3E" w:rsidRDefault="00A8221D" w:rsidP="00FB1467">
            <w:pPr>
              <w:pStyle w:val="TAL"/>
              <w:rPr>
                <w:sz w:val="16"/>
                <w:szCs w:val="16"/>
                <w:lang w:eastAsia="sv-SE"/>
              </w:rPr>
            </w:pPr>
            <w:r w:rsidRPr="00B55E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8AED58"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1CF6" w14:textId="77777777" w:rsidR="00A8221D" w:rsidRPr="00B55E3E" w:rsidRDefault="00A8221D" w:rsidP="00FB1467">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23FAF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5F70EF"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698B3A9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89063E9"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5CFF1"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17126A" w14:textId="77777777" w:rsidR="00A8221D" w:rsidRPr="00B55E3E" w:rsidRDefault="00A8221D" w:rsidP="00FB1467">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A3963" w14:textId="77777777" w:rsidR="00A8221D" w:rsidRPr="00B55E3E" w:rsidRDefault="00A8221D" w:rsidP="00FB1467">
            <w:pPr>
              <w:pStyle w:val="TAL"/>
              <w:rPr>
                <w:sz w:val="16"/>
                <w:szCs w:val="16"/>
                <w:lang w:eastAsia="sv-SE"/>
              </w:rPr>
            </w:pPr>
            <w:r w:rsidRPr="00B55E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84C61"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EEAB" w14:textId="77777777" w:rsidR="00A8221D" w:rsidRPr="00B55E3E" w:rsidRDefault="00A8221D" w:rsidP="00FB1467">
            <w:pPr>
              <w:pStyle w:val="TAL"/>
              <w:rPr>
                <w:b/>
                <w:bCs/>
                <w:sz w:val="16"/>
                <w:szCs w:val="16"/>
                <w:lang w:eastAsia="sv-SE"/>
              </w:rPr>
            </w:pPr>
            <w:r w:rsidRPr="00B55E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EF04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140186"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4365A92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D535C38"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58E03"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25CF5F" w14:textId="77777777" w:rsidR="00A8221D" w:rsidRPr="00B55E3E" w:rsidRDefault="00A8221D" w:rsidP="00FB1467">
            <w:pPr>
              <w:pStyle w:val="TAL"/>
              <w:rPr>
                <w:sz w:val="16"/>
                <w:szCs w:val="16"/>
                <w:lang w:eastAsia="sv-SE"/>
              </w:rPr>
            </w:pPr>
            <w:r w:rsidRPr="00B55E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57E3" w14:textId="77777777" w:rsidR="00A8221D" w:rsidRPr="00B55E3E" w:rsidRDefault="00A8221D" w:rsidP="00FB1467">
            <w:pPr>
              <w:pStyle w:val="TAL"/>
              <w:rPr>
                <w:sz w:val="16"/>
                <w:szCs w:val="16"/>
                <w:lang w:eastAsia="sv-SE"/>
              </w:rPr>
            </w:pPr>
            <w:r w:rsidRPr="00B55E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57A48"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0D554" w14:textId="77777777" w:rsidR="00A8221D" w:rsidRPr="00B55E3E" w:rsidRDefault="00A8221D" w:rsidP="00FB1467">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4C1B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79CC3"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3E93833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E17F000"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F02DE"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DFACE" w14:textId="77777777" w:rsidR="00A8221D" w:rsidRPr="00B55E3E" w:rsidRDefault="00A8221D" w:rsidP="00FB1467">
            <w:pPr>
              <w:pStyle w:val="TAL"/>
              <w:rPr>
                <w:sz w:val="16"/>
                <w:szCs w:val="16"/>
                <w:lang w:eastAsia="sv-SE"/>
              </w:rPr>
            </w:pPr>
            <w:r w:rsidRPr="00B55E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8B89DA" w14:textId="77777777" w:rsidR="00A8221D" w:rsidRPr="00B55E3E" w:rsidRDefault="00A8221D" w:rsidP="00FB1467">
            <w:pPr>
              <w:pStyle w:val="TAL"/>
              <w:rPr>
                <w:sz w:val="16"/>
                <w:szCs w:val="16"/>
                <w:lang w:eastAsia="sv-SE"/>
              </w:rPr>
            </w:pPr>
            <w:r w:rsidRPr="00B55E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441F2"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D29AE9" w14:textId="77777777" w:rsidR="00A8221D" w:rsidRPr="00B55E3E" w:rsidRDefault="00A8221D" w:rsidP="00FB1467">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DA6B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2DFE1"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229072B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C1CE171"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018272"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61373" w14:textId="77777777" w:rsidR="00A8221D" w:rsidRPr="00B55E3E" w:rsidRDefault="00A8221D" w:rsidP="00FB1467">
            <w:pPr>
              <w:pStyle w:val="TAL"/>
              <w:rPr>
                <w:sz w:val="16"/>
                <w:szCs w:val="16"/>
                <w:lang w:eastAsia="sv-SE"/>
              </w:rPr>
            </w:pPr>
            <w:r w:rsidRPr="00B55E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4F9EB" w14:textId="77777777" w:rsidR="00A8221D" w:rsidRPr="00B55E3E" w:rsidRDefault="00A8221D" w:rsidP="00FB1467">
            <w:pPr>
              <w:pStyle w:val="TAL"/>
              <w:rPr>
                <w:sz w:val="16"/>
                <w:szCs w:val="16"/>
                <w:lang w:eastAsia="sv-SE"/>
              </w:rPr>
            </w:pPr>
            <w:r w:rsidRPr="00B55E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048FBA"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AA6DD" w14:textId="77777777" w:rsidR="00A8221D" w:rsidRPr="00B55E3E" w:rsidRDefault="00A8221D" w:rsidP="00FB1467">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B0536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BD468"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4527EB5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A8DEDFD"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EFC106"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CCF345" w14:textId="77777777" w:rsidR="00A8221D" w:rsidRPr="00B55E3E" w:rsidRDefault="00A8221D" w:rsidP="00FB1467">
            <w:pPr>
              <w:pStyle w:val="TAL"/>
              <w:rPr>
                <w:sz w:val="16"/>
                <w:szCs w:val="16"/>
                <w:lang w:eastAsia="sv-SE"/>
              </w:rPr>
            </w:pPr>
            <w:r w:rsidRPr="00B55E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D9414" w14:textId="77777777" w:rsidR="00A8221D" w:rsidRPr="00B55E3E" w:rsidRDefault="00A8221D" w:rsidP="00FB1467">
            <w:pPr>
              <w:pStyle w:val="TAL"/>
              <w:rPr>
                <w:sz w:val="16"/>
                <w:szCs w:val="16"/>
                <w:lang w:eastAsia="sv-SE"/>
              </w:rPr>
            </w:pPr>
            <w:r w:rsidRPr="00B55E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46A068" w14:textId="77777777" w:rsidR="00A8221D" w:rsidRPr="00B55E3E" w:rsidRDefault="00A8221D" w:rsidP="00FB1467">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460CA" w14:textId="77777777" w:rsidR="00A8221D" w:rsidRPr="00B55E3E" w:rsidRDefault="00A8221D" w:rsidP="00FB1467">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82094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AA450D"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254DFB7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9731"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0EED1"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B4BA" w14:textId="77777777" w:rsidR="00A8221D" w:rsidRPr="00B55E3E" w:rsidRDefault="00A8221D" w:rsidP="00FB1467">
            <w:pPr>
              <w:pStyle w:val="TAL"/>
              <w:rPr>
                <w:sz w:val="16"/>
                <w:szCs w:val="16"/>
                <w:lang w:eastAsia="sv-SE"/>
              </w:rPr>
            </w:pPr>
            <w:r w:rsidRPr="00B55E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ED27" w14:textId="77777777" w:rsidR="00A8221D" w:rsidRPr="00B55E3E" w:rsidRDefault="00A8221D" w:rsidP="00FB1467">
            <w:pPr>
              <w:pStyle w:val="TAL"/>
              <w:rPr>
                <w:sz w:val="16"/>
                <w:szCs w:val="16"/>
                <w:lang w:eastAsia="sv-SE"/>
              </w:rPr>
            </w:pPr>
            <w:r w:rsidRPr="00B55E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59EA1A"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76C7BB" w14:textId="77777777" w:rsidR="00A8221D" w:rsidRPr="00B55E3E" w:rsidRDefault="00A8221D" w:rsidP="00FB1467">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D9141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E3C6CA"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3B17A50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BB4D408"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6FB8B"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5CC5A9" w14:textId="77777777" w:rsidR="00A8221D" w:rsidRPr="00B55E3E" w:rsidRDefault="00A8221D" w:rsidP="00FB1467">
            <w:pPr>
              <w:pStyle w:val="TAL"/>
              <w:rPr>
                <w:sz w:val="16"/>
                <w:szCs w:val="16"/>
                <w:lang w:eastAsia="sv-SE"/>
              </w:rPr>
            </w:pPr>
            <w:r w:rsidRPr="00B55E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7A6C7" w14:textId="77777777" w:rsidR="00A8221D" w:rsidRPr="00B55E3E" w:rsidRDefault="00A8221D" w:rsidP="00FB1467">
            <w:pPr>
              <w:pStyle w:val="TAL"/>
              <w:rPr>
                <w:sz w:val="16"/>
                <w:szCs w:val="16"/>
                <w:lang w:eastAsia="sv-SE"/>
              </w:rPr>
            </w:pPr>
            <w:r w:rsidRPr="00B55E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61DF3" w14:textId="77777777" w:rsidR="00A8221D" w:rsidRPr="00B55E3E" w:rsidRDefault="00A8221D" w:rsidP="00FB1467">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97BE49" w14:textId="77777777" w:rsidR="00A8221D" w:rsidRPr="00B55E3E" w:rsidRDefault="00A8221D" w:rsidP="00FB1467">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6BA32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5FD914"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37969A3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5234322" w14:textId="77777777" w:rsidR="00A8221D" w:rsidRPr="00B55E3E" w:rsidRDefault="00A8221D" w:rsidP="00FB146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3224F" w14:textId="77777777" w:rsidR="00A8221D" w:rsidRPr="00B55E3E" w:rsidRDefault="00A8221D" w:rsidP="00FB1467">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D7D198" w14:textId="77777777" w:rsidR="00A8221D" w:rsidRPr="00B55E3E" w:rsidRDefault="00A8221D" w:rsidP="00FB1467">
            <w:pPr>
              <w:pStyle w:val="TAL"/>
              <w:rPr>
                <w:sz w:val="16"/>
                <w:szCs w:val="16"/>
                <w:lang w:eastAsia="sv-SE"/>
              </w:rPr>
            </w:pPr>
            <w:r w:rsidRPr="00B55E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08418" w14:textId="77777777" w:rsidR="00A8221D" w:rsidRPr="00B55E3E" w:rsidRDefault="00A8221D" w:rsidP="00FB1467">
            <w:pPr>
              <w:pStyle w:val="TAL"/>
              <w:rPr>
                <w:sz w:val="16"/>
                <w:szCs w:val="16"/>
                <w:lang w:eastAsia="sv-SE"/>
              </w:rPr>
            </w:pPr>
            <w:r w:rsidRPr="00B55E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85852" w14:textId="77777777" w:rsidR="00A8221D" w:rsidRPr="00B55E3E" w:rsidRDefault="00A8221D" w:rsidP="00FB1467">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12631" w14:textId="77777777" w:rsidR="00A8221D" w:rsidRPr="00B55E3E" w:rsidRDefault="00A8221D" w:rsidP="00FB1467">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30EE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06DF1" w14:textId="77777777" w:rsidR="00A8221D" w:rsidRPr="00B55E3E" w:rsidRDefault="00A8221D" w:rsidP="00FB1467">
            <w:pPr>
              <w:pStyle w:val="TAC"/>
              <w:jc w:val="left"/>
              <w:rPr>
                <w:sz w:val="16"/>
                <w:szCs w:val="16"/>
                <w:lang w:eastAsia="sv-SE"/>
              </w:rPr>
            </w:pPr>
            <w:r w:rsidRPr="00B55E3E">
              <w:rPr>
                <w:sz w:val="16"/>
                <w:szCs w:val="16"/>
                <w:lang w:eastAsia="sv-SE"/>
              </w:rPr>
              <w:t>16.0.0</w:t>
            </w:r>
          </w:p>
        </w:tc>
      </w:tr>
      <w:tr w:rsidR="00A8221D" w:rsidRPr="00B55E3E" w14:paraId="3EF25A4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7A6AD0F"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9EF11" w14:textId="77777777" w:rsidR="00A8221D" w:rsidRPr="00B55E3E" w:rsidRDefault="00A8221D" w:rsidP="00FB1467">
            <w:pPr>
              <w:pStyle w:val="TAL"/>
              <w:rPr>
                <w:sz w:val="16"/>
                <w:szCs w:val="16"/>
              </w:rPr>
            </w:pPr>
            <w:r w:rsidRPr="00B55E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5381D" w14:textId="77777777" w:rsidR="00A8221D" w:rsidRPr="00B55E3E" w:rsidRDefault="00A8221D" w:rsidP="00FB1467">
            <w:pPr>
              <w:pStyle w:val="TAL"/>
              <w:rPr>
                <w:sz w:val="16"/>
                <w:szCs w:val="16"/>
              </w:rPr>
            </w:pPr>
            <w:r w:rsidRPr="00B55E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A1AE" w14:textId="77777777" w:rsidR="00A8221D" w:rsidRPr="00B55E3E" w:rsidRDefault="00A8221D" w:rsidP="00FB1467">
            <w:pPr>
              <w:pStyle w:val="TAL"/>
              <w:rPr>
                <w:sz w:val="16"/>
                <w:szCs w:val="16"/>
              </w:rPr>
            </w:pPr>
            <w:r w:rsidRPr="00B55E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54E79"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075FD" w14:textId="77777777" w:rsidR="00A8221D" w:rsidRPr="00B55E3E" w:rsidRDefault="00A8221D" w:rsidP="00FB1467">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B327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BEAFA" w14:textId="77777777" w:rsidR="00A8221D" w:rsidRPr="00B55E3E" w:rsidRDefault="00A8221D" w:rsidP="00FB1467">
            <w:pPr>
              <w:pStyle w:val="TAC"/>
              <w:jc w:val="left"/>
              <w:rPr>
                <w:sz w:val="16"/>
                <w:szCs w:val="16"/>
              </w:rPr>
            </w:pPr>
            <w:r w:rsidRPr="00B55E3E">
              <w:rPr>
                <w:sz w:val="16"/>
                <w:szCs w:val="16"/>
              </w:rPr>
              <w:t>16.0.0</w:t>
            </w:r>
          </w:p>
        </w:tc>
      </w:tr>
      <w:tr w:rsidR="00A8221D" w:rsidRPr="00B55E3E" w14:paraId="3D3041D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21DF" w14:textId="77777777" w:rsidR="00A8221D" w:rsidRPr="00B55E3E" w:rsidRDefault="00A8221D" w:rsidP="00FB1467">
            <w:pPr>
              <w:pStyle w:val="TAL"/>
              <w:rPr>
                <w:sz w:val="16"/>
                <w:szCs w:val="16"/>
              </w:rPr>
            </w:pPr>
            <w:r w:rsidRPr="00B55E3E">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3696A"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FD5A9" w14:textId="77777777" w:rsidR="00A8221D" w:rsidRPr="00B55E3E" w:rsidRDefault="00A8221D" w:rsidP="00FB1467">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4792E" w14:textId="77777777" w:rsidR="00A8221D" w:rsidRPr="00B55E3E" w:rsidRDefault="00A8221D" w:rsidP="00FB1467">
            <w:pPr>
              <w:pStyle w:val="TAL"/>
              <w:rPr>
                <w:sz w:val="16"/>
                <w:szCs w:val="16"/>
              </w:rPr>
            </w:pPr>
            <w:r w:rsidRPr="00B55E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9A9CE" w14:textId="77777777" w:rsidR="00A8221D" w:rsidRPr="00B55E3E" w:rsidRDefault="00A8221D" w:rsidP="00FB1467">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44AB5" w14:textId="77777777" w:rsidR="00A8221D" w:rsidRPr="00B55E3E" w:rsidRDefault="00A8221D" w:rsidP="00FB1467">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2D9C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A2AFF"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32E6790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C0B3"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F8CEF"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E9B0C" w14:textId="77777777" w:rsidR="00A8221D" w:rsidRPr="00B55E3E" w:rsidRDefault="00A8221D" w:rsidP="00FB1467">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ED641" w14:textId="77777777" w:rsidR="00A8221D" w:rsidRPr="00B55E3E" w:rsidRDefault="00A8221D" w:rsidP="00FB1467">
            <w:pPr>
              <w:pStyle w:val="TAL"/>
              <w:rPr>
                <w:sz w:val="16"/>
                <w:szCs w:val="16"/>
              </w:rPr>
            </w:pPr>
            <w:r w:rsidRPr="00B55E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4C9D" w14:textId="77777777" w:rsidR="00A8221D" w:rsidRPr="00B55E3E" w:rsidRDefault="00A8221D" w:rsidP="00FB1467">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E413" w14:textId="77777777" w:rsidR="00A8221D" w:rsidRPr="00B55E3E" w:rsidRDefault="00A8221D" w:rsidP="00FB1467">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379D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68EF0"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35677D3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EBD2A2D"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7E221"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AE767" w14:textId="77777777" w:rsidR="00A8221D" w:rsidRPr="00B55E3E" w:rsidRDefault="00A8221D" w:rsidP="00FB1467">
            <w:pPr>
              <w:pStyle w:val="TAL"/>
              <w:rPr>
                <w:sz w:val="16"/>
                <w:szCs w:val="16"/>
              </w:rPr>
            </w:pPr>
            <w:r w:rsidRPr="00B55E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C24F9" w14:textId="77777777" w:rsidR="00A8221D" w:rsidRPr="00B55E3E" w:rsidRDefault="00A8221D" w:rsidP="00FB1467">
            <w:pPr>
              <w:pStyle w:val="TAL"/>
              <w:rPr>
                <w:sz w:val="16"/>
                <w:szCs w:val="16"/>
              </w:rPr>
            </w:pPr>
            <w:r w:rsidRPr="00B55E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33408" w14:textId="77777777" w:rsidR="00A8221D" w:rsidRPr="00B55E3E" w:rsidRDefault="00A8221D" w:rsidP="00FB1467">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FECFF" w14:textId="77777777" w:rsidR="00A8221D" w:rsidRPr="00B55E3E" w:rsidRDefault="00A8221D" w:rsidP="00FB1467">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3E78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E74E"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1BC2BA8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E3AA32E"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30883"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A332D" w14:textId="77777777" w:rsidR="00A8221D" w:rsidRPr="00B55E3E" w:rsidRDefault="00A8221D" w:rsidP="00FB1467">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A17EC" w14:textId="77777777" w:rsidR="00A8221D" w:rsidRPr="00B55E3E" w:rsidRDefault="00A8221D" w:rsidP="00FB1467">
            <w:pPr>
              <w:pStyle w:val="TAL"/>
              <w:rPr>
                <w:sz w:val="16"/>
                <w:szCs w:val="16"/>
              </w:rPr>
            </w:pPr>
            <w:r w:rsidRPr="00B55E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472A8"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F5A2B"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2F3D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27A18"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50452EC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87A44F4"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406CE"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5CF3A" w14:textId="77777777" w:rsidR="00A8221D" w:rsidRPr="00B55E3E" w:rsidRDefault="00A8221D" w:rsidP="00FB1467">
            <w:pPr>
              <w:pStyle w:val="TAL"/>
              <w:rPr>
                <w:sz w:val="16"/>
                <w:szCs w:val="16"/>
              </w:rPr>
            </w:pPr>
            <w:r w:rsidRPr="00B55E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94FF" w14:textId="77777777" w:rsidR="00A8221D" w:rsidRPr="00B55E3E" w:rsidRDefault="00A8221D" w:rsidP="00FB1467">
            <w:pPr>
              <w:pStyle w:val="TAL"/>
              <w:rPr>
                <w:sz w:val="16"/>
                <w:szCs w:val="16"/>
              </w:rPr>
            </w:pPr>
            <w:r w:rsidRPr="00B55E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FEBEE"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AD583"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DEA7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7C173"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22761F9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9210FAB"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D881"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8AE58" w14:textId="77777777" w:rsidR="00A8221D" w:rsidRPr="00B55E3E" w:rsidRDefault="00A8221D" w:rsidP="00FB1467">
            <w:pPr>
              <w:pStyle w:val="TAL"/>
              <w:rPr>
                <w:sz w:val="16"/>
                <w:szCs w:val="16"/>
              </w:rPr>
            </w:pPr>
            <w:r w:rsidRPr="00B55E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54BE0" w14:textId="77777777" w:rsidR="00A8221D" w:rsidRPr="00B55E3E" w:rsidRDefault="00A8221D" w:rsidP="00FB1467">
            <w:pPr>
              <w:pStyle w:val="TAL"/>
              <w:rPr>
                <w:sz w:val="16"/>
                <w:szCs w:val="16"/>
              </w:rPr>
            </w:pPr>
            <w:r w:rsidRPr="00B55E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C850D" w14:textId="77777777" w:rsidR="00A8221D" w:rsidRPr="00B55E3E" w:rsidRDefault="00A8221D" w:rsidP="00FB1467">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11CC"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CA34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1221B"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2114872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8A64C54"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B0B02"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21310" w14:textId="77777777" w:rsidR="00A8221D" w:rsidRPr="00B55E3E" w:rsidRDefault="00A8221D" w:rsidP="00FB1467">
            <w:pPr>
              <w:pStyle w:val="TAL"/>
              <w:rPr>
                <w:sz w:val="16"/>
                <w:szCs w:val="16"/>
              </w:rPr>
            </w:pPr>
            <w:r w:rsidRPr="00B55E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1FD4B" w14:textId="77777777" w:rsidR="00A8221D" w:rsidRPr="00B55E3E" w:rsidRDefault="00A8221D" w:rsidP="00FB1467">
            <w:pPr>
              <w:pStyle w:val="TAL"/>
              <w:rPr>
                <w:sz w:val="16"/>
                <w:szCs w:val="16"/>
              </w:rPr>
            </w:pPr>
            <w:r w:rsidRPr="00B55E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EEDB9"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2DD5A" w14:textId="77777777" w:rsidR="00A8221D" w:rsidRPr="00B55E3E" w:rsidRDefault="00A8221D" w:rsidP="00FB1467">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2850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58A39"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00E98AE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B917980"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EDBED"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7BDF6" w14:textId="77777777" w:rsidR="00A8221D" w:rsidRPr="00B55E3E" w:rsidRDefault="00A8221D" w:rsidP="00FB1467">
            <w:pPr>
              <w:pStyle w:val="TAL"/>
              <w:rPr>
                <w:sz w:val="16"/>
                <w:szCs w:val="16"/>
              </w:rPr>
            </w:pPr>
            <w:r w:rsidRPr="00B55E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35F2" w14:textId="77777777" w:rsidR="00A8221D" w:rsidRPr="00B55E3E" w:rsidRDefault="00A8221D" w:rsidP="00FB1467">
            <w:pPr>
              <w:pStyle w:val="TAL"/>
              <w:rPr>
                <w:sz w:val="16"/>
                <w:szCs w:val="16"/>
              </w:rPr>
            </w:pPr>
            <w:r w:rsidRPr="00B55E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56BDD"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ED27"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D24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CB0DB"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43B3B04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A83062E"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DE04"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2137C" w14:textId="77777777" w:rsidR="00A8221D" w:rsidRPr="00B55E3E" w:rsidRDefault="00A8221D" w:rsidP="00FB1467">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25DF0" w14:textId="77777777" w:rsidR="00A8221D" w:rsidRPr="00B55E3E" w:rsidRDefault="00A8221D" w:rsidP="00FB1467">
            <w:pPr>
              <w:pStyle w:val="TAL"/>
              <w:rPr>
                <w:sz w:val="16"/>
                <w:szCs w:val="16"/>
              </w:rPr>
            </w:pPr>
            <w:r w:rsidRPr="00B55E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AB946"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27A4A"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A23C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B5A4B"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798D330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F7EAD78"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1C357" w14:textId="77777777" w:rsidR="00A8221D" w:rsidRPr="00B55E3E" w:rsidRDefault="00A8221D" w:rsidP="00FB146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FA5EB" w14:textId="77777777" w:rsidR="00A8221D" w:rsidRPr="00B55E3E" w:rsidRDefault="00A8221D" w:rsidP="00FB1467">
            <w:pPr>
              <w:pStyle w:val="TAL"/>
              <w:rPr>
                <w:sz w:val="16"/>
                <w:szCs w:val="16"/>
              </w:rPr>
            </w:pPr>
            <w:r w:rsidRPr="00B55E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CDC85" w14:textId="77777777" w:rsidR="00A8221D" w:rsidRPr="00B55E3E" w:rsidRDefault="00A8221D" w:rsidP="00FB1467">
            <w:pPr>
              <w:pStyle w:val="TAL"/>
              <w:rPr>
                <w:sz w:val="16"/>
                <w:szCs w:val="16"/>
              </w:rPr>
            </w:pPr>
            <w:r w:rsidRPr="00B55E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4C457"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184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8E0A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FAC2E"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383087B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8EC91D4"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341AA"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AF3D2" w14:textId="77777777" w:rsidR="00A8221D" w:rsidRPr="00B55E3E" w:rsidRDefault="00A8221D" w:rsidP="00FB1467">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889B1" w14:textId="77777777" w:rsidR="00A8221D" w:rsidRPr="00B55E3E" w:rsidRDefault="00A8221D" w:rsidP="00FB1467">
            <w:pPr>
              <w:pStyle w:val="TAL"/>
              <w:rPr>
                <w:sz w:val="16"/>
                <w:szCs w:val="16"/>
              </w:rPr>
            </w:pPr>
            <w:r w:rsidRPr="00B55E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7334C"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7EF50"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778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2B7F"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2D4D357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93DB"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C159F"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63F2A" w14:textId="77777777" w:rsidR="00A8221D" w:rsidRPr="00B55E3E" w:rsidRDefault="00A8221D" w:rsidP="00FB1467">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1642" w14:textId="77777777" w:rsidR="00A8221D" w:rsidRPr="00B55E3E" w:rsidRDefault="00A8221D" w:rsidP="00FB1467">
            <w:pPr>
              <w:pStyle w:val="TAL"/>
              <w:rPr>
                <w:sz w:val="16"/>
                <w:szCs w:val="16"/>
              </w:rPr>
            </w:pPr>
            <w:r w:rsidRPr="00B55E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CC051"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A8AD6"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D226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DFAD9"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7D0C571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608FFE2"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D38ED"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D9BF1" w14:textId="77777777" w:rsidR="00A8221D" w:rsidRPr="00B55E3E" w:rsidRDefault="00A8221D" w:rsidP="00FB1467">
            <w:pPr>
              <w:pStyle w:val="TAL"/>
              <w:rPr>
                <w:sz w:val="16"/>
                <w:szCs w:val="16"/>
              </w:rPr>
            </w:pPr>
            <w:r w:rsidRPr="00B55E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416BC" w14:textId="77777777" w:rsidR="00A8221D" w:rsidRPr="00B55E3E" w:rsidRDefault="00A8221D" w:rsidP="00FB1467">
            <w:pPr>
              <w:pStyle w:val="TAL"/>
              <w:rPr>
                <w:sz w:val="16"/>
                <w:szCs w:val="16"/>
              </w:rPr>
            </w:pPr>
            <w:r w:rsidRPr="00B55E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90E40"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492ED"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57A9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CF3A8"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77DCADF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D75C5C6"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13498"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B61C5" w14:textId="77777777" w:rsidR="00A8221D" w:rsidRPr="00B55E3E" w:rsidRDefault="00A8221D" w:rsidP="00FB1467">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27F08" w14:textId="77777777" w:rsidR="00A8221D" w:rsidRPr="00B55E3E" w:rsidRDefault="00A8221D" w:rsidP="00FB1467">
            <w:pPr>
              <w:pStyle w:val="TAL"/>
              <w:rPr>
                <w:sz w:val="16"/>
                <w:szCs w:val="16"/>
              </w:rPr>
            </w:pPr>
            <w:r w:rsidRPr="00B55E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04627"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FFD64"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8BA2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A0EF5"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1A02456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80A91DA"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A5027"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1E0F3" w14:textId="77777777" w:rsidR="00A8221D" w:rsidRPr="00B55E3E" w:rsidRDefault="00A8221D" w:rsidP="00FB1467">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FC2FD" w14:textId="77777777" w:rsidR="00A8221D" w:rsidRPr="00B55E3E" w:rsidRDefault="00A8221D" w:rsidP="00FB1467">
            <w:pPr>
              <w:pStyle w:val="TAL"/>
              <w:rPr>
                <w:sz w:val="16"/>
                <w:szCs w:val="16"/>
              </w:rPr>
            </w:pPr>
            <w:r w:rsidRPr="00B55E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82F5C"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DD941"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45DC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E0929"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606899E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42C921F"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A115"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652BD" w14:textId="77777777" w:rsidR="00A8221D" w:rsidRPr="00B55E3E" w:rsidRDefault="00A8221D" w:rsidP="00FB1467">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0C14D" w14:textId="77777777" w:rsidR="00A8221D" w:rsidRPr="00B55E3E" w:rsidRDefault="00A8221D" w:rsidP="00FB1467">
            <w:pPr>
              <w:pStyle w:val="TAL"/>
              <w:rPr>
                <w:sz w:val="16"/>
                <w:szCs w:val="16"/>
              </w:rPr>
            </w:pPr>
            <w:r w:rsidRPr="00B55E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479FF"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8E901"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9C2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5BD37"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69ABA07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7E62D15"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C4E81"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C7678" w14:textId="77777777" w:rsidR="00A8221D" w:rsidRPr="00B55E3E" w:rsidRDefault="00A8221D" w:rsidP="00FB1467">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997A3" w14:textId="77777777" w:rsidR="00A8221D" w:rsidRPr="00B55E3E" w:rsidRDefault="00A8221D" w:rsidP="00FB1467">
            <w:pPr>
              <w:pStyle w:val="TAL"/>
              <w:rPr>
                <w:sz w:val="16"/>
                <w:szCs w:val="16"/>
              </w:rPr>
            </w:pPr>
            <w:r w:rsidRPr="00B55E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B0AFA"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EC97"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1398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9576D"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14110BA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83844C7"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38C0B"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03E51" w14:textId="77777777" w:rsidR="00A8221D" w:rsidRPr="00B55E3E" w:rsidRDefault="00A8221D" w:rsidP="00FB1467">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655F" w14:textId="77777777" w:rsidR="00A8221D" w:rsidRPr="00B55E3E" w:rsidRDefault="00A8221D" w:rsidP="00FB1467">
            <w:pPr>
              <w:pStyle w:val="TAL"/>
              <w:rPr>
                <w:sz w:val="16"/>
                <w:szCs w:val="16"/>
              </w:rPr>
            </w:pPr>
            <w:r w:rsidRPr="00B55E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ACFA"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CD48C"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2CB8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63376"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4807F66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CF92B68"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2CE5"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E0743" w14:textId="77777777" w:rsidR="00A8221D" w:rsidRPr="00B55E3E" w:rsidRDefault="00A8221D" w:rsidP="00FB1467">
            <w:pPr>
              <w:pStyle w:val="TAL"/>
              <w:rPr>
                <w:sz w:val="16"/>
                <w:szCs w:val="16"/>
              </w:rPr>
            </w:pPr>
            <w:r w:rsidRPr="00B55E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9666A" w14:textId="77777777" w:rsidR="00A8221D" w:rsidRPr="00B55E3E" w:rsidRDefault="00A8221D" w:rsidP="00FB1467">
            <w:pPr>
              <w:pStyle w:val="TAL"/>
              <w:rPr>
                <w:sz w:val="16"/>
                <w:szCs w:val="16"/>
              </w:rPr>
            </w:pPr>
            <w:r w:rsidRPr="00B55E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AB884"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568C8"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1AFC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2727"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5AB77FD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484DBB4"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D861F"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F254F" w14:textId="77777777" w:rsidR="00A8221D" w:rsidRPr="00B55E3E" w:rsidRDefault="00A8221D" w:rsidP="00FB1467">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71D91" w14:textId="77777777" w:rsidR="00A8221D" w:rsidRPr="00B55E3E" w:rsidRDefault="00A8221D" w:rsidP="00FB1467">
            <w:pPr>
              <w:pStyle w:val="TAL"/>
              <w:rPr>
                <w:sz w:val="16"/>
                <w:szCs w:val="16"/>
              </w:rPr>
            </w:pPr>
            <w:r w:rsidRPr="00B55E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623A8" w14:textId="77777777" w:rsidR="00A8221D" w:rsidRPr="00B55E3E" w:rsidRDefault="00A8221D" w:rsidP="00FB1467">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2D806" w14:textId="77777777" w:rsidR="00A8221D" w:rsidRPr="00B55E3E" w:rsidRDefault="00A8221D" w:rsidP="00FB1467">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6188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9FCE"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4F47351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CB16647"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D8A95"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A5956" w14:textId="77777777" w:rsidR="00A8221D" w:rsidRPr="00B55E3E" w:rsidRDefault="00A8221D" w:rsidP="00FB1467">
            <w:pPr>
              <w:pStyle w:val="TAL"/>
              <w:rPr>
                <w:sz w:val="16"/>
                <w:szCs w:val="16"/>
              </w:rPr>
            </w:pPr>
            <w:r w:rsidRPr="00B55E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FE99" w14:textId="77777777" w:rsidR="00A8221D" w:rsidRPr="00B55E3E" w:rsidRDefault="00A8221D" w:rsidP="00FB1467">
            <w:pPr>
              <w:pStyle w:val="TAL"/>
              <w:rPr>
                <w:sz w:val="16"/>
                <w:szCs w:val="16"/>
              </w:rPr>
            </w:pPr>
            <w:r w:rsidRPr="00B55E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122EC"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B4F1"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491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07C8E"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5337993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9CBB326"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4C12D"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3A54D" w14:textId="77777777" w:rsidR="00A8221D" w:rsidRPr="00B55E3E" w:rsidRDefault="00A8221D" w:rsidP="00FB1467">
            <w:pPr>
              <w:pStyle w:val="TAL"/>
              <w:rPr>
                <w:sz w:val="16"/>
                <w:szCs w:val="16"/>
              </w:rPr>
            </w:pPr>
            <w:r w:rsidRPr="00B55E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95F87" w14:textId="77777777" w:rsidR="00A8221D" w:rsidRPr="00B55E3E" w:rsidRDefault="00A8221D" w:rsidP="00FB1467">
            <w:pPr>
              <w:pStyle w:val="TAL"/>
              <w:rPr>
                <w:sz w:val="16"/>
                <w:szCs w:val="16"/>
              </w:rPr>
            </w:pPr>
            <w:r w:rsidRPr="00B55E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28EBD"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ADA8E" w14:textId="77777777" w:rsidR="00A8221D" w:rsidRPr="00B55E3E" w:rsidRDefault="00A8221D" w:rsidP="00FB1467">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F30A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8A47"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0A1C231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6FCA6A6"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1EA78"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CF853" w14:textId="77777777" w:rsidR="00A8221D" w:rsidRPr="00B55E3E" w:rsidRDefault="00A8221D" w:rsidP="00FB1467">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F7660" w14:textId="77777777" w:rsidR="00A8221D" w:rsidRPr="00B55E3E" w:rsidRDefault="00A8221D" w:rsidP="00FB1467">
            <w:pPr>
              <w:pStyle w:val="TAL"/>
              <w:rPr>
                <w:sz w:val="16"/>
                <w:szCs w:val="16"/>
              </w:rPr>
            </w:pPr>
            <w:r w:rsidRPr="00B55E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FBD9"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66570"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E369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1A5A3"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32F51E8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47A66F7"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D147C"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78B2C" w14:textId="77777777" w:rsidR="00A8221D" w:rsidRPr="00B55E3E" w:rsidRDefault="00A8221D" w:rsidP="00FB1467">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304AE" w14:textId="77777777" w:rsidR="00A8221D" w:rsidRPr="00B55E3E" w:rsidRDefault="00A8221D" w:rsidP="00FB1467">
            <w:pPr>
              <w:pStyle w:val="TAL"/>
              <w:rPr>
                <w:sz w:val="16"/>
                <w:szCs w:val="16"/>
              </w:rPr>
            </w:pPr>
            <w:r w:rsidRPr="00B55E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E0D"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00691"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8CD7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EC0BE"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5C49596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0A1E5C9"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90C56"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B218D" w14:textId="77777777" w:rsidR="00A8221D" w:rsidRPr="00B55E3E" w:rsidRDefault="00A8221D" w:rsidP="00FB1467">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E926" w14:textId="77777777" w:rsidR="00A8221D" w:rsidRPr="00B55E3E" w:rsidRDefault="00A8221D" w:rsidP="00FB1467">
            <w:pPr>
              <w:pStyle w:val="TAL"/>
              <w:rPr>
                <w:sz w:val="16"/>
                <w:szCs w:val="16"/>
              </w:rPr>
            </w:pPr>
            <w:r w:rsidRPr="00B55E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74939"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0D132"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63B9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7D954"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0B56498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4F8E313"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C0B05"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FA4B8" w14:textId="77777777" w:rsidR="00A8221D" w:rsidRPr="00B55E3E" w:rsidRDefault="00A8221D" w:rsidP="00FB1467">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F01E2" w14:textId="77777777" w:rsidR="00A8221D" w:rsidRPr="00B55E3E" w:rsidRDefault="00A8221D" w:rsidP="00FB1467">
            <w:pPr>
              <w:pStyle w:val="TAL"/>
              <w:rPr>
                <w:sz w:val="16"/>
                <w:szCs w:val="16"/>
              </w:rPr>
            </w:pPr>
            <w:r w:rsidRPr="00B55E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8092E"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4E787"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2FA4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7BC78"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361DADD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84F4BF6"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CB45"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00B07" w14:textId="77777777" w:rsidR="00A8221D" w:rsidRPr="00B55E3E" w:rsidRDefault="00A8221D" w:rsidP="00FB1467">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3FA23" w14:textId="77777777" w:rsidR="00A8221D" w:rsidRPr="00B55E3E" w:rsidRDefault="00A8221D" w:rsidP="00FB1467">
            <w:pPr>
              <w:pStyle w:val="TAL"/>
              <w:rPr>
                <w:sz w:val="16"/>
                <w:szCs w:val="16"/>
              </w:rPr>
            </w:pPr>
            <w:r w:rsidRPr="00B55E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FEE73"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B9488"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E0EA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60AEB"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3DE66E1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BA1F99A"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15824"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F5D0E" w14:textId="77777777" w:rsidR="00A8221D" w:rsidRPr="00B55E3E" w:rsidRDefault="00A8221D" w:rsidP="00FB1467">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1C537" w14:textId="77777777" w:rsidR="00A8221D" w:rsidRPr="00B55E3E" w:rsidRDefault="00A8221D" w:rsidP="00FB1467">
            <w:pPr>
              <w:pStyle w:val="TAL"/>
              <w:rPr>
                <w:sz w:val="16"/>
                <w:szCs w:val="16"/>
              </w:rPr>
            </w:pPr>
            <w:r w:rsidRPr="00B55E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4BB"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D5D8D"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AA83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31B98"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48BE2FA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C1B047C"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7DA7E"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5FE9F" w14:textId="77777777" w:rsidR="00A8221D" w:rsidRPr="00B55E3E" w:rsidRDefault="00A8221D" w:rsidP="00FB1467">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5F45A" w14:textId="77777777" w:rsidR="00A8221D" w:rsidRPr="00B55E3E" w:rsidRDefault="00A8221D" w:rsidP="00FB1467">
            <w:pPr>
              <w:pStyle w:val="TAL"/>
              <w:rPr>
                <w:sz w:val="16"/>
                <w:szCs w:val="16"/>
              </w:rPr>
            </w:pPr>
            <w:r w:rsidRPr="00B55E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BEB54"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FA5B2"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46FA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B8F1E"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503451E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33673D4"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67046"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DE241" w14:textId="77777777" w:rsidR="00A8221D" w:rsidRPr="00B55E3E" w:rsidRDefault="00A8221D" w:rsidP="00FB1467">
            <w:pPr>
              <w:pStyle w:val="TAL"/>
              <w:rPr>
                <w:sz w:val="16"/>
                <w:szCs w:val="16"/>
              </w:rPr>
            </w:pPr>
            <w:r w:rsidRPr="00B55E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DB39F" w14:textId="77777777" w:rsidR="00A8221D" w:rsidRPr="00B55E3E" w:rsidRDefault="00A8221D" w:rsidP="00FB1467">
            <w:pPr>
              <w:pStyle w:val="TAL"/>
              <w:rPr>
                <w:sz w:val="16"/>
                <w:szCs w:val="16"/>
              </w:rPr>
            </w:pPr>
            <w:r w:rsidRPr="00B55E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0DD0F"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D83DC" w14:textId="77777777" w:rsidR="00A8221D" w:rsidRPr="00B55E3E" w:rsidRDefault="00A8221D" w:rsidP="00FB1467">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8489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6A9FE"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1907F7B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386D"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F6198"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06AC" w14:textId="77777777" w:rsidR="00A8221D" w:rsidRPr="00B55E3E" w:rsidRDefault="00A8221D" w:rsidP="00FB1467">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CC808" w14:textId="77777777" w:rsidR="00A8221D" w:rsidRPr="00B55E3E" w:rsidRDefault="00A8221D" w:rsidP="00FB1467">
            <w:pPr>
              <w:pStyle w:val="TAL"/>
              <w:rPr>
                <w:sz w:val="16"/>
                <w:szCs w:val="16"/>
              </w:rPr>
            </w:pPr>
            <w:r w:rsidRPr="00B55E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2A2B1"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8143A"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CCA3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57A76"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34A88E9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1B69186"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9B96B"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FB64" w14:textId="77777777" w:rsidR="00A8221D" w:rsidRPr="00B55E3E" w:rsidRDefault="00A8221D" w:rsidP="00FB1467">
            <w:pPr>
              <w:pStyle w:val="TAL"/>
              <w:rPr>
                <w:sz w:val="16"/>
                <w:szCs w:val="16"/>
              </w:rPr>
            </w:pPr>
            <w:r w:rsidRPr="00B55E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AE3AC" w14:textId="77777777" w:rsidR="00A8221D" w:rsidRPr="00B55E3E" w:rsidRDefault="00A8221D" w:rsidP="00FB1467">
            <w:pPr>
              <w:pStyle w:val="TAL"/>
              <w:rPr>
                <w:sz w:val="16"/>
                <w:szCs w:val="16"/>
              </w:rPr>
            </w:pPr>
            <w:r w:rsidRPr="00B55E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D2E19"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E759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C2A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62FE8"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556FE18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1729F8E"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FD19E"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97BBB" w14:textId="77777777" w:rsidR="00A8221D" w:rsidRPr="00B55E3E" w:rsidRDefault="00A8221D" w:rsidP="00FB1467">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C8CE7" w14:textId="77777777" w:rsidR="00A8221D" w:rsidRPr="00B55E3E" w:rsidRDefault="00A8221D" w:rsidP="00FB1467">
            <w:pPr>
              <w:pStyle w:val="TAL"/>
              <w:rPr>
                <w:sz w:val="16"/>
                <w:szCs w:val="16"/>
              </w:rPr>
            </w:pPr>
            <w:r w:rsidRPr="00B55E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636D5"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27D11"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4E06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18032"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19D3B56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02B7F9C"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AC6"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C0560" w14:textId="77777777" w:rsidR="00A8221D" w:rsidRPr="00B55E3E" w:rsidRDefault="00A8221D" w:rsidP="00FB1467">
            <w:pPr>
              <w:pStyle w:val="TAL"/>
              <w:rPr>
                <w:sz w:val="16"/>
                <w:szCs w:val="16"/>
              </w:rPr>
            </w:pPr>
            <w:r w:rsidRPr="00B55E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E660" w14:textId="77777777" w:rsidR="00A8221D" w:rsidRPr="00B55E3E" w:rsidRDefault="00A8221D" w:rsidP="00FB1467">
            <w:pPr>
              <w:pStyle w:val="TAL"/>
              <w:rPr>
                <w:sz w:val="16"/>
                <w:szCs w:val="16"/>
              </w:rPr>
            </w:pPr>
            <w:r w:rsidRPr="00B55E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0DB0D"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043F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BFDB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7574"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2B95F62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9E367EA"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675FD"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96005" w14:textId="77777777" w:rsidR="00A8221D" w:rsidRPr="00B55E3E" w:rsidRDefault="00A8221D" w:rsidP="00FB1467">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59C58" w14:textId="77777777" w:rsidR="00A8221D" w:rsidRPr="00B55E3E" w:rsidRDefault="00A8221D" w:rsidP="00FB1467">
            <w:pPr>
              <w:pStyle w:val="TAL"/>
              <w:rPr>
                <w:sz w:val="16"/>
                <w:szCs w:val="16"/>
              </w:rPr>
            </w:pPr>
            <w:r w:rsidRPr="00B55E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BD7F9"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95CF9"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09D6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3C6FF"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6DE45D7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3114E59"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82CD"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1BD79" w14:textId="77777777" w:rsidR="00A8221D" w:rsidRPr="00B55E3E" w:rsidRDefault="00A8221D" w:rsidP="00FB1467">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EC458" w14:textId="77777777" w:rsidR="00A8221D" w:rsidRPr="00B55E3E" w:rsidRDefault="00A8221D" w:rsidP="00FB1467">
            <w:pPr>
              <w:pStyle w:val="TAL"/>
              <w:rPr>
                <w:sz w:val="16"/>
                <w:szCs w:val="16"/>
              </w:rPr>
            </w:pPr>
            <w:r w:rsidRPr="00B55E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F2155"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EB103"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9B8F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91B98"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005D0F1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CE2E131"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606EA"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4316C" w14:textId="77777777" w:rsidR="00A8221D" w:rsidRPr="00B55E3E" w:rsidRDefault="00A8221D" w:rsidP="00FB1467">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8E416" w14:textId="77777777" w:rsidR="00A8221D" w:rsidRPr="00B55E3E" w:rsidRDefault="00A8221D" w:rsidP="00FB1467">
            <w:pPr>
              <w:pStyle w:val="TAL"/>
              <w:rPr>
                <w:sz w:val="16"/>
                <w:szCs w:val="16"/>
              </w:rPr>
            </w:pPr>
            <w:r w:rsidRPr="00B55E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F064"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D025A"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FD7E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A0B37"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290707D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D193549"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E706"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48731" w14:textId="77777777" w:rsidR="00A8221D" w:rsidRPr="00B55E3E" w:rsidRDefault="00A8221D" w:rsidP="00FB1467">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5255" w14:textId="77777777" w:rsidR="00A8221D" w:rsidRPr="00B55E3E" w:rsidRDefault="00A8221D" w:rsidP="00FB1467">
            <w:pPr>
              <w:pStyle w:val="TAL"/>
              <w:rPr>
                <w:sz w:val="16"/>
                <w:szCs w:val="16"/>
              </w:rPr>
            </w:pPr>
            <w:r w:rsidRPr="00B55E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A5BD8"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26CEC"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9728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B61E3"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79D09A3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DC3F2A3"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0078B"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3F69" w14:textId="77777777" w:rsidR="00A8221D" w:rsidRPr="00B55E3E" w:rsidRDefault="00A8221D" w:rsidP="00FB1467">
            <w:pPr>
              <w:pStyle w:val="TAL"/>
              <w:rPr>
                <w:sz w:val="16"/>
                <w:szCs w:val="16"/>
              </w:rPr>
            </w:pPr>
            <w:r w:rsidRPr="00B55E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3F71" w14:textId="77777777" w:rsidR="00A8221D" w:rsidRPr="00B55E3E" w:rsidRDefault="00A8221D" w:rsidP="00FB1467">
            <w:pPr>
              <w:pStyle w:val="TAL"/>
              <w:rPr>
                <w:sz w:val="16"/>
                <w:szCs w:val="16"/>
              </w:rPr>
            </w:pPr>
            <w:r w:rsidRPr="00B55E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908A"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6F63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018F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B4B33"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4A66AD8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2B96D79"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A309"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04F36" w14:textId="77777777" w:rsidR="00A8221D" w:rsidRPr="00B55E3E" w:rsidRDefault="00A8221D" w:rsidP="00FB1467">
            <w:pPr>
              <w:pStyle w:val="TAL"/>
              <w:rPr>
                <w:sz w:val="16"/>
                <w:szCs w:val="16"/>
              </w:rPr>
            </w:pPr>
            <w:r w:rsidRPr="00B55E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B9447" w14:textId="77777777" w:rsidR="00A8221D" w:rsidRPr="00B55E3E" w:rsidRDefault="00A8221D" w:rsidP="00FB1467">
            <w:pPr>
              <w:pStyle w:val="TAL"/>
              <w:rPr>
                <w:sz w:val="16"/>
                <w:szCs w:val="16"/>
              </w:rPr>
            </w:pPr>
            <w:r w:rsidRPr="00B55E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40A1C"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4B55A" w14:textId="77777777" w:rsidR="00A8221D" w:rsidRPr="00B55E3E" w:rsidRDefault="00A8221D" w:rsidP="00FB1467">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E2E1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AED84"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0830B1A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01C064F"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ADE9D"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B05AD" w14:textId="77777777" w:rsidR="00A8221D" w:rsidRPr="00B55E3E" w:rsidRDefault="00A8221D" w:rsidP="00FB1467">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5931D" w14:textId="77777777" w:rsidR="00A8221D" w:rsidRPr="00B55E3E" w:rsidRDefault="00A8221D" w:rsidP="00FB1467">
            <w:pPr>
              <w:pStyle w:val="TAL"/>
              <w:rPr>
                <w:sz w:val="16"/>
                <w:szCs w:val="16"/>
              </w:rPr>
            </w:pPr>
            <w:r w:rsidRPr="00B55E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9B480"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E5ABC"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B95A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9A3E1"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3C8C01B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F1C0F03"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BA8A"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8E871" w14:textId="77777777" w:rsidR="00A8221D" w:rsidRPr="00B55E3E" w:rsidRDefault="00A8221D" w:rsidP="00FB1467">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2C9E" w14:textId="77777777" w:rsidR="00A8221D" w:rsidRPr="00B55E3E" w:rsidRDefault="00A8221D" w:rsidP="00FB1467">
            <w:pPr>
              <w:pStyle w:val="TAL"/>
              <w:rPr>
                <w:sz w:val="16"/>
                <w:szCs w:val="16"/>
              </w:rPr>
            </w:pPr>
            <w:r w:rsidRPr="00B55E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E73A8"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7A7BC"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978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3499E"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01361DC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22BE3F0"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44913"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44468" w14:textId="77777777" w:rsidR="00A8221D" w:rsidRPr="00B55E3E" w:rsidRDefault="00A8221D" w:rsidP="00FB1467">
            <w:pPr>
              <w:pStyle w:val="TAL"/>
              <w:rPr>
                <w:sz w:val="16"/>
                <w:szCs w:val="16"/>
              </w:rPr>
            </w:pPr>
            <w:r w:rsidRPr="00B55E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10FD7" w14:textId="77777777" w:rsidR="00A8221D" w:rsidRPr="00B55E3E" w:rsidRDefault="00A8221D" w:rsidP="00FB1467">
            <w:pPr>
              <w:pStyle w:val="TAL"/>
              <w:rPr>
                <w:sz w:val="16"/>
                <w:szCs w:val="16"/>
              </w:rPr>
            </w:pPr>
            <w:r w:rsidRPr="00B55E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97E93"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9B49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1704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C22F5"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2DA0B18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421DA47"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F8DFD"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71117" w14:textId="77777777" w:rsidR="00A8221D" w:rsidRPr="00B55E3E" w:rsidRDefault="00A8221D" w:rsidP="00FB1467">
            <w:pPr>
              <w:pStyle w:val="TAL"/>
              <w:rPr>
                <w:sz w:val="16"/>
                <w:szCs w:val="16"/>
              </w:rPr>
            </w:pPr>
            <w:r w:rsidRPr="00B55E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7906B" w14:textId="77777777" w:rsidR="00A8221D" w:rsidRPr="00B55E3E" w:rsidRDefault="00A8221D" w:rsidP="00FB1467">
            <w:pPr>
              <w:pStyle w:val="TAL"/>
              <w:rPr>
                <w:sz w:val="16"/>
                <w:szCs w:val="16"/>
              </w:rPr>
            </w:pPr>
            <w:r w:rsidRPr="00B55E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C5CC0"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ED93D" w14:textId="77777777" w:rsidR="00A8221D" w:rsidRPr="00B55E3E" w:rsidRDefault="00A8221D" w:rsidP="00FB1467">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C87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365E"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33C6605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8C6775C"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DC190"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7938C" w14:textId="77777777" w:rsidR="00A8221D" w:rsidRPr="00B55E3E" w:rsidRDefault="00A8221D" w:rsidP="00FB1467">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41A5B" w14:textId="77777777" w:rsidR="00A8221D" w:rsidRPr="00B55E3E" w:rsidRDefault="00A8221D" w:rsidP="00FB1467">
            <w:pPr>
              <w:pStyle w:val="TAL"/>
              <w:rPr>
                <w:sz w:val="16"/>
                <w:szCs w:val="16"/>
              </w:rPr>
            </w:pPr>
            <w:r w:rsidRPr="00B55E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3ED40"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18213"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7D3D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7B1A1"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5506B54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C6B4811"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8992F"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94DDB" w14:textId="77777777" w:rsidR="00A8221D" w:rsidRPr="00B55E3E" w:rsidRDefault="00A8221D" w:rsidP="00FB1467">
            <w:pPr>
              <w:pStyle w:val="TAL"/>
              <w:rPr>
                <w:sz w:val="16"/>
                <w:szCs w:val="16"/>
              </w:rPr>
            </w:pPr>
            <w:r w:rsidRPr="00B55E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CA3B9" w14:textId="77777777" w:rsidR="00A8221D" w:rsidRPr="00B55E3E" w:rsidRDefault="00A8221D" w:rsidP="00FB1467">
            <w:pPr>
              <w:pStyle w:val="TAL"/>
              <w:rPr>
                <w:sz w:val="16"/>
                <w:szCs w:val="16"/>
              </w:rPr>
            </w:pPr>
            <w:r w:rsidRPr="00B55E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1CFE4"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135F2" w14:textId="77777777" w:rsidR="00A8221D" w:rsidRPr="00B55E3E" w:rsidRDefault="00A8221D" w:rsidP="00FB1467">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F4FC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FDA6"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18AC07C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D6534D0"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80F77"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62479" w14:textId="77777777" w:rsidR="00A8221D" w:rsidRPr="00B55E3E" w:rsidRDefault="00A8221D" w:rsidP="00FB1467">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DA12" w14:textId="77777777" w:rsidR="00A8221D" w:rsidRPr="00B55E3E" w:rsidRDefault="00A8221D" w:rsidP="00FB1467">
            <w:pPr>
              <w:pStyle w:val="TAL"/>
              <w:rPr>
                <w:sz w:val="16"/>
                <w:szCs w:val="16"/>
              </w:rPr>
            </w:pPr>
            <w:r w:rsidRPr="00B55E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7D383"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A0AD3"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E305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27FC2"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6BBD3B5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AB2152A"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29984"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2BB4" w14:textId="77777777" w:rsidR="00A8221D" w:rsidRPr="00B55E3E" w:rsidRDefault="00A8221D" w:rsidP="00FB1467">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16E90" w14:textId="77777777" w:rsidR="00A8221D" w:rsidRPr="00B55E3E" w:rsidRDefault="00A8221D" w:rsidP="00FB1467">
            <w:pPr>
              <w:pStyle w:val="TAL"/>
              <w:rPr>
                <w:sz w:val="16"/>
                <w:szCs w:val="16"/>
              </w:rPr>
            </w:pPr>
            <w:r w:rsidRPr="00B55E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B3970"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7878E"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834D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F14C9"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33AFE3C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59B182E"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B7BF2"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EC794" w14:textId="77777777" w:rsidR="00A8221D" w:rsidRPr="00B55E3E" w:rsidRDefault="00A8221D" w:rsidP="00FB1467">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B82B6" w14:textId="77777777" w:rsidR="00A8221D" w:rsidRPr="00B55E3E" w:rsidRDefault="00A8221D" w:rsidP="00FB1467">
            <w:pPr>
              <w:pStyle w:val="TAL"/>
              <w:rPr>
                <w:sz w:val="16"/>
                <w:szCs w:val="16"/>
              </w:rPr>
            </w:pPr>
            <w:r w:rsidRPr="00B55E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24308"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24540"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77CB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78757"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6E28C6F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DC32F72"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031E8"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7771C" w14:textId="77777777" w:rsidR="00A8221D" w:rsidRPr="00B55E3E" w:rsidRDefault="00A8221D" w:rsidP="00FB1467">
            <w:pPr>
              <w:pStyle w:val="TAL"/>
              <w:rPr>
                <w:sz w:val="16"/>
                <w:szCs w:val="16"/>
              </w:rPr>
            </w:pPr>
            <w:r w:rsidRPr="00B55E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1413E" w14:textId="77777777" w:rsidR="00A8221D" w:rsidRPr="00B55E3E" w:rsidRDefault="00A8221D" w:rsidP="00FB1467">
            <w:pPr>
              <w:pStyle w:val="TAL"/>
              <w:rPr>
                <w:sz w:val="16"/>
                <w:szCs w:val="16"/>
              </w:rPr>
            </w:pPr>
            <w:r w:rsidRPr="00B55E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0B9B9" w14:textId="77777777" w:rsidR="00A8221D" w:rsidRPr="00B55E3E" w:rsidRDefault="00A8221D" w:rsidP="00FB1467">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1ABA7"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2D70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0B5BC"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0897099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D669BA6"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EA92"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CD6E2" w14:textId="77777777" w:rsidR="00A8221D" w:rsidRPr="00B55E3E" w:rsidRDefault="00A8221D" w:rsidP="00FB1467">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C4889" w14:textId="77777777" w:rsidR="00A8221D" w:rsidRPr="00B55E3E" w:rsidRDefault="00A8221D" w:rsidP="00FB1467">
            <w:pPr>
              <w:pStyle w:val="TAL"/>
              <w:rPr>
                <w:sz w:val="16"/>
                <w:szCs w:val="16"/>
              </w:rPr>
            </w:pPr>
            <w:r w:rsidRPr="00B55E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77E97"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06A5A"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CF68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99DC9"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6BD82D8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5573946"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D0959"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C69C9" w14:textId="77777777" w:rsidR="00A8221D" w:rsidRPr="00B55E3E" w:rsidRDefault="00A8221D" w:rsidP="00FB1467">
            <w:pPr>
              <w:pStyle w:val="TAL"/>
              <w:rPr>
                <w:sz w:val="16"/>
                <w:szCs w:val="16"/>
              </w:rPr>
            </w:pPr>
            <w:r w:rsidRPr="00B55E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2FE50" w14:textId="77777777" w:rsidR="00A8221D" w:rsidRPr="00B55E3E" w:rsidRDefault="00A8221D" w:rsidP="00FB1467">
            <w:pPr>
              <w:pStyle w:val="TAL"/>
              <w:rPr>
                <w:sz w:val="16"/>
                <w:szCs w:val="16"/>
              </w:rPr>
            </w:pPr>
            <w:r w:rsidRPr="00B55E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32909"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A46A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4CB8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04F6"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2E30B93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F58BFE2"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2188"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55D7" w14:textId="77777777" w:rsidR="00A8221D" w:rsidRPr="00B55E3E" w:rsidRDefault="00A8221D" w:rsidP="00FB1467">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707A0" w14:textId="77777777" w:rsidR="00A8221D" w:rsidRPr="00B55E3E" w:rsidRDefault="00A8221D" w:rsidP="00FB1467">
            <w:pPr>
              <w:pStyle w:val="TAL"/>
              <w:rPr>
                <w:sz w:val="16"/>
                <w:szCs w:val="16"/>
              </w:rPr>
            </w:pPr>
            <w:r w:rsidRPr="00B55E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C5BE4"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E20B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824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8361C"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34D4FF4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E3E8CA9"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F7C6"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C529B" w14:textId="77777777" w:rsidR="00A8221D" w:rsidRPr="00B55E3E" w:rsidRDefault="00A8221D" w:rsidP="00FB1467">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B876" w14:textId="77777777" w:rsidR="00A8221D" w:rsidRPr="00B55E3E" w:rsidRDefault="00A8221D" w:rsidP="00FB1467">
            <w:pPr>
              <w:pStyle w:val="TAL"/>
              <w:rPr>
                <w:sz w:val="16"/>
                <w:szCs w:val="16"/>
              </w:rPr>
            </w:pPr>
            <w:r w:rsidRPr="00B55E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64A88"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032C"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4789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21463"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681FB8C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C3B8"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58E3"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4DDA5" w14:textId="77777777" w:rsidR="00A8221D" w:rsidRPr="00B55E3E" w:rsidRDefault="00A8221D" w:rsidP="00FB1467">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7F356" w14:textId="77777777" w:rsidR="00A8221D" w:rsidRPr="00B55E3E" w:rsidRDefault="00A8221D" w:rsidP="00FB1467">
            <w:pPr>
              <w:pStyle w:val="TAL"/>
              <w:rPr>
                <w:sz w:val="16"/>
                <w:szCs w:val="16"/>
              </w:rPr>
            </w:pPr>
            <w:r w:rsidRPr="00B55E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EEF66"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30EFF"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318B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6FFCA"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5D3CC8A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400A6AD"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70267"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4152A" w14:textId="77777777" w:rsidR="00A8221D" w:rsidRPr="00B55E3E" w:rsidRDefault="00A8221D" w:rsidP="00FB1467">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CDBD" w14:textId="77777777" w:rsidR="00A8221D" w:rsidRPr="00B55E3E" w:rsidRDefault="00A8221D" w:rsidP="00FB1467">
            <w:pPr>
              <w:pStyle w:val="TAL"/>
              <w:rPr>
                <w:sz w:val="16"/>
                <w:szCs w:val="16"/>
              </w:rPr>
            </w:pPr>
            <w:r w:rsidRPr="00B55E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B18F"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1BC59" w14:textId="77777777" w:rsidR="00A8221D" w:rsidRPr="00B55E3E" w:rsidRDefault="00A8221D" w:rsidP="00FB1467">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396D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EC79E"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06BF99E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FEA5062"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AB5C3"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BE4EA" w14:textId="77777777" w:rsidR="00A8221D" w:rsidRPr="00B55E3E" w:rsidRDefault="00A8221D" w:rsidP="00FB1467">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9AE24" w14:textId="77777777" w:rsidR="00A8221D" w:rsidRPr="00B55E3E" w:rsidRDefault="00A8221D" w:rsidP="00FB1467">
            <w:pPr>
              <w:pStyle w:val="TAL"/>
              <w:rPr>
                <w:sz w:val="16"/>
                <w:szCs w:val="16"/>
              </w:rPr>
            </w:pPr>
            <w:r w:rsidRPr="00B55E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A5957"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25CA4" w14:textId="77777777" w:rsidR="00A8221D" w:rsidRPr="00B55E3E" w:rsidRDefault="00A8221D" w:rsidP="00FB1467">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8A0C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C9150"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7DE99E0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20A4"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E23F9"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6CC9D" w14:textId="77777777" w:rsidR="00A8221D" w:rsidRPr="00B55E3E" w:rsidRDefault="00A8221D" w:rsidP="00FB1467">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95F9" w14:textId="77777777" w:rsidR="00A8221D" w:rsidRPr="00B55E3E" w:rsidRDefault="00A8221D" w:rsidP="00FB1467">
            <w:pPr>
              <w:pStyle w:val="TAL"/>
              <w:rPr>
                <w:sz w:val="16"/>
                <w:szCs w:val="16"/>
              </w:rPr>
            </w:pPr>
            <w:r w:rsidRPr="00B55E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A63B9"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08A1F"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F9FE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6362F"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0C72635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660ADDE"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AD505"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0392" w14:textId="77777777" w:rsidR="00A8221D" w:rsidRPr="00B55E3E" w:rsidRDefault="00A8221D" w:rsidP="00FB1467">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4E151" w14:textId="77777777" w:rsidR="00A8221D" w:rsidRPr="00B55E3E" w:rsidRDefault="00A8221D" w:rsidP="00FB1467">
            <w:pPr>
              <w:pStyle w:val="TAL"/>
              <w:rPr>
                <w:sz w:val="16"/>
                <w:szCs w:val="16"/>
              </w:rPr>
            </w:pPr>
            <w:r w:rsidRPr="00B55E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49BC5"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A903" w14:textId="77777777" w:rsidR="00A8221D" w:rsidRPr="00B55E3E" w:rsidRDefault="00A8221D" w:rsidP="00FB1467">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B24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BB883"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70A64F9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B58D94B" w14:textId="77777777" w:rsidR="00A8221D" w:rsidRPr="00B55E3E" w:rsidRDefault="00A8221D" w:rsidP="00FB146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4D4EF" w14:textId="77777777" w:rsidR="00A8221D" w:rsidRPr="00B55E3E" w:rsidRDefault="00A8221D" w:rsidP="00FB1467">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9A19F" w14:textId="77777777" w:rsidR="00A8221D" w:rsidRPr="00B55E3E" w:rsidRDefault="00A8221D" w:rsidP="00FB1467">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A57EF" w14:textId="77777777" w:rsidR="00A8221D" w:rsidRPr="00B55E3E" w:rsidRDefault="00A8221D" w:rsidP="00FB1467">
            <w:pPr>
              <w:pStyle w:val="TAL"/>
              <w:rPr>
                <w:sz w:val="16"/>
                <w:szCs w:val="16"/>
              </w:rPr>
            </w:pPr>
            <w:r w:rsidRPr="00B55E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395F"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1F1A3" w14:textId="77777777" w:rsidR="00A8221D" w:rsidRPr="00B55E3E" w:rsidRDefault="00A8221D" w:rsidP="00FB1467">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FEB6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7C67D" w14:textId="77777777" w:rsidR="00A8221D" w:rsidRPr="00B55E3E" w:rsidRDefault="00A8221D" w:rsidP="00FB1467">
            <w:pPr>
              <w:pStyle w:val="TAC"/>
              <w:jc w:val="left"/>
              <w:rPr>
                <w:sz w:val="16"/>
                <w:szCs w:val="16"/>
              </w:rPr>
            </w:pPr>
            <w:r w:rsidRPr="00B55E3E">
              <w:rPr>
                <w:sz w:val="16"/>
                <w:szCs w:val="16"/>
              </w:rPr>
              <w:t>16.1.0</w:t>
            </w:r>
          </w:p>
        </w:tc>
      </w:tr>
      <w:tr w:rsidR="00A8221D" w:rsidRPr="00B55E3E" w14:paraId="303C7B8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7497907" w14:textId="77777777" w:rsidR="00A8221D" w:rsidRPr="00B55E3E" w:rsidRDefault="00A8221D" w:rsidP="00FB1467">
            <w:pPr>
              <w:pStyle w:val="TAL"/>
              <w:rPr>
                <w:sz w:val="16"/>
                <w:szCs w:val="16"/>
              </w:rPr>
            </w:pPr>
            <w:r w:rsidRPr="00B55E3E">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4DB89"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D003" w14:textId="77777777" w:rsidR="00A8221D" w:rsidRPr="00B55E3E" w:rsidRDefault="00A8221D" w:rsidP="00FB1467">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6FA9A" w14:textId="77777777" w:rsidR="00A8221D" w:rsidRPr="00B55E3E" w:rsidRDefault="00A8221D" w:rsidP="00FB1467">
            <w:pPr>
              <w:pStyle w:val="TAL"/>
              <w:rPr>
                <w:sz w:val="16"/>
                <w:szCs w:val="16"/>
              </w:rPr>
            </w:pPr>
            <w:r w:rsidRPr="00B55E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8B500"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46650"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5F670" w14:textId="77777777" w:rsidR="00A8221D" w:rsidRPr="00B55E3E" w:rsidRDefault="00A8221D" w:rsidP="00FB1467">
            <w:pPr>
              <w:pStyle w:val="TAL"/>
              <w:rPr>
                <w:noProof/>
                <w:sz w:val="16"/>
                <w:szCs w:val="16"/>
                <w:lang w:eastAsia="ko-KR"/>
              </w:rPr>
            </w:pPr>
            <w:r w:rsidRPr="00B55E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BE568" w14:textId="77777777" w:rsidR="00A8221D" w:rsidRPr="00B55E3E" w:rsidRDefault="00A8221D" w:rsidP="00FB1467">
            <w:pPr>
              <w:pStyle w:val="TAL"/>
              <w:rPr>
                <w:sz w:val="16"/>
                <w:szCs w:val="16"/>
              </w:rPr>
            </w:pPr>
            <w:r w:rsidRPr="00B55E3E">
              <w:rPr>
                <w:sz w:val="16"/>
                <w:szCs w:val="16"/>
              </w:rPr>
              <w:t>16.2.0</w:t>
            </w:r>
          </w:p>
        </w:tc>
      </w:tr>
      <w:tr w:rsidR="00A8221D" w:rsidRPr="00B55E3E" w14:paraId="2A2BCAF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B5BE57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E4CD6"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68257" w14:textId="77777777" w:rsidR="00A8221D" w:rsidRPr="00B55E3E" w:rsidRDefault="00A8221D" w:rsidP="00FB1467">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2F9DA" w14:textId="77777777" w:rsidR="00A8221D" w:rsidRPr="00B55E3E" w:rsidRDefault="00A8221D" w:rsidP="00FB1467">
            <w:pPr>
              <w:pStyle w:val="TAL"/>
              <w:rPr>
                <w:sz w:val="16"/>
                <w:szCs w:val="16"/>
              </w:rPr>
            </w:pPr>
            <w:r w:rsidRPr="00B55E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80D85"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B5B51"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B0E8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89A7E"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57E4AB1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D16FF0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1EB49"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C173A" w14:textId="77777777" w:rsidR="00A8221D" w:rsidRPr="00B55E3E" w:rsidRDefault="00A8221D" w:rsidP="00FB1467">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3DF65" w14:textId="77777777" w:rsidR="00A8221D" w:rsidRPr="00B55E3E" w:rsidRDefault="00A8221D" w:rsidP="00FB1467">
            <w:pPr>
              <w:pStyle w:val="TAL"/>
              <w:rPr>
                <w:sz w:val="16"/>
                <w:szCs w:val="16"/>
              </w:rPr>
            </w:pPr>
            <w:r w:rsidRPr="00B55E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DD892"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A1955"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8B0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3CBF7"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64809B3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A8395B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3BF4A"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E2EB6" w14:textId="77777777" w:rsidR="00A8221D" w:rsidRPr="00B55E3E" w:rsidRDefault="00A8221D" w:rsidP="00FB1467">
            <w:pPr>
              <w:pStyle w:val="TAL"/>
              <w:rPr>
                <w:sz w:val="16"/>
                <w:szCs w:val="16"/>
              </w:rPr>
            </w:pPr>
            <w:r w:rsidRPr="00B55E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2B1C4" w14:textId="77777777" w:rsidR="00A8221D" w:rsidRPr="00B55E3E" w:rsidRDefault="00A8221D" w:rsidP="00FB1467">
            <w:pPr>
              <w:pStyle w:val="TAL"/>
              <w:rPr>
                <w:sz w:val="16"/>
                <w:szCs w:val="16"/>
              </w:rPr>
            </w:pPr>
            <w:r w:rsidRPr="00B55E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8824"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5AD8C"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FBB9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B45C5"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426C197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4CE6DC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585D6"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C6531" w14:textId="77777777" w:rsidR="00A8221D" w:rsidRPr="00B55E3E" w:rsidRDefault="00A8221D" w:rsidP="00FB1467">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2EBC8" w14:textId="77777777" w:rsidR="00A8221D" w:rsidRPr="00B55E3E" w:rsidRDefault="00A8221D" w:rsidP="00FB1467">
            <w:pPr>
              <w:pStyle w:val="TAL"/>
              <w:rPr>
                <w:sz w:val="16"/>
                <w:szCs w:val="16"/>
              </w:rPr>
            </w:pPr>
            <w:r w:rsidRPr="00B55E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C2F7A"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0A4D"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6018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5F59C"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24618BC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DCF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C335E"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B811B" w14:textId="77777777" w:rsidR="00A8221D" w:rsidRPr="00B55E3E" w:rsidRDefault="00A8221D" w:rsidP="00FB1467">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A820" w14:textId="77777777" w:rsidR="00A8221D" w:rsidRPr="00B55E3E" w:rsidRDefault="00A8221D" w:rsidP="00FB1467">
            <w:pPr>
              <w:pStyle w:val="TAL"/>
              <w:rPr>
                <w:sz w:val="16"/>
                <w:szCs w:val="16"/>
              </w:rPr>
            </w:pPr>
            <w:r w:rsidRPr="00B55E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299C2"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181EB"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1D11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E3198"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755DCCD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33C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8403F"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57A64" w14:textId="77777777" w:rsidR="00A8221D" w:rsidRPr="00B55E3E" w:rsidRDefault="00A8221D" w:rsidP="00FB1467">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52F6E" w14:textId="77777777" w:rsidR="00A8221D" w:rsidRPr="00B55E3E" w:rsidRDefault="00A8221D" w:rsidP="00FB1467">
            <w:pPr>
              <w:pStyle w:val="TAL"/>
              <w:rPr>
                <w:sz w:val="16"/>
                <w:szCs w:val="16"/>
              </w:rPr>
            </w:pPr>
            <w:r w:rsidRPr="00B55E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99EBF"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BF51A"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6E00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E4B5B"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46F1FB3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A87DB0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95DC0"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64EA" w14:textId="77777777" w:rsidR="00A8221D" w:rsidRPr="00B55E3E" w:rsidRDefault="00A8221D" w:rsidP="00FB1467">
            <w:pPr>
              <w:pStyle w:val="TAL"/>
              <w:rPr>
                <w:sz w:val="16"/>
                <w:szCs w:val="16"/>
              </w:rPr>
            </w:pPr>
            <w:r w:rsidRPr="00B55E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260DE" w14:textId="77777777" w:rsidR="00A8221D" w:rsidRPr="00B55E3E" w:rsidRDefault="00A8221D" w:rsidP="00FB1467">
            <w:pPr>
              <w:pStyle w:val="TAL"/>
              <w:rPr>
                <w:sz w:val="16"/>
                <w:szCs w:val="16"/>
              </w:rPr>
            </w:pPr>
            <w:r w:rsidRPr="00B55E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AE1DD" w14:textId="77777777" w:rsidR="00A8221D" w:rsidRPr="00B55E3E" w:rsidRDefault="00A8221D" w:rsidP="00FB1467">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7C47C" w14:textId="77777777" w:rsidR="00A8221D" w:rsidRPr="00B55E3E" w:rsidRDefault="00A8221D" w:rsidP="00FB1467">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9BAC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FA6E3"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5D261B5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C3FB2B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7FDBB"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DD450" w14:textId="77777777" w:rsidR="00A8221D" w:rsidRPr="00B55E3E" w:rsidRDefault="00A8221D" w:rsidP="00FB1467">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6D1B0" w14:textId="77777777" w:rsidR="00A8221D" w:rsidRPr="00B55E3E" w:rsidRDefault="00A8221D" w:rsidP="00FB1467">
            <w:pPr>
              <w:pStyle w:val="TAL"/>
              <w:rPr>
                <w:sz w:val="16"/>
                <w:szCs w:val="16"/>
              </w:rPr>
            </w:pPr>
            <w:r w:rsidRPr="00B55E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71180"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716B2"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E712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87BE6"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7AAFA98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9F4C5C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555D0"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9EE93" w14:textId="77777777" w:rsidR="00A8221D" w:rsidRPr="00B55E3E" w:rsidRDefault="00A8221D" w:rsidP="00FB1467">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220FD" w14:textId="77777777" w:rsidR="00A8221D" w:rsidRPr="00B55E3E" w:rsidRDefault="00A8221D" w:rsidP="00FB1467">
            <w:pPr>
              <w:pStyle w:val="TAL"/>
              <w:rPr>
                <w:sz w:val="16"/>
                <w:szCs w:val="16"/>
              </w:rPr>
            </w:pPr>
            <w:r w:rsidRPr="00B55E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894D4"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259DC"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E4CC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336F2"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09E4EF2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0082C36"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4F10E"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06CF8" w14:textId="77777777" w:rsidR="00A8221D" w:rsidRPr="00B55E3E" w:rsidRDefault="00A8221D" w:rsidP="00FB1467">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1397E" w14:textId="77777777" w:rsidR="00A8221D" w:rsidRPr="00B55E3E" w:rsidRDefault="00A8221D" w:rsidP="00FB1467">
            <w:pPr>
              <w:pStyle w:val="TAL"/>
              <w:rPr>
                <w:sz w:val="16"/>
                <w:szCs w:val="16"/>
              </w:rPr>
            </w:pPr>
            <w:r w:rsidRPr="00B55E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7509E"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FED"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041D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A503C"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6E2776F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EB69CF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01FEC"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56E10" w14:textId="77777777" w:rsidR="00A8221D" w:rsidRPr="00B55E3E" w:rsidRDefault="00A8221D" w:rsidP="00FB1467">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C20AB" w14:textId="77777777" w:rsidR="00A8221D" w:rsidRPr="00B55E3E" w:rsidRDefault="00A8221D" w:rsidP="00FB1467">
            <w:pPr>
              <w:pStyle w:val="TAL"/>
              <w:rPr>
                <w:sz w:val="16"/>
                <w:szCs w:val="16"/>
              </w:rPr>
            </w:pPr>
            <w:r w:rsidRPr="00B55E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3D8D"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C26C2"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7C6D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391A6"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1FA7F76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B0B4CF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E0AB"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BF5D6" w14:textId="77777777" w:rsidR="00A8221D" w:rsidRPr="00B55E3E" w:rsidRDefault="00A8221D" w:rsidP="00FB1467">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2D401" w14:textId="77777777" w:rsidR="00A8221D" w:rsidRPr="00B55E3E" w:rsidRDefault="00A8221D" w:rsidP="00FB1467">
            <w:pPr>
              <w:pStyle w:val="TAL"/>
              <w:rPr>
                <w:sz w:val="16"/>
                <w:szCs w:val="16"/>
              </w:rPr>
            </w:pPr>
            <w:r w:rsidRPr="00B55E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C0C38"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DA2B9"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8801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65642"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132C3E1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9CABA3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7296C"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CF2B8" w14:textId="77777777" w:rsidR="00A8221D" w:rsidRPr="00B55E3E" w:rsidRDefault="00A8221D" w:rsidP="00FB1467">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8588F" w14:textId="77777777" w:rsidR="00A8221D" w:rsidRPr="00B55E3E" w:rsidRDefault="00A8221D" w:rsidP="00FB1467">
            <w:pPr>
              <w:pStyle w:val="TAL"/>
              <w:rPr>
                <w:sz w:val="16"/>
                <w:szCs w:val="16"/>
              </w:rPr>
            </w:pPr>
            <w:r w:rsidRPr="00B55E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A2604"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1268C"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0911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AFD17"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152324F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357A173"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9741E"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89DB4" w14:textId="77777777" w:rsidR="00A8221D" w:rsidRPr="00B55E3E" w:rsidRDefault="00A8221D" w:rsidP="00FB1467">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6F782" w14:textId="77777777" w:rsidR="00A8221D" w:rsidRPr="00B55E3E" w:rsidRDefault="00A8221D" w:rsidP="00FB1467">
            <w:pPr>
              <w:pStyle w:val="TAL"/>
              <w:rPr>
                <w:sz w:val="16"/>
                <w:szCs w:val="16"/>
              </w:rPr>
            </w:pPr>
            <w:r w:rsidRPr="00B55E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1E61C"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57646"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7147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86262"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7232765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04D0C2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78BB5"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7754C" w14:textId="77777777" w:rsidR="00A8221D" w:rsidRPr="00B55E3E" w:rsidRDefault="00A8221D" w:rsidP="00FB1467">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BC4F8" w14:textId="77777777" w:rsidR="00A8221D" w:rsidRPr="00B55E3E" w:rsidRDefault="00A8221D" w:rsidP="00FB1467">
            <w:pPr>
              <w:pStyle w:val="TAL"/>
              <w:rPr>
                <w:sz w:val="16"/>
                <w:szCs w:val="16"/>
              </w:rPr>
            </w:pPr>
            <w:r w:rsidRPr="00B55E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02833"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2F8A7"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A0D7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440B0"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45A69ED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4F25EE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00E27"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BAB2A" w14:textId="77777777" w:rsidR="00A8221D" w:rsidRPr="00B55E3E" w:rsidRDefault="00A8221D" w:rsidP="00FB1467">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21830" w14:textId="77777777" w:rsidR="00A8221D" w:rsidRPr="00B55E3E" w:rsidRDefault="00A8221D" w:rsidP="00FB1467">
            <w:pPr>
              <w:pStyle w:val="TAL"/>
              <w:rPr>
                <w:sz w:val="16"/>
                <w:szCs w:val="16"/>
              </w:rPr>
            </w:pPr>
            <w:r w:rsidRPr="00B55E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6D089"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B1594"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7815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9D7BF"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7060908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429746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27CE3"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DED87" w14:textId="77777777" w:rsidR="00A8221D" w:rsidRPr="00B55E3E" w:rsidRDefault="00A8221D" w:rsidP="00FB1467">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E1E72" w14:textId="77777777" w:rsidR="00A8221D" w:rsidRPr="00B55E3E" w:rsidRDefault="00A8221D" w:rsidP="00FB1467">
            <w:pPr>
              <w:pStyle w:val="TAL"/>
              <w:rPr>
                <w:sz w:val="16"/>
                <w:szCs w:val="16"/>
              </w:rPr>
            </w:pPr>
            <w:r w:rsidRPr="00B55E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2E36A"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B37D8"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A274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06431"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76AAB47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3949A8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8013C"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42161" w14:textId="77777777" w:rsidR="00A8221D" w:rsidRPr="00B55E3E" w:rsidRDefault="00A8221D" w:rsidP="00FB1467">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16420" w14:textId="77777777" w:rsidR="00A8221D" w:rsidRPr="00B55E3E" w:rsidRDefault="00A8221D" w:rsidP="00FB1467">
            <w:pPr>
              <w:pStyle w:val="TAL"/>
              <w:rPr>
                <w:sz w:val="16"/>
                <w:szCs w:val="16"/>
              </w:rPr>
            </w:pPr>
            <w:r w:rsidRPr="00B55E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AE9F4"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E16AC"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8A6F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938F4"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3702A2C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DDA328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1B4F9"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869F5" w14:textId="77777777" w:rsidR="00A8221D" w:rsidRPr="00B55E3E" w:rsidRDefault="00A8221D" w:rsidP="00FB1467">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5AA01" w14:textId="77777777" w:rsidR="00A8221D" w:rsidRPr="00B55E3E" w:rsidRDefault="00A8221D" w:rsidP="00FB1467">
            <w:pPr>
              <w:pStyle w:val="TAL"/>
              <w:rPr>
                <w:sz w:val="16"/>
                <w:szCs w:val="16"/>
              </w:rPr>
            </w:pPr>
            <w:r w:rsidRPr="00B55E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7C593"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370BF"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908C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2BFBD"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5D25DB6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B2AB1E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90647"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28D5B" w14:textId="77777777" w:rsidR="00A8221D" w:rsidRPr="00B55E3E" w:rsidRDefault="00A8221D" w:rsidP="00FB1467">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5EBC5" w14:textId="77777777" w:rsidR="00A8221D" w:rsidRPr="00B55E3E" w:rsidRDefault="00A8221D" w:rsidP="00FB1467">
            <w:pPr>
              <w:pStyle w:val="TAL"/>
              <w:rPr>
                <w:sz w:val="16"/>
                <w:szCs w:val="16"/>
              </w:rPr>
            </w:pPr>
            <w:r w:rsidRPr="00B55E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2CD64"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E5397"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8EA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2DC30"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7D62197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05EE09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A3F4C"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AFC8F" w14:textId="77777777" w:rsidR="00A8221D" w:rsidRPr="00B55E3E" w:rsidRDefault="00A8221D" w:rsidP="00FB1467">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CB66" w14:textId="77777777" w:rsidR="00A8221D" w:rsidRPr="00B55E3E" w:rsidRDefault="00A8221D" w:rsidP="00FB1467">
            <w:pPr>
              <w:pStyle w:val="TAL"/>
              <w:rPr>
                <w:sz w:val="16"/>
                <w:szCs w:val="16"/>
              </w:rPr>
            </w:pPr>
            <w:r w:rsidRPr="00B55E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2CC8A"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DA4B8"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17D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4349"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30B40D9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778C5A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43BAA"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1BCFA" w14:textId="77777777" w:rsidR="00A8221D" w:rsidRPr="00B55E3E" w:rsidRDefault="00A8221D" w:rsidP="00FB1467">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A2F4" w14:textId="77777777" w:rsidR="00A8221D" w:rsidRPr="00B55E3E" w:rsidRDefault="00A8221D" w:rsidP="00FB1467">
            <w:pPr>
              <w:pStyle w:val="TAL"/>
              <w:rPr>
                <w:sz w:val="16"/>
                <w:szCs w:val="16"/>
              </w:rPr>
            </w:pPr>
            <w:r w:rsidRPr="00B55E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74634"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1161"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0A3E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DDEAA"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35C34F7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67AB1B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0EBD0"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349BA" w14:textId="77777777" w:rsidR="00A8221D" w:rsidRPr="00B55E3E" w:rsidRDefault="00A8221D" w:rsidP="00FB1467">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04322" w14:textId="77777777" w:rsidR="00A8221D" w:rsidRPr="00B55E3E" w:rsidRDefault="00A8221D" w:rsidP="00FB1467">
            <w:pPr>
              <w:pStyle w:val="TAL"/>
              <w:rPr>
                <w:sz w:val="16"/>
                <w:szCs w:val="16"/>
              </w:rPr>
            </w:pPr>
            <w:r w:rsidRPr="00B55E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C2BAC"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4216E"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3386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881AB"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29F09BA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0CC79F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014F4" w14:textId="77777777" w:rsidR="00A8221D" w:rsidRPr="00B55E3E" w:rsidRDefault="00A8221D" w:rsidP="00FB1467">
            <w:pPr>
              <w:pStyle w:val="TAL"/>
              <w:rPr>
                <w:rFonts w:eastAsiaTheme="minorEastAsia"/>
                <w:sz w:val="16"/>
                <w:szCs w:val="16"/>
              </w:rPr>
            </w:pPr>
            <w:r w:rsidRPr="00B55E3E">
              <w:rPr>
                <w:sz w:val="16"/>
                <w:szCs w:val="16"/>
              </w:rPr>
              <w:t>RP</w:t>
            </w:r>
            <w:r w:rsidRPr="00B55E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0CA20" w14:textId="77777777" w:rsidR="00A8221D" w:rsidRPr="00B55E3E" w:rsidRDefault="00A8221D" w:rsidP="00FB1467">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726A2" w14:textId="77777777" w:rsidR="00A8221D" w:rsidRPr="00B55E3E" w:rsidRDefault="00A8221D" w:rsidP="00FB1467">
            <w:pPr>
              <w:pStyle w:val="TAL"/>
              <w:rPr>
                <w:sz w:val="16"/>
                <w:szCs w:val="16"/>
              </w:rPr>
            </w:pPr>
            <w:r w:rsidRPr="00B55E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1FC1A"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56F9"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26D0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D1522"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74DB8D5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E9061D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708FE"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CA79" w14:textId="77777777" w:rsidR="00A8221D" w:rsidRPr="00B55E3E" w:rsidRDefault="00A8221D" w:rsidP="00FB1467">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4166" w14:textId="77777777" w:rsidR="00A8221D" w:rsidRPr="00B55E3E" w:rsidRDefault="00A8221D" w:rsidP="00FB1467">
            <w:pPr>
              <w:pStyle w:val="TAL"/>
              <w:rPr>
                <w:sz w:val="16"/>
                <w:szCs w:val="16"/>
              </w:rPr>
            </w:pPr>
            <w:r w:rsidRPr="00B55E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DBDCC"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097D"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3B3B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31D66"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55201D4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5C976A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8D16F"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76C15" w14:textId="77777777" w:rsidR="00A8221D" w:rsidRPr="00B55E3E" w:rsidRDefault="00A8221D" w:rsidP="00FB1467">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A5CE3" w14:textId="77777777" w:rsidR="00A8221D" w:rsidRPr="00B55E3E" w:rsidRDefault="00A8221D" w:rsidP="00FB1467">
            <w:pPr>
              <w:pStyle w:val="TAL"/>
              <w:rPr>
                <w:sz w:val="16"/>
                <w:szCs w:val="16"/>
              </w:rPr>
            </w:pPr>
            <w:r w:rsidRPr="00B55E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A4295"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95154"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1DF7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63A1B"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6169C76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C0F6C0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3154"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E07A1" w14:textId="77777777" w:rsidR="00A8221D" w:rsidRPr="00B55E3E" w:rsidRDefault="00A8221D" w:rsidP="00FB1467">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79A75" w14:textId="77777777" w:rsidR="00A8221D" w:rsidRPr="00B55E3E" w:rsidRDefault="00A8221D" w:rsidP="00FB1467">
            <w:pPr>
              <w:pStyle w:val="TAL"/>
              <w:rPr>
                <w:sz w:val="16"/>
                <w:szCs w:val="16"/>
              </w:rPr>
            </w:pPr>
            <w:r w:rsidRPr="00B55E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D54B8"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7E4FF"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8CF6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A3255"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4A80C4D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212F90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7859D"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DA13D" w14:textId="77777777" w:rsidR="00A8221D" w:rsidRPr="00B55E3E" w:rsidRDefault="00A8221D" w:rsidP="00FB1467">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F8CC2" w14:textId="77777777" w:rsidR="00A8221D" w:rsidRPr="00B55E3E" w:rsidRDefault="00A8221D" w:rsidP="00FB1467">
            <w:pPr>
              <w:pStyle w:val="TAL"/>
              <w:rPr>
                <w:sz w:val="16"/>
                <w:szCs w:val="16"/>
              </w:rPr>
            </w:pPr>
            <w:r w:rsidRPr="00B55E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7C206"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27F7"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8E2A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C1C27"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7FF58BE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90BEFD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D5B2E"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FDD83" w14:textId="77777777" w:rsidR="00A8221D" w:rsidRPr="00B55E3E" w:rsidRDefault="00A8221D" w:rsidP="00FB1467">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1B05A" w14:textId="77777777" w:rsidR="00A8221D" w:rsidRPr="00B55E3E" w:rsidRDefault="00A8221D" w:rsidP="00FB1467">
            <w:pPr>
              <w:pStyle w:val="TAL"/>
              <w:rPr>
                <w:sz w:val="16"/>
                <w:szCs w:val="16"/>
              </w:rPr>
            </w:pPr>
            <w:r w:rsidRPr="00B55E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244A"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8228C"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20B6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C779C"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1E20C84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A056DB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F4DB"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13F70" w14:textId="77777777" w:rsidR="00A8221D" w:rsidRPr="00B55E3E" w:rsidRDefault="00A8221D" w:rsidP="00FB1467">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B8946" w14:textId="77777777" w:rsidR="00A8221D" w:rsidRPr="00B55E3E" w:rsidRDefault="00A8221D" w:rsidP="00FB1467">
            <w:pPr>
              <w:pStyle w:val="TAL"/>
              <w:rPr>
                <w:sz w:val="16"/>
                <w:szCs w:val="16"/>
              </w:rPr>
            </w:pPr>
            <w:r w:rsidRPr="00B55E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E173F"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EBD67"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F96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FB35D"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65E1DA3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AB14A26"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690A3"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78839" w14:textId="77777777" w:rsidR="00A8221D" w:rsidRPr="00B55E3E" w:rsidRDefault="00A8221D" w:rsidP="00FB1467">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19F5D" w14:textId="77777777" w:rsidR="00A8221D" w:rsidRPr="00B55E3E" w:rsidRDefault="00A8221D" w:rsidP="00FB1467">
            <w:pPr>
              <w:pStyle w:val="TAL"/>
              <w:rPr>
                <w:sz w:val="16"/>
                <w:szCs w:val="16"/>
              </w:rPr>
            </w:pPr>
            <w:r w:rsidRPr="00B55E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B9683"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A16CD"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98FF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3BF61"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2EC9C85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47DFC2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F1B2B"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20089" w14:textId="77777777" w:rsidR="00A8221D" w:rsidRPr="00B55E3E" w:rsidRDefault="00A8221D" w:rsidP="00FB1467">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B5F49" w14:textId="77777777" w:rsidR="00A8221D" w:rsidRPr="00B55E3E" w:rsidRDefault="00A8221D" w:rsidP="00FB1467">
            <w:pPr>
              <w:pStyle w:val="TAL"/>
              <w:rPr>
                <w:sz w:val="16"/>
                <w:szCs w:val="16"/>
              </w:rPr>
            </w:pPr>
            <w:r w:rsidRPr="00B55E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3535A"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189C0"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E4D5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AAE9E"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2E6D29D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E170BB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6297"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AF3CE" w14:textId="77777777" w:rsidR="00A8221D" w:rsidRPr="00B55E3E" w:rsidRDefault="00A8221D" w:rsidP="00FB1467">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7DB1C" w14:textId="77777777" w:rsidR="00A8221D" w:rsidRPr="00B55E3E" w:rsidRDefault="00A8221D" w:rsidP="00FB1467">
            <w:pPr>
              <w:pStyle w:val="TAL"/>
              <w:rPr>
                <w:sz w:val="16"/>
                <w:szCs w:val="16"/>
              </w:rPr>
            </w:pPr>
            <w:r w:rsidRPr="00B55E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DA0A1"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82A10"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27F0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19DD"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475FA76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CEA44C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CE720"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B7AE3" w14:textId="77777777" w:rsidR="00A8221D" w:rsidRPr="00B55E3E" w:rsidRDefault="00A8221D" w:rsidP="00FB1467">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61C27" w14:textId="77777777" w:rsidR="00A8221D" w:rsidRPr="00B55E3E" w:rsidRDefault="00A8221D" w:rsidP="00FB1467">
            <w:pPr>
              <w:pStyle w:val="TAL"/>
              <w:rPr>
                <w:sz w:val="16"/>
                <w:szCs w:val="16"/>
              </w:rPr>
            </w:pPr>
            <w:r w:rsidRPr="00B55E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2B4CC"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CB87"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2D69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ED21F"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208B887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BA5365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817D"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17DDD" w14:textId="77777777" w:rsidR="00A8221D" w:rsidRPr="00B55E3E" w:rsidRDefault="00A8221D" w:rsidP="00FB1467">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65EE0" w14:textId="77777777" w:rsidR="00A8221D" w:rsidRPr="00B55E3E" w:rsidRDefault="00A8221D" w:rsidP="00FB1467">
            <w:pPr>
              <w:pStyle w:val="TAL"/>
              <w:rPr>
                <w:sz w:val="16"/>
                <w:szCs w:val="16"/>
              </w:rPr>
            </w:pPr>
            <w:r w:rsidRPr="00B55E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29E2D"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0647"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BB2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43CC0"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3761E85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3FDFFB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C156"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DEB9E" w14:textId="77777777" w:rsidR="00A8221D" w:rsidRPr="00B55E3E" w:rsidRDefault="00A8221D" w:rsidP="00FB1467">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4CB0A" w14:textId="77777777" w:rsidR="00A8221D" w:rsidRPr="00B55E3E" w:rsidRDefault="00A8221D" w:rsidP="00FB1467">
            <w:pPr>
              <w:pStyle w:val="TAL"/>
              <w:rPr>
                <w:sz w:val="16"/>
                <w:szCs w:val="16"/>
              </w:rPr>
            </w:pPr>
            <w:r w:rsidRPr="00B55E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E12C7"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33574"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6A92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56EA0"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600FA37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21A060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60086"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F078C" w14:textId="77777777" w:rsidR="00A8221D" w:rsidRPr="00B55E3E" w:rsidRDefault="00A8221D" w:rsidP="00FB1467">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14ADF" w14:textId="77777777" w:rsidR="00A8221D" w:rsidRPr="00B55E3E" w:rsidRDefault="00A8221D" w:rsidP="00FB1467">
            <w:pPr>
              <w:pStyle w:val="TAL"/>
              <w:rPr>
                <w:sz w:val="16"/>
                <w:szCs w:val="16"/>
              </w:rPr>
            </w:pPr>
            <w:r w:rsidRPr="00B55E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20BA6"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5D9CF"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1D9C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D7432"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574D334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2FFE00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62C8"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45E43" w14:textId="77777777" w:rsidR="00A8221D" w:rsidRPr="00B55E3E" w:rsidRDefault="00A8221D" w:rsidP="00FB1467">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EE62" w14:textId="77777777" w:rsidR="00A8221D" w:rsidRPr="00B55E3E" w:rsidRDefault="00A8221D" w:rsidP="00FB1467">
            <w:pPr>
              <w:pStyle w:val="TAL"/>
              <w:rPr>
                <w:sz w:val="16"/>
                <w:szCs w:val="16"/>
              </w:rPr>
            </w:pPr>
            <w:r w:rsidRPr="00B55E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5E85D"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0B8E"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8234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E025A"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2C965C2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7B5ED6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29AB6"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5F45C" w14:textId="77777777" w:rsidR="00A8221D" w:rsidRPr="00B55E3E" w:rsidRDefault="00A8221D" w:rsidP="00FB1467">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C48C3" w14:textId="77777777" w:rsidR="00A8221D" w:rsidRPr="00B55E3E" w:rsidRDefault="00A8221D" w:rsidP="00FB1467">
            <w:pPr>
              <w:pStyle w:val="TAL"/>
              <w:rPr>
                <w:sz w:val="16"/>
                <w:szCs w:val="16"/>
              </w:rPr>
            </w:pPr>
            <w:r w:rsidRPr="00B55E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0246E"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23D4B" w14:textId="77777777" w:rsidR="00A8221D" w:rsidRPr="00B55E3E" w:rsidRDefault="00A8221D" w:rsidP="00FB1467">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BF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744C7"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6C13036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70E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355D"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11184" w14:textId="77777777" w:rsidR="00A8221D" w:rsidRPr="00B55E3E" w:rsidRDefault="00A8221D" w:rsidP="00FB1467">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E1F9" w14:textId="77777777" w:rsidR="00A8221D" w:rsidRPr="00B55E3E" w:rsidRDefault="00A8221D" w:rsidP="00FB1467">
            <w:pPr>
              <w:pStyle w:val="TAL"/>
              <w:rPr>
                <w:sz w:val="16"/>
                <w:szCs w:val="16"/>
              </w:rPr>
            </w:pPr>
            <w:r w:rsidRPr="00B55E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F250"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AD6C"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3D13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E01AC"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2DBDDBE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076005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83B43"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4685" w14:textId="77777777" w:rsidR="00A8221D" w:rsidRPr="00B55E3E" w:rsidRDefault="00A8221D" w:rsidP="00FB1467">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133E" w14:textId="77777777" w:rsidR="00A8221D" w:rsidRPr="00B55E3E" w:rsidRDefault="00A8221D" w:rsidP="00FB1467">
            <w:pPr>
              <w:pStyle w:val="TAL"/>
              <w:rPr>
                <w:sz w:val="16"/>
                <w:szCs w:val="16"/>
              </w:rPr>
            </w:pPr>
            <w:r w:rsidRPr="00B55E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EA7A"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1F03B"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A043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F8FD5"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7A97A01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7A9508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4CAB"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11F19" w14:textId="77777777" w:rsidR="00A8221D" w:rsidRPr="00B55E3E" w:rsidRDefault="00A8221D" w:rsidP="00FB1467">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30044" w14:textId="77777777" w:rsidR="00A8221D" w:rsidRPr="00B55E3E" w:rsidRDefault="00A8221D" w:rsidP="00FB1467">
            <w:pPr>
              <w:pStyle w:val="TAL"/>
              <w:rPr>
                <w:sz w:val="16"/>
                <w:szCs w:val="16"/>
              </w:rPr>
            </w:pPr>
            <w:r w:rsidRPr="00B55E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DDFB0"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B122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3D98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D455"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5024465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5E64D3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CA7A0"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74F89" w14:textId="77777777" w:rsidR="00A8221D" w:rsidRPr="00B55E3E" w:rsidRDefault="00A8221D" w:rsidP="00FB1467">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0D44" w14:textId="77777777" w:rsidR="00A8221D" w:rsidRPr="00B55E3E" w:rsidRDefault="00A8221D" w:rsidP="00FB1467">
            <w:pPr>
              <w:pStyle w:val="TAL"/>
              <w:rPr>
                <w:sz w:val="16"/>
                <w:szCs w:val="16"/>
              </w:rPr>
            </w:pPr>
            <w:r w:rsidRPr="00B55E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C304"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65E12"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CED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353D7"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6E36ABC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AABF67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F74F"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17C9F" w14:textId="77777777" w:rsidR="00A8221D" w:rsidRPr="00B55E3E" w:rsidRDefault="00A8221D" w:rsidP="00FB1467">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6C152" w14:textId="77777777" w:rsidR="00A8221D" w:rsidRPr="00B55E3E" w:rsidRDefault="00A8221D" w:rsidP="00FB1467">
            <w:pPr>
              <w:pStyle w:val="TAL"/>
              <w:rPr>
                <w:sz w:val="16"/>
                <w:szCs w:val="16"/>
              </w:rPr>
            </w:pPr>
            <w:r w:rsidRPr="00B55E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32D4B"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D9386"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1707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57282"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1DC6BF3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26A0216"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ED065"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D9AB1" w14:textId="77777777" w:rsidR="00A8221D" w:rsidRPr="00B55E3E" w:rsidRDefault="00A8221D" w:rsidP="00FB1467">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456A2" w14:textId="77777777" w:rsidR="00A8221D" w:rsidRPr="00B55E3E" w:rsidRDefault="00A8221D" w:rsidP="00FB1467">
            <w:pPr>
              <w:pStyle w:val="TAL"/>
              <w:rPr>
                <w:sz w:val="16"/>
                <w:szCs w:val="16"/>
              </w:rPr>
            </w:pPr>
            <w:r w:rsidRPr="00B55E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C78FE"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A70BB"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3823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72802"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79759B0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CA1E5A3"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7D74"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07986" w14:textId="77777777" w:rsidR="00A8221D" w:rsidRPr="00B55E3E" w:rsidRDefault="00A8221D" w:rsidP="00FB1467">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2CDDD" w14:textId="77777777" w:rsidR="00A8221D" w:rsidRPr="00B55E3E" w:rsidRDefault="00A8221D" w:rsidP="00FB1467">
            <w:pPr>
              <w:pStyle w:val="TAL"/>
              <w:rPr>
                <w:sz w:val="16"/>
                <w:szCs w:val="16"/>
              </w:rPr>
            </w:pPr>
            <w:r w:rsidRPr="00B55E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07C5E"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FD6E5"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40A9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76FB6"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718F165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FC9CDA3"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2BB8E"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23284" w14:textId="77777777" w:rsidR="00A8221D" w:rsidRPr="00B55E3E" w:rsidRDefault="00A8221D" w:rsidP="00FB1467">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8DC94" w14:textId="77777777" w:rsidR="00A8221D" w:rsidRPr="00B55E3E" w:rsidRDefault="00A8221D" w:rsidP="00FB1467">
            <w:pPr>
              <w:pStyle w:val="TAL"/>
              <w:rPr>
                <w:sz w:val="16"/>
                <w:szCs w:val="16"/>
              </w:rPr>
            </w:pPr>
            <w:r w:rsidRPr="00B55E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2DF86"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5F5A4"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65E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A1F4A"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784AF75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959449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89924"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7B679" w14:textId="77777777" w:rsidR="00A8221D" w:rsidRPr="00B55E3E" w:rsidRDefault="00A8221D" w:rsidP="00FB1467">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002DE" w14:textId="77777777" w:rsidR="00A8221D" w:rsidRPr="00B55E3E" w:rsidRDefault="00A8221D" w:rsidP="00FB1467">
            <w:pPr>
              <w:pStyle w:val="TAL"/>
              <w:rPr>
                <w:sz w:val="16"/>
                <w:szCs w:val="16"/>
              </w:rPr>
            </w:pPr>
            <w:r w:rsidRPr="00B55E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AE05A"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DD780"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13E9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E347"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23CC81A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EFF37D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1E48"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999E1" w14:textId="77777777" w:rsidR="00A8221D" w:rsidRPr="00B55E3E" w:rsidRDefault="00A8221D" w:rsidP="00FB1467">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131E4" w14:textId="77777777" w:rsidR="00A8221D" w:rsidRPr="00B55E3E" w:rsidRDefault="00A8221D" w:rsidP="00FB1467">
            <w:pPr>
              <w:pStyle w:val="TAL"/>
              <w:rPr>
                <w:sz w:val="16"/>
                <w:szCs w:val="16"/>
              </w:rPr>
            </w:pPr>
            <w:r w:rsidRPr="00B55E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3DA0F"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1504F"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2BEE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202A7"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15E0887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795E9D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8833E"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FCCE6" w14:textId="77777777" w:rsidR="00A8221D" w:rsidRPr="00B55E3E" w:rsidRDefault="00A8221D" w:rsidP="00FB1467">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45232" w14:textId="77777777" w:rsidR="00A8221D" w:rsidRPr="00B55E3E" w:rsidRDefault="00A8221D" w:rsidP="00FB1467">
            <w:pPr>
              <w:pStyle w:val="TAL"/>
              <w:rPr>
                <w:sz w:val="16"/>
                <w:szCs w:val="16"/>
              </w:rPr>
            </w:pPr>
            <w:r w:rsidRPr="00B55E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1C4F"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4DBDE"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38CF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3DE36"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6065D91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1E04F0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51E9A"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F054" w14:textId="77777777" w:rsidR="00A8221D" w:rsidRPr="00B55E3E" w:rsidRDefault="00A8221D" w:rsidP="00FB1467">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7C66B" w14:textId="77777777" w:rsidR="00A8221D" w:rsidRPr="00B55E3E" w:rsidRDefault="00A8221D" w:rsidP="00FB1467">
            <w:pPr>
              <w:pStyle w:val="TAL"/>
              <w:rPr>
                <w:sz w:val="16"/>
                <w:szCs w:val="16"/>
              </w:rPr>
            </w:pPr>
            <w:r w:rsidRPr="00B55E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3D31C"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6A3A7"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1064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85A4"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70BA15F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E46329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F2ED6"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47DC4" w14:textId="77777777" w:rsidR="00A8221D" w:rsidRPr="00B55E3E" w:rsidRDefault="00A8221D" w:rsidP="00FB1467">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09F" w14:textId="77777777" w:rsidR="00A8221D" w:rsidRPr="00B55E3E" w:rsidRDefault="00A8221D" w:rsidP="00FB1467">
            <w:pPr>
              <w:pStyle w:val="TAL"/>
              <w:rPr>
                <w:sz w:val="16"/>
                <w:szCs w:val="16"/>
              </w:rPr>
            </w:pPr>
            <w:r w:rsidRPr="00B55E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3B421"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0A96"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D09F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40AAB"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2486DCC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DE98863"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207EB"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A6EC" w14:textId="77777777" w:rsidR="00A8221D" w:rsidRPr="00B55E3E" w:rsidRDefault="00A8221D" w:rsidP="00FB1467">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EA2F2" w14:textId="77777777" w:rsidR="00A8221D" w:rsidRPr="00B55E3E" w:rsidRDefault="00A8221D" w:rsidP="00FB1467">
            <w:pPr>
              <w:pStyle w:val="TAL"/>
              <w:rPr>
                <w:sz w:val="16"/>
                <w:szCs w:val="16"/>
              </w:rPr>
            </w:pPr>
            <w:r w:rsidRPr="00B55E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DF774"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F94D"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AE8D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3998F"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253E135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4D1030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F097A"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B5B8B" w14:textId="77777777" w:rsidR="00A8221D" w:rsidRPr="00B55E3E" w:rsidRDefault="00A8221D" w:rsidP="00FB1467">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3D59D" w14:textId="77777777" w:rsidR="00A8221D" w:rsidRPr="00B55E3E" w:rsidRDefault="00A8221D" w:rsidP="00FB1467">
            <w:pPr>
              <w:pStyle w:val="TAL"/>
              <w:rPr>
                <w:sz w:val="16"/>
                <w:szCs w:val="16"/>
              </w:rPr>
            </w:pPr>
            <w:r w:rsidRPr="00B55E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6B404"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4B7F8"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29FF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00F76"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199FD05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97797B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31A8B"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E3E01" w14:textId="77777777" w:rsidR="00A8221D" w:rsidRPr="00B55E3E" w:rsidRDefault="00A8221D" w:rsidP="00FB1467">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DA1B3" w14:textId="77777777" w:rsidR="00A8221D" w:rsidRPr="00B55E3E" w:rsidRDefault="00A8221D" w:rsidP="00FB1467">
            <w:pPr>
              <w:pStyle w:val="TAL"/>
              <w:rPr>
                <w:sz w:val="16"/>
                <w:szCs w:val="16"/>
              </w:rPr>
            </w:pPr>
            <w:r w:rsidRPr="00B55E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13B3F"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ADD52"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948F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0EBB9"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3C15369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308023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A5180"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55A98" w14:textId="77777777" w:rsidR="00A8221D" w:rsidRPr="00B55E3E" w:rsidRDefault="00A8221D" w:rsidP="00FB1467">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12A73" w14:textId="77777777" w:rsidR="00A8221D" w:rsidRPr="00B55E3E" w:rsidRDefault="00A8221D" w:rsidP="00FB1467">
            <w:pPr>
              <w:pStyle w:val="TAL"/>
              <w:rPr>
                <w:sz w:val="16"/>
                <w:szCs w:val="16"/>
              </w:rPr>
            </w:pPr>
            <w:r w:rsidRPr="00B55E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63E37"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DA5EA"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2C4F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C2CF3"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5E52E2E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4DC80F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D8250"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D226F" w14:textId="77777777" w:rsidR="00A8221D" w:rsidRPr="00B55E3E" w:rsidRDefault="00A8221D" w:rsidP="00FB1467">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EE154" w14:textId="77777777" w:rsidR="00A8221D" w:rsidRPr="00B55E3E" w:rsidRDefault="00A8221D" w:rsidP="00FB1467">
            <w:pPr>
              <w:pStyle w:val="TAL"/>
              <w:rPr>
                <w:sz w:val="16"/>
                <w:szCs w:val="16"/>
              </w:rPr>
            </w:pPr>
            <w:r w:rsidRPr="00B55E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727A9"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9578E"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0E8A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9670A"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15164A9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CD73333"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F45B"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2362E" w14:textId="77777777" w:rsidR="00A8221D" w:rsidRPr="00B55E3E" w:rsidRDefault="00A8221D" w:rsidP="00FB1467">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54480" w14:textId="77777777" w:rsidR="00A8221D" w:rsidRPr="00B55E3E" w:rsidRDefault="00A8221D" w:rsidP="00FB1467">
            <w:pPr>
              <w:pStyle w:val="TAL"/>
              <w:rPr>
                <w:sz w:val="16"/>
                <w:szCs w:val="16"/>
              </w:rPr>
            </w:pPr>
            <w:r w:rsidRPr="00B55E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1A869"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689AE"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CA14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8B5C"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28AE751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337B083"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B5387"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035E3" w14:textId="77777777" w:rsidR="00A8221D" w:rsidRPr="00B55E3E" w:rsidRDefault="00A8221D" w:rsidP="00FB1467">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0291E" w14:textId="77777777" w:rsidR="00A8221D" w:rsidRPr="00B55E3E" w:rsidRDefault="00A8221D" w:rsidP="00FB1467">
            <w:pPr>
              <w:pStyle w:val="TAL"/>
              <w:rPr>
                <w:sz w:val="16"/>
                <w:szCs w:val="16"/>
              </w:rPr>
            </w:pPr>
            <w:r w:rsidRPr="00B55E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65412"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3E6CB"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9D2A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474B7"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7BB17A5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7CF8AD6"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E2184"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87C67" w14:textId="77777777" w:rsidR="00A8221D" w:rsidRPr="00B55E3E" w:rsidRDefault="00A8221D" w:rsidP="00FB1467">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93EC7" w14:textId="77777777" w:rsidR="00A8221D" w:rsidRPr="00B55E3E" w:rsidRDefault="00A8221D" w:rsidP="00FB1467">
            <w:pPr>
              <w:pStyle w:val="TAL"/>
              <w:rPr>
                <w:sz w:val="16"/>
                <w:szCs w:val="16"/>
              </w:rPr>
            </w:pPr>
            <w:r w:rsidRPr="00B55E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A4B15" w14:textId="77777777" w:rsidR="00A8221D" w:rsidRPr="00B55E3E" w:rsidRDefault="00A8221D" w:rsidP="00FB1467">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F48F6" w14:textId="77777777" w:rsidR="00A8221D" w:rsidRPr="00B55E3E" w:rsidRDefault="00A8221D" w:rsidP="00FB1467">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EC13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7F9A9"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1F2258A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2B06E4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32C4D"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75AA5" w14:textId="77777777" w:rsidR="00A8221D" w:rsidRPr="00B55E3E" w:rsidRDefault="00A8221D" w:rsidP="00FB1467">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2929" w14:textId="77777777" w:rsidR="00A8221D" w:rsidRPr="00B55E3E" w:rsidRDefault="00A8221D" w:rsidP="00FB1467">
            <w:pPr>
              <w:pStyle w:val="TAL"/>
              <w:rPr>
                <w:sz w:val="16"/>
                <w:szCs w:val="16"/>
              </w:rPr>
            </w:pPr>
            <w:r w:rsidRPr="00B55E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0CCBB"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AFCAB"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2B0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C602D"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274E82E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3AF718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3697"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2F2C" w14:textId="77777777" w:rsidR="00A8221D" w:rsidRPr="00B55E3E" w:rsidRDefault="00A8221D" w:rsidP="00FB1467">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18F9E" w14:textId="77777777" w:rsidR="00A8221D" w:rsidRPr="00B55E3E" w:rsidRDefault="00A8221D" w:rsidP="00FB1467">
            <w:pPr>
              <w:pStyle w:val="TAL"/>
              <w:rPr>
                <w:sz w:val="16"/>
                <w:szCs w:val="16"/>
              </w:rPr>
            </w:pPr>
            <w:r w:rsidRPr="00B55E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F51B3"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2DCB"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C8E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BC919"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4279192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9FF871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E74A5"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D9803" w14:textId="77777777" w:rsidR="00A8221D" w:rsidRPr="00B55E3E" w:rsidRDefault="00A8221D" w:rsidP="00FB1467">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D7C29" w14:textId="77777777" w:rsidR="00A8221D" w:rsidRPr="00B55E3E" w:rsidRDefault="00A8221D" w:rsidP="00FB1467">
            <w:pPr>
              <w:pStyle w:val="TAL"/>
              <w:rPr>
                <w:sz w:val="16"/>
                <w:szCs w:val="16"/>
              </w:rPr>
            </w:pPr>
            <w:r w:rsidRPr="00B55E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11F44"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3C88"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41C8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728E8"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46FB45D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AC6FB4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3CF20"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FF20" w14:textId="77777777" w:rsidR="00A8221D" w:rsidRPr="00B55E3E" w:rsidRDefault="00A8221D" w:rsidP="00FB1467">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15C3E" w14:textId="77777777" w:rsidR="00A8221D" w:rsidRPr="00B55E3E" w:rsidRDefault="00A8221D" w:rsidP="00FB1467">
            <w:pPr>
              <w:pStyle w:val="TAL"/>
              <w:rPr>
                <w:sz w:val="16"/>
                <w:szCs w:val="16"/>
              </w:rPr>
            </w:pPr>
            <w:r w:rsidRPr="00B55E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CACD6"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F6050"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EBD5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2C279"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5ABB292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0B3378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6EC05"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966D1" w14:textId="77777777" w:rsidR="00A8221D" w:rsidRPr="00B55E3E" w:rsidRDefault="00A8221D" w:rsidP="00FB1467">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A2216" w14:textId="77777777" w:rsidR="00A8221D" w:rsidRPr="00B55E3E" w:rsidRDefault="00A8221D" w:rsidP="00FB1467">
            <w:pPr>
              <w:pStyle w:val="TAL"/>
              <w:rPr>
                <w:sz w:val="16"/>
                <w:szCs w:val="16"/>
              </w:rPr>
            </w:pPr>
            <w:r w:rsidRPr="00B55E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A8EBF"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2E676"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03C1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E4F0A"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44162A5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9273E1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61900"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9FFA0" w14:textId="77777777" w:rsidR="00A8221D" w:rsidRPr="00B55E3E" w:rsidRDefault="00A8221D" w:rsidP="00FB1467">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062D0" w14:textId="77777777" w:rsidR="00A8221D" w:rsidRPr="00B55E3E" w:rsidRDefault="00A8221D" w:rsidP="00FB1467">
            <w:pPr>
              <w:pStyle w:val="TAL"/>
              <w:rPr>
                <w:sz w:val="16"/>
                <w:szCs w:val="16"/>
              </w:rPr>
            </w:pPr>
            <w:r w:rsidRPr="00B55E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B7631"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20B3A"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556E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2F963"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73CC6FE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1637AF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02487"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612A0" w14:textId="77777777" w:rsidR="00A8221D" w:rsidRPr="00B55E3E" w:rsidRDefault="00A8221D" w:rsidP="00FB1467">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57E2F" w14:textId="77777777" w:rsidR="00A8221D" w:rsidRPr="00B55E3E" w:rsidRDefault="00A8221D" w:rsidP="00FB1467">
            <w:pPr>
              <w:pStyle w:val="TAL"/>
              <w:rPr>
                <w:sz w:val="16"/>
                <w:szCs w:val="16"/>
              </w:rPr>
            </w:pPr>
            <w:r w:rsidRPr="00B55E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6B241"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5802"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9E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A160B"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066781E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4EDA47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B683C"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A9B11" w14:textId="77777777" w:rsidR="00A8221D" w:rsidRPr="00B55E3E" w:rsidRDefault="00A8221D" w:rsidP="00FB1467">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A9C6" w14:textId="77777777" w:rsidR="00A8221D" w:rsidRPr="00B55E3E" w:rsidRDefault="00A8221D" w:rsidP="00FB1467">
            <w:pPr>
              <w:pStyle w:val="TAL"/>
              <w:rPr>
                <w:sz w:val="16"/>
                <w:szCs w:val="16"/>
              </w:rPr>
            </w:pPr>
            <w:r w:rsidRPr="00B55E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CFF87"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3956B"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7E64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98D1E"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06D7945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BEEDCA6"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39776"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64476" w14:textId="77777777" w:rsidR="00A8221D" w:rsidRPr="00B55E3E" w:rsidRDefault="00A8221D" w:rsidP="00FB1467">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D3E5B" w14:textId="77777777" w:rsidR="00A8221D" w:rsidRPr="00B55E3E" w:rsidRDefault="00A8221D" w:rsidP="00FB1467">
            <w:pPr>
              <w:pStyle w:val="TAL"/>
              <w:rPr>
                <w:sz w:val="16"/>
                <w:szCs w:val="16"/>
              </w:rPr>
            </w:pPr>
            <w:r w:rsidRPr="00B55E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DFA95"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F194"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AB79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233BC"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179F1E4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7623CF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9E9DC"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D68C1" w14:textId="77777777" w:rsidR="00A8221D" w:rsidRPr="00B55E3E" w:rsidRDefault="00A8221D" w:rsidP="00FB1467">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860B2" w14:textId="77777777" w:rsidR="00A8221D" w:rsidRPr="00B55E3E" w:rsidRDefault="00A8221D" w:rsidP="00FB1467">
            <w:pPr>
              <w:pStyle w:val="TAL"/>
              <w:rPr>
                <w:sz w:val="16"/>
                <w:szCs w:val="16"/>
              </w:rPr>
            </w:pPr>
            <w:r w:rsidRPr="00B55E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2696C"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34F7E"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66F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41BE7"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79B2611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E5A17F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6F83C"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DFFE6" w14:textId="77777777" w:rsidR="00A8221D" w:rsidRPr="00B55E3E" w:rsidRDefault="00A8221D" w:rsidP="00FB1467">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ED5D2" w14:textId="77777777" w:rsidR="00A8221D" w:rsidRPr="00B55E3E" w:rsidRDefault="00A8221D" w:rsidP="00FB1467">
            <w:pPr>
              <w:pStyle w:val="TAL"/>
              <w:rPr>
                <w:sz w:val="16"/>
                <w:szCs w:val="16"/>
              </w:rPr>
            </w:pPr>
            <w:r w:rsidRPr="00B55E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DCD21"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33DF0"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BD69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40D63"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5E8608C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B4365D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51F3"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2D29C" w14:textId="77777777" w:rsidR="00A8221D" w:rsidRPr="00B55E3E" w:rsidRDefault="00A8221D" w:rsidP="00FB1467">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683E9" w14:textId="77777777" w:rsidR="00A8221D" w:rsidRPr="00B55E3E" w:rsidRDefault="00A8221D" w:rsidP="00FB1467">
            <w:pPr>
              <w:pStyle w:val="TAL"/>
              <w:rPr>
                <w:sz w:val="16"/>
                <w:szCs w:val="16"/>
              </w:rPr>
            </w:pPr>
            <w:r w:rsidRPr="00B55E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F684B"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FF9A"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AA89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357A5"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1DB3F74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70C21E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D3958"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D8EB4" w14:textId="77777777" w:rsidR="00A8221D" w:rsidRPr="00B55E3E" w:rsidRDefault="00A8221D" w:rsidP="00FB1467">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6FE6" w14:textId="77777777" w:rsidR="00A8221D" w:rsidRPr="00B55E3E" w:rsidRDefault="00A8221D" w:rsidP="00FB1467">
            <w:pPr>
              <w:pStyle w:val="TAL"/>
              <w:rPr>
                <w:sz w:val="16"/>
                <w:szCs w:val="16"/>
              </w:rPr>
            </w:pPr>
            <w:r w:rsidRPr="00B55E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9A299"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F8B77" w14:textId="77777777" w:rsidR="00A8221D" w:rsidRPr="00B55E3E" w:rsidRDefault="00A8221D" w:rsidP="00FB1467">
            <w:pPr>
              <w:pStyle w:val="TAL"/>
              <w:rPr>
                <w:b/>
                <w:bCs/>
                <w:sz w:val="16"/>
                <w:szCs w:val="16"/>
              </w:rPr>
            </w:pPr>
            <w:r w:rsidRPr="00B55E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43C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3D4B5"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38FC4FF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C230CC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D2268"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D9E8A" w14:textId="77777777" w:rsidR="00A8221D" w:rsidRPr="00B55E3E" w:rsidRDefault="00A8221D" w:rsidP="00FB1467">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7D4CB" w14:textId="77777777" w:rsidR="00A8221D" w:rsidRPr="00B55E3E" w:rsidRDefault="00A8221D" w:rsidP="00FB1467">
            <w:pPr>
              <w:pStyle w:val="TAL"/>
              <w:rPr>
                <w:sz w:val="16"/>
                <w:szCs w:val="16"/>
              </w:rPr>
            </w:pPr>
            <w:r w:rsidRPr="00B55E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6695"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B3F1D"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255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21A01"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050CF2C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29461A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393AB"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4E9F3" w14:textId="77777777" w:rsidR="00A8221D" w:rsidRPr="00B55E3E" w:rsidRDefault="00A8221D" w:rsidP="00FB1467">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FFF86" w14:textId="77777777" w:rsidR="00A8221D" w:rsidRPr="00B55E3E" w:rsidRDefault="00A8221D" w:rsidP="00FB1467">
            <w:pPr>
              <w:pStyle w:val="TAL"/>
              <w:rPr>
                <w:sz w:val="16"/>
                <w:szCs w:val="16"/>
              </w:rPr>
            </w:pPr>
            <w:r w:rsidRPr="00B55E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A6EE8"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D68BC"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E5D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83D85"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16288F3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CCB9A5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D86E1"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15D7" w14:textId="77777777" w:rsidR="00A8221D" w:rsidRPr="00B55E3E" w:rsidRDefault="00A8221D" w:rsidP="00FB1467">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ECA78" w14:textId="77777777" w:rsidR="00A8221D" w:rsidRPr="00B55E3E" w:rsidRDefault="00A8221D" w:rsidP="00FB1467">
            <w:pPr>
              <w:pStyle w:val="TAL"/>
              <w:rPr>
                <w:sz w:val="16"/>
                <w:szCs w:val="16"/>
              </w:rPr>
            </w:pPr>
            <w:r w:rsidRPr="00B55E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A570D"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A787E"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D73C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EA83A"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1D25955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D0BECA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2A62C"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DC837" w14:textId="77777777" w:rsidR="00A8221D" w:rsidRPr="00B55E3E" w:rsidRDefault="00A8221D" w:rsidP="00FB1467">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6C4D6" w14:textId="77777777" w:rsidR="00A8221D" w:rsidRPr="00B55E3E" w:rsidRDefault="00A8221D" w:rsidP="00FB1467">
            <w:pPr>
              <w:pStyle w:val="TAL"/>
              <w:rPr>
                <w:sz w:val="16"/>
                <w:szCs w:val="16"/>
              </w:rPr>
            </w:pPr>
            <w:r w:rsidRPr="00B55E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A444C"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AE982"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CE82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32EC2"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45907FF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5DF857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03C63"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97C1B" w14:textId="77777777" w:rsidR="00A8221D" w:rsidRPr="00B55E3E" w:rsidRDefault="00A8221D" w:rsidP="00FB1467">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ADEFE" w14:textId="77777777" w:rsidR="00A8221D" w:rsidRPr="00B55E3E" w:rsidRDefault="00A8221D" w:rsidP="00FB1467">
            <w:pPr>
              <w:pStyle w:val="TAL"/>
              <w:rPr>
                <w:sz w:val="16"/>
                <w:szCs w:val="16"/>
              </w:rPr>
            </w:pPr>
            <w:r w:rsidRPr="00B55E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97F2D"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0D76F"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A15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BE657"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6CF85DA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38A9AF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9082D"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B4A29" w14:textId="77777777" w:rsidR="00A8221D" w:rsidRPr="00B55E3E" w:rsidRDefault="00A8221D" w:rsidP="00FB1467">
            <w:pPr>
              <w:pStyle w:val="TAL"/>
              <w:rPr>
                <w:sz w:val="16"/>
                <w:szCs w:val="16"/>
              </w:rPr>
            </w:pPr>
            <w:r w:rsidRPr="00B55E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9005B" w14:textId="77777777" w:rsidR="00A8221D" w:rsidRPr="00B55E3E" w:rsidRDefault="00A8221D" w:rsidP="00FB1467">
            <w:pPr>
              <w:pStyle w:val="TAL"/>
              <w:rPr>
                <w:sz w:val="16"/>
                <w:szCs w:val="16"/>
              </w:rPr>
            </w:pPr>
            <w:r w:rsidRPr="00B55E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F6765"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E5A57"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CB4D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271E6"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4BF1673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F2D5BA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21844"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9D98B" w14:textId="77777777" w:rsidR="00A8221D" w:rsidRPr="00B55E3E" w:rsidRDefault="00A8221D" w:rsidP="00FB1467">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B9877" w14:textId="77777777" w:rsidR="00A8221D" w:rsidRPr="00B55E3E" w:rsidRDefault="00A8221D" w:rsidP="00FB1467">
            <w:pPr>
              <w:pStyle w:val="TAL"/>
              <w:rPr>
                <w:sz w:val="16"/>
                <w:szCs w:val="16"/>
              </w:rPr>
            </w:pPr>
            <w:r w:rsidRPr="00B55E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4E772"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CE90" w14:textId="77777777" w:rsidR="00A8221D" w:rsidRPr="00B55E3E" w:rsidRDefault="00A8221D" w:rsidP="00FB1467">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4557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F5FF8"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2181594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712673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DF9C6"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4107F" w14:textId="77777777" w:rsidR="00A8221D" w:rsidRPr="00B55E3E" w:rsidRDefault="00A8221D" w:rsidP="00FB1467">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9C3BD" w14:textId="77777777" w:rsidR="00A8221D" w:rsidRPr="00B55E3E" w:rsidRDefault="00A8221D" w:rsidP="00FB1467">
            <w:pPr>
              <w:pStyle w:val="TAL"/>
              <w:rPr>
                <w:sz w:val="16"/>
                <w:szCs w:val="16"/>
              </w:rPr>
            </w:pPr>
            <w:r w:rsidRPr="00B55E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D6D7"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CE441"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D458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19442"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2EEC614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68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C0020" w14:textId="77777777" w:rsidR="00A8221D" w:rsidRPr="00B55E3E" w:rsidRDefault="00A8221D" w:rsidP="00FB1467">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D8EFB" w14:textId="77777777" w:rsidR="00A8221D" w:rsidRPr="00B55E3E" w:rsidRDefault="00A8221D" w:rsidP="00FB1467">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33EB3" w14:textId="77777777" w:rsidR="00A8221D" w:rsidRPr="00B55E3E" w:rsidRDefault="00A8221D" w:rsidP="00FB1467">
            <w:pPr>
              <w:pStyle w:val="TAL"/>
              <w:rPr>
                <w:sz w:val="16"/>
                <w:szCs w:val="16"/>
              </w:rPr>
            </w:pPr>
            <w:r w:rsidRPr="00B55E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93B42"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331D7"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BB6E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C0A5" w14:textId="77777777" w:rsidR="00A8221D" w:rsidRPr="00B55E3E" w:rsidRDefault="00A8221D" w:rsidP="00FB1467">
            <w:pPr>
              <w:pStyle w:val="TAC"/>
              <w:jc w:val="left"/>
              <w:rPr>
                <w:sz w:val="16"/>
                <w:szCs w:val="16"/>
              </w:rPr>
            </w:pPr>
            <w:r w:rsidRPr="00B55E3E">
              <w:rPr>
                <w:sz w:val="16"/>
                <w:szCs w:val="16"/>
              </w:rPr>
              <w:t>16.2.0</w:t>
            </w:r>
          </w:p>
        </w:tc>
      </w:tr>
      <w:tr w:rsidR="00A8221D" w:rsidRPr="00B55E3E" w14:paraId="05AC2CC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D5C5A0D" w14:textId="77777777" w:rsidR="00A8221D" w:rsidRPr="00B55E3E" w:rsidRDefault="00A8221D" w:rsidP="00FB1467">
            <w:pPr>
              <w:pStyle w:val="TAL"/>
              <w:rPr>
                <w:sz w:val="16"/>
                <w:szCs w:val="16"/>
              </w:rPr>
            </w:pPr>
            <w:r w:rsidRPr="00B55E3E">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713A"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F8302" w14:textId="77777777" w:rsidR="00A8221D" w:rsidRPr="00B55E3E" w:rsidRDefault="00A8221D" w:rsidP="00FB1467">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19B66" w14:textId="77777777" w:rsidR="00A8221D" w:rsidRPr="00B55E3E" w:rsidRDefault="00A8221D" w:rsidP="00FB1467">
            <w:pPr>
              <w:pStyle w:val="TAL"/>
              <w:rPr>
                <w:sz w:val="16"/>
                <w:szCs w:val="16"/>
              </w:rPr>
            </w:pPr>
            <w:r w:rsidRPr="00B55E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37051"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8D294"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35B0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A8AF"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004ECD1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93F652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94BBC"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B43B6" w14:textId="77777777" w:rsidR="00A8221D" w:rsidRPr="00B55E3E" w:rsidRDefault="00A8221D" w:rsidP="00FB1467">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183D9" w14:textId="77777777" w:rsidR="00A8221D" w:rsidRPr="00B55E3E" w:rsidRDefault="00A8221D" w:rsidP="00FB1467">
            <w:pPr>
              <w:pStyle w:val="TAL"/>
              <w:rPr>
                <w:sz w:val="16"/>
                <w:szCs w:val="16"/>
              </w:rPr>
            </w:pPr>
            <w:r w:rsidRPr="00B55E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BD082"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AD94D" w14:textId="77777777" w:rsidR="00A8221D" w:rsidRPr="00B55E3E" w:rsidRDefault="00A8221D" w:rsidP="00FB1467">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F432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00364"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3849DB3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A1F13A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796F"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C6D0A" w14:textId="77777777" w:rsidR="00A8221D" w:rsidRPr="00B55E3E" w:rsidRDefault="00A8221D" w:rsidP="00FB1467">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0110B" w14:textId="77777777" w:rsidR="00A8221D" w:rsidRPr="00B55E3E" w:rsidRDefault="00A8221D" w:rsidP="00FB1467">
            <w:pPr>
              <w:pStyle w:val="TAL"/>
              <w:rPr>
                <w:sz w:val="16"/>
                <w:szCs w:val="16"/>
              </w:rPr>
            </w:pPr>
            <w:r w:rsidRPr="00B55E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AA8F0"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FE62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CBC9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B813C"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2613285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46C007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97D4A"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46FE" w14:textId="77777777" w:rsidR="00A8221D" w:rsidRPr="00B55E3E" w:rsidRDefault="00A8221D" w:rsidP="00FB1467">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4036" w14:textId="77777777" w:rsidR="00A8221D" w:rsidRPr="00B55E3E" w:rsidRDefault="00A8221D" w:rsidP="00FB1467">
            <w:pPr>
              <w:pStyle w:val="TAL"/>
              <w:rPr>
                <w:sz w:val="16"/>
                <w:szCs w:val="16"/>
              </w:rPr>
            </w:pPr>
            <w:r w:rsidRPr="00B55E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42B75"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4318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CABA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14A7B"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1999AC9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7FFCC1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5DF42"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2AA57" w14:textId="77777777" w:rsidR="00A8221D" w:rsidRPr="00B55E3E" w:rsidRDefault="00A8221D" w:rsidP="00FB1467">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D8A65" w14:textId="77777777" w:rsidR="00A8221D" w:rsidRPr="00B55E3E" w:rsidRDefault="00A8221D" w:rsidP="00FB1467">
            <w:pPr>
              <w:pStyle w:val="TAL"/>
              <w:rPr>
                <w:sz w:val="16"/>
                <w:szCs w:val="16"/>
              </w:rPr>
            </w:pPr>
            <w:r w:rsidRPr="00B55E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326C6"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361DA"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DE5E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A86FF"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7A39238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77E1EE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450CB"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C6386" w14:textId="77777777" w:rsidR="00A8221D" w:rsidRPr="00B55E3E" w:rsidRDefault="00A8221D" w:rsidP="00FB1467">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D530" w14:textId="77777777" w:rsidR="00A8221D" w:rsidRPr="00B55E3E" w:rsidRDefault="00A8221D" w:rsidP="00FB1467">
            <w:pPr>
              <w:pStyle w:val="TAL"/>
              <w:rPr>
                <w:sz w:val="16"/>
                <w:szCs w:val="16"/>
              </w:rPr>
            </w:pPr>
            <w:r w:rsidRPr="00B55E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4D2E"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2C722"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E52F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2CCD8"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6E06BAB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E08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7CB28"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8516" w14:textId="77777777" w:rsidR="00A8221D" w:rsidRPr="00B55E3E" w:rsidRDefault="00A8221D" w:rsidP="00FB1467">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88BE" w14:textId="77777777" w:rsidR="00A8221D" w:rsidRPr="00B55E3E" w:rsidRDefault="00A8221D" w:rsidP="00FB1467">
            <w:pPr>
              <w:pStyle w:val="TAL"/>
              <w:rPr>
                <w:sz w:val="16"/>
                <w:szCs w:val="16"/>
              </w:rPr>
            </w:pPr>
            <w:r w:rsidRPr="00B55E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19C24"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FF6FA"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2D63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116DB"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0119D4A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33581D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68C8"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7794E" w14:textId="77777777" w:rsidR="00A8221D" w:rsidRPr="00B55E3E" w:rsidRDefault="00A8221D" w:rsidP="00FB1467">
            <w:pPr>
              <w:pStyle w:val="TAL"/>
              <w:rPr>
                <w:sz w:val="16"/>
                <w:szCs w:val="16"/>
              </w:rPr>
            </w:pPr>
            <w:r w:rsidRPr="00B55E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56519" w14:textId="77777777" w:rsidR="00A8221D" w:rsidRPr="00B55E3E" w:rsidRDefault="00A8221D" w:rsidP="00FB1467">
            <w:pPr>
              <w:pStyle w:val="TAL"/>
              <w:rPr>
                <w:sz w:val="16"/>
                <w:szCs w:val="16"/>
              </w:rPr>
            </w:pPr>
            <w:r w:rsidRPr="00B55E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46005"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4AE68" w14:textId="77777777" w:rsidR="00A8221D" w:rsidRPr="00B55E3E" w:rsidRDefault="00A8221D" w:rsidP="00FB1467">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398B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2CAD"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42544E3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7008C9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ED2"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2C52A" w14:textId="77777777" w:rsidR="00A8221D" w:rsidRPr="00B55E3E" w:rsidRDefault="00A8221D" w:rsidP="00FB1467">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2C528" w14:textId="77777777" w:rsidR="00A8221D" w:rsidRPr="00B55E3E" w:rsidRDefault="00A8221D" w:rsidP="00FB1467">
            <w:pPr>
              <w:pStyle w:val="TAL"/>
              <w:rPr>
                <w:sz w:val="16"/>
                <w:szCs w:val="16"/>
              </w:rPr>
            </w:pPr>
            <w:r w:rsidRPr="00B55E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274C3"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1F86"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44AD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82159"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72DE110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74969A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5EA35"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6A6E1" w14:textId="77777777" w:rsidR="00A8221D" w:rsidRPr="00B55E3E" w:rsidRDefault="00A8221D" w:rsidP="00FB1467">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CE558" w14:textId="77777777" w:rsidR="00A8221D" w:rsidRPr="00B55E3E" w:rsidRDefault="00A8221D" w:rsidP="00FB1467">
            <w:pPr>
              <w:pStyle w:val="TAL"/>
              <w:rPr>
                <w:sz w:val="16"/>
                <w:szCs w:val="16"/>
              </w:rPr>
            </w:pPr>
            <w:r w:rsidRPr="00B55E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7587B"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A35BC"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C38F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293D5"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17EE5DB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C3FC0F6"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A769B"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4FEF7" w14:textId="77777777" w:rsidR="00A8221D" w:rsidRPr="00B55E3E" w:rsidRDefault="00A8221D" w:rsidP="00FB1467">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F75D" w14:textId="77777777" w:rsidR="00A8221D" w:rsidRPr="00B55E3E" w:rsidRDefault="00A8221D" w:rsidP="00FB1467">
            <w:pPr>
              <w:pStyle w:val="TAL"/>
              <w:rPr>
                <w:sz w:val="16"/>
                <w:szCs w:val="16"/>
              </w:rPr>
            </w:pPr>
            <w:r w:rsidRPr="00B55E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F7602"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F3905"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B25E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99B0F"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581191C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62C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0BE65"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4E875" w14:textId="77777777" w:rsidR="00A8221D" w:rsidRPr="00B55E3E" w:rsidRDefault="00A8221D" w:rsidP="00FB1467">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69A16" w14:textId="77777777" w:rsidR="00A8221D" w:rsidRPr="00B55E3E" w:rsidRDefault="00A8221D" w:rsidP="00FB1467">
            <w:pPr>
              <w:pStyle w:val="TAL"/>
              <w:rPr>
                <w:sz w:val="16"/>
                <w:szCs w:val="16"/>
              </w:rPr>
            </w:pPr>
            <w:r w:rsidRPr="00B55E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1FFB4"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B81B2"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B535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83978"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6867014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5124966"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9A2F"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5C588" w14:textId="77777777" w:rsidR="00A8221D" w:rsidRPr="00B55E3E" w:rsidRDefault="00A8221D" w:rsidP="00FB1467">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7BEB0" w14:textId="77777777" w:rsidR="00A8221D" w:rsidRPr="00B55E3E" w:rsidRDefault="00A8221D" w:rsidP="00FB1467">
            <w:pPr>
              <w:pStyle w:val="TAL"/>
              <w:rPr>
                <w:sz w:val="16"/>
                <w:szCs w:val="16"/>
              </w:rPr>
            </w:pPr>
            <w:r w:rsidRPr="00B55E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15F7"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68F21"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BC2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2158"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625CBE5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2A84E7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61C7F"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FE6A4" w14:textId="77777777" w:rsidR="00A8221D" w:rsidRPr="00B55E3E" w:rsidRDefault="00A8221D" w:rsidP="00FB1467">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E564" w14:textId="77777777" w:rsidR="00A8221D" w:rsidRPr="00B55E3E" w:rsidRDefault="00A8221D" w:rsidP="00FB1467">
            <w:pPr>
              <w:pStyle w:val="TAL"/>
              <w:rPr>
                <w:sz w:val="16"/>
                <w:szCs w:val="16"/>
              </w:rPr>
            </w:pPr>
            <w:r w:rsidRPr="00B55E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FEF90"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65707"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5A12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42783"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5E4AB40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AFE926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2625D"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45C6F" w14:textId="77777777" w:rsidR="00A8221D" w:rsidRPr="00B55E3E" w:rsidRDefault="00A8221D" w:rsidP="00FB1467">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CF36" w14:textId="77777777" w:rsidR="00A8221D" w:rsidRPr="00B55E3E" w:rsidRDefault="00A8221D" w:rsidP="00FB1467">
            <w:pPr>
              <w:pStyle w:val="TAL"/>
              <w:rPr>
                <w:sz w:val="16"/>
                <w:szCs w:val="16"/>
              </w:rPr>
            </w:pPr>
            <w:r w:rsidRPr="00B55E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2FFF"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A1A43"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E40E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C991E"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50FCF52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2E9E0E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64AED"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51861" w14:textId="77777777" w:rsidR="00A8221D" w:rsidRPr="00B55E3E" w:rsidRDefault="00A8221D" w:rsidP="00FB1467">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4F026" w14:textId="77777777" w:rsidR="00A8221D" w:rsidRPr="00B55E3E" w:rsidRDefault="00A8221D" w:rsidP="00FB1467">
            <w:pPr>
              <w:pStyle w:val="TAL"/>
              <w:rPr>
                <w:sz w:val="16"/>
                <w:szCs w:val="16"/>
              </w:rPr>
            </w:pPr>
            <w:r w:rsidRPr="00B55E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8A0A"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5903B"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ADEC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26797"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0300B68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354D4B3"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0851C"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F51D9" w14:textId="77777777" w:rsidR="00A8221D" w:rsidRPr="00B55E3E" w:rsidRDefault="00A8221D" w:rsidP="00FB1467">
            <w:pPr>
              <w:pStyle w:val="TAL"/>
              <w:rPr>
                <w:sz w:val="16"/>
                <w:szCs w:val="16"/>
              </w:rPr>
            </w:pPr>
            <w:r w:rsidRPr="00B55E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C109" w14:textId="77777777" w:rsidR="00A8221D" w:rsidRPr="00B55E3E" w:rsidRDefault="00A8221D" w:rsidP="00FB1467">
            <w:pPr>
              <w:pStyle w:val="TAL"/>
              <w:rPr>
                <w:sz w:val="16"/>
                <w:szCs w:val="16"/>
              </w:rPr>
            </w:pPr>
            <w:r w:rsidRPr="00B55E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12986"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2B672"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E192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853B9"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4BFC31A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D67161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80B71"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B9B4F" w14:textId="77777777" w:rsidR="00A8221D" w:rsidRPr="00B55E3E" w:rsidRDefault="00A8221D" w:rsidP="00FB1467">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1F474" w14:textId="77777777" w:rsidR="00A8221D" w:rsidRPr="00B55E3E" w:rsidRDefault="00A8221D" w:rsidP="00FB1467">
            <w:pPr>
              <w:pStyle w:val="TAL"/>
              <w:rPr>
                <w:sz w:val="16"/>
                <w:szCs w:val="16"/>
              </w:rPr>
            </w:pPr>
            <w:r w:rsidRPr="00B55E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BB5F2"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FDA69"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AAB4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9F1C0"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03D912B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E5B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C2B00"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A6057" w14:textId="77777777" w:rsidR="00A8221D" w:rsidRPr="00B55E3E" w:rsidRDefault="00A8221D" w:rsidP="00FB1467">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EAC11" w14:textId="77777777" w:rsidR="00A8221D" w:rsidRPr="00B55E3E" w:rsidRDefault="00A8221D" w:rsidP="00FB1467">
            <w:pPr>
              <w:pStyle w:val="TAL"/>
              <w:rPr>
                <w:sz w:val="16"/>
                <w:szCs w:val="16"/>
              </w:rPr>
            </w:pPr>
            <w:r w:rsidRPr="00B55E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BE66F"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41D7F"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C5D9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E41A4"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755A1AD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9B08E3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BA3C0"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5CE34" w14:textId="77777777" w:rsidR="00A8221D" w:rsidRPr="00B55E3E" w:rsidRDefault="00A8221D" w:rsidP="00FB1467">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43F04" w14:textId="77777777" w:rsidR="00A8221D" w:rsidRPr="00B55E3E" w:rsidRDefault="00A8221D" w:rsidP="00FB1467">
            <w:pPr>
              <w:pStyle w:val="TAL"/>
              <w:rPr>
                <w:sz w:val="16"/>
                <w:szCs w:val="16"/>
              </w:rPr>
            </w:pPr>
            <w:r w:rsidRPr="00B55E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230AD"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264D6"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3520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E290F"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202ED6C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CC45D4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B6F65"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D402B" w14:textId="77777777" w:rsidR="00A8221D" w:rsidRPr="00B55E3E" w:rsidRDefault="00A8221D" w:rsidP="00FB1467">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3A097" w14:textId="77777777" w:rsidR="00A8221D" w:rsidRPr="00B55E3E" w:rsidRDefault="00A8221D" w:rsidP="00FB1467">
            <w:pPr>
              <w:pStyle w:val="TAL"/>
              <w:rPr>
                <w:sz w:val="16"/>
                <w:szCs w:val="16"/>
              </w:rPr>
            </w:pPr>
            <w:r w:rsidRPr="00B55E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49B11"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DCFB1"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57E2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C1F6"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093392B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FF1828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95BC5"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6F87" w14:textId="77777777" w:rsidR="00A8221D" w:rsidRPr="00B55E3E" w:rsidRDefault="00A8221D" w:rsidP="00FB1467">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D7B84" w14:textId="77777777" w:rsidR="00A8221D" w:rsidRPr="00B55E3E" w:rsidRDefault="00A8221D" w:rsidP="00FB1467">
            <w:pPr>
              <w:pStyle w:val="TAL"/>
              <w:rPr>
                <w:sz w:val="16"/>
                <w:szCs w:val="16"/>
              </w:rPr>
            </w:pPr>
            <w:r w:rsidRPr="00B55E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838E4"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56AD"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8E82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E76E3"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6EE8A93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A90814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A6F3"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D76CE" w14:textId="77777777" w:rsidR="00A8221D" w:rsidRPr="00B55E3E" w:rsidRDefault="00A8221D" w:rsidP="00FB1467">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99B5" w14:textId="77777777" w:rsidR="00A8221D" w:rsidRPr="00B55E3E" w:rsidRDefault="00A8221D" w:rsidP="00FB1467">
            <w:pPr>
              <w:pStyle w:val="TAL"/>
              <w:rPr>
                <w:sz w:val="16"/>
                <w:szCs w:val="16"/>
              </w:rPr>
            </w:pPr>
            <w:r w:rsidRPr="00B55E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CA73F"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8E458"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CD04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DD747"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5638FCE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EAF93F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B67FB"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0E385" w14:textId="77777777" w:rsidR="00A8221D" w:rsidRPr="00B55E3E" w:rsidRDefault="00A8221D" w:rsidP="00FB1467">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54F43" w14:textId="77777777" w:rsidR="00A8221D" w:rsidRPr="00B55E3E" w:rsidRDefault="00A8221D" w:rsidP="00FB1467">
            <w:pPr>
              <w:pStyle w:val="TAL"/>
              <w:rPr>
                <w:sz w:val="16"/>
                <w:szCs w:val="16"/>
              </w:rPr>
            </w:pPr>
            <w:r w:rsidRPr="00B55E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EB78D"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45997"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DC6A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9E0FC"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35EDA1A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34C516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C1B44"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EA550" w14:textId="77777777" w:rsidR="00A8221D" w:rsidRPr="00B55E3E" w:rsidRDefault="00A8221D" w:rsidP="00FB1467">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8F54F" w14:textId="77777777" w:rsidR="00A8221D" w:rsidRPr="00B55E3E" w:rsidRDefault="00A8221D" w:rsidP="00FB1467">
            <w:pPr>
              <w:pStyle w:val="TAL"/>
              <w:rPr>
                <w:sz w:val="16"/>
                <w:szCs w:val="16"/>
              </w:rPr>
            </w:pPr>
            <w:r w:rsidRPr="00B55E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7C339"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92E5D"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4524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5DD0B"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1D50531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85F2F0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CE614"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37DE1" w14:textId="77777777" w:rsidR="00A8221D" w:rsidRPr="00B55E3E" w:rsidRDefault="00A8221D" w:rsidP="00FB1467">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1213D" w14:textId="77777777" w:rsidR="00A8221D" w:rsidRPr="00B55E3E" w:rsidRDefault="00A8221D" w:rsidP="00FB1467">
            <w:pPr>
              <w:pStyle w:val="TAL"/>
              <w:rPr>
                <w:sz w:val="16"/>
                <w:szCs w:val="16"/>
              </w:rPr>
            </w:pPr>
            <w:r w:rsidRPr="00B55E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50EC8"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4DE89"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9D30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0D822"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36D84FA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D91534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5B406"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8181C" w14:textId="77777777" w:rsidR="00A8221D" w:rsidRPr="00B55E3E" w:rsidRDefault="00A8221D" w:rsidP="00FB1467">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9A0D" w14:textId="77777777" w:rsidR="00A8221D" w:rsidRPr="00B55E3E" w:rsidRDefault="00A8221D" w:rsidP="00FB1467">
            <w:pPr>
              <w:pStyle w:val="TAL"/>
              <w:rPr>
                <w:sz w:val="16"/>
                <w:szCs w:val="16"/>
              </w:rPr>
            </w:pPr>
            <w:r w:rsidRPr="00B55E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FC130"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30776"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1F61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B6B83"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4996C11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375822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EF7FE"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CC5B5" w14:textId="77777777" w:rsidR="00A8221D" w:rsidRPr="00B55E3E" w:rsidRDefault="00A8221D" w:rsidP="00FB1467">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98319" w14:textId="77777777" w:rsidR="00A8221D" w:rsidRPr="00B55E3E" w:rsidRDefault="00A8221D" w:rsidP="00FB1467">
            <w:pPr>
              <w:pStyle w:val="TAL"/>
              <w:rPr>
                <w:sz w:val="16"/>
                <w:szCs w:val="16"/>
              </w:rPr>
            </w:pPr>
            <w:r w:rsidRPr="00B55E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747D3"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B3927"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C5C4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D7BE5"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42EF1EF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77A01A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DE790"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96A3C" w14:textId="77777777" w:rsidR="00A8221D" w:rsidRPr="00B55E3E" w:rsidRDefault="00A8221D" w:rsidP="00FB1467">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D615A" w14:textId="77777777" w:rsidR="00A8221D" w:rsidRPr="00B55E3E" w:rsidRDefault="00A8221D" w:rsidP="00FB1467">
            <w:pPr>
              <w:pStyle w:val="TAL"/>
              <w:rPr>
                <w:sz w:val="16"/>
                <w:szCs w:val="16"/>
              </w:rPr>
            </w:pPr>
            <w:r w:rsidRPr="00B55E3E">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CA6B7"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9F5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16C7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A5943"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3449FE2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A8358A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A242"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A288" w14:textId="77777777" w:rsidR="00A8221D" w:rsidRPr="00B55E3E" w:rsidRDefault="00A8221D" w:rsidP="00FB1467">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D0C1C" w14:textId="77777777" w:rsidR="00A8221D" w:rsidRPr="00B55E3E" w:rsidRDefault="00A8221D" w:rsidP="00FB1467">
            <w:pPr>
              <w:pStyle w:val="TAL"/>
              <w:rPr>
                <w:sz w:val="16"/>
                <w:szCs w:val="16"/>
              </w:rPr>
            </w:pPr>
            <w:r w:rsidRPr="00B55E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63357"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C47AF"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BC1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AD56A"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09223B7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5A8E6C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3A3E"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601FD" w14:textId="77777777" w:rsidR="00A8221D" w:rsidRPr="00B55E3E" w:rsidRDefault="00A8221D" w:rsidP="00FB1467">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19DC" w14:textId="77777777" w:rsidR="00A8221D" w:rsidRPr="00B55E3E" w:rsidRDefault="00A8221D" w:rsidP="00FB1467">
            <w:pPr>
              <w:pStyle w:val="TAL"/>
              <w:rPr>
                <w:sz w:val="16"/>
                <w:szCs w:val="16"/>
              </w:rPr>
            </w:pPr>
            <w:r w:rsidRPr="00B55E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7C353"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CF5AF"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A0CB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5E580"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5A922A1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14F0CA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5621F"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217FA" w14:textId="77777777" w:rsidR="00A8221D" w:rsidRPr="00B55E3E" w:rsidRDefault="00A8221D" w:rsidP="00FB1467">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B986" w14:textId="77777777" w:rsidR="00A8221D" w:rsidRPr="00B55E3E" w:rsidRDefault="00A8221D" w:rsidP="00FB1467">
            <w:pPr>
              <w:pStyle w:val="TAL"/>
              <w:rPr>
                <w:sz w:val="16"/>
                <w:szCs w:val="16"/>
              </w:rPr>
            </w:pPr>
            <w:r w:rsidRPr="00B55E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00C23"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E9F56"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3938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0D5AE"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1186C14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587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E290"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8887" w14:textId="77777777" w:rsidR="00A8221D" w:rsidRPr="00B55E3E" w:rsidRDefault="00A8221D" w:rsidP="00FB1467">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7133" w14:textId="77777777" w:rsidR="00A8221D" w:rsidRPr="00B55E3E" w:rsidRDefault="00A8221D" w:rsidP="00FB1467">
            <w:pPr>
              <w:pStyle w:val="TAL"/>
              <w:rPr>
                <w:sz w:val="16"/>
                <w:szCs w:val="16"/>
              </w:rPr>
            </w:pPr>
            <w:r w:rsidRPr="00B55E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84FF3"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FED62" w14:textId="77777777" w:rsidR="00A8221D" w:rsidRPr="00B55E3E" w:rsidRDefault="00A8221D" w:rsidP="00FB1467">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736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6BF0"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0C84C58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9B0F07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103A"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93273" w14:textId="77777777" w:rsidR="00A8221D" w:rsidRPr="00B55E3E" w:rsidRDefault="00A8221D" w:rsidP="00FB1467">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3427" w14:textId="77777777" w:rsidR="00A8221D" w:rsidRPr="00B55E3E" w:rsidRDefault="00A8221D" w:rsidP="00FB1467">
            <w:pPr>
              <w:pStyle w:val="TAL"/>
              <w:rPr>
                <w:sz w:val="16"/>
                <w:szCs w:val="16"/>
              </w:rPr>
            </w:pPr>
            <w:r w:rsidRPr="00B55E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A95DB"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3DCA8"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4FAA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1194F"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7EAAB90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C9B10C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0883A"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6E74C" w14:textId="77777777" w:rsidR="00A8221D" w:rsidRPr="00B55E3E" w:rsidRDefault="00A8221D" w:rsidP="00FB1467">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1A5D" w14:textId="77777777" w:rsidR="00A8221D" w:rsidRPr="00B55E3E" w:rsidRDefault="00A8221D" w:rsidP="00FB1467">
            <w:pPr>
              <w:pStyle w:val="TAL"/>
              <w:rPr>
                <w:sz w:val="16"/>
                <w:szCs w:val="16"/>
              </w:rPr>
            </w:pPr>
            <w:r w:rsidRPr="00B55E3E">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42DC3"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C72B8"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9F7B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17037"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51ACA9A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68A4E6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FFE5F"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5AB4" w14:textId="77777777" w:rsidR="00A8221D" w:rsidRPr="00B55E3E" w:rsidRDefault="00A8221D" w:rsidP="00FB1467">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A7D37" w14:textId="77777777" w:rsidR="00A8221D" w:rsidRPr="00B55E3E" w:rsidRDefault="00A8221D" w:rsidP="00FB1467">
            <w:pPr>
              <w:pStyle w:val="TAL"/>
              <w:rPr>
                <w:sz w:val="16"/>
                <w:szCs w:val="16"/>
              </w:rPr>
            </w:pPr>
            <w:r w:rsidRPr="00B55E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267F1"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A74E6"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680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BCC63"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4355EF7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7F4AA7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D097A"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14A2A" w14:textId="77777777" w:rsidR="00A8221D" w:rsidRPr="00B55E3E" w:rsidRDefault="00A8221D" w:rsidP="00FB1467">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F39E" w14:textId="77777777" w:rsidR="00A8221D" w:rsidRPr="00B55E3E" w:rsidRDefault="00A8221D" w:rsidP="00FB1467">
            <w:pPr>
              <w:pStyle w:val="TAL"/>
              <w:rPr>
                <w:sz w:val="16"/>
                <w:szCs w:val="16"/>
              </w:rPr>
            </w:pPr>
            <w:r w:rsidRPr="00B55E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CBD61"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08EE"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725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16D2A"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463A07A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2D0E1A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E9931"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7C37E" w14:textId="77777777" w:rsidR="00A8221D" w:rsidRPr="00B55E3E" w:rsidRDefault="00A8221D" w:rsidP="00FB1467">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398AE" w14:textId="77777777" w:rsidR="00A8221D" w:rsidRPr="00B55E3E" w:rsidRDefault="00A8221D" w:rsidP="00FB1467">
            <w:pPr>
              <w:pStyle w:val="TAL"/>
              <w:rPr>
                <w:sz w:val="16"/>
                <w:szCs w:val="16"/>
              </w:rPr>
            </w:pPr>
            <w:r w:rsidRPr="00B55E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5383C"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B1449"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6211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050D7"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1F341CD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B441FF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BAE42"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8FE27" w14:textId="77777777" w:rsidR="00A8221D" w:rsidRPr="00B55E3E" w:rsidRDefault="00A8221D" w:rsidP="00FB1467">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B18C1" w14:textId="77777777" w:rsidR="00A8221D" w:rsidRPr="00B55E3E" w:rsidRDefault="00A8221D" w:rsidP="00FB1467">
            <w:pPr>
              <w:pStyle w:val="TAL"/>
              <w:rPr>
                <w:sz w:val="16"/>
                <w:szCs w:val="16"/>
              </w:rPr>
            </w:pPr>
            <w:r w:rsidRPr="00B55E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15DE2"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B82A9"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08C3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13AA8"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25A936C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D434DD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A32C"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98AB4" w14:textId="77777777" w:rsidR="00A8221D" w:rsidRPr="00B55E3E" w:rsidRDefault="00A8221D" w:rsidP="00FB1467">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EC50" w14:textId="77777777" w:rsidR="00A8221D" w:rsidRPr="00B55E3E" w:rsidRDefault="00A8221D" w:rsidP="00FB1467">
            <w:pPr>
              <w:pStyle w:val="TAL"/>
              <w:rPr>
                <w:sz w:val="16"/>
                <w:szCs w:val="16"/>
              </w:rPr>
            </w:pPr>
            <w:r w:rsidRPr="00B55E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89980"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56E36"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D5A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D23F5"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34F48CC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7A698A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A1E65"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CF497" w14:textId="77777777" w:rsidR="00A8221D" w:rsidRPr="00B55E3E" w:rsidRDefault="00A8221D" w:rsidP="00FB1467">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00DE9" w14:textId="77777777" w:rsidR="00A8221D" w:rsidRPr="00B55E3E" w:rsidRDefault="00A8221D" w:rsidP="00FB1467">
            <w:pPr>
              <w:pStyle w:val="TAL"/>
              <w:rPr>
                <w:sz w:val="16"/>
                <w:szCs w:val="16"/>
              </w:rPr>
            </w:pPr>
            <w:r w:rsidRPr="00B55E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2814E"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76920"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8B7A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A895D"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76A000E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4C8850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4513C"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D2FA8" w14:textId="77777777" w:rsidR="00A8221D" w:rsidRPr="00B55E3E" w:rsidRDefault="00A8221D" w:rsidP="00FB1467">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A1719" w14:textId="77777777" w:rsidR="00A8221D" w:rsidRPr="00B55E3E" w:rsidRDefault="00A8221D" w:rsidP="00FB1467">
            <w:pPr>
              <w:pStyle w:val="TAL"/>
              <w:rPr>
                <w:sz w:val="16"/>
                <w:szCs w:val="16"/>
              </w:rPr>
            </w:pPr>
            <w:r w:rsidRPr="00B55E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4F677"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3203"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B5D7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D061B"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10D210B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34FF94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C1F8B"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2FB39" w14:textId="77777777" w:rsidR="00A8221D" w:rsidRPr="00B55E3E" w:rsidRDefault="00A8221D" w:rsidP="00FB1467">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CB0D8" w14:textId="77777777" w:rsidR="00A8221D" w:rsidRPr="00B55E3E" w:rsidRDefault="00A8221D" w:rsidP="00FB1467">
            <w:pPr>
              <w:pStyle w:val="TAL"/>
              <w:rPr>
                <w:sz w:val="16"/>
                <w:szCs w:val="16"/>
              </w:rPr>
            </w:pPr>
            <w:r w:rsidRPr="00B55E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9211D"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3CCA" w14:textId="77777777" w:rsidR="00A8221D" w:rsidRPr="00B55E3E" w:rsidRDefault="00A8221D" w:rsidP="00FB1467">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0D08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96C"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0B9A019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5D7934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9BA8"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52A7D" w14:textId="77777777" w:rsidR="00A8221D" w:rsidRPr="00B55E3E" w:rsidRDefault="00A8221D" w:rsidP="00FB1467">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BC890" w14:textId="77777777" w:rsidR="00A8221D" w:rsidRPr="00B55E3E" w:rsidRDefault="00A8221D" w:rsidP="00FB1467">
            <w:pPr>
              <w:pStyle w:val="TAL"/>
              <w:rPr>
                <w:sz w:val="16"/>
                <w:szCs w:val="16"/>
              </w:rPr>
            </w:pPr>
            <w:r w:rsidRPr="00B55E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A1D46"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1BB8E"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081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4E5A0"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79C1269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E3BEF3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530BA"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B334C" w14:textId="77777777" w:rsidR="00A8221D" w:rsidRPr="00B55E3E" w:rsidRDefault="00A8221D" w:rsidP="00FB1467">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E1BF" w14:textId="77777777" w:rsidR="00A8221D" w:rsidRPr="00B55E3E" w:rsidRDefault="00A8221D" w:rsidP="00FB1467">
            <w:pPr>
              <w:pStyle w:val="TAL"/>
              <w:rPr>
                <w:sz w:val="16"/>
                <w:szCs w:val="16"/>
              </w:rPr>
            </w:pPr>
            <w:r w:rsidRPr="00B55E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02F09"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92D29"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63CE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B8745"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6F5356F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1F3A9B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653A"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56D4A" w14:textId="77777777" w:rsidR="00A8221D" w:rsidRPr="00B55E3E" w:rsidRDefault="00A8221D" w:rsidP="00FB1467">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D2A" w14:textId="77777777" w:rsidR="00A8221D" w:rsidRPr="00B55E3E" w:rsidRDefault="00A8221D" w:rsidP="00FB1467">
            <w:pPr>
              <w:pStyle w:val="TAL"/>
              <w:rPr>
                <w:sz w:val="16"/>
                <w:szCs w:val="16"/>
              </w:rPr>
            </w:pPr>
            <w:r w:rsidRPr="00B55E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A89EE"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4B19"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FDD8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2E0B5"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49A2CC5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B3C526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2A320"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8A46B" w14:textId="77777777" w:rsidR="00A8221D" w:rsidRPr="00B55E3E" w:rsidRDefault="00A8221D" w:rsidP="00FB1467">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873A3" w14:textId="77777777" w:rsidR="00A8221D" w:rsidRPr="00B55E3E" w:rsidRDefault="00A8221D" w:rsidP="00FB1467">
            <w:pPr>
              <w:pStyle w:val="TAL"/>
              <w:rPr>
                <w:sz w:val="16"/>
                <w:szCs w:val="16"/>
              </w:rPr>
            </w:pPr>
            <w:r w:rsidRPr="00B55E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91B18"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12A42"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EE4D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DF528"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0A6F6B2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585B9B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1627C"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C2F2C" w14:textId="77777777" w:rsidR="00A8221D" w:rsidRPr="00B55E3E" w:rsidRDefault="00A8221D" w:rsidP="00FB1467">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A9C34" w14:textId="77777777" w:rsidR="00A8221D" w:rsidRPr="00B55E3E" w:rsidRDefault="00A8221D" w:rsidP="00FB1467">
            <w:pPr>
              <w:pStyle w:val="TAL"/>
              <w:rPr>
                <w:sz w:val="16"/>
                <w:szCs w:val="16"/>
              </w:rPr>
            </w:pPr>
            <w:r w:rsidRPr="00B55E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73BF9"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4AB6F"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16AF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21F16"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33706FB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F6EA10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4EFBA"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D660B" w14:textId="77777777" w:rsidR="00A8221D" w:rsidRPr="00B55E3E" w:rsidRDefault="00A8221D" w:rsidP="00FB1467">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0AC09" w14:textId="77777777" w:rsidR="00A8221D" w:rsidRPr="00B55E3E" w:rsidRDefault="00A8221D" w:rsidP="00FB1467">
            <w:pPr>
              <w:pStyle w:val="TAL"/>
              <w:rPr>
                <w:sz w:val="16"/>
                <w:szCs w:val="16"/>
              </w:rPr>
            </w:pPr>
            <w:r w:rsidRPr="00B55E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9F4C"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01221"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6F0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34C3C"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405FCAB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B7B8C9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E2C8A"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F8B50" w14:textId="77777777" w:rsidR="00A8221D" w:rsidRPr="00B55E3E" w:rsidRDefault="00A8221D" w:rsidP="00FB1467">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6C75" w14:textId="77777777" w:rsidR="00A8221D" w:rsidRPr="00B55E3E" w:rsidRDefault="00A8221D" w:rsidP="00FB1467">
            <w:pPr>
              <w:pStyle w:val="TAL"/>
              <w:rPr>
                <w:sz w:val="16"/>
                <w:szCs w:val="16"/>
              </w:rPr>
            </w:pPr>
            <w:r w:rsidRPr="00B55E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D89AA"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70B57"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AAE2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79B5A"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3DF7922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5F00A5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414"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B4DBC" w14:textId="77777777" w:rsidR="00A8221D" w:rsidRPr="00B55E3E" w:rsidRDefault="00A8221D" w:rsidP="00FB1467">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229C5" w14:textId="77777777" w:rsidR="00A8221D" w:rsidRPr="00B55E3E" w:rsidRDefault="00A8221D" w:rsidP="00FB1467">
            <w:pPr>
              <w:pStyle w:val="TAL"/>
              <w:rPr>
                <w:sz w:val="16"/>
                <w:szCs w:val="16"/>
              </w:rPr>
            </w:pPr>
            <w:r w:rsidRPr="00B55E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949CD"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1122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1D2A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B603B"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59F073D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DAF7A8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D4186"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78467" w14:textId="77777777" w:rsidR="00A8221D" w:rsidRPr="00B55E3E" w:rsidRDefault="00A8221D" w:rsidP="00FB1467">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F2B45" w14:textId="77777777" w:rsidR="00A8221D" w:rsidRPr="00B55E3E" w:rsidRDefault="00A8221D" w:rsidP="00FB1467">
            <w:pPr>
              <w:pStyle w:val="TAL"/>
              <w:rPr>
                <w:sz w:val="16"/>
                <w:szCs w:val="16"/>
              </w:rPr>
            </w:pPr>
            <w:r w:rsidRPr="00B55E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BFDAF"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1A1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58D0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0AAAC"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07AE521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8997D8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2D175"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A4EBE" w14:textId="77777777" w:rsidR="00A8221D" w:rsidRPr="00B55E3E" w:rsidRDefault="00A8221D" w:rsidP="00FB1467">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B5AE" w14:textId="77777777" w:rsidR="00A8221D" w:rsidRPr="00B55E3E" w:rsidRDefault="00A8221D" w:rsidP="00FB1467">
            <w:pPr>
              <w:pStyle w:val="TAL"/>
              <w:rPr>
                <w:sz w:val="16"/>
                <w:szCs w:val="16"/>
              </w:rPr>
            </w:pPr>
            <w:r w:rsidRPr="00B55E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81D8"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306B3"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4C29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9F23A"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54384B9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5909563"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C24E"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E097F" w14:textId="77777777" w:rsidR="00A8221D" w:rsidRPr="00B55E3E" w:rsidRDefault="00A8221D" w:rsidP="00FB1467">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F1AD7" w14:textId="77777777" w:rsidR="00A8221D" w:rsidRPr="00B55E3E" w:rsidRDefault="00A8221D" w:rsidP="00FB1467">
            <w:pPr>
              <w:pStyle w:val="TAL"/>
              <w:rPr>
                <w:sz w:val="16"/>
                <w:szCs w:val="16"/>
              </w:rPr>
            </w:pPr>
            <w:r w:rsidRPr="00B55E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56B72"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B6E1"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F8DA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96D05"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2C2A0E0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EB95DA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A185E"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5CC67" w14:textId="77777777" w:rsidR="00A8221D" w:rsidRPr="00B55E3E" w:rsidRDefault="00A8221D" w:rsidP="00FB1467">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F67CF" w14:textId="77777777" w:rsidR="00A8221D" w:rsidRPr="00B55E3E" w:rsidRDefault="00A8221D" w:rsidP="00FB1467">
            <w:pPr>
              <w:pStyle w:val="TAL"/>
              <w:rPr>
                <w:sz w:val="16"/>
                <w:szCs w:val="16"/>
              </w:rPr>
            </w:pPr>
            <w:r w:rsidRPr="00B55E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2240"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4D7FA"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E6CC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02220"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787BDA1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467F0E3"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11AF9"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46228" w14:textId="77777777" w:rsidR="00A8221D" w:rsidRPr="00B55E3E" w:rsidRDefault="00A8221D" w:rsidP="00FB1467">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645A3" w14:textId="77777777" w:rsidR="00A8221D" w:rsidRPr="00B55E3E" w:rsidRDefault="00A8221D" w:rsidP="00FB1467">
            <w:pPr>
              <w:pStyle w:val="TAL"/>
              <w:rPr>
                <w:sz w:val="16"/>
                <w:szCs w:val="16"/>
              </w:rPr>
            </w:pPr>
            <w:r w:rsidRPr="00B55E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7C65"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30409"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EA2D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9D638"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2010A05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26A839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70C9A"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B3421" w14:textId="77777777" w:rsidR="00A8221D" w:rsidRPr="00B55E3E" w:rsidRDefault="00A8221D" w:rsidP="00FB1467">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BBB12" w14:textId="77777777" w:rsidR="00A8221D" w:rsidRPr="00B55E3E" w:rsidRDefault="00A8221D" w:rsidP="00FB1467">
            <w:pPr>
              <w:pStyle w:val="TAL"/>
              <w:rPr>
                <w:sz w:val="16"/>
                <w:szCs w:val="16"/>
              </w:rPr>
            </w:pPr>
            <w:r w:rsidRPr="00B55E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4564A"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F29ED"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8492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B5820"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7383BFA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8E2EAF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DC226"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E2EA1" w14:textId="77777777" w:rsidR="00A8221D" w:rsidRPr="00B55E3E" w:rsidRDefault="00A8221D" w:rsidP="00FB1467">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B606" w14:textId="77777777" w:rsidR="00A8221D" w:rsidRPr="00B55E3E" w:rsidRDefault="00A8221D" w:rsidP="00FB1467">
            <w:pPr>
              <w:pStyle w:val="TAL"/>
              <w:rPr>
                <w:sz w:val="16"/>
                <w:szCs w:val="16"/>
              </w:rPr>
            </w:pPr>
            <w:r w:rsidRPr="00B55E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6CE5C"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7728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11CA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4FF51"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29A1F11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05C8C5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A645"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77589" w14:textId="77777777" w:rsidR="00A8221D" w:rsidRPr="00B55E3E" w:rsidRDefault="00A8221D" w:rsidP="00FB1467">
            <w:pPr>
              <w:pStyle w:val="TAL"/>
              <w:rPr>
                <w:sz w:val="16"/>
                <w:szCs w:val="16"/>
              </w:rPr>
            </w:pPr>
            <w:r w:rsidRPr="00B55E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0C1F" w14:textId="77777777" w:rsidR="00A8221D" w:rsidRPr="00B55E3E" w:rsidRDefault="00A8221D" w:rsidP="00FB1467">
            <w:pPr>
              <w:pStyle w:val="TAL"/>
              <w:rPr>
                <w:sz w:val="16"/>
                <w:szCs w:val="16"/>
              </w:rPr>
            </w:pPr>
            <w:r w:rsidRPr="00B55E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EC4C6"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FACA8"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F82D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C76B0" w14:textId="77777777" w:rsidR="00A8221D" w:rsidRPr="00B55E3E" w:rsidRDefault="00A8221D" w:rsidP="00FB1467">
            <w:pPr>
              <w:pStyle w:val="TAC"/>
              <w:jc w:val="left"/>
              <w:rPr>
                <w:sz w:val="16"/>
                <w:szCs w:val="16"/>
              </w:rPr>
            </w:pPr>
            <w:r w:rsidRPr="00B55E3E">
              <w:rPr>
                <w:sz w:val="16"/>
                <w:szCs w:val="16"/>
              </w:rPr>
              <w:t>16.3.0</w:t>
            </w:r>
          </w:p>
        </w:tc>
      </w:tr>
      <w:tr w:rsidR="00A8221D" w:rsidRPr="00B55E3E" w14:paraId="29BF93F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4ABC1B2" w14:textId="77777777" w:rsidR="00A8221D" w:rsidRPr="00B55E3E" w:rsidRDefault="00A8221D" w:rsidP="00FB1467">
            <w:pPr>
              <w:pStyle w:val="TAL"/>
              <w:rPr>
                <w:sz w:val="16"/>
                <w:szCs w:val="16"/>
              </w:rPr>
            </w:pPr>
            <w:r w:rsidRPr="00B55E3E">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2B38B" w14:textId="77777777" w:rsidR="00A8221D" w:rsidRPr="00B55E3E" w:rsidRDefault="00A8221D" w:rsidP="00FB1467">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E81D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8AEC2" w14:textId="77777777" w:rsidR="00A8221D" w:rsidRPr="00B55E3E" w:rsidRDefault="00A8221D" w:rsidP="00FB1467">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54083" w14:textId="77777777" w:rsidR="00A8221D" w:rsidRPr="00B55E3E" w:rsidRDefault="00A8221D" w:rsidP="00FB1467">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8BB21" w14:textId="77777777" w:rsidR="00A8221D" w:rsidRPr="00B55E3E" w:rsidRDefault="00A8221D" w:rsidP="00FB1467">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FBD2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844AD" w14:textId="77777777" w:rsidR="00A8221D" w:rsidRPr="00B55E3E" w:rsidRDefault="00A8221D" w:rsidP="00FB1467">
            <w:pPr>
              <w:pStyle w:val="TAC"/>
              <w:jc w:val="left"/>
              <w:rPr>
                <w:sz w:val="16"/>
                <w:szCs w:val="16"/>
              </w:rPr>
            </w:pPr>
            <w:r w:rsidRPr="00B55E3E">
              <w:rPr>
                <w:sz w:val="16"/>
                <w:szCs w:val="16"/>
              </w:rPr>
              <w:t>16.3.1</w:t>
            </w:r>
          </w:p>
        </w:tc>
      </w:tr>
      <w:tr w:rsidR="00A8221D" w:rsidRPr="00B55E3E" w14:paraId="6F5DE8D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59B3807" w14:textId="77777777" w:rsidR="00A8221D" w:rsidRPr="00B55E3E" w:rsidRDefault="00A8221D" w:rsidP="00FB1467">
            <w:pPr>
              <w:pStyle w:val="TAL"/>
              <w:rPr>
                <w:sz w:val="16"/>
                <w:szCs w:val="16"/>
              </w:rPr>
            </w:pPr>
            <w:r w:rsidRPr="00B55E3E">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13638"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B55E" w14:textId="77777777" w:rsidR="00A8221D" w:rsidRPr="00B55E3E" w:rsidRDefault="00A8221D" w:rsidP="00FB1467">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FCBBD" w14:textId="77777777" w:rsidR="00A8221D" w:rsidRPr="00B55E3E" w:rsidRDefault="00A8221D" w:rsidP="00FB1467">
            <w:pPr>
              <w:pStyle w:val="TAL"/>
              <w:rPr>
                <w:sz w:val="16"/>
                <w:szCs w:val="16"/>
              </w:rPr>
            </w:pPr>
            <w:r w:rsidRPr="00B55E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7DD6B"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5F77C"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430E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5EEFB"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6FA01FD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0B9D81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3EADB"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5C11B" w14:textId="77777777" w:rsidR="00A8221D" w:rsidRPr="00B55E3E" w:rsidRDefault="00A8221D" w:rsidP="00FB1467">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FD40" w14:textId="77777777" w:rsidR="00A8221D" w:rsidRPr="00B55E3E" w:rsidRDefault="00A8221D" w:rsidP="00FB1467">
            <w:pPr>
              <w:pStyle w:val="TAL"/>
              <w:rPr>
                <w:sz w:val="16"/>
                <w:szCs w:val="16"/>
              </w:rPr>
            </w:pPr>
            <w:r w:rsidRPr="00B55E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9754A"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5673B"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629F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5836F"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3935099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CF1CE1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B8273"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83DA3" w14:textId="77777777" w:rsidR="00A8221D" w:rsidRPr="00B55E3E" w:rsidRDefault="00A8221D" w:rsidP="00FB1467">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511B" w14:textId="77777777" w:rsidR="00A8221D" w:rsidRPr="00B55E3E" w:rsidRDefault="00A8221D" w:rsidP="00FB1467">
            <w:pPr>
              <w:pStyle w:val="TAL"/>
              <w:rPr>
                <w:sz w:val="16"/>
                <w:szCs w:val="16"/>
              </w:rPr>
            </w:pPr>
            <w:r w:rsidRPr="00B55E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1702C"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090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BF82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F8BB"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7672F98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2BE59D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8B751"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52B9" w14:textId="77777777" w:rsidR="00A8221D" w:rsidRPr="00B55E3E" w:rsidRDefault="00A8221D" w:rsidP="00FB1467">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7B2B" w14:textId="77777777" w:rsidR="00A8221D" w:rsidRPr="00B55E3E" w:rsidRDefault="00A8221D" w:rsidP="00FB1467">
            <w:pPr>
              <w:pStyle w:val="TAL"/>
              <w:rPr>
                <w:sz w:val="16"/>
                <w:szCs w:val="16"/>
              </w:rPr>
            </w:pPr>
            <w:r w:rsidRPr="00B55E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0F30B"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8BF58"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15E5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D4BD4"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6279190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3DA9C83"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30E8D"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22392" w14:textId="77777777" w:rsidR="00A8221D" w:rsidRPr="00B55E3E" w:rsidRDefault="00A8221D" w:rsidP="00FB1467">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648B" w14:textId="77777777" w:rsidR="00A8221D" w:rsidRPr="00B55E3E" w:rsidRDefault="00A8221D" w:rsidP="00FB1467">
            <w:pPr>
              <w:pStyle w:val="TAL"/>
              <w:rPr>
                <w:sz w:val="16"/>
                <w:szCs w:val="16"/>
              </w:rPr>
            </w:pPr>
            <w:r w:rsidRPr="00B55E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CED6F"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D72FF"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178E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0EB6"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0A20FD5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AC23B9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52170"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31D" w14:textId="77777777" w:rsidR="00A8221D" w:rsidRPr="00B55E3E" w:rsidRDefault="00A8221D" w:rsidP="00FB1467">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A3248" w14:textId="77777777" w:rsidR="00A8221D" w:rsidRPr="00B55E3E" w:rsidRDefault="00A8221D" w:rsidP="00FB1467">
            <w:pPr>
              <w:pStyle w:val="TAL"/>
              <w:rPr>
                <w:sz w:val="16"/>
                <w:szCs w:val="16"/>
              </w:rPr>
            </w:pPr>
            <w:r w:rsidRPr="00B55E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7F303"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2817E"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C2F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9A7A3"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65AF512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EA4E13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1655C"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347D" w14:textId="77777777" w:rsidR="00A8221D" w:rsidRPr="00B55E3E" w:rsidRDefault="00A8221D" w:rsidP="00FB1467">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C96D9" w14:textId="77777777" w:rsidR="00A8221D" w:rsidRPr="00B55E3E" w:rsidRDefault="00A8221D" w:rsidP="00FB1467">
            <w:pPr>
              <w:pStyle w:val="TAL"/>
              <w:rPr>
                <w:sz w:val="16"/>
                <w:szCs w:val="16"/>
              </w:rPr>
            </w:pPr>
            <w:r w:rsidRPr="00B55E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3CAD7"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62EF"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59F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85AC6"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70104D0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1C9C666"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D007D"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86F2F" w14:textId="77777777" w:rsidR="00A8221D" w:rsidRPr="00B55E3E" w:rsidRDefault="00A8221D" w:rsidP="00FB1467">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E4B9F" w14:textId="77777777" w:rsidR="00A8221D" w:rsidRPr="00B55E3E" w:rsidRDefault="00A8221D" w:rsidP="00FB1467">
            <w:pPr>
              <w:pStyle w:val="TAL"/>
              <w:rPr>
                <w:sz w:val="16"/>
                <w:szCs w:val="16"/>
              </w:rPr>
            </w:pPr>
            <w:r w:rsidRPr="00B55E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7DBAA"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FED8"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888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C5CC9"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1E3ABAB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C6806B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A060"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3736B" w14:textId="77777777" w:rsidR="00A8221D" w:rsidRPr="00B55E3E" w:rsidRDefault="00A8221D" w:rsidP="00FB1467">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FA31E" w14:textId="77777777" w:rsidR="00A8221D" w:rsidRPr="00B55E3E" w:rsidRDefault="00A8221D" w:rsidP="00FB1467">
            <w:pPr>
              <w:pStyle w:val="TAL"/>
              <w:rPr>
                <w:sz w:val="16"/>
                <w:szCs w:val="16"/>
              </w:rPr>
            </w:pPr>
            <w:r w:rsidRPr="00B55E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1882C"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1C46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82A5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C0DD0"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6CB7006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E1A6D6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4D21A"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D11AC" w14:textId="77777777" w:rsidR="00A8221D" w:rsidRPr="00B55E3E" w:rsidRDefault="00A8221D" w:rsidP="00FB1467">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BF8B5" w14:textId="77777777" w:rsidR="00A8221D" w:rsidRPr="00B55E3E" w:rsidRDefault="00A8221D" w:rsidP="00FB1467">
            <w:pPr>
              <w:pStyle w:val="TAL"/>
              <w:rPr>
                <w:sz w:val="16"/>
                <w:szCs w:val="16"/>
              </w:rPr>
            </w:pPr>
            <w:r w:rsidRPr="00B55E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11018"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3487A"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04F6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30F84"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246B1C6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397A49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23D27"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0C428" w14:textId="77777777" w:rsidR="00A8221D" w:rsidRPr="00B55E3E" w:rsidRDefault="00A8221D" w:rsidP="00FB1467">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1F4D7" w14:textId="77777777" w:rsidR="00A8221D" w:rsidRPr="00B55E3E" w:rsidRDefault="00A8221D" w:rsidP="00FB1467">
            <w:pPr>
              <w:pStyle w:val="TAL"/>
              <w:rPr>
                <w:sz w:val="16"/>
                <w:szCs w:val="16"/>
              </w:rPr>
            </w:pPr>
            <w:r w:rsidRPr="00B55E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AD2CB"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584CB"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451C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27765"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3B7A0DF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C2D9CE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D23C"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27DB" w14:textId="77777777" w:rsidR="00A8221D" w:rsidRPr="00B55E3E" w:rsidRDefault="00A8221D" w:rsidP="00FB1467">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3D128" w14:textId="77777777" w:rsidR="00A8221D" w:rsidRPr="00B55E3E" w:rsidRDefault="00A8221D" w:rsidP="00FB1467">
            <w:pPr>
              <w:pStyle w:val="TAL"/>
              <w:rPr>
                <w:sz w:val="16"/>
                <w:szCs w:val="16"/>
              </w:rPr>
            </w:pPr>
            <w:r w:rsidRPr="00B55E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BA1C8"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3C9E"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2D6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E7E25"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26E2033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4774D6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F527"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D4B9" w14:textId="77777777" w:rsidR="00A8221D" w:rsidRPr="00B55E3E" w:rsidRDefault="00A8221D" w:rsidP="00FB1467">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2AB48" w14:textId="77777777" w:rsidR="00A8221D" w:rsidRPr="00B55E3E" w:rsidRDefault="00A8221D" w:rsidP="00FB1467">
            <w:pPr>
              <w:pStyle w:val="TAL"/>
              <w:rPr>
                <w:sz w:val="16"/>
                <w:szCs w:val="16"/>
              </w:rPr>
            </w:pPr>
            <w:r w:rsidRPr="00B55E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19630"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B8FA6"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28F7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6E955"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375EDE7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7A2750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07DC9"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6659A" w14:textId="77777777" w:rsidR="00A8221D" w:rsidRPr="00B55E3E" w:rsidRDefault="00A8221D" w:rsidP="00FB1467">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4C021" w14:textId="77777777" w:rsidR="00A8221D" w:rsidRPr="00B55E3E" w:rsidRDefault="00A8221D" w:rsidP="00FB1467">
            <w:pPr>
              <w:pStyle w:val="TAL"/>
              <w:rPr>
                <w:sz w:val="16"/>
                <w:szCs w:val="16"/>
              </w:rPr>
            </w:pPr>
            <w:r w:rsidRPr="00B55E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B7D25"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CAF09"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3C7C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32F00"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5CBB466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D88DE9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D1AE"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8ACDE" w14:textId="77777777" w:rsidR="00A8221D" w:rsidRPr="00B55E3E" w:rsidRDefault="00A8221D" w:rsidP="00FB1467">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A461" w14:textId="77777777" w:rsidR="00A8221D" w:rsidRPr="00B55E3E" w:rsidRDefault="00A8221D" w:rsidP="00FB1467">
            <w:pPr>
              <w:pStyle w:val="TAL"/>
              <w:rPr>
                <w:sz w:val="16"/>
                <w:szCs w:val="16"/>
              </w:rPr>
            </w:pPr>
            <w:r w:rsidRPr="00B55E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EE03"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9BB96"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E42C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5C674"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0A99600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787C2F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05640"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B621" w14:textId="77777777" w:rsidR="00A8221D" w:rsidRPr="00B55E3E" w:rsidRDefault="00A8221D" w:rsidP="00FB1467">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0ADF" w14:textId="77777777" w:rsidR="00A8221D" w:rsidRPr="00B55E3E" w:rsidRDefault="00A8221D" w:rsidP="00FB1467">
            <w:pPr>
              <w:pStyle w:val="TAL"/>
              <w:rPr>
                <w:sz w:val="16"/>
                <w:szCs w:val="16"/>
              </w:rPr>
            </w:pPr>
            <w:r w:rsidRPr="00B55E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6E2A8"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2121B"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962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68281"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4C54AD6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905221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8AAE3"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08F99" w14:textId="77777777" w:rsidR="00A8221D" w:rsidRPr="00B55E3E" w:rsidRDefault="00A8221D" w:rsidP="00FB1467">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19ED9" w14:textId="77777777" w:rsidR="00A8221D" w:rsidRPr="00B55E3E" w:rsidRDefault="00A8221D" w:rsidP="00FB1467">
            <w:pPr>
              <w:pStyle w:val="TAL"/>
              <w:rPr>
                <w:sz w:val="16"/>
                <w:szCs w:val="16"/>
              </w:rPr>
            </w:pPr>
            <w:r w:rsidRPr="00B55E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7C27F"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D6FE8"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AF51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95D15"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68C01FA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78DC3F3"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3890"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DCCBF" w14:textId="77777777" w:rsidR="00A8221D" w:rsidRPr="00B55E3E" w:rsidRDefault="00A8221D" w:rsidP="00FB1467">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48C76" w14:textId="77777777" w:rsidR="00A8221D" w:rsidRPr="00B55E3E" w:rsidRDefault="00A8221D" w:rsidP="00FB1467">
            <w:pPr>
              <w:pStyle w:val="TAL"/>
              <w:rPr>
                <w:sz w:val="16"/>
                <w:szCs w:val="16"/>
              </w:rPr>
            </w:pPr>
            <w:r w:rsidRPr="00B55E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D52DF"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1243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6CE0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A0AE0"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0A90ED7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D8AE8D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34929"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A878F" w14:textId="77777777" w:rsidR="00A8221D" w:rsidRPr="00B55E3E" w:rsidRDefault="00A8221D" w:rsidP="00FB1467">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F2E60" w14:textId="77777777" w:rsidR="00A8221D" w:rsidRPr="00B55E3E" w:rsidRDefault="00A8221D" w:rsidP="00FB1467">
            <w:pPr>
              <w:pStyle w:val="TAL"/>
              <w:rPr>
                <w:sz w:val="16"/>
                <w:szCs w:val="16"/>
              </w:rPr>
            </w:pPr>
            <w:r w:rsidRPr="00B55E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2DFE8"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4A89C"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5670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D4E49"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0153EB1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4F372E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C0559"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03DF" w14:textId="77777777" w:rsidR="00A8221D" w:rsidRPr="00B55E3E" w:rsidRDefault="00A8221D" w:rsidP="00FB1467">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F4200" w14:textId="77777777" w:rsidR="00A8221D" w:rsidRPr="00B55E3E" w:rsidRDefault="00A8221D" w:rsidP="00FB1467">
            <w:pPr>
              <w:pStyle w:val="TAL"/>
              <w:rPr>
                <w:sz w:val="16"/>
                <w:szCs w:val="16"/>
              </w:rPr>
            </w:pPr>
            <w:r w:rsidRPr="00B55E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3D87B"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4E8C2"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240E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0C35F"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61AD19D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B6F2B4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AF1D2"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BD3C6" w14:textId="77777777" w:rsidR="00A8221D" w:rsidRPr="00B55E3E" w:rsidRDefault="00A8221D" w:rsidP="00FB1467">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4A36" w14:textId="77777777" w:rsidR="00A8221D" w:rsidRPr="00B55E3E" w:rsidRDefault="00A8221D" w:rsidP="00FB1467">
            <w:pPr>
              <w:pStyle w:val="TAL"/>
              <w:rPr>
                <w:sz w:val="16"/>
                <w:szCs w:val="16"/>
              </w:rPr>
            </w:pPr>
            <w:r w:rsidRPr="00B55E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4006B"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0B3A8" w14:textId="77777777" w:rsidR="00A8221D" w:rsidRPr="00B55E3E" w:rsidRDefault="00A8221D" w:rsidP="00FB1467">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030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5286F"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5BBC10B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8C44B8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5E41"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3AB06" w14:textId="77777777" w:rsidR="00A8221D" w:rsidRPr="00B55E3E" w:rsidRDefault="00A8221D" w:rsidP="00FB1467">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4BCA1" w14:textId="77777777" w:rsidR="00A8221D" w:rsidRPr="00B55E3E" w:rsidRDefault="00A8221D" w:rsidP="00FB1467">
            <w:pPr>
              <w:pStyle w:val="TAL"/>
              <w:rPr>
                <w:sz w:val="16"/>
                <w:szCs w:val="16"/>
              </w:rPr>
            </w:pPr>
            <w:r w:rsidRPr="00B55E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52FDA"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97CFC"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BD2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07A98"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1D1A375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8DAA4E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5435A"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5C331" w14:textId="77777777" w:rsidR="00A8221D" w:rsidRPr="00B55E3E" w:rsidRDefault="00A8221D" w:rsidP="00FB1467">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DED11" w14:textId="77777777" w:rsidR="00A8221D" w:rsidRPr="00B55E3E" w:rsidRDefault="00A8221D" w:rsidP="00FB1467">
            <w:pPr>
              <w:pStyle w:val="TAL"/>
              <w:rPr>
                <w:sz w:val="16"/>
                <w:szCs w:val="16"/>
              </w:rPr>
            </w:pPr>
            <w:r w:rsidRPr="00B55E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C7CD7"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31DF"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C3C2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DC0CD"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33D151F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1C9C74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F550D"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8E2A" w14:textId="77777777" w:rsidR="00A8221D" w:rsidRPr="00B55E3E" w:rsidRDefault="00A8221D" w:rsidP="00FB1467">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0D52D" w14:textId="77777777" w:rsidR="00A8221D" w:rsidRPr="00B55E3E" w:rsidRDefault="00A8221D" w:rsidP="00FB1467">
            <w:pPr>
              <w:pStyle w:val="TAL"/>
              <w:rPr>
                <w:sz w:val="16"/>
                <w:szCs w:val="16"/>
              </w:rPr>
            </w:pPr>
            <w:r w:rsidRPr="00B55E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ED2D4"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ABA53"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ADB8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531B8"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3B61C9A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042166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2EEBA"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CFF9C" w14:textId="77777777" w:rsidR="00A8221D" w:rsidRPr="00B55E3E" w:rsidRDefault="00A8221D" w:rsidP="00FB1467">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C1B3" w14:textId="77777777" w:rsidR="00A8221D" w:rsidRPr="00B55E3E" w:rsidRDefault="00A8221D" w:rsidP="00FB1467">
            <w:pPr>
              <w:pStyle w:val="TAL"/>
              <w:rPr>
                <w:sz w:val="16"/>
                <w:szCs w:val="16"/>
              </w:rPr>
            </w:pPr>
            <w:r w:rsidRPr="00B55E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1D944"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8D0DB"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1428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19D72"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0CDB54B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181B7B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22CEA"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1FEC0" w14:textId="77777777" w:rsidR="00A8221D" w:rsidRPr="00B55E3E" w:rsidRDefault="00A8221D" w:rsidP="00FB1467">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6DB40" w14:textId="77777777" w:rsidR="00A8221D" w:rsidRPr="00B55E3E" w:rsidRDefault="00A8221D" w:rsidP="00FB1467">
            <w:pPr>
              <w:pStyle w:val="TAL"/>
              <w:rPr>
                <w:sz w:val="16"/>
                <w:szCs w:val="16"/>
              </w:rPr>
            </w:pPr>
            <w:r w:rsidRPr="00B55E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5F560"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3368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F739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1670D"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3A53AAE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54D8EA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6468"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3B049" w14:textId="77777777" w:rsidR="00A8221D" w:rsidRPr="00B55E3E" w:rsidRDefault="00A8221D" w:rsidP="00FB1467">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DDCD" w14:textId="77777777" w:rsidR="00A8221D" w:rsidRPr="00B55E3E" w:rsidRDefault="00A8221D" w:rsidP="00FB1467">
            <w:pPr>
              <w:pStyle w:val="TAL"/>
              <w:rPr>
                <w:sz w:val="16"/>
                <w:szCs w:val="16"/>
              </w:rPr>
            </w:pPr>
            <w:r w:rsidRPr="00B55E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FCFED"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8716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2EF4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36558"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555468B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6D1044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E5B96"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C2EA8" w14:textId="77777777" w:rsidR="00A8221D" w:rsidRPr="00B55E3E" w:rsidRDefault="00A8221D" w:rsidP="00FB1467">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6C078" w14:textId="77777777" w:rsidR="00A8221D" w:rsidRPr="00B55E3E" w:rsidRDefault="00A8221D" w:rsidP="00FB1467">
            <w:pPr>
              <w:pStyle w:val="TAL"/>
              <w:rPr>
                <w:sz w:val="16"/>
                <w:szCs w:val="16"/>
              </w:rPr>
            </w:pPr>
            <w:r w:rsidRPr="00B55E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28279"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55B6"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92DC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D7B6B"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019C825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2426B8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094"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CE53E" w14:textId="77777777" w:rsidR="00A8221D" w:rsidRPr="00B55E3E" w:rsidRDefault="00A8221D" w:rsidP="00FB1467">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34F71" w14:textId="77777777" w:rsidR="00A8221D" w:rsidRPr="00B55E3E" w:rsidRDefault="00A8221D" w:rsidP="00FB1467">
            <w:pPr>
              <w:pStyle w:val="TAL"/>
              <w:rPr>
                <w:sz w:val="16"/>
                <w:szCs w:val="16"/>
              </w:rPr>
            </w:pPr>
            <w:r w:rsidRPr="00B55E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8CAD"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8E87"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8CE6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2F48D"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0FAA7D6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C420C0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3D450"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4E4CB" w14:textId="77777777" w:rsidR="00A8221D" w:rsidRPr="00B55E3E" w:rsidRDefault="00A8221D" w:rsidP="00FB1467">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A1084" w14:textId="77777777" w:rsidR="00A8221D" w:rsidRPr="00B55E3E" w:rsidRDefault="00A8221D" w:rsidP="00FB1467">
            <w:pPr>
              <w:pStyle w:val="TAL"/>
              <w:rPr>
                <w:sz w:val="16"/>
                <w:szCs w:val="16"/>
              </w:rPr>
            </w:pPr>
            <w:r w:rsidRPr="00B55E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890D1"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854F4"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FE2D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F2A66"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4FDF102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A996C9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717ED"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D8E60" w14:textId="77777777" w:rsidR="00A8221D" w:rsidRPr="00B55E3E" w:rsidRDefault="00A8221D" w:rsidP="00FB1467">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BEA50" w14:textId="77777777" w:rsidR="00A8221D" w:rsidRPr="00B55E3E" w:rsidRDefault="00A8221D" w:rsidP="00FB1467">
            <w:pPr>
              <w:pStyle w:val="TAL"/>
              <w:rPr>
                <w:sz w:val="16"/>
                <w:szCs w:val="16"/>
              </w:rPr>
            </w:pPr>
            <w:r w:rsidRPr="00B55E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8FF6A"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6531"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5E0E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6239"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7D8861C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B7B942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EF91B"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33FD" w14:textId="77777777" w:rsidR="00A8221D" w:rsidRPr="00B55E3E" w:rsidRDefault="00A8221D" w:rsidP="00FB1467">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26B5" w14:textId="77777777" w:rsidR="00A8221D" w:rsidRPr="00B55E3E" w:rsidRDefault="00A8221D" w:rsidP="00FB1467">
            <w:pPr>
              <w:pStyle w:val="TAL"/>
              <w:rPr>
                <w:sz w:val="16"/>
                <w:szCs w:val="16"/>
              </w:rPr>
            </w:pPr>
            <w:r w:rsidRPr="00B55E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3D7A2"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413AD"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3CC0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7363C"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02DD934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22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BA3E7"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BA00" w14:textId="77777777" w:rsidR="00A8221D" w:rsidRPr="00B55E3E" w:rsidRDefault="00A8221D" w:rsidP="00FB1467">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B46D3" w14:textId="77777777" w:rsidR="00A8221D" w:rsidRPr="00B55E3E" w:rsidRDefault="00A8221D" w:rsidP="00FB1467">
            <w:pPr>
              <w:pStyle w:val="TAL"/>
              <w:rPr>
                <w:sz w:val="16"/>
                <w:szCs w:val="16"/>
              </w:rPr>
            </w:pPr>
            <w:r w:rsidRPr="00B55E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8E8AB"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29DB1"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88AA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B41F1"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3776169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96773F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AF08"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2A581" w14:textId="77777777" w:rsidR="00A8221D" w:rsidRPr="00B55E3E" w:rsidRDefault="00A8221D" w:rsidP="00FB1467">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42E16" w14:textId="77777777" w:rsidR="00A8221D" w:rsidRPr="00B55E3E" w:rsidRDefault="00A8221D" w:rsidP="00FB1467">
            <w:pPr>
              <w:pStyle w:val="TAL"/>
              <w:rPr>
                <w:sz w:val="16"/>
                <w:szCs w:val="16"/>
              </w:rPr>
            </w:pPr>
            <w:r w:rsidRPr="00B55E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8F53B"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4C037"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EA11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8035E"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717815E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84CCEC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4BBA6"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F9A9B" w14:textId="77777777" w:rsidR="00A8221D" w:rsidRPr="00B55E3E" w:rsidRDefault="00A8221D" w:rsidP="00FB1467">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1B33" w14:textId="77777777" w:rsidR="00A8221D" w:rsidRPr="00B55E3E" w:rsidRDefault="00A8221D" w:rsidP="00FB1467">
            <w:pPr>
              <w:pStyle w:val="TAL"/>
              <w:rPr>
                <w:sz w:val="16"/>
                <w:szCs w:val="16"/>
              </w:rPr>
            </w:pPr>
            <w:r w:rsidRPr="00B55E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F6D23"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AA9FD"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8135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A046A"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7CFDA8C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6ECE5A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3346C" w14:textId="77777777" w:rsidR="00A8221D" w:rsidRPr="00B55E3E" w:rsidRDefault="00A8221D" w:rsidP="00FB146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EFDA1" w14:textId="77777777" w:rsidR="00A8221D" w:rsidRPr="00B55E3E" w:rsidRDefault="00A8221D" w:rsidP="00FB1467">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FD" w14:textId="77777777" w:rsidR="00A8221D" w:rsidRPr="00B55E3E" w:rsidRDefault="00A8221D" w:rsidP="00FB1467">
            <w:pPr>
              <w:pStyle w:val="TAL"/>
              <w:rPr>
                <w:sz w:val="16"/>
                <w:szCs w:val="16"/>
              </w:rPr>
            </w:pPr>
            <w:r w:rsidRPr="00B55E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A21B4"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BD1BA"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9B68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BE004"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10DAAB0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A41DF3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E49D4"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330F7" w14:textId="77777777" w:rsidR="00A8221D" w:rsidRPr="00B55E3E" w:rsidRDefault="00A8221D" w:rsidP="00FB1467">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A639A" w14:textId="77777777" w:rsidR="00A8221D" w:rsidRPr="00B55E3E" w:rsidRDefault="00A8221D" w:rsidP="00FB1467">
            <w:pPr>
              <w:pStyle w:val="TAL"/>
              <w:rPr>
                <w:sz w:val="16"/>
                <w:szCs w:val="16"/>
              </w:rPr>
            </w:pPr>
            <w:r w:rsidRPr="00B55E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BC5C3"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EBA3C"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B54F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70795"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1DB3555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FE02BD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DEFEE"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A52BB" w14:textId="77777777" w:rsidR="00A8221D" w:rsidRPr="00B55E3E" w:rsidRDefault="00A8221D" w:rsidP="00FB1467">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49E88" w14:textId="77777777" w:rsidR="00A8221D" w:rsidRPr="00B55E3E" w:rsidRDefault="00A8221D" w:rsidP="00FB1467">
            <w:pPr>
              <w:pStyle w:val="TAL"/>
              <w:rPr>
                <w:sz w:val="16"/>
                <w:szCs w:val="16"/>
              </w:rPr>
            </w:pPr>
            <w:r w:rsidRPr="00B55E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2B600"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CFBBC"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23E0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361FF"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4297917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3DDE56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6E22E"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FF445" w14:textId="77777777" w:rsidR="00A8221D" w:rsidRPr="00B55E3E" w:rsidRDefault="00A8221D" w:rsidP="00FB1467">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AFB1F" w14:textId="77777777" w:rsidR="00A8221D" w:rsidRPr="00B55E3E" w:rsidRDefault="00A8221D" w:rsidP="00FB1467">
            <w:pPr>
              <w:pStyle w:val="TAL"/>
              <w:rPr>
                <w:sz w:val="16"/>
                <w:szCs w:val="16"/>
              </w:rPr>
            </w:pPr>
            <w:r w:rsidRPr="00B55E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09812"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6D324"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ED56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D67F"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11D6AD4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BB3649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7B60"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E426" w14:textId="77777777" w:rsidR="00A8221D" w:rsidRPr="00B55E3E" w:rsidRDefault="00A8221D" w:rsidP="00FB1467">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84A36" w14:textId="77777777" w:rsidR="00A8221D" w:rsidRPr="00B55E3E" w:rsidRDefault="00A8221D" w:rsidP="00FB1467">
            <w:pPr>
              <w:pStyle w:val="TAL"/>
              <w:rPr>
                <w:sz w:val="16"/>
                <w:szCs w:val="16"/>
              </w:rPr>
            </w:pPr>
            <w:r w:rsidRPr="00B55E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3F39A"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529B1"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D67D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52C06"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72007B8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3C196F6"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6156"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817C1" w14:textId="77777777" w:rsidR="00A8221D" w:rsidRPr="00B55E3E" w:rsidRDefault="00A8221D" w:rsidP="00FB1467">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41616" w14:textId="77777777" w:rsidR="00A8221D" w:rsidRPr="00B55E3E" w:rsidRDefault="00A8221D" w:rsidP="00FB1467">
            <w:pPr>
              <w:pStyle w:val="TAL"/>
              <w:rPr>
                <w:sz w:val="16"/>
                <w:szCs w:val="16"/>
              </w:rPr>
            </w:pPr>
            <w:r w:rsidRPr="00B55E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03510"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09661"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5F2E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4AF28"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768FAD5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790D15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B35CB"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8205" w14:textId="77777777" w:rsidR="00A8221D" w:rsidRPr="00B55E3E" w:rsidRDefault="00A8221D" w:rsidP="00FB1467">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7A20D" w14:textId="77777777" w:rsidR="00A8221D" w:rsidRPr="00B55E3E" w:rsidRDefault="00A8221D" w:rsidP="00FB1467">
            <w:pPr>
              <w:pStyle w:val="TAL"/>
              <w:rPr>
                <w:sz w:val="16"/>
                <w:szCs w:val="16"/>
              </w:rPr>
            </w:pPr>
            <w:r w:rsidRPr="00B55E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0BB50"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EF029"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037B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6A474"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7AD3706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0FA9D9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0E77"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0A5D3" w14:textId="77777777" w:rsidR="00A8221D" w:rsidRPr="00B55E3E" w:rsidRDefault="00A8221D" w:rsidP="00FB1467">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676A4" w14:textId="77777777" w:rsidR="00A8221D" w:rsidRPr="00B55E3E" w:rsidRDefault="00A8221D" w:rsidP="00FB1467">
            <w:pPr>
              <w:pStyle w:val="TAL"/>
              <w:rPr>
                <w:sz w:val="16"/>
                <w:szCs w:val="16"/>
              </w:rPr>
            </w:pPr>
            <w:r w:rsidRPr="00B55E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251CA"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86E8D"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5EB9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BEDED"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11AB176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C8C921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22E6"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DAC85" w14:textId="77777777" w:rsidR="00A8221D" w:rsidRPr="00B55E3E" w:rsidRDefault="00A8221D" w:rsidP="00FB1467">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0316B" w14:textId="77777777" w:rsidR="00A8221D" w:rsidRPr="00B55E3E" w:rsidRDefault="00A8221D" w:rsidP="00FB1467">
            <w:pPr>
              <w:pStyle w:val="TAL"/>
              <w:rPr>
                <w:sz w:val="16"/>
                <w:szCs w:val="16"/>
              </w:rPr>
            </w:pPr>
            <w:r w:rsidRPr="00B55E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E48A"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02F9D"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7DB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5B91B"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71A95FD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BAE898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F3DEA"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6F847" w14:textId="77777777" w:rsidR="00A8221D" w:rsidRPr="00B55E3E" w:rsidRDefault="00A8221D" w:rsidP="00FB1467">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F6D18" w14:textId="77777777" w:rsidR="00A8221D" w:rsidRPr="00B55E3E" w:rsidRDefault="00A8221D" w:rsidP="00FB1467">
            <w:pPr>
              <w:pStyle w:val="TAL"/>
              <w:rPr>
                <w:sz w:val="16"/>
                <w:szCs w:val="16"/>
              </w:rPr>
            </w:pPr>
            <w:r w:rsidRPr="00B55E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91F7D"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9DC4B"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519E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0ED39"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16D8196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9CFE8B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0AF3F"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FBEC7" w14:textId="77777777" w:rsidR="00A8221D" w:rsidRPr="00B55E3E" w:rsidRDefault="00A8221D" w:rsidP="00FB1467">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CFA7" w14:textId="77777777" w:rsidR="00A8221D" w:rsidRPr="00B55E3E" w:rsidRDefault="00A8221D" w:rsidP="00FB1467">
            <w:pPr>
              <w:pStyle w:val="TAL"/>
              <w:rPr>
                <w:sz w:val="16"/>
                <w:szCs w:val="16"/>
              </w:rPr>
            </w:pPr>
            <w:r w:rsidRPr="00B55E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92111"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67C7D"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2B63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C1C9"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096A2B7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B528483"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9379"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0426E" w14:textId="77777777" w:rsidR="00A8221D" w:rsidRPr="00B55E3E" w:rsidRDefault="00A8221D" w:rsidP="00FB1467">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135A7" w14:textId="77777777" w:rsidR="00A8221D" w:rsidRPr="00B55E3E" w:rsidRDefault="00A8221D" w:rsidP="00FB1467">
            <w:pPr>
              <w:pStyle w:val="TAL"/>
              <w:rPr>
                <w:sz w:val="16"/>
                <w:szCs w:val="16"/>
              </w:rPr>
            </w:pPr>
            <w:r w:rsidRPr="00B55E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0A48"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B31FD"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99BD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C5448"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450AB94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9116D5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D3E0F"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2A4E8" w14:textId="77777777" w:rsidR="00A8221D" w:rsidRPr="00B55E3E" w:rsidRDefault="00A8221D" w:rsidP="00FB1467">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D41DC" w14:textId="77777777" w:rsidR="00A8221D" w:rsidRPr="00B55E3E" w:rsidRDefault="00A8221D" w:rsidP="00FB1467">
            <w:pPr>
              <w:pStyle w:val="TAL"/>
              <w:rPr>
                <w:sz w:val="16"/>
                <w:szCs w:val="16"/>
              </w:rPr>
            </w:pPr>
            <w:r w:rsidRPr="00B55E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45D9"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8871F"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4A2A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1AEC7"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66BAA02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7736A8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9C529"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D77C2" w14:textId="77777777" w:rsidR="00A8221D" w:rsidRPr="00B55E3E" w:rsidRDefault="00A8221D" w:rsidP="00FB1467">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81A5A" w14:textId="77777777" w:rsidR="00A8221D" w:rsidRPr="00B55E3E" w:rsidRDefault="00A8221D" w:rsidP="00FB1467">
            <w:pPr>
              <w:pStyle w:val="TAL"/>
              <w:rPr>
                <w:sz w:val="16"/>
                <w:szCs w:val="16"/>
              </w:rPr>
            </w:pPr>
            <w:r w:rsidRPr="00B55E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7D678"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BA963"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E151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C73FD"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6F64846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09FD47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8A5B"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98B58" w14:textId="77777777" w:rsidR="00A8221D" w:rsidRPr="00B55E3E" w:rsidRDefault="00A8221D" w:rsidP="00FB1467">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70FB" w14:textId="77777777" w:rsidR="00A8221D" w:rsidRPr="00B55E3E" w:rsidRDefault="00A8221D" w:rsidP="00FB1467">
            <w:pPr>
              <w:pStyle w:val="TAL"/>
              <w:rPr>
                <w:sz w:val="16"/>
                <w:szCs w:val="16"/>
              </w:rPr>
            </w:pPr>
            <w:r w:rsidRPr="00B55E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27FF"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5412B"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1FF2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6C15B"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1FBA3AC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E37E35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979EA"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6E2D9" w14:textId="77777777" w:rsidR="00A8221D" w:rsidRPr="00B55E3E" w:rsidRDefault="00A8221D" w:rsidP="00FB1467">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5455" w14:textId="77777777" w:rsidR="00A8221D" w:rsidRPr="00B55E3E" w:rsidRDefault="00A8221D" w:rsidP="00FB1467">
            <w:pPr>
              <w:pStyle w:val="TAL"/>
              <w:rPr>
                <w:sz w:val="16"/>
                <w:szCs w:val="16"/>
              </w:rPr>
            </w:pPr>
            <w:r w:rsidRPr="00B55E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50EE2"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8AAF4"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3049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50129"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4AE14E5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66D45D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E5F97"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60D0E" w14:textId="77777777" w:rsidR="00A8221D" w:rsidRPr="00B55E3E" w:rsidRDefault="00A8221D" w:rsidP="00FB1467">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FACD4" w14:textId="77777777" w:rsidR="00A8221D" w:rsidRPr="00B55E3E" w:rsidRDefault="00A8221D" w:rsidP="00FB1467">
            <w:pPr>
              <w:pStyle w:val="TAL"/>
              <w:rPr>
                <w:sz w:val="16"/>
                <w:szCs w:val="16"/>
              </w:rPr>
            </w:pPr>
            <w:r w:rsidRPr="00B55E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5F338"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079A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781A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61E9D"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7D34404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088441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EFD1"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1F242" w14:textId="77777777" w:rsidR="00A8221D" w:rsidRPr="00B55E3E" w:rsidRDefault="00A8221D" w:rsidP="00FB1467">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76C79" w14:textId="77777777" w:rsidR="00A8221D" w:rsidRPr="00B55E3E" w:rsidRDefault="00A8221D" w:rsidP="00FB1467">
            <w:pPr>
              <w:pStyle w:val="TAL"/>
              <w:rPr>
                <w:sz w:val="16"/>
                <w:szCs w:val="16"/>
              </w:rPr>
            </w:pPr>
            <w:r w:rsidRPr="00B55E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93506"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411F3"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1915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1660A"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7BBD7A6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893024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ACB23"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FCEC9" w14:textId="77777777" w:rsidR="00A8221D" w:rsidRPr="00B55E3E" w:rsidRDefault="00A8221D" w:rsidP="00FB1467">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CE363" w14:textId="77777777" w:rsidR="00A8221D" w:rsidRPr="00B55E3E" w:rsidRDefault="00A8221D" w:rsidP="00FB1467">
            <w:pPr>
              <w:pStyle w:val="TAL"/>
              <w:rPr>
                <w:sz w:val="16"/>
                <w:szCs w:val="16"/>
              </w:rPr>
            </w:pPr>
            <w:r w:rsidRPr="00B55E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C3C3B"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F998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675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6879E"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28DFB50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F0DE8F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EDE8A"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C1E50" w14:textId="77777777" w:rsidR="00A8221D" w:rsidRPr="00B55E3E" w:rsidRDefault="00A8221D" w:rsidP="00FB1467">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3B628" w14:textId="77777777" w:rsidR="00A8221D" w:rsidRPr="00B55E3E" w:rsidRDefault="00A8221D" w:rsidP="00FB1467">
            <w:pPr>
              <w:pStyle w:val="TAL"/>
              <w:rPr>
                <w:sz w:val="16"/>
                <w:szCs w:val="16"/>
              </w:rPr>
            </w:pPr>
            <w:r w:rsidRPr="00B55E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0073B"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2F1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531D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6C13B"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064DFF4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93070B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FCAAE"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F5EA2" w14:textId="77777777" w:rsidR="00A8221D" w:rsidRPr="00B55E3E" w:rsidRDefault="00A8221D" w:rsidP="00FB1467">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5C7F" w14:textId="77777777" w:rsidR="00A8221D" w:rsidRPr="00B55E3E" w:rsidRDefault="00A8221D" w:rsidP="00FB1467">
            <w:pPr>
              <w:pStyle w:val="TAL"/>
              <w:rPr>
                <w:sz w:val="16"/>
                <w:szCs w:val="16"/>
              </w:rPr>
            </w:pPr>
            <w:r w:rsidRPr="00B55E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F407D"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9D8C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DE3D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AAD10"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59B6919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9461C2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FA10"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FA46" w14:textId="77777777" w:rsidR="00A8221D" w:rsidRPr="00B55E3E" w:rsidRDefault="00A8221D" w:rsidP="00FB1467">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A2DB0" w14:textId="77777777" w:rsidR="00A8221D" w:rsidRPr="00B55E3E" w:rsidRDefault="00A8221D" w:rsidP="00FB1467">
            <w:pPr>
              <w:pStyle w:val="TAL"/>
              <w:rPr>
                <w:sz w:val="16"/>
                <w:szCs w:val="16"/>
              </w:rPr>
            </w:pPr>
            <w:r w:rsidRPr="00B55E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A61C"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C4CAD"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64DC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2CFB1"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20E7561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BFB407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4F871"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BA70B" w14:textId="77777777" w:rsidR="00A8221D" w:rsidRPr="00B55E3E" w:rsidRDefault="00A8221D" w:rsidP="00FB1467">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44058" w14:textId="77777777" w:rsidR="00A8221D" w:rsidRPr="00B55E3E" w:rsidRDefault="00A8221D" w:rsidP="00FB1467">
            <w:pPr>
              <w:pStyle w:val="TAL"/>
              <w:rPr>
                <w:sz w:val="16"/>
                <w:szCs w:val="16"/>
              </w:rPr>
            </w:pPr>
            <w:r w:rsidRPr="00B55E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2BD6"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F8F9A"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4DF2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11389"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18692E8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5DEC31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E2FAE"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EB26" w14:textId="77777777" w:rsidR="00A8221D" w:rsidRPr="00B55E3E" w:rsidRDefault="00A8221D" w:rsidP="00FB1467">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C87A" w14:textId="77777777" w:rsidR="00A8221D" w:rsidRPr="00B55E3E" w:rsidRDefault="00A8221D" w:rsidP="00FB1467">
            <w:pPr>
              <w:pStyle w:val="TAL"/>
              <w:rPr>
                <w:sz w:val="16"/>
                <w:szCs w:val="16"/>
              </w:rPr>
            </w:pPr>
            <w:r w:rsidRPr="00B55E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BC897"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FB48"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6DC5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0A226"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6CDA105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6299BC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ABCE5"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8A97" w14:textId="77777777" w:rsidR="00A8221D" w:rsidRPr="00B55E3E" w:rsidRDefault="00A8221D" w:rsidP="00FB1467">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A7DD2" w14:textId="77777777" w:rsidR="00A8221D" w:rsidRPr="00B55E3E" w:rsidRDefault="00A8221D" w:rsidP="00FB1467">
            <w:pPr>
              <w:pStyle w:val="TAL"/>
              <w:rPr>
                <w:sz w:val="16"/>
                <w:szCs w:val="16"/>
              </w:rPr>
            </w:pPr>
            <w:r w:rsidRPr="00B55E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DF9F"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493AE"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2478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F3DFD"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39F6CCC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4B1B62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56982"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D5F51" w14:textId="77777777" w:rsidR="00A8221D" w:rsidRPr="00B55E3E" w:rsidRDefault="00A8221D" w:rsidP="00FB1467">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E7E04" w14:textId="77777777" w:rsidR="00A8221D" w:rsidRPr="00B55E3E" w:rsidRDefault="00A8221D" w:rsidP="00FB1467">
            <w:pPr>
              <w:pStyle w:val="TAL"/>
              <w:rPr>
                <w:sz w:val="16"/>
                <w:szCs w:val="16"/>
              </w:rPr>
            </w:pPr>
            <w:r w:rsidRPr="00B55E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54641"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50D8B"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576D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2525"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33ED457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C1A4A4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F6B4B"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3E142" w14:textId="77777777" w:rsidR="00A8221D" w:rsidRPr="00B55E3E" w:rsidRDefault="00A8221D" w:rsidP="00FB1467">
            <w:pPr>
              <w:pStyle w:val="TAL"/>
              <w:rPr>
                <w:sz w:val="16"/>
                <w:szCs w:val="16"/>
              </w:rPr>
            </w:pPr>
            <w:r w:rsidRPr="00B55E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55F9E" w14:textId="77777777" w:rsidR="00A8221D" w:rsidRPr="00B55E3E" w:rsidRDefault="00A8221D" w:rsidP="00FB1467">
            <w:pPr>
              <w:pStyle w:val="TAL"/>
              <w:rPr>
                <w:sz w:val="16"/>
                <w:szCs w:val="16"/>
              </w:rPr>
            </w:pPr>
            <w:r w:rsidRPr="00B55E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2048B"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521AA" w14:textId="77777777" w:rsidR="00A8221D" w:rsidRPr="00B55E3E" w:rsidRDefault="00A8221D" w:rsidP="00FB1467">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9301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64762"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0E06E8C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08E5E9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8C76"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C8142" w14:textId="77777777" w:rsidR="00A8221D" w:rsidRPr="00B55E3E" w:rsidRDefault="00A8221D" w:rsidP="00FB1467">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77427" w14:textId="77777777" w:rsidR="00A8221D" w:rsidRPr="00B55E3E" w:rsidRDefault="00A8221D" w:rsidP="00FB1467">
            <w:pPr>
              <w:pStyle w:val="TAL"/>
              <w:rPr>
                <w:sz w:val="16"/>
                <w:szCs w:val="16"/>
              </w:rPr>
            </w:pPr>
            <w:r w:rsidRPr="00B55E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FD855"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AF863" w14:textId="77777777" w:rsidR="00A8221D" w:rsidRPr="00B55E3E" w:rsidRDefault="00A8221D" w:rsidP="00FB1467">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7E10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1AFED" w14:textId="77777777" w:rsidR="00A8221D" w:rsidRPr="00B55E3E" w:rsidRDefault="00A8221D" w:rsidP="00FB1467">
            <w:pPr>
              <w:pStyle w:val="TAC"/>
              <w:jc w:val="left"/>
              <w:rPr>
                <w:sz w:val="16"/>
                <w:szCs w:val="16"/>
              </w:rPr>
            </w:pPr>
            <w:r w:rsidRPr="00B55E3E">
              <w:rPr>
                <w:sz w:val="16"/>
                <w:szCs w:val="16"/>
              </w:rPr>
              <w:t>16.4.0</w:t>
            </w:r>
          </w:p>
        </w:tc>
      </w:tr>
      <w:tr w:rsidR="00A8221D" w:rsidRPr="00B55E3E" w14:paraId="2F51845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A1CA6F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DD33A" w14:textId="77777777" w:rsidR="00A8221D" w:rsidRPr="00B55E3E" w:rsidRDefault="00A8221D" w:rsidP="00FB1467">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D4A2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3DF7E" w14:textId="77777777" w:rsidR="00A8221D" w:rsidRPr="00B55E3E" w:rsidRDefault="00A8221D" w:rsidP="00FB1467">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1A656" w14:textId="77777777" w:rsidR="00A8221D" w:rsidRPr="00B55E3E" w:rsidRDefault="00A8221D" w:rsidP="00FB1467">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7089C" w14:textId="77777777" w:rsidR="00A8221D" w:rsidRPr="00B55E3E" w:rsidRDefault="00A8221D" w:rsidP="00FB1467">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21A9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21AF9" w14:textId="77777777" w:rsidR="00A8221D" w:rsidRPr="00B55E3E" w:rsidRDefault="00A8221D" w:rsidP="00FB1467">
            <w:pPr>
              <w:pStyle w:val="TAC"/>
              <w:jc w:val="left"/>
              <w:rPr>
                <w:sz w:val="16"/>
                <w:szCs w:val="16"/>
              </w:rPr>
            </w:pPr>
            <w:r w:rsidRPr="00B55E3E">
              <w:rPr>
                <w:sz w:val="16"/>
                <w:szCs w:val="16"/>
              </w:rPr>
              <w:t>16.4.1</w:t>
            </w:r>
          </w:p>
        </w:tc>
      </w:tr>
      <w:tr w:rsidR="00A8221D" w:rsidRPr="00B55E3E" w14:paraId="474944A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54E0AAA" w14:textId="77777777" w:rsidR="00A8221D" w:rsidRPr="00B55E3E" w:rsidRDefault="00A8221D" w:rsidP="00FB1467">
            <w:pPr>
              <w:pStyle w:val="TAL"/>
              <w:rPr>
                <w:sz w:val="16"/>
                <w:szCs w:val="16"/>
              </w:rPr>
            </w:pPr>
            <w:r w:rsidRPr="00B55E3E">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C0388"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06833" w14:textId="77777777" w:rsidR="00A8221D" w:rsidRPr="00B55E3E" w:rsidRDefault="00A8221D" w:rsidP="00FB1467">
            <w:pPr>
              <w:pStyle w:val="TAL"/>
              <w:rPr>
                <w:sz w:val="16"/>
                <w:szCs w:val="16"/>
              </w:rPr>
            </w:pPr>
            <w:r w:rsidRPr="00B55E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A46AB" w14:textId="77777777" w:rsidR="00A8221D" w:rsidRPr="00B55E3E" w:rsidRDefault="00A8221D" w:rsidP="00FB1467">
            <w:pPr>
              <w:pStyle w:val="TAL"/>
              <w:rPr>
                <w:sz w:val="16"/>
                <w:szCs w:val="16"/>
              </w:rPr>
            </w:pPr>
            <w:r w:rsidRPr="00B55E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D54E" w14:textId="77777777" w:rsidR="00A8221D" w:rsidRPr="00B55E3E" w:rsidRDefault="00A8221D" w:rsidP="00FB1467">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4DA3F" w14:textId="77777777" w:rsidR="00A8221D" w:rsidRPr="00B55E3E" w:rsidRDefault="00A8221D" w:rsidP="00FB1467">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54C3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AF0EC"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28EBF9E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0DBC05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A53E"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61AFB" w14:textId="77777777" w:rsidR="00A8221D" w:rsidRPr="00B55E3E" w:rsidRDefault="00A8221D" w:rsidP="00FB1467">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F8C2" w14:textId="77777777" w:rsidR="00A8221D" w:rsidRPr="00B55E3E" w:rsidRDefault="00A8221D" w:rsidP="00FB1467">
            <w:pPr>
              <w:pStyle w:val="TAL"/>
              <w:rPr>
                <w:sz w:val="16"/>
                <w:szCs w:val="16"/>
              </w:rPr>
            </w:pPr>
            <w:r w:rsidRPr="00B55E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01B2"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ECDA0"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3434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9A216"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797D1E9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FDF4A4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0FEC0"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9E2E4" w14:textId="77777777" w:rsidR="00A8221D" w:rsidRPr="00B55E3E" w:rsidRDefault="00A8221D" w:rsidP="00FB1467">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2282F" w14:textId="77777777" w:rsidR="00A8221D" w:rsidRPr="00B55E3E" w:rsidRDefault="00A8221D" w:rsidP="00FB1467">
            <w:pPr>
              <w:pStyle w:val="TAL"/>
              <w:rPr>
                <w:sz w:val="16"/>
                <w:szCs w:val="16"/>
              </w:rPr>
            </w:pPr>
            <w:r w:rsidRPr="00B55E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C675F"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66841"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A36B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FD2B"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6663215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00B0A4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71399"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7B671" w14:textId="77777777" w:rsidR="00A8221D" w:rsidRPr="00B55E3E" w:rsidRDefault="00A8221D" w:rsidP="00FB1467">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C911" w14:textId="77777777" w:rsidR="00A8221D" w:rsidRPr="00B55E3E" w:rsidRDefault="00A8221D" w:rsidP="00FB1467">
            <w:pPr>
              <w:pStyle w:val="TAL"/>
              <w:rPr>
                <w:sz w:val="16"/>
                <w:szCs w:val="16"/>
              </w:rPr>
            </w:pPr>
            <w:r w:rsidRPr="00B55E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47DF8"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18968"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12D5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B5FB"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43FEEF4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170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AA2B6"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11647" w14:textId="77777777" w:rsidR="00A8221D" w:rsidRPr="00B55E3E" w:rsidRDefault="00A8221D" w:rsidP="00FB1467">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CCA" w14:textId="77777777" w:rsidR="00A8221D" w:rsidRPr="00B55E3E" w:rsidRDefault="00A8221D" w:rsidP="00FB1467">
            <w:pPr>
              <w:pStyle w:val="TAL"/>
              <w:rPr>
                <w:sz w:val="16"/>
                <w:szCs w:val="16"/>
              </w:rPr>
            </w:pPr>
            <w:r w:rsidRPr="00B55E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609E8"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6F207"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FF45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DD345"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4937156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889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B67EA"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7266" w14:textId="77777777" w:rsidR="00A8221D" w:rsidRPr="00B55E3E" w:rsidRDefault="00A8221D" w:rsidP="00FB1467">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7663A" w14:textId="77777777" w:rsidR="00A8221D" w:rsidRPr="00B55E3E" w:rsidRDefault="00A8221D" w:rsidP="00FB1467">
            <w:pPr>
              <w:pStyle w:val="TAL"/>
              <w:rPr>
                <w:sz w:val="16"/>
                <w:szCs w:val="16"/>
              </w:rPr>
            </w:pPr>
            <w:r w:rsidRPr="00B55E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C198"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CE3D"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8FB3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9322F"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6CD5D5E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13E0D9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BC0D5"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16B99" w14:textId="77777777" w:rsidR="00A8221D" w:rsidRPr="00B55E3E" w:rsidRDefault="00A8221D" w:rsidP="00FB1467">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9733F" w14:textId="77777777" w:rsidR="00A8221D" w:rsidRPr="00B55E3E" w:rsidRDefault="00A8221D" w:rsidP="00FB1467">
            <w:pPr>
              <w:pStyle w:val="TAL"/>
              <w:rPr>
                <w:sz w:val="16"/>
                <w:szCs w:val="16"/>
              </w:rPr>
            </w:pPr>
            <w:r w:rsidRPr="00B55E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7073C"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D7059"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E13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C07D8"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08280A0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27B5F4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3CDF0"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0362B" w14:textId="77777777" w:rsidR="00A8221D" w:rsidRPr="00B55E3E" w:rsidRDefault="00A8221D" w:rsidP="00FB1467">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B027D" w14:textId="77777777" w:rsidR="00A8221D" w:rsidRPr="00B55E3E" w:rsidRDefault="00A8221D" w:rsidP="00FB1467">
            <w:pPr>
              <w:pStyle w:val="TAL"/>
              <w:rPr>
                <w:sz w:val="16"/>
                <w:szCs w:val="16"/>
              </w:rPr>
            </w:pPr>
            <w:r w:rsidRPr="00B55E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B3A59"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001"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A9EA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45F47"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5812BED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314685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5A67"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CF81C" w14:textId="77777777" w:rsidR="00A8221D" w:rsidRPr="00B55E3E" w:rsidRDefault="00A8221D" w:rsidP="00FB1467">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74116" w14:textId="77777777" w:rsidR="00A8221D" w:rsidRPr="00B55E3E" w:rsidRDefault="00A8221D" w:rsidP="00FB1467">
            <w:pPr>
              <w:pStyle w:val="TAL"/>
              <w:rPr>
                <w:sz w:val="16"/>
                <w:szCs w:val="16"/>
              </w:rPr>
            </w:pPr>
            <w:r w:rsidRPr="00B55E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8A6A9"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E67AE"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C403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8A586"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51F58D3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2307B6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9F06E"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9B502" w14:textId="77777777" w:rsidR="00A8221D" w:rsidRPr="00B55E3E" w:rsidRDefault="00A8221D" w:rsidP="00FB1467">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1C9BE" w14:textId="77777777" w:rsidR="00A8221D" w:rsidRPr="00B55E3E" w:rsidRDefault="00A8221D" w:rsidP="00FB1467">
            <w:pPr>
              <w:pStyle w:val="TAL"/>
              <w:rPr>
                <w:sz w:val="16"/>
                <w:szCs w:val="16"/>
              </w:rPr>
            </w:pPr>
            <w:r w:rsidRPr="00B55E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6AD2"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FCA3C"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E58B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DE5E"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2DA7987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4378BB6"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7B44F"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D29D1" w14:textId="77777777" w:rsidR="00A8221D" w:rsidRPr="00B55E3E" w:rsidRDefault="00A8221D" w:rsidP="00FB1467">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A1F27" w14:textId="77777777" w:rsidR="00A8221D" w:rsidRPr="00B55E3E" w:rsidRDefault="00A8221D" w:rsidP="00FB1467">
            <w:pPr>
              <w:pStyle w:val="TAL"/>
              <w:rPr>
                <w:sz w:val="16"/>
                <w:szCs w:val="16"/>
              </w:rPr>
            </w:pPr>
            <w:r w:rsidRPr="00B55E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9E80C"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D5C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0D65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C618F"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0CBF2C5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090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1BAB9"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508DF" w14:textId="77777777" w:rsidR="00A8221D" w:rsidRPr="00B55E3E" w:rsidRDefault="00A8221D" w:rsidP="00FB1467">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3FA9" w14:textId="77777777" w:rsidR="00A8221D" w:rsidRPr="00B55E3E" w:rsidRDefault="00A8221D" w:rsidP="00FB1467">
            <w:pPr>
              <w:pStyle w:val="TAL"/>
              <w:rPr>
                <w:sz w:val="16"/>
                <w:szCs w:val="16"/>
              </w:rPr>
            </w:pPr>
            <w:r w:rsidRPr="00B55E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0F869"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68899"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0EC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9CC4B"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419C4B0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D14F04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CFD"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038C7" w14:textId="77777777" w:rsidR="00A8221D" w:rsidRPr="00B55E3E" w:rsidRDefault="00A8221D" w:rsidP="00FB1467">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F2674" w14:textId="77777777" w:rsidR="00A8221D" w:rsidRPr="00B55E3E" w:rsidRDefault="00A8221D" w:rsidP="00FB1467">
            <w:pPr>
              <w:pStyle w:val="TAL"/>
              <w:rPr>
                <w:sz w:val="16"/>
                <w:szCs w:val="16"/>
              </w:rPr>
            </w:pPr>
            <w:r w:rsidRPr="00B55E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2E2DD"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6375E"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6C70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DFBA9"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0DBCDC9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3F6303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4996E"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ED691" w14:textId="77777777" w:rsidR="00A8221D" w:rsidRPr="00B55E3E" w:rsidRDefault="00A8221D" w:rsidP="00FB1467">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6F10" w14:textId="77777777" w:rsidR="00A8221D" w:rsidRPr="00B55E3E" w:rsidRDefault="00A8221D" w:rsidP="00FB1467">
            <w:pPr>
              <w:pStyle w:val="TAL"/>
              <w:rPr>
                <w:sz w:val="16"/>
                <w:szCs w:val="16"/>
              </w:rPr>
            </w:pPr>
            <w:r w:rsidRPr="00B55E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3925A"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262DC"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7556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5500E"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7C7B86F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16651F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409EF"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E0A6A" w14:textId="77777777" w:rsidR="00A8221D" w:rsidRPr="00B55E3E" w:rsidRDefault="00A8221D" w:rsidP="00FB1467">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25043" w14:textId="77777777" w:rsidR="00A8221D" w:rsidRPr="00B55E3E" w:rsidRDefault="00A8221D" w:rsidP="00FB1467">
            <w:pPr>
              <w:pStyle w:val="TAL"/>
              <w:rPr>
                <w:sz w:val="16"/>
                <w:szCs w:val="16"/>
              </w:rPr>
            </w:pPr>
            <w:r w:rsidRPr="00B55E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DE651"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9924F"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EB53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AFAFE"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098BC6B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9F671E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C643C"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E5047" w14:textId="77777777" w:rsidR="00A8221D" w:rsidRPr="00B55E3E" w:rsidRDefault="00A8221D" w:rsidP="00FB1467">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A7EA5" w14:textId="77777777" w:rsidR="00A8221D" w:rsidRPr="00B55E3E" w:rsidRDefault="00A8221D" w:rsidP="00FB1467">
            <w:pPr>
              <w:pStyle w:val="TAL"/>
              <w:rPr>
                <w:sz w:val="16"/>
                <w:szCs w:val="16"/>
              </w:rPr>
            </w:pPr>
            <w:r w:rsidRPr="00B55E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96B64"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9A0EF"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73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5DC29"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172A108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2525E2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3B113"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CFFBD" w14:textId="77777777" w:rsidR="00A8221D" w:rsidRPr="00B55E3E" w:rsidRDefault="00A8221D" w:rsidP="00FB1467">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BEDB3" w14:textId="77777777" w:rsidR="00A8221D" w:rsidRPr="00B55E3E" w:rsidRDefault="00A8221D" w:rsidP="00FB1467">
            <w:pPr>
              <w:pStyle w:val="TAL"/>
              <w:rPr>
                <w:sz w:val="16"/>
                <w:szCs w:val="16"/>
              </w:rPr>
            </w:pPr>
            <w:r w:rsidRPr="00B55E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A9F34"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A6A0D"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35E9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0E050"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3D2EC1F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3C94FC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76B3A"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5E4C" w14:textId="77777777" w:rsidR="00A8221D" w:rsidRPr="00B55E3E" w:rsidRDefault="00A8221D" w:rsidP="00FB1467">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555D" w14:textId="77777777" w:rsidR="00A8221D" w:rsidRPr="00B55E3E" w:rsidRDefault="00A8221D" w:rsidP="00FB1467">
            <w:pPr>
              <w:pStyle w:val="TAL"/>
              <w:rPr>
                <w:sz w:val="16"/>
                <w:szCs w:val="16"/>
              </w:rPr>
            </w:pPr>
            <w:r w:rsidRPr="00B55E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E9CC2"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0C5B9"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E1EC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07B15"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5A4156A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5D361B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88C89"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428E" w14:textId="77777777" w:rsidR="00A8221D" w:rsidRPr="00B55E3E" w:rsidRDefault="00A8221D" w:rsidP="00FB1467">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A12CE" w14:textId="77777777" w:rsidR="00A8221D" w:rsidRPr="00B55E3E" w:rsidRDefault="00A8221D" w:rsidP="00FB1467">
            <w:pPr>
              <w:pStyle w:val="TAL"/>
              <w:rPr>
                <w:sz w:val="16"/>
                <w:szCs w:val="16"/>
              </w:rPr>
            </w:pPr>
            <w:r w:rsidRPr="00B55E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06524"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4FD08"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BE56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CCE41"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29A7AD2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7A6F42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06230"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3C139" w14:textId="77777777" w:rsidR="00A8221D" w:rsidRPr="00B55E3E" w:rsidRDefault="00A8221D" w:rsidP="00FB1467">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8963B" w14:textId="77777777" w:rsidR="00A8221D" w:rsidRPr="00B55E3E" w:rsidRDefault="00A8221D" w:rsidP="00FB1467">
            <w:pPr>
              <w:pStyle w:val="TAL"/>
              <w:rPr>
                <w:sz w:val="16"/>
                <w:szCs w:val="16"/>
              </w:rPr>
            </w:pPr>
            <w:r w:rsidRPr="00B55E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805E9"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7A97D"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E053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9E80B"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62BB9EE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0AADC7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830D2"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5CA98" w14:textId="77777777" w:rsidR="00A8221D" w:rsidRPr="00B55E3E" w:rsidRDefault="00A8221D" w:rsidP="00FB1467">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A0F0B" w14:textId="77777777" w:rsidR="00A8221D" w:rsidRPr="00B55E3E" w:rsidRDefault="00A8221D" w:rsidP="00FB1467">
            <w:pPr>
              <w:pStyle w:val="TAL"/>
              <w:rPr>
                <w:sz w:val="16"/>
                <w:szCs w:val="16"/>
              </w:rPr>
            </w:pPr>
            <w:r w:rsidRPr="00B55E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0136E"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63528"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2235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271FC"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1750C90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2CC9D6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02256"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1F882" w14:textId="77777777" w:rsidR="00A8221D" w:rsidRPr="00B55E3E" w:rsidRDefault="00A8221D" w:rsidP="00FB1467">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78712" w14:textId="77777777" w:rsidR="00A8221D" w:rsidRPr="00B55E3E" w:rsidRDefault="00A8221D" w:rsidP="00FB1467">
            <w:pPr>
              <w:pStyle w:val="TAL"/>
              <w:rPr>
                <w:sz w:val="16"/>
                <w:szCs w:val="16"/>
              </w:rPr>
            </w:pPr>
            <w:r w:rsidRPr="00B55E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56A1F"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50406"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82F1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2BE07"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384FFA6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A5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D436D"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089CF" w14:textId="77777777" w:rsidR="00A8221D" w:rsidRPr="00B55E3E" w:rsidRDefault="00A8221D" w:rsidP="00FB1467">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A28A" w14:textId="77777777" w:rsidR="00A8221D" w:rsidRPr="00B55E3E" w:rsidRDefault="00A8221D" w:rsidP="00FB1467">
            <w:pPr>
              <w:pStyle w:val="TAL"/>
              <w:rPr>
                <w:sz w:val="16"/>
                <w:szCs w:val="16"/>
              </w:rPr>
            </w:pPr>
            <w:r w:rsidRPr="00B55E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F67E3"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17510"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BB8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C2122"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35E4C71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F47291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F92F3"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52E0C" w14:textId="77777777" w:rsidR="00A8221D" w:rsidRPr="00B55E3E" w:rsidRDefault="00A8221D" w:rsidP="00FB1467">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45DEC" w14:textId="77777777" w:rsidR="00A8221D" w:rsidRPr="00B55E3E" w:rsidRDefault="00A8221D" w:rsidP="00FB1467">
            <w:pPr>
              <w:pStyle w:val="TAL"/>
              <w:rPr>
                <w:sz w:val="16"/>
                <w:szCs w:val="16"/>
              </w:rPr>
            </w:pPr>
            <w:r w:rsidRPr="00B55E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3FF3A"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31B68"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F154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F72D2"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1B2FDAF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4B5BCD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E3B0"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DD7BE" w14:textId="77777777" w:rsidR="00A8221D" w:rsidRPr="00B55E3E" w:rsidRDefault="00A8221D" w:rsidP="00FB1467">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A50CB" w14:textId="77777777" w:rsidR="00A8221D" w:rsidRPr="00B55E3E" w:rsidRDefault="00A8221D" w:rsidP="00FB1467">
            <w:pPr>
              <w:pStyle w:val="TAL"/>
              <w:rPr>
                <w:sz w:val="16"/>
                <w:szCs w:val="16"/>
              </w:rPr>
            </w:pPr>
            <w:r w:rsidRPr="00B55E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A3B23"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651"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CB66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6E1C"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4C10A33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5F0622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1D732"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6404" w14:textId="77777777" w:rsidR="00A8221D" w:rsidRPr="00B55E3E" w:rsidRDefault="00A8221D" w:rsidP="00FB1467">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ED8E7" w14:textId="77777777" w:rsidR="00A8221D" w:rsidRPr="00B55E3E" w:rsidRDefault="00A8221D" w:rsidP="00FB1467">
            <w:pPr>
              <w:pStyle w:val="TAL"/>
              <w:rPr>
                <w:sz w:val="16"/>
                <w:szCs w:val="16"/>
              </w:rPr>
            </w:pPr>
            <w:r w:rsidRPr="00B55E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3DBAE"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F59CF"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52B7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2840D"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1E40C0A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55158A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3E8CD"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6AEED" w14:textId="77777777" w:rsidR="00A8221D" w:rsidRPr="00B55E3E" w:rsidRDefault="00A8221D" w:rsidP="00FB1467">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AB9E" w14:textId="77777777" w:rsidR="00A8221D" w:rsidRPr="00B55E3E" w:rsidRDefault="00A8221D" w:rsidP="00FB1467">
            <w:pPr>
              <w:pStyle w:val="TAL"/>
              <w:rPr>
                <w:sz w:val="16"/>
                <w:szCs w:val="16"/>
              </w:rPr>
            </w:pPr>
            <w:r w:rsidRPr="00B55E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186FE"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499C4"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B9F5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D7E3C"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13C1C22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52AABA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79389"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3CA41" w14:textId="77777777" w:rsidR="00A8221D" w:rsidRPr="00B55E3E" w:rsidRDefault="00A8221D" w:rsidP="00FB1467">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31780" w14:textId="77777777" w:rsidR="00A8221D" w:rsidRPr="00B55E3E" w:rsidRDefault="00A8221D" w:rsidP="00FB1467">
            <w:pPr>
              <w:pStyle w:val="TAL"/>
              <w:rPr>
                <w:sz w:val="16"/>
                <w:szCs w:val="16"/>
              </w:rPr>
            </w:pPr>
            <w:r w:rsidRPr="00B55E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954F3"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CEB1D"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45C5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6BD1D"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640D984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B427F1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17B0B"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183E" w14:textId="77777777" w:rsidR="00A8221D" w:rsidRPr="00B55E3E" w:rsidRDefault="00A8221D" w:rsidP="00FB1467">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0F068" w14:textId="77777777" w:rsidR="00A8221D" w:rsidRPr="00B55E3E" w:rsidRDefault="00A8221D" w:rsidP="00FB1467">
            <w:pPr>
              <w:pStyle w:val="TAL"/>
              <w:rPr>
                <w:sz w:val="16"/>
                <w:szCs w:val="16"/>
              </w:rPr>
            </w:pPr>
            <w:r w:rsidRPr="00B55E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39AE6"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A5095"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2349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8D4EF"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17C13BD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897081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E850B"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C872" w14:textId="77777777" w:rsidR="00A8221D" w:rsidRPr="00B55E3E" w:rsidRDefault="00A8221D" w:rsidP="00FB1467">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081E6" w14:textId="77777777" w:rsidR="00A8221D" w:rsidRPr="00B55E3E" w:rsidRDefault="00A8221D" w:rsidP="00FB1467">
            <w:pPr>
              <w:pStyle w:val="TAL"/>
              <w:rPr>
                <w:sz w:val="16"/>
                <w:szCs w:val="16"/>
              </w:rPr>
            </w:pPr>
            <w:r w:rsidRPr="00B55E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42F25"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16913"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8AE1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B2D9A"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73A25F9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B21B19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21A8"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5E800" w14:textId="77777777" w:rsidR="00A8221D" w:rsidRPr="00B55E3E" w:rsidRDefault="00A8221D" w:rsidP="00FB1467">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203CC" w14:textId="77777777" w:rsidR="00A8221D" w:rsidRPr="00B55E3E" w:rsidRDefault="00A8221D" w:rsidP="00FB1467">
            <w:pPr>
              <w:pStyle w:val="TAL"/>
              <w:rPr>
                <w:sz w:val="16"/>
                <w:szCs w:val="16"/>
              </w:rPr>
            </w:pPr>
            <w:r w:rsidRPr="00B55E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85AA4"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9FB87"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33B7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E1542"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1A4A2AD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739084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06EE1"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7FB7" w14:textId="77777777" w:rsidR="00A8221D" w:rsidRPr="00B55E3E" w:rsidRDefault="00A8221D" w:rsidP="00FB1467">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23803" w14:textId="77777777" w:rsidR="00A8221D" w:rsidRPr="00B55E3E" w:rsidRDefault="00A8221D" w:rsidP="00FB1467">
            <w:pPr>
              <w:pStyle w:val="TAL"/>
              <w:rPr>
                <w:sz w:val="16"/>
                <w:szCs w:val="16"/>
              </w:rPr>
            </w:pPr>
            <w:r w:rsidRPr="00B55E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D58E"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C9C34"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134D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597B7"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0029BA1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A5A280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EC85F"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9BBF4" w14:textId="77777777" w:rsidR="00A8221D" w:rsidRPr="00B55E3E" w:rsidRDefault="00A8221D" w:rsidP="00FB1467">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5882" w14:textId="77777777" w:rsidR="00A8221D" w:rsidRPr="00B55E3E" w:rsidRDefault="00A8221D" w:rsidP="00FB1467">
            <w:pPr>
              <w:pStyle w:val="TAL"/>
              <w:rPr>
                <w:sz w:val="16"/>
                <w:szCs w:val="16"/>
              </w:rPr>
            </w:pPr>
            <w:r w:rsidRPr="00B55E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370A"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3CDF" w14:textId="77777777" w:rsidR="00A8221D" w:rsidRPr="00B55E3E" w:rsidRDefault="00A8221D" w:rsidP="00FB1467">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005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EE952"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254F0CC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BD4F33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4B180"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A35CB" w14:textId="77777777" w:rsidR="00A8221D" w:rsidRPr="00B55E3E" w:rsidRDefault="00A8221D" w:rsidP="00FB1467">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E92BA" w14:textId="77777777" w:rsidR="00A8221D" w:rsidRPr="00B55E3E" w:rsidRDefault="00A8221D" w:rsidP="00FB1467">
            <w:pPr>
              <w:pStyle w:val="TAL"/>
              <w:rPr>
                <w:sz w:val="16"/>
                <w:szCs w:val="16"/>
              </w:rPr>
            </w:pPr>
            <w:r w:rsidRPr="00B55E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FA537"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F8EF"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7CD6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ED2EF"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4F02729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4AA85C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5924"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7B437" w14:textId="77777777" w:rsidR="00A8221D" w:rsidRPr="00B55E3E" w:rsidRDefault="00A8221D" w:rsidP="00FB1467">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5875" w14:textId="77777777" w:rsidR="00A8221D" w:rsidRPr="00B55E3E" w:rsidRDefault="00A8221D" w:rsidP="00FB1467">
            <w:pPr>
              <w:pStyle w:val="TAL"/>
              <w:rPr>
                <w:sz w:val="16"/>
                <w:szCs w:val="16"/>
              </w:rPr>
            </w:pPr>
            <w:r w:rsidRPr="00B55E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33600"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B925D"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AD6F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6CCFA"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0EABB4A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BF276D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4FEE"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22EB" w14:textId="77777777" w:rsidR="00A8221D" w:rsidRPr="00B55E3E" w:rsidRDefault="00A8221D" w:rsidP="00FB1467">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79D2" w14:textId="77777777" w:rsidR="00A8221D" w:rsidRPr="00B55E3E" w:rsidRDefault="00A8221D" w:rsidP="00FB1467">
            <w:pPr>
              <w:pStyle w:val="TAL"/>
              <w:rPr>
                <w:sz w:val="16"/>
                <w:szCs w:val="16"/>
              </w:rPr>
            </w:pPr>
            <w:r w:rsidRPr="00B55E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34F12"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40F3"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19B3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B9CCF"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07E577C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C3D28A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E6ACA"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7743" w14:textId="77777777" w:rsidR="00A8221D" w:rsidRPr="00B55E3E" w:rsidRDefault="00A8221D" w:rsidP="00FB1467">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321CD" w14:textId="77777777" w:rsidR="00A8221D" w:rsidRPr="00B55E3E" w:rsidRDefault="00A8221D" w:rsidP="00FB1467">
            <w:pPr>
              <w:pStyle w:val="TAL"/>
              <w:rPr>
                <w:sz w:val="16"/>
                <w:szCs w:val="16"/>
              </w:rPr>
            </w:pPr>
            <w:r w:rsidRPr="00B55E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4A052"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74461"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707D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5A630"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52DF09B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930B5D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C6A1F"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FF483" w14:textId="77777777" w:rsidR="00A8221D" w:rsidRPr="00B55E3E" w:rsidRDefault="00A8221D" w:rsidP="00FB1467">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429D8" w14:textId="77777777" w:rsidR="00A8221D" w:rsidRPr="00B55E3E" w:rsidRDefault="00A8221D" w:rsidP="00FB1467">
            <w:pPr>
              <w:pStyle w:val="TAL"/>
              <w:rPr>
                <w:sz w:val="16"/>
                <w:szCs w:val="16"/>
              </w:rPr>
            </w:pPr>
            <w:r w:rsidRPr="00B55E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61EA7"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2EF0A"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54E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C29DE"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32460ED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184395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8E7F1"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6F5DE" w14:textId="77777777" w:rsidR="00A8221D" w:rsidRPr="00B55E3E" w:rsidRDefault="00A8221D" w:rsidP="00FB1467">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4661" w14:textId="77777777" w:rsidR="00A8221D" w:rsidRPr="00B55E3E" w:rsidRDefault="00A8221D" w:rsidP="00FB1467">
            <w:pPr>
              <w:pStyle w:val="TAL"/>
              <w:rPr>
                <w:sz w:val="16"/>
                <w:szCs w:val="16"/>
              </w:rPr>
            </w:pPr>
            <w:r w:rsidRPr="00B55E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FAD1C"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0FC03"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0EE3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F4F67"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57B2AC9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4B421A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CB73"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8D511" w14:textId="77777777" w:rsidR="00A8221D" w:rsidRPr="00B55E3E" w:rsidRDefault="00A8221D" w:rsidP="00FB1467">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2C24C" w14:textId="77777777" w:rsidR="00A8221D" w:rsidRPr="00B55E3E" w:rsidRDefault="00A8221D" w:rsidP="00FB1467">
            <w:pPr>
              <w:pStyle w:val="TAL"/>
              <w:rPr>
                <w:sz w:val="16"/>
                <w:szCs w:val="16"/>
              </w:rPr>
            </w:pPr>
            <w:r w:rsidRPr="00B55E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49E46"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8B3E8"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A81E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664B8"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558E02D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C946DE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92E94"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CC0C0" w14:textId="77777777" w:rsidR="00A8221D" w:rsidRPr="00B55E3E" w:rsidRDefault="00A8221D" w:rsidP="00FB1467">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B6F8D" w14:textId="77777777" w:rsidR="00A8221D" w:rsidRPr="00B55E3E" w:rsidRDefault="00A8221D" w:rsidP="00FB1467">
            <w:pPr>
              <w:pStyle w:val="TAL"/>
              <w:rPr>
                <w:sz w:val="16"/>
                <w:szCs w:val="16"/>
              </w:rPr>
            </w:pPr>
            <w:r w:rsidRPr="00B55E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339FB"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43025" w14:textId="77777777" w:rsidR="00A8221D" w:rsidRPr="00B55E3E" w:rsidRDefault="00A8221D" w:rsidP="00FB1467">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7CCB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64B92"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582EF02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410EEE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97E6A"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37D53" w14:textId="77777777" w:rsidR="00A8221D" w:rsidRPr="00B55E3E" w:rsidRDefault="00A8221D" w:rsidP="00FB1467">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CAAA" w14:textId="77777777" w:rsidR="00A8221D" w:rsidRPr="00B55E3E" w:rsidRDefault="00A8221D" w:rsidP="00FB1467">
            <w:pPr>
              <w:pStyle w:val="TAL"/>
              <w:rPr>
                <w:sz w:val="16"/>
                <w:szCs w:val="16"/>
              </w:rPr>
            </w:pPr>
            <w:r w:rsidRPr="00B55E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E327"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931B3" w14:textId="77777777" w:rsidR="00A8221D" w:rsidRPr="00B55E3E" w:rsidRDefault="00A8221D" w:rsidP="00FB1467">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4746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34C4"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54309A1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BC02E2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6CC02"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33A8" w14:textId="77777777" w:rsidR="00A8221D" w:rsidRPr="00B55E3E" w:rsidRDefault="00A8221D" w:rsidP="00FB1467">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8014" w14:textId="77777777" w:rsidR="00A8221D" w:rsidRPr="00B55E3E" w:rsidRDefault="00A8221D" w:rsidP="00FB1467">
            <w:pPr>
              <w:pStyle w:val="TAL"/>
              <w:rPr>
                <w:sz w:val="16"/>
                <w:szCs w:val="16"/>
              </w:rPr>
            </w:pPr>
            <w:r w:rsidRPr="00B55E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58D7B"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783B"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E536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1E2A5"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33272E8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793A55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ADDAA"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67B2E" w14:textId="77777777" w:rsidR="00A8221D" w:rsidRPr="00B55E3E" w:rsidRDefault="00A8221D" w:rsidP="00FB1467">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064EE" w14:textId="77777777" w:rsidR="00A8221D" w:rsidRPr="00B55E3E" w:rsidRDefault="00A8221D" w:rsidP="00FB1467">
            <w:pPr>
              <w:pStyle w:val="TAL"/>
              <w:rPr>
                <w:sz w:val="16"/>
                <w:szCs w:val="16"/>
              </w:rPr>
            </w:pPr>
            <w:r w:rsidRPr="00B55E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CFAC5"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D183B"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75FE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72444"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49759A4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12FD0A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41B9"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D2781" w14:textId="77777777" w:rsidR="00A8221D" w:rsidRPr="00B55E3E" w:rsidRDefault="00A8221D" w:rsidP="00FB1467">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16847" w14:textId="77777777" w:rsidR="00A8221D" w:rsidRPr="00B55E3E" w:rsidRDefault="00A8221D" w:rsidP="00FB1467">
            <w:pPr>
              <w:pStyle w:val="TAL"/>
              <w:rPr>
                <w:sz w:val="16"/>
                <w:szCs w:val="16"/>
              </w:rPr>
            </w:pPr>
            <w:r w:rsidRPr="00B55E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A36DF"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301"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C569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36FD3"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71D5BBC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FABE76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96A3"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4CFD7" w14:textId="77777777" w:rsidR="00A8221D" w:rsidRPr="00B55E3E" w:rsidRDefault="00A8221D" w:rsidP="00FB1467">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6922" w14:textId="77777777" w:rsidR="00A8221D" w:rsidRPr="00B55E3E" w:rsidRDefault="00A8221D" w:rsidP="00FB1467">
            <w:pPr>
              <w:pStyle w:val="TAL"/>
              <w:rPr>
                <w:sz w:val="16"/>
                <w:szCs w:val="16"/>
              </w:rPr>
            </w:pPr>
            <w:r w:rsidRPr="00B55E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2B45"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4E1E3" w14:textId="77777777" w:rsidR="00A8221D" w:rsidRPr="00B55E3E" w:rsidRDefault="00A8221D" w:rsidP="00FB1467">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AA9E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557C9"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48F764C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F924BA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8869"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6DAD7" w14:textId="77777777" w:rsidR="00A8221D" w:rsidRPr="00B55E3E" w:rsidRDefault="00A8221D" w:rsidP="00FB1467">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65ADF" w14:textId="77777777" w:rsidR="00A8221D" w:rsidRPr="00B55E3E" w:rsidRDefault="00A8221D" w:rsidP="00FB1467">
            <w:pPr>
              <w:pStyle w:val="TAL"/>
              <w:rPr>
                <w:sz w:val="16"/>
                <w:szCs w:val="16"/>
              </w:rPr>
            </w:pPr>
            <w:r w:rsidRPr="00B55E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90517"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5024C"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5E74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5E461"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427E393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5E23D1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FC0C0"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27493" w14:textId="77777777" w:rsidR="00A8221D" w:rsidRPr="00B55E3E" w:rsidRDefault="00A8221D" w:rsidP="00FB1467">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ED151" w14:textId="77777777" w:rsidR="00A8221D" w:rsidRPr="00B55E3E" w:rsidRDefault="00A8221D" w:rsidP="00FB1467">
            <w:pPr>
              <w:pStyle w:val="TAL"/>
              <w:rPr>
                <w:sz w:val="16"/>
                <w:szCs w:val="16"/>
              </w:rPr>
            </w:pPr>
            <w:r w:rsidRPr="00B55E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0E6D2"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CA53"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5A94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C859A"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503D886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F66C04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AA1C9"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D4E98" w14:textId="77777777" w:rsidR="00A8221D" w:rsidRPr="00B55E3E" w:rsidRDefault="00A8221D" w:rsidP="00FB1467">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D0E5C" w14:textId="77777777" w:rsidR="00A8221D" w:rsidRPr="00B55E3E" w:rsidRDefault="00A8221D" w:rsidP="00FB1467">
            <w:pPr>
              <w:pStyle w:val="TAL"/>
              <w:rPr>
                <w:sz w:val="16"/>
                <w:szCs w:val="16"/>
              </w:rPr>
            </w:pPr>
            <w:r w:rsidRPr="00B55E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CC40D"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FE63"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109B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4F2F"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06F9C3E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3A6B873"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F63D"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92934" w14:textId="77777777" w:rsidR="00A8221D" w:rsidRPr="00B55E3E" w:rsidRDefault="00A8221D" w:rsidP="00FB1467">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E555A" w14:textId="77777777" w:rsidR="00A8221D" w:rsidRPr="00B55E3E" w:rsidRDefault="00A8221D" w:rsidP="00FB1467">
            <w:pPr>
              <w:pStyle w:val="TAL"/>
              <w:rPr>
                <w:sz w:val="16"/>
                <w:szCs w:val="16"/>
              </w:rPr>
            </w:pPr>
            <w:r w:rsidRPr="00B55E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D5702"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F9E32"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E66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76F68"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7E4E586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6DCFD3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C6DB"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89427" w14:textId="77777777" w:rsidR="00A8221D" w:rsidRPr="00B55E3E" w:rsidRDefault="00A8221D" w:rsidP="00FB1467">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78C7" w14:textId="77777777" w:rsidR="00A8221D" w:rsidRPr="00B55E3E" w:rsidRDefault="00A8221D" w:rsidP="00FB1467">
            <w:pPr>
              <w:pStyle w:val="TAL"/>
              <w:rPr>
                <w:sz w:val="16"/>
                <w:szCs w:val="16"/>
              </w:rPr>
            </w:pPr>
            <w:r w:rsidRPr="00B55E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579D"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3FC66"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6B12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694FD"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6FCF2AC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EA1F42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77E0"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3A1F1" w14:textId="77777777" w:rsidR="00A8221D" w:rsidRPr="00B55E3E" w:rsidRDefault="00A8221D" w:rsidP="00FB1467">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88506" w14:textId="77777777" w:rsidR="00A8221D" w:rsidRPr="00B55E3E" w:rsidRDefault="00A8221D" w:rsidP="00FB1467">
            <w:pPr>
              <w:pStyle w:val="TAL"/>
              <w:rPr>
                <w:sz w:val="16"/>
                <w:szCs w:val="16"/>
              </w:rPr>
            </w:pPr>
            <w:r w:rsidRPr="00B55E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4154A"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1971F"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F2E9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A5441"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0A81968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9AA484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8A9E"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7E62" w14:textId="77777777" w:rsidR="00A8221D" w:rsidRPr="00B55E3E" w:rsidRDefault="00A8221D" w:rsidP="00FB1467">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B24CF" w14:textId="77777777" w:rsidR="00A8221D" w:rsidRPr="00B55E3E" w:rsidRDefault="00A8221D" w:rsidP="00FB1467">
            <w:pPr>
              <w:pStyle w:val="TAL"/>
              <w:rPr>
                <w:sz w:val="16"/>
                <w:szCs w:val="16"/>
              </w:rPr>
            </w:pPr>
            <w:r w:rsidRPr="00B55E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FDD50"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9FDD0"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AE46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A2EC8"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4BC918B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879399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37A06"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D110C" w14:textId="77777777" w:rsidR="00A8221D" w:rsidRPr="00B55E3E" w:rsidRDefault="00A8221D" w:rsidP="00FB1467">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3BD2C" w14:textId="77777777" w:rsidR="00A8221D" w:rsidRPr="00B55E3E" w:rsidRDefault="00A8221D" w:rsidP="00FB1467">
            <w:pPr>
              <w:pStyle w:val="TAL"/>
              <w:rPr>
                <w:sz w:val="16"/>
                <w:szCs w:val="16"/>
              </w:rPr>
            </w:pPr>
            <w:r w:rsidRPr="00B55E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0339"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16B10"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17F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5E9D9"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1147118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CC66AD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CA632"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B717" w14:textId="77777777" w:rsidR="00A8221D" w:rsidRPr="00B55E3E" w:rsidRDefault="00A8221D" w:rsidP="00FB1467">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CA88D" w14:textId="77777777" w:rsidR="00A8221D" w:rsidRPr="00B55E3E" w:rsidRDefault="00A8221D" w:rsidP="00FB1467">
            <w:pPr>
              <w:pStyle w:val="TAL"/>
              <w:rPr>
                <w:sz w:val="16"/>
                <w:szCs w:val="16"/>
              </w:rPr>
            </w:pPr>
            <w:r w:rsidRPr="00B55E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AEFBB"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BAFD9"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60CA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FF6AD"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11831F5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E7766B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C670C"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A3F34" w14:textId="77777777" w:rsidR="00A8221D" w:rsidRPr="00B55E3E" w:rsidRDefault="00A8221D" w:rsidP="00FB1467">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793DF" w14:textId="77777777" w:rsidR="00A8221D" w:rsidRPr="00B55E3E" w:rsidRDefault="00A8221D" w:rsidP="00FB1467">
            <w:pPr>
              <w:pStyle w:val="TAL"/>
              <w:rPr>
                <w:sz w:val="16"/>
                <w:szCs w:val="16"/>
              </w:rPr>
            </w:pPr>
            <w:r w:rsidRPr="00B55E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08DBB"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A0FDB"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F24F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AF558"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5766611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E56156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13271"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90147" w14:textId="77777777" w:rsidR="00A8221D" w:rsidRPr="00B55E3E" w:rsidRDefault="00A8221D" w:rsidP="00FB1467">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2CDBE" w14:textId="77777777" w:rsidR="00A8221D" w:rsidRPr="00B55E3E" w:rsidRDefault="00A8221D" w:rsidP="00FB1467">
            <w:pPr>
              <w:pStyle w:val="TAL"/>
              <w:rPr>
                <w:sz w:val="16"/>
                <w:szCs w:val="16"/>
              </w:rPr>
            </w:pPr>
            <w:r w:rsidRPr="00B55E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E0C5"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AAAE1"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A2DE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F477D"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4EB4CBE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DA6E78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BEBEC"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68F14" w14:textId="77777777" w:rsidR="00A8221D" w:rsidRPr="00B55E3E" w:rsidRDefault="00A8221D" w:rsidP="00FB1467">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BE402" w14:textId="77777777" w:rsidR="00A8221D" w:rsidRPr="00B55E3E" w:rsidRDefault="00A8221D" w:rsidP="00FB1467">
            <w:pPr>
              <w:pStyle w:val="TAL"/>
              <w:rPr>
                <w:sz w:val="16"/>
                <w:szCs w:val="16"/>
              </w:rPr>
            </w:pPr>
            <w:r w:rsidRPr="00B55E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6F060"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06FF0"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3149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9CCDC"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22B53C2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8FEDDF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63B67"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19CC3" w14:textId="77777777" w:rsidR="00A8221D" w:rsidRPr="00B55E3E" w:rsidRDefault="00A8221D" w:rsidP="00FB1467">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79D1C" w14:textId="77777777" w:rsidR="00A8221D" w:rsidRPr="00B55E3E" w:rsidRDefault="00A8221D" w:rsidP="00FB1467">
            <w:pPr>
              <w:pStyle w:val="TAL"/>
              <w:rPr>
                <w:sz w:val="16"/>
                <w:szCs w:val="16"/>
              </w:rPr>
            </w:pPr>
            <w:r w:rsidRPr="00B55E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324D2"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88179" w14:textId="77777777" w:rsidR="00A8221D" w:rsidRPr="00B55E3E" w:rsidRDefault="00A8221D" w:rsidP="00FB1467">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C027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713F4"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6D6C812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DD0723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A729B"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BA136" w14:textId="77777777" w:rsidR="00A8221D" w:rsidRPr="00B55E3E" w:rsidRDefault="00A8221D" w:rsidP="00FB1467">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48CF3" w14:textId="77777777" w:rsidR="00A8221D" w:rsidRPr="00B55E3E" w:rsidRDefault="00A8221D" w:rsidP="00FB1467">
            <w:pPr>
              <w:pStyle w:val="TAL"/>
              <w:rPr>
                <w:sz w:val="16"/>
                <w:szCs w:val="16"/>
              </w:rPr>
            </w:pPr>
            <w:r w:rsidRPr="00B55E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03BB1"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C10E"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1021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900B2"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417250F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6A4BDB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F0700" w14:textId="77777777" w:rsidR="00A8221D" w:rsidRPr="00B55E3E" w:rsidRDefault="00A8221D" w:rsidP="00FB1467">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45AB" w14:textId="77777777" w:rsidR="00A8221D" w:rsidRPr="00B55E3E" w:rsidRDefault="00A8221D" w:rsidP="00FB1467">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99393" w14:textId="77777777" w:rsidR="00A8221D" w:rsidRPr="00B55E3E" w:rsidRDefault="00A8221D" w:rsidP="00FB1467">
            <w:pPr>
              <w:pStyle w:val="TAL"/>
              <w:rPr>
                <w:sz w:val="16"/>
                <w:szCs w:val="16"/>
              </w:rPr>
            </w:pPr>
            <w:r w:rsidRPr="00B55E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22A"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5D773"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729B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87AF8" w14:textId="77777777" w:rsidR="00A8221D" w:rsidRPr="00B55E3E" w:rsidRDefault="00A8221D" w:rsidP="00FB1467">
            <w:pPr>
              <w:pStyle w:val="TAC"/>
              <w:jc w:val="left"/>
              <w:rPr>
                <w:sz w:val="16"/>
                <w:szCs w:val="16"/>
              </w:rPr>
            </w:pPr>
            <w:r w:rsidRPr="00B55E3E">
              <w:rPr>
                <w:sz w:val="16"/>
                <w:szCs w:val="16"/>
              </w:rPr>
              <w:t>16.5.0</w:t>
            </w:r>
          </w:p>
        </w:tc>
      </w:tr>
      <w:tr w:rsidR="00A8221D" w:rsidRPr="00B55E3E" w14:paraId="3A37A14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999CC08" w14:textId="77777777" w:rsidR="00A8221D" w:rsidRPr="00B55E3E" w:rsidRDefault="00A8221D" w:rsidP="00FB1467">
            <w:pPr>
              <w:pStyle w:val="TAL"/>
              <w:rPr>
                <w:sz w:val="16"/>
                <w:szCs w:val="16"/>
              </w:rPr>
            </w:pPr>
            <w:r w:rsidRPr="00B55E3E">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52BBD"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BF3E3" w14:textId="77777777" w:rsidR="00A8221D" w:rsidRPr="00B55E3E" w:rsidRDefault="00A8221D" w:rsidP="00FB1467">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199D" w14:textId="77777777" w:rsidR="00A8221D" w:rsidRPr="00B55E3E" w:rsidRDefault="00A8221D" w:rsidP="00FB1467">
            <w:pPr>
              <w:pStyle w:val="TAL"/>
              <w:rPr>
                <w:sz w:val="16"/>
                <w:szCs w:val="16"/>
              </w:rPr>
            </w:pPr>
            <w:r w:rsidRPr="00B55E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B872E"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DE653"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9C63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6BB99"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3995E51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333836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3F581"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4AD4" w14:textId="77777777" w:rsidR="00A8221D" w:rsidRPr="00B55E3E" w:rsidRDefault="00A8221D" w:rsidP="00FB1467">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98640" w14:textId="77777777" w:rsidR="00A8221D" w:rsidRPr="00B55E3E" w:rsidRDefault="00A8221D" w:rsidP="00FB1467">
            <w:pPr>
              <w:pStyle w:val="TAL"/>
              <w:rPr>
                <w:sz w:val="16"/>
                <w:szCs w:val="16"/>
              </w:rPr>
            </w:pPr>
            <w:r w:rsidRPr="00B55E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19EB"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F2FF4"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F667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B310F"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25FD063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68278A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A60BA"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D87CE" w14:textId="77777777" w:rsidR="00A8221D" w:rsidRPr="00B55E3E" w:rsidRDefault="00A8221D" w:rsidP="00FB1467">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A135" w14:textId="77777777" w:rsidR="00A8221D" w:rsidRPr="00B55E3E" w:rsidRDefault="00A8221D" w:rsidP="00FB1467">
            <w:pPr>
              <w:pStyle w:val="TAL"/>
              <w:rPr>
                <w:sz w:val="16"/>
                <w:szCs w:val="16"/>
              </w:rPr>
            </w:pPr>
            <w:r w:rsidRPr="00B55E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85103"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8A301"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218B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AAC34"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029357D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6E3E56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3E168"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B0F8D" w14:textId="77777777" w:rsidR="00A8221D" w:rsidRPr="00B55E3E" w:rsidRDefault="00A8221D" w:rsidP="00FB1467">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0539D" w14:textId="77777777" w:rsidR="00A8221D" w:rsidRPr="00B55E3E" w:rsidRDefault="00A8221D" w:rsidP="00FB1467">
            <w:pPr>
              <w:pStyle w:val="TAL"/>
              <w:rPr>
                <w:sz w:val="16"/>
                <w:szCs w:val="16"/>
              </w:rPr>
            </w:pPr>
            <w:r w:rsidRPr="00B55E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47B22"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4C408"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14A5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DA082"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142483F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99DD14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B2DD"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4B4DB" w14:textId="77777777" w:rsidR="00A8221D" w:rsidRPr="00B55E3E" w:rsidRDefault="00A8221D" w:rsidP="00FB1467">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B16F7" w14:textId="77777777" w:rsidR="00A8221D" w:rsidRPr="00B55E3E" w:rsidRDefault="00A8221D" w:rsidP="00FB1467">
            <w:pPr>
              <w:pStyle w:val="TAL"/>
              <w:rPr>
                <w:sz w:val="16"/>
                <w:szCs w:val="16"/>
              </w:rPr>
            </w:pPr>
            <w:r w:rsidRPr="00B55E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CE0AA"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3B8EC"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9DD1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2E33D"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7F5A60D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7E838E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03E2"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0970C" w14:textId="77777777" w:rsidR="00A8221D" w:rsidRPr="00B55E3E" w:rsidRDefault="00A8221D" w:rsidP="00FB1467">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F65B5" w14:textId="77777777" w:rsidR="00A8221D" w:rsidRPr="00B55E3E" w:rsidRDefault="00A8221D" w:rsidP="00FB1467">
            <w:pPr>
              <w:pStyle w:val="TAL"/>
              <w:rPr>
                <w:sz w:val="16"/>
                <w:szCs w:val="16"/>
              </w:rPr>
            </w:pPr>
            <w:r w:rsidRPr="00B55E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D79AA"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4F56"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D9B9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7BC29"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3600BFB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941D9D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E0C4D"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ADCF6" w14:textId="77777777" w:rsidR="00A8221D" w:rsidRPr="00B55E3E" w:rsidRDefault="00A8221D" w:rsidP="00FB1467">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B8DED" w14:textId="77777777" w:rsidR="00A8221D" w:rsidRPr="00B55E3E" w:rsidRDefault="00A8221D" w:rsidP="00FB1467">
            <w:pPr>
              <w:pStyle w:val="TAL"/>
              <w:rPr>
                <w:sz w:val="16"/>
                <w:szCs w:val="16"/>
              </w:rPr>
            </w:pPr>
            <w:r w:rsidRPr="00B55E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09EA8"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35989"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EDA0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FF32D"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6E9D070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5C7BC6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4967C"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DFAAC" w14:textId="77777777" w:rsidR="00A8221D" w:rsidRPr="00B55E3E" w:rsidRDefault="00A8221D" w:rsidP="00FB1467">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67A57" w14:textId="77777777" w:rsidR="00A8221D" w:rsidRPr="00B55E3E" w:rsidRDefault="00A8221D" w:rsidP="00FB1467">
            <w:pPr>
              <w:pStyle w:val="TAL"/>
              <w:rPr>
                <w:sz w:val="16"/>
                <w:szCs w:val="16"/>
              </w:rPr>
            </w:pPr>
            <w:r w:rsidRPr="00B55E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03DFD"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D96B"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FB4C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777D6"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03D9F33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923E14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52D31"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7B94" w14:textId="77777777" w:rsidR="00A8221D" w:rsidRPr="00B55E3E" w:rsidRDefault="00A8221D" w:rsidP="00FB1467">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8C13E" w14:textId="77777777" w:rsidR="00A8221D" w:rsidRPr="00B55E3E" w:rsidRDefault="00A8221D" w:rsidP="00FB1467">
            <w:pPr>
              <w:pStyle w:val="TAL"/>
              <w:rPr>
                <w:sz w:val="16"/>
                <w:szCs w:val="16"/>
              </w:rPr>
            </w:pPr>
            <w:r w:rsidRPr="00B55E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A579E"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0180C"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7616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136A2"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28E3725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B54635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2E833"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2DB33" w14:textId="77777777" w:rsidR="00A8221D" w:rsidRPr="00B55E3E" w:rsidRDefault="00A8221D" w:rsidP="00FB1467">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F1DE" w14:textId="77777777" w:rsidR="00A8221D" w:rsidRPr="00B55E3E" w:rsidRDefault="00A8221D" w:rsidP="00FB1467">
            <w:pPr>
              <w:pStyle w:val="TAL"/>
              <w:rPr>
                <w:sz w:val="16"/>
                <w:szCs w:val="16"/>
              </w:rPr>
            </w:pPr>
            <w:r w:rsidRPr="00B55E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B049"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DA3CF"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1F40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B4A06"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4140C80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8A73DB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6158"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B0CBE" w14:textId="77777777" w:rsidR="00A8221D" w:rsidRPr="00B55E3E" w:rsidRDefault="00A8221D" w:rsidP="00FB1467">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48919" w14:textId="77777777" w:rsidR="00A8221D" w:rsidRPr="00B55E3E" w:rsidRDefault="00A8221D" w:rsidP="00FB1467">
            <w:pPr>
              <w:pStyle w:val="TAL"/>
              <w:rPr>
                <w:sz w:val="16"/>
                <w:szCs w:val="16"/>
              </w:rPr>
            </w:pPr>
            <w:r w:rsidRPr="00B55E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C7E23"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000CD"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B642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E2868"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4754BF1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D46B69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741DA"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62C39" w14:textId="77777777" w:rsidR="00A8221D" w:rsidRPr="00B55E3E" w:rsidRDefault="00A8221D" w:rsidP="00FB1467">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735A" w14:textId="77777777" w:rsidR="00A8221D" w:rsidRPr="00B55E3E" w:rsidRDefault="00A8221D" w:rsidP="00FB1467">
            <w:pPr>
              <w:pStyle w:val="TAL"/>
              <w:rPr>
                <w:sz w:val="16"/>
                <w:szCs w:val="16"/>
              </w:rPr>
            </w:pPr>
            <w:r w:rsidRPr="00B55E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52C39"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492B"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9D4E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A8E9"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0B93D42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932F9D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89BCE"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05BB" w14:textId="77777777" w:rsidR="00A8221D" w:rsidRPr="00B55E3E" w:rsidRDefault="00A8221D" w:rsidP="00FB1467">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8CE2" w14:textId="77777777" w:rsidR="00A8221D" w:rsidRPr="00B55E3E" w:rsidRDefault="00A8221D" w:rsidP="00FB1467">
            <w:pPr>
              <w:pStyle w:val="TAL"/>
              <w:rPr>
                <w:sz w:val="16"/>
                <w:szCs w:val="16"/>
              </w:rPr>
            </w:pPr>
            <w:r w:rsidRPr="00B55E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8B8D"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64B6"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94E5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F5098"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52137F7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13DA19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397B"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307CA" w14:textId="77777777" w:rsidR="00A8221D" w:rsidRPr="00B55E3E" w:rsidRDefault="00A8221D" w:rsidP="00FB1467">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E9DA3" w14:textId="77777777" w:rsidR="00A8221D" w:rsidRPr="00B55E3E" w:rsidRDefault="00A8221D" w:rsidP="00FB1467">
            <w:pPr>
              <w:pStyle w:val="TAL"/>
              <w:rPr>
                <w:sz w:val="16"/>
                <w:szCs w:val="16"/>
              </w:rPr>
            </w:pPr>
            <w:r w:rsidRPr="00B55E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2341C"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5CAFF"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74A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CE03E"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682D432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10EDDD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24000"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1C3C" w14:textId="77777777" w:rsidR="00A8221D" w:rsidRPr="00B55E3E" w:rsidRDefault="00A8221D" w:rsidP="00FB1467">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E1AA4" w14:textId="77777777" w:rsidR="00A8221D" w:rsidRPr="00B55E3E" w:rsidRDefault="00A8221D" w:rsidP="00FB1467">
            <w:pPr>
              <w:pStyle w:val="TAL"/>
              <w:rPr>
                <w:sz w:val="16"/>
                <w:szCs w:val="16"/>
              </w:rPr>
            </w:pPr>
            <w:r w:rsidRPr="00B55E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0CE2F"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2BB4A"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7D40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E220E"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0140865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B77429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262C"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F29DF" w14:textId="77777777" w:rsidR="00A8221D" w:rsidRPr="00B55E3E" w:rsidRDefault="00A8221D" w:rsidP="00FB1467">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61937" w14:textId="77777777" w:rsidR="00A8221D" w:rsidRPr="00B55E3E" w:rsidRDefault="00A8221D" w:rsidP="00FB1467">
            <w:pPr>
              <w:pStyle w:val="TAL"/>
              <w:rPr>
                <w:sz w:val="16"/>
                <w:szCs w:val="16"/>
              </w:rPr>
            </w:pPr>
            <w:r w:rsidRPr="00B55E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23E94"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74F"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ECFD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86BE8"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5F3D4C5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36E700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DC4"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779A5" w14:textId="77777777" w:rsidR="00A8221D" w:rsidRPr="00B55E3E" w:rsidRDefault="00A8221D" w:rsidP="00FB1467">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A494" w14:textId="77777777" w:rsidR="00A8221D" w:rsidRPr="00B55E3E" w:rsidRDefault="00A8221D" w:rsidP="00FB1467">
            <w:pPr>
              <w:pStyle w:val="TAL"/>
              <w:rPr>
                <w:sz w:val="16"/>
                <w:szCs w:val="16"/>
              </w:rPr>
            </w:pPr>
            <w:r w:rsidRPr="00B55E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0A259"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10F56"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662B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8FF5"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2319FE1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C6F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F1F7D"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7E0DF" w14:textId="77777777" w:rsidR="00A8221D" w:rsidRPr="00B55E3E" w:rsidRDefault="00A8221D" w:rsidP="00FB1467">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A7233" w14:textId="77777777" w:rsidR="00A8221D" w:rsidRPr="00B55E3E" w:rsidRDefault="00A8221D" w:rsidP="00FB1467">
            <w:pPr>
              <w:pStyle w:val="TAL"/>
              <w:rPr>
                <w:sz w:val="16"/>
                <w:szCs w:val="16"/>
              </w:rPr>
            </w:pPr>
            <w:r w:rsidRPr="00B55E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BE84B"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B4FF4"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6FAC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FE53B"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21476CB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734D91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5946"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F9231" w14:textId="77777777" w:rsidR="00A8221D" w:rsidRPr="00B55E3E" w:rsidRDefault="00A8221D" w:rsidP="00FB1467">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851BF" w14:textId="77777777" w:rsidR="00A8221D" w:rsidRPr="00B55E3E" w:rsidRDefault="00A8221D" w:rsidP="00FB1467">
            <w:pPr>
              <w:pStyle w:val="TAL"/>
              <w:rPr>
                <w:sz w:val="16"/>
                <w:szCs w:val="16"/>
              </w:rPr>
            </w:pPr>
            <w:r w:rsidRPr="00B55E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4D990"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B4699"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3AE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01877"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11D9402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C218583"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BC9CF"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9CE2A" w14:textId="77777777" w:rsidR="00A8221D" w:rsidRPr="00B55E3E" w:rsidRDefault="00A8221D" w:rsidP="00FB1467">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B12" w14:textId="77777777" w:rsidR="00A8221D" w:rsidRPr="00B55E3E" w:rsidRDefault="00A8221D" w:rsidP="00FB1467">
            <w:pPr>
              <w:pStyle w:val="TAL"/>
              <w:rPr>
                <w:sz w:val="16"/>
                <w:szCs w:val="16"/>
              </w:rPr>
            </w:pPr>
            <w:r w:rsidRPr="00B55E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32A6"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90496"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1D91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31995"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64FEEDC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67DBAA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F81C0"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162BD" w14:textId="77777777" w:rsidR="00A8221D" w:rsidRPr="00B55E3E" w:rsidRDefault="00A8221D" w:rsidP="00FB1467">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5CB25" w14:textId="77777777" w:rsidR="00A8221D" w:rsidRPr="00B55E3E" w:rsidRDefault="00A8221D" w:rsidP="00FB1467">
            <w:pPr>
              <w:pStyle w:val="TAL"/>
              <w:rPr>
                <w:sz w:val="16"/>
                <w:szCs w:val="16"/>
              </w:rPr>
            </w:pPr>
            <w:r w:rsidRPr="00B55E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F2628"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78C99"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988A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D0614"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38179BE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2F4D43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D4108"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49297" w14:textId="77777777" w:rsidR="00A8221D" w:rsidRPr="00B55E3E" w:rsidRDefault="00A8221D" w:rsidP="00FB1467">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89E05" w14:textId="77777777" w:rsidR="00A8221D" w:rsidRPr="00B55E3E" w:rsidRDefault="00A8221D" w:rsidP="00FB1467">
            <w:pPr>
              <w:pStyle w:val="TAL"/>
              <w:rPr>
                <w:sz w:val="16"/>
                <w:szCs w:val="16"/>
              </w:rPr>
            </w:pPr>
            <w:r w:rsidRPr="00B55E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306A0"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1F5AC"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AC79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89CE4"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589AE56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CC5259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EE6C"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77EC7" w14:textId="77777777" w:rsidR="00A8221D" w:rsidRPr="00B55E3E" w:rsidRDefault="00A8221D" w:rsidP="00FB1467">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74E18" w14:textId="77777777" w:rsidR="00A8221D" w:rsidRPr="00B55E3E" w:rsidRDefault="00A8221D" w:rsidP="00FB1467">
            <w:pPr>
              <w:pStyle w:val="TAL"/>
              <w:rPr>
                <w:sz w:val="16"/>
                <w:szCs w:val="16"/>
              </w:rPr>
            </w:pPr>
            <w:r w:rsidRPr="00B55E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BB23B"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15BCC"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B7D3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ECA11"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4031791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95EE06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4B127"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D132A" w14:textId="77777777" w:rsidR="00A8221D" w:rsidRPr="00B55E3E" w:rsidRDefault="00A8221D" w:rsidP="00FB1467">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4FE9C" w14:textId="77777777" w:rsidR="00A8221D" w:rsidRPr="00B55E3E" w:rsidRDefault="00A8221D" w:rsidP="00FB1467">
            <w:pPr>
              <w:pStyle w:val="TAL"/>
              <w:rPr>
                <w:sz w:val="16"/>
                <w:szCs w:val="16"/>
              </w:rPr>
            </w:pPr>
            <w:r w:rsidRPr="00B55E3E">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88408"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E0D2F"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9B9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9CFB1"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56B901B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4FE4AC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B630"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834BD" w14:textId="77777777" w:rsidR="00A8221D" w:rsidRPr="00B55E3E" w:rsidRDefault="00A8221D" w:rsidP="00FB1467">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C26AD" w14:textId="77777777" w:rsidR="00A8221D" w:rsidRPr="00B55E3E" w:rsidRDefault="00A8221D" w:rsidP="00FB1467">
            <w:pPr>
              <w:pStyle w:val="TAL"/>
              <w:rPr>
                <w:sz w:val="16"/>
                <w:szCs w:val="16"/>
              </w:rPr>
            </w:pPr>
            <w:r w:rsidRPr="00B55E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4A9E4"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67104"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A4A3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D2C4C"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7687C04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28322A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5D083"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1BFC" w14:textId="77777777" w:rsidR="00A8221D" w:rsidRPr="00B55E3E" w:rsidRDefault="00A8221D" w:rsidP="00FB1467">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7900D" w14:textId="77777777" w:rsidR="00A8221D" w:rsidRPr="00B55E3E" w:rsidRDefault="00A8221D" w:rsidP="00FB1467">
            <w:pPr>
              <w:pStyle w:val="TAL"/>
              <w:rPr>
                <w:sz w:val="16"/>
                <w:szCs w:val="16"/>
              </w:rPr>
            </w:pPr>
            <w:r w:rsidRPr="00B55E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E2615"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7A18F"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DD20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02B3E"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5702DE8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0E8BDC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4A474" w14:textId="77777777" w:rsidR="00A8221D" w:rsidRPr="00B55E3E" w:rsidRDefault="00A8221D" w:rsidP="00FB1467">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5BBFA" w14:textId="77777777" w:rsidR="00A8221D" w:rsidRPr="00B55E3E" w:rsidRDefault="00A8221D" w:rsidP="00FB1467">
            <w:pPr>
              <w:pStyle w:val="TAL"/>
              <w:rPr>
                <w:sz w:val="16"/>
                <w:szCs w:val="16"/>
              </w:rPr>
            </w:pPr>
            <w:r w:rsidRPr="00B55E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92463" w14:textId="77777777" w:rsidR="00A8221D" w:rsidRPr="00B55E3E" w:rsidRDefault="00A8221D" w:rsidP="00FB1467">
            <w:pPr>
              <w:pStyle w:val="TAL"/>
              <w:rPr>
                <w:sz w:val="16"/>
                <w:szCs w:val="16"/>
              </w:rPr>
            </w:pPr>
            <w:r w:rsidRPr="00B55E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B725"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FBD5C" w14:textId="77777777" w:rsidR="00A8221D" w:rsidRPr="00B55E3E" w:rsidRDefault="00A8221D" w:rsidP="00FB1467">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0781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C0C5B" w14:textId="77777777" w:rsidR="00A8221D" w:rsidRPr="00B55E3E" w:rsidRDefault="00A8221D" w:rsidP="00FB1467">
            <w:pPr>
              <w:pStyle w:val="TAC"/>
              <w:jc w:val="left"/>
              <w:rPr>
                <w:sz w:val="16"/>
                <w:szCs w:val="16"/>
              </w:rPr>
            </w:pPr>
            <w:r w:rsidRPr="00B55E3E">
              <w:rPr>
                <w:sz w:val="16"/>
                <w:szCs w:val="16"/>
              </w:rPr>
              <w:t>16.6.0</w:t>
            </w:r>
          </w:p>
        </w:tc>
      </w:tr>
      <w:tr w:rsidR="00A8221D" w:rsidRPr="00B55E3E" w14:paraId="1111CBA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41F5787" w14:textId="77777777" w:rsidR="00A8221D" w:rsidRPr="00B55E3E" w:rsidRDefault="00A8221D" w:rsidP="00FB1467">
            <w:pPr>
              <w:pStyle w:val="TAL"/>
              <w:rPr>
                <w:sz w:val="16"/>
                <w:szCs w:val="16"/>
              </w:rPr>
            </w:pPr>
            <w:r w:rsidRPr="00B55E3E">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DAD42" w14:textId="77777777" w:rsidR="00A8221D" w:rsidRPr="00B55E3E" w:rsidRDefault="00A8221D" w:rsidP="00FB146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CA74D" w14:textId="77777777" w:rsidR="00A8221D" w:rsidRPr="00B55E3E" w:rsidRDefault="00A8221D" w:rsidP="00FB1467">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0525" w14:textId="77777777" w:rsidR="00A8221D" w:rsidRPr="00B55E3E" w:rsidRDefault="00A8221D" w:rsidP="00FB1467">
            <w:pPr>
              <w:pStyle w:val="TAL"/>
              <w:rPr>
                <w:sz w:val="16"/>
                <w:szCs w:val="16"/>
              </w:rPr>
            </w:pPr>
            <w:r w:rsidRPr="00B55E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143EC"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7624B"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29B8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48FE9" w14:textId="77777777" w:rsidR="00A8221D" w:rsidRPr="00B55E3E" w:rsidRDefault="00A8221D" w:rsidP="00FB1467">
            <w:pPr>
              <w:pStyle w:val="TAC"/>
              <w:jc w:val="left"/>
              <w:rPr>
                <w:sz w:val="16"/>
                <w:szCs w:val="16"/>
              </w:rPr>
            </w:pPr>
            <w:r w:rsidRPr="00B55E3E">
              <w:rPr>
                <w:sz w:val="16"/>
                <w:szCs w:val="16"/>
              </w:rPr>
              <w:t>16.7.0</w:t>
            </w:r>
          </w:p>
        </w:tc>
      </w:tr>
      <w:tr w:rsidR="00A8221D" w:rsidRPr="00B55E3E" w14:paraId="6F94162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2BE1EE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6DD3" w14:textId="77777777" w:rsidR="00A8221D" w:rsidRPr="00B55E3E" w:rsidRDefault="00A8221D" w:rsidP="00FB146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2F7B8" w14:textId="77777777" w:rsidR="00A8221D" w:rsidRPr="00B55E3E" w:rsidRDefault="00A8221D" w:rsidP="00FB1467">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60CEF" w14:textId="77777777" w:rsidR="00A8221D" w:rsidRPr="00B55E3E" w:rsidRDefault="00A8221D" w:rsidP="00FB1467">
            <w:pPr>
              <w:pStyle w:val="TAL"/>
              <w:rPr>
                <w:sz w:val="16"/>
                <w:szCs w:val="16"/>
              </w:rPr>
            </w:pPr>
            <w:r w:rsidRPr="00B55E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B1B69"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759BF"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ABC9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2D722" w14:textId="77777777" w:rsidR="00A8221D" w:rsidRPr="00B55E3E" w:rsidRDefault="00A8221D" w:rsidP="00FB1467">
            <w:pPr>
              <w:pStyle w:val="TAC"/>
              <w:jc w:val="left"/>
              <w:rPr>
                <w:sz w:val="16"/>
                <w:szCs w:val="16"/>
              </w:rPr>
            </w:pPr>
            <w:r w:rsidRPr="00B55E3E">
              <w:rPr>
                <w:sz w:val="16"/>
                <w:szCs w:val="16"/>
              </w:rPr>
              <w:t>16.7.0</w:t>
            </w:r>
          </w:p>
        </w:tc>
      </w:tr>
      <w:tr w:rsidR="00A8221D" w:rsidRPr="00B55E3E" w14:paraId="228D496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F23D30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3982C" w14:textId="77777777" w:rsidR="00A8221D" w:rsidRPr="00B55E3E" w:rsidRDefault="00A8221D" w:rsidP="00FB146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1A7A6" w14:textId="77777777" w:rsidR="00A8221D" w:rsidRPr="00B55E3E" w:rsidRDefault="00A8221D" w:rsidP="00FB1467">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97913" w14:textId="77777777" w:rsidR="00A8221D" w:rsidRPr="00B55E3E" w:rsidRDefault="00A8221D" w:rsidP="00FB1467">
            <w:pPr>
              <w:pStyle w:val="TAL"/>
              <w:rPr>
                <w:sz w:val="16"/>
                <w:szCs w:val="16"/>
              </w:rPr>
            </w:pPr>
            <w:r w:rsidRPr="00B55E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6ABB6"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64ED7"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B734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8D0F" w14:textId="77777777" w:rsidR="00A8221D" w:rsidRPr="00B55E3E" w:rsidRDefault="00A8221D" w:rsidP="00FB1467">
            <w:pPr>
              <w:pStyle w:val="TAC"/>
              <w:jc w:val="left"/>
              <w:rPr>
                <w:sz w:val="16"/>
                <w:szCs w:val="16"/>
              </w:rPr>
            </w:pPr>
            <w:r w:rsidRPr="00B55E3E">
              <w:rPr>
                <w:sz w:val="16"/>
                <w:szCs w:val="16"/>
              </w:rPr>
              <w:t>16.7.0</w:t>
            </w:r>
          </w:p>
        </w:tc>
      </w:tr>
      <w:tr w:rsidR="00A8221D" w:rsidRPr="00B55E3E" w14:paraId="08C9B67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144A1F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591FC" w14:textId="77777777" w:rsidR="00A8221D" w:rsidRPr="00B55E3E" w:rsidRDefault="00A8221D" w:rsidP="00FB146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5EEB" w14:textId="77777777" w:rsidR="00A8221D" w:rsidRPr="00B55E3E" w:rsidRDefault="00A8221D" w:rsidP="00FB1467">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C2633" w14:textId="77777777" w:rsidR="00A8221D" w:rsidRPr="00B55E3E" w:rsidRDefault="00A8221D" w:rsidP="00FB1467">
            <w:pPr>
              <w:pStyle w:val="TAL"/>
              <w:rPr>
                <w:sz w:val="16"/>
                <w:szCs w:val="16"/>
              </w:rPr>
            </w:pPr>
            <w:r w:rsidRPr="00B55E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261A6"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8DF2A" w14:textId="77777777" w:rsidR="00A8221D" w:rsidRPr="00B55E3E" w:rsidRDefault="00A8221D" w:rsidP="00FB1467">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6417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B8CEA" w14:textId="77777777" w:rsidR="00A8221D" w:rsidRPr="00B55E3E" w:rsidRDefault="00A8221D" w:rsidP="00FB1467">
            <w:pPr>
              <w:pStyle w:val="TAC"/>
              <w:jc w:val="left"/>
              <w:rPr>
                <w:sz w:val="16"/>
                <w:szCs w:val="16"/>
              </w:rPr>
            </w:pPr>
            <w:r w:rsidRPr="00B55E3E">
              <w:rPr>
                <w:sz w:val="16"/>
                <w:szCs w:val="16"/>
              </w:rPr>
              <w:t>16.7.0</w:t>
            </w:r>
          </w:p>
        </w:tc>
      </w:tr>
      <w:tr w:rsidR="00A8221D" w:rsidRPr="00B55E3E" w14:paraId="4F6D055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D68C0D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A4C32" w14:textId="77777777" w:rsidR="00A8221D" w:rsidRPr="00B55E3E" w:rsidRDefault="00A8221D" w:rsidP="00FB146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A096E" w14:textId="77777777" w:rsidR="00A8221D" w:rsidRPr="00B55E3E" w:rsidRDefault="00A8221D" w:rsidP="00FB1467">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8B71F" w14:textId="77777777" w:rsidR="00A8221D" w:rsidRPr="00B55E3E" w:rsidRDefault="00A8221D" w:rsidP="00FB1467">
            <w:pPr>
              <w:pStyle w:val="TAL"/>
              <w:rPr>
                <w:sz w:val="16"/>
                <w:szCs w:val="16"/>
              </w:rPr>
            </w:pPr>
            <w:r w:rsidRPr="00B55E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60B41"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ACB80"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DD65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40C69" w14:textId="77777777" w:rsidR="00A8221D" w:rsidRPr="00B55E3E" w:rsidRDefault="00A8221D" w:rsidP="00FB1467">
            <w:pPr>
              <w:pStyle w:val="TAC"/>
              <w:jc w:val="left"/>
              <w:rPr>
                <w:sz w:val="16"/>
                <w:szCs w:val="16"/>
              </w:rPr>
            </w:pPr>
            <w:r w:rsidRPr="00B55E3E">
              <w:rPr>
                <w:sz w:val="16"/>
                <w:szCs w:val="16"/>
              </w:rPr>
              <w:t>16.7.0</w:t>
            </w:r>
          </w:p>
        </w:tc>
      </w:tr>
      <w:tr w:rsidR="00A8221D" w:rsidRPr="00B55E3E" w14:paraId="48562F7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C0D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04F86" w14:textId="77777777" w:rsidR="00A8221D" w:rsidRPr="00B55E3E" w:rsidRDefault="00A8221D" w:rsidP="00FB146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7A9D7" w14:textId="77777777" w:rsidR="00A8221D" w:rsidRPr="00B55E3E" w:rsidRDefault="00A8221D" w:rsidP="00FB1467">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4EA2" w14:textId="77777777" w:rsidR="00A8221D" w:rsidRPr="00B55E3E" w:rsidRDefault="00A8221D" w:rsidP="00FB1467">
            <w:pPr>
              <w:pStyle w:val="TAL"/>
              <w:rPr>
                <w:sz w:val="16"/>
                <w:szCs w:val="16"/>
              </w:rPr>
            </w:pPr>
            <w:r w:rsidRPr="00B55E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4792A"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911B5"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9113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2BBF" w14:textId="77777777" w:rsidR="00A8221D" w:rsidRPr="00B55E3E" w:rsidRDefault="00A8221D" w:rsidP="00FB1467">
            <w:pPr>
              <w:pStyle w:val="TAC"/>
              <w:jc w:val="left"/>
              <w:rPr>
                <w:sz w:val="16"/>
                <w:szCs w:val="16"/>
              </w:rPr>
            </w:pPr>
            <w:r w:rsidRPr="00B55E3E">
              <w:rPr>
                <w:sz w:val="16"/>
                <w:szCs w:val="16"/>
              </w:rPr>
              <w:t>16.7.0</w:t>
            </w:r>
          </w:p>
        </w:tc>
      </w:tr>
      <w:tr w:rsidR="00A8221D" w:rsidRPr="00B55E3E" w14:paraId="0054676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D6752B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D7E63" w14:textId="77777777" w:rsidR="00A8221D" w:rsidRPr="00B55E3E" w:rsidRDefault="00A8221D" w:rsidP="00FB146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68D7C" w14:textId="77777777" w:rsidR="00A8221D" w:rsidRPr="00B55E3E" w:rsidRDefault="00A8221D" w:rsidP="00FB1467">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E88B7" w14:textId="77777777" w:rsidR="00A8221D" w:rsidRPr="00B55E3E" w:rsidRDefault="00A8221D" w:rsidP="00FB1467">
            <w:pPr>
              <w:pStyle w:val="TAL"/>
              <w:rPr>
                <w:sz w:val="16"/>
                <w:szCs w:val="16"/>
              </w:rPr>
            </w:pPr>
            <w:r w:rsidRPr="00B55E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FB6EF"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9E2BD"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468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96E2C" w14:textId="77777777" w:rsidR="00A8221D" w:rsidRPr="00B55E3E" w:rsidRDefault="00A8221D" w:rsidP="00FB1467">
            <w:pPr>
              <w:pStyle w:val="TAC"/>
              <w:jc w:val="left"/>
              <w:rPr>
                <w:sz w:val="16"/>
                <w:szCs w:val="16"/>
              </w:rPr>
            </w:pPr>
            <w:r w:rsidRPr="00B55E3E">
              <w:rPr>
                <w:sz w:val="16"/>
                <w:szCs w:val="16"/>
              </w:rPr>
              <w:t>16.7.0</w:t>
            </w:r>
          </w:p>
        </w:tc>
      </w:tr>
      <w:tr w:rsidR="00A8221D" w:rsidRPr="00B55E3E" w14:paraId="3CBA614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10E9C1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75D32" w14:textId="77777777" w:rsidR="00A8221D" w:rsidRPr="00B55E3E" w:rsidRDefault="00A8221D" w:rsidP="00FB146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F47E4" w14:textId="77777777" w:rsidR="00A8221D" w:rsidRPr="00B55E3E" w:rsidRDefault="00A8221D" w:rsidP="00FB1467">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D1EA" w14:textId="77777777" w:rsidR="00A8221D" w:rsidRPr="00B55E3E" w:rsidRDefault="00A8221D" w:rsidP="00FB1467">
            <w:pPr>
              <w:pStyle w:val="TAL"/>
              <w:rPr>
                <w:sz w:val="16"/>
                <w:szCs w:val="16"/>
              </w:rPr>
            </w:pPr>
            <w:r w:rsidRPr="00B55E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E0EA"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B41DA"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A480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9E386" w14:textId="77777777" w:rsidR="00A8221D" w:rsidRPr="00B55E3E" w:rsidRDefault="00A8221D" w:rsidP="00FB1467">
            <w:pPr>
              <w:pStyle w:val="TAC"/>
              <w:jc w:val="left"/>
              <w:rPr>
                <w:sz w:val="16"/>
                <w:szCs w:val="16"/>
              </w:rPr>
            </w:pPr>
            <w:r w:rsidRPr="00B55E3E">
              <w:rPr>
                <w:sz w:val="16"/>
                <w:szCs w:val="16"/>
              </w:rPr>
              <w:t>16.7.0</w:t>
            </w:r>
          </w:p>
        </w:tc>
      </w:tr>
      <w:tr w:rsidR="00A8221D" w:rsidRPr="00B55E3E" w14:paraId="22EF578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531985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EDF88" w14:textId="77777777" w:rsidR="00A8221D" w:rsidRPr="00B55E3E" w:rsidRDefault="00A8221D" w:rsidP="00FB146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243A4" w14:textId="77777777" w:rsidR="00A8221D" w:rsidRPr="00B55E3E" w:rsidRDefault="00A8221D" w:rsidP="00FB1467">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9BF40" w14:textId="77777777" w:rsidR="00A8221D" w:rsidRPr="00B55E3E" w:rsidRDefault="00A8221D" w:rsidP="00FB1467">
            <w:pPr>
              <w:pStyle w:val="TAL"/>
              <w:rPr>
                <w:sz w:val="16"/>
                <w:szCs w:val="16"/>
              </w:rPr>
            </w:pPr>
            <w:r w:rsidRPr="00B55E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AB778"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D396E"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10BB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AAA97" w14:textId="77777777" w:rsidR="00A8221D" w:rsidRPr="00B55E3E" w:rsidRDefault="00A8221D" w:rsidP="00FB1467">
            <w:pPr>
              <w:pStyle w:val="TAC"/>
              <w:jc w:val="left"/>
              <w:rPr>
                <w:sz w:val="16"/>
                <w:szCs w:val="16"/>
              </w:rPr>
            </w:pPr>
            <w:r w:rsidRPr="00B55E3E">
              <w:rPr>
                <w:sz w:val="16"/>
                <w:szCs w:val="16"/>
              </w:rPr>
              <w:t>16.7.0</w:t>
            </w:r>
          </w:p>
        </w:tc>
      </w:tr>
      <w:tr w:rsidR="00A8221D" w:rsidRPr="00B55E3E" w14:paraId="3184598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2FD5C0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0B37D" w14:textId="77777777" w:rsidR="00A8221D" w:rsidRPr="00B55E3E" w:rsidRDefault="00A8221D" w:rsidP="00FB146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2A3AA" w14:textId="77777777" w:rsidR="00A8221D" w:rsidRPr="00B55E3E" w:rsidRDefault="00A8221D" w:rsidP="00FB1467">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DA81E" w14:textId="77777777" w:rsidR="00A8221D" w:rsidRPr="00B55E3E" w:rsidRDefault="00A8221D" w:rsidP="00FB1467">
            <w:pPr>
              <w:pStyle w:val="TAL"/>
              <w:rPr>
                <w:sz w:val="16"/>
                <w:szCs w:val="16"/>
              </w:rPr>
            </w:pPr>
            <w:r w:rsidRPr="00B55E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76E4D"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F4CEC"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6E87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17C24" w14:textId="77777777" w:rsidR="00A8221D" w:rsidRPr="00B55E3E" w:rsidRDefault="00A8221D" w:rsidP="00FB1467">
            <w:pPr>
              <w:pStyle w:val="TAC"/>
              <w:jc w:val="left"/>
              <w:rPr>
                <w:sz w:val="16"/>
                <w:szCs w:val="16"/>
              </w:rPr>
            </w:pPr>
            <w:r w:rsidRPr="00B55E3E">
              <w:rPr>
                <w:sz w:val="16"/>
                <w:szCs w:val="16"/>
              </w:rPr>
              <w:t>16.7.0</w:t>
            </w:r>
          </w:p>
        </w:tc>
      </w:tr>
      <w:tr w:rsidR="00A8221D" w:rsidRPr="00B55E3E" w14:paraId="24B20C1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D6B71F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046CE" w14:textId="77777777" w:rsidR="00A8221D" w:rsidRPr="00B55E3E" w:rsidRDefault="00A8221D" w:rsidP="00FB146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93583" w14:textId="77777777" w:rsidR="00A8221D" w:rsidRPr="00B55E3E" w:rsidRDefault="00A8221D" w:rsidP="00FB1467">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6B2EA" w14:textId="77777777" w:rsidR="00A8221D" w:rsidRPr="00B55E3E" w:rsidRDefault="00A8221D" w:rsidP="00FB1467">
            <w:pPr>
              <w:pStyle w:val="TAL"/>
              <w:rPr>
                <w:sz w:val="16"/>
                <w:szCs w:val="16"/>
              </w:rPr>
            </w:pPr>
            <w:r w:rsidRPr="00B55E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A8A0F"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F2D22"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30FF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98EA4" w14:textId="77777777" w:rsidR="00A8221D" w:rsidRPr="00B55E3E" w:rsidRDefault="00A8221D" w:rsidP="00FB1467">
            <w:pPr>
              <w:pStyle w:val="TAC"/>
              <w:jc w:val="left"/>
              <w:rPr>
                <w:sz w:val="16"/>
                <w:szCs w:val="16"/>
              </w:rPr>
            </w:pPr>
            <w:r w:rsidRPr="00B55E3E">
              <w:rPr>
                <w:sz w:val="16"/>
                <w:szCs w:val="16"/>
              </w:rPr>
              <w:t>16.7.0</w:t>
            </w:r>
          </w:p>
        </w:tc>
      </w:tr>
      <w:tr w:rsidR="00A8221D" w:rsidRPr="00B55E3E" w14:paraId="1A24067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D87628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C3634" w14:textId="77777777" w:rsidR="00A8221D" w:rsidRPr="00B55E3E" w:rsidRDefault="00A8221D" w:rsidP="00FB146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83C35" w14:textId="77777777" w:rsidR="00A8221D" w:rsidRPr="00B55E3E" w:rsidRDefault="00A8221D" w:rsidP="00FB1467">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BCDB" w14:textId="77777777" w:rsidR="00A8221D" w:rsidRPr="00B55E3E" w:rsidRDefault="00A8221D" w:rsidP="00FB1467">
            <w:pPr>
              <w:pStyle w:val="TAL"/>
              <w:rPr>
                <w:sz w:val="16"/>
                <w:szCs w:val="16"/>
              </w:rPr>
            </w:pPr>
            <w:r w:rsidRPr="00B55E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C0449"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3F7C"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93F2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8A377" w14:textId="77777777" w:rsidR="00A8221D" w:rsidRPr="00B55E3E" w:rsidRDefault="00A8221D" w:rsidP="00FB1467">
            <w:pPr>
              <w:pStyle w:val="TAC"/>
              <w:jc w:val="left"/>
              <w:rPr>
                <w:sz w:val="16"/>
                <w:szCs w:val="16"/>
              </w:rPr>
            </w:pPr>
            <w:r w:rsidRPr="00B55E3E">
              <w:rPr>
                <w:sz w:val="16"/>
                <w:szCs w:val="16"/>
              </w:rPr>
              <w:t>16.7.0</w:t>
            </w:r>
          </w:p>
        </w:tc>
      </w:tr>
      <w:tr w:rsidR="00A8221D" w:rsidRPr="00B55E3E" w14:paraId="018B434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317DA5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2BC5" w14:textId="77777777" w:rsidR="00A8221D" w:rsidRPr="00B55E3E" w:rsidRDefault="00A8221D" w:rsidP="00FB146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C219F" w14:textId="77777777" w:rsidR="00A8221D" w:rsidRPr="00B55E3E" w:rsidRDefault="00A8221D" w:rsidP="00FB1467">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B0BF" w14:textId="77777777" w:rsidR="00A8221D" w:rsidRPr="00B55E3E" w:rsidRDefault="00A8221D" w:rsidP="00FB1467">
            <w:pPr>
              <w:pStyle w:val="TAL"/>
              <w:rPr>
                <w:sz w:val="16"/>
                <w:szCs w:val="16"/>
              </w:rPr>
            </w:pPr>
            <w:r w:rsidRPr="00B55E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35D16"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6FCB1"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8FB2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6D8E3" w14:textId="77777777" w:rsidR="00A8221D" w:rsidRPr="00B55E3E" w:rsidRDefault="00A8221D" w:rsidP="00FB1467">
            <w:pPr>
              <w:pStyle w:val="TAC"/>
              <w:jc w:val="left"/>
              <w:rPr>
                <w:sz w:val="16"/>
                <w:szCs w:val="16"/>
              </w:rPr>
            </w:pPr>
            <w:r w:rsidRPr="00B55E3E">
              <w:rPr>
                <w:sz w:val="16"/>
                <w:szCs w:val="16"/>
              </w:rPr>
              <w:t>16.7.0</w:t>
            </w:r>
          </w:p>
        </w:tc>
      </w:tr>
      <w:tr w:rsidR="00A8221D" w:rsidRPr="00B55E3E" w14:paraId="3BF8028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6A0A0D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7D5E3" w14:textId="77777777" w:rsidR="00A8221D" w:rsidRPr="00B55E3E" w:rsidRDefault="00A8221D" w:rsidP="00FB146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5316" w14:textId="77777777" w:rsidR="00A8221D" w:rsidRPr="00B55E3E" w:rsidRDefault="00A8221D" w:rsidP="00FB1467">
            <w:pPr>
              <w:pStyle w:val="TAL"/>
              <w:rPr>
                <w:sz w:val="16"/>
                <w:szCs w:val="16"/>
              </w:rPr>
            </w:pPr>
            <w:r w:rsidRPr="00B55E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142F1" w14:textId="77777777" w:rsidR="00A8221D" w:rsidRPr="00B55E3E" w:rsidRDefault="00A8221D" w:rsidP="00FB1467">
            <w:pPr>
              <w:pStyle w:val="TAL"/>
              <w:rPr>
                <w:sz w:val="16"/>
                <w:szCs w:val="16"/>
              </w:rPr>
            </w:pPr>
            <w:r w:rsidRPr="00B55E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1EA20"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F878B" w14:textId="77777777" w:rsidR="00A8221D" w:rsidRPr="00B55E3E" w:rsidRDefault="00A8221D" w:rsidP="00FB1467">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FC8F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EAEE3" w14:textId="77777777" w:rsidR="00A8221D" w:rsidRPr="00B55E3E" w:rsidRDefault="00A8221D" w:rsidP="00FB1467">
            <w:pPr>
              <w:pStyle w:val="TAC"/>
              <w:jc w:val="left"/>
              <w:rPr>
                <w:sz w:val="16"/>
                <w:szCs w:val="16"/>
              </w:rPr>
            </w:pPr>
            <w:r w:rsidRPr="00B55E3E">
              <w:rPr>
                <w:sz w:val="16"/>
                <w:szCs w:val="16"/>
              </w:rPr>
              <w:t>16.7.0</w:t>
            </w:r>
          </w:p>
        </w:tc>
      </w:tr>
      <w:tr w:rsidR="00A8221D" w:rsidRPr="00B55E3E" w14:paraId="07AC423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48684A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C0C08" w14:textId="77777777" w:rsidR="00A8221D" w:rsidRPr="00B55E3E" w:rsidRDefault="00A8221D" w:rsidP="00FB146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5112" w14:textId="77777777" w:rsidR="00A8221D" w:rsidRPr="00B55E3E" w:rsidRDefault="00A8221D" w:rsidP="00FB1467">
            <w:pPr>
              <w:pStyle w:val="TAL"/>
              <w:rPr>
                <w:sz w:val="16"/>
                <w:szCs w:val="16"/>
              </w:rPr>
            </w:pPr>
            <w:r w:rsidRPr="00B55E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0E1ED" w14:textId="77777777" w:rsidR="00A8221D" w:rsidRPr="00B55E3E" w:rsidRDefault="00A8221D" w:rsidP="00FB1467">
            <w:pPr>
              <w:pStyle w:val="TAL"/>
              <w:rPr>
                <w:sz w:val="16"/>
                <w:szCs w:val="16"/>
              </w:rPr>
            </w:pPr>
            <w:r w:rsidRPr="00B55E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81864"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C7F41"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AD30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E9B64" w14:textId="77777777" w:rsidR="00A8221D" w:rsidRPr="00B55E3E" w:rsidRDefault="00A8221D" w:rsidP="00FB1467">
            <w:pPr>
              <w:pStyle w:val="TAC"/>
              <w:jc w:val="left"/>
              <w:rPr>
                <w:sz w:val="16"/>
                <w:szCs w:val="16"/>
              </w:rPr>
            </w:pPr>
            <w:r w:rsidRPr="00B55E3E">
              <w:rPr>
                <w:sz w:val="16"/>
                <w:szCs w:val="16"/>
              </w:rPr>
              <w:t>16.7.0</w:t>
            </w:r>
          </w:p>
        </w:tc>
      </w:tr>
      <w:tr w:rsidR="00A8221D" w:rsidRPr="00B55E3E" w14:paraId="06DFBB3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676021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BF837" w14:textId="77777777" w:rsidR="00A8221D" w:rsidRPr="00B55E3E" w:rsidRDefault="00A8221D" w:rsidP="00FB146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E1C31" w14:textId="77777777" w:rsidR="00A8221D" w:rsidRPr="00B55E3E" w:rsidRDefault="00A8221D" w:rsidP="00FB1467">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C3ED7" w14:textId="77777777" w:rsidR="00A8221D" w:rsidRPr="00B55E3E" w:rsidRDefault="00A8221D" w:rsidP="00FB1467">
            <w:pPr>
              <w:pStyle w:val="TAL"/>
              <w:rPr>
                <w:sz w:val="16"/>
                <w:szCs w:val="16"/>
              </w:rPr>
            </w:pPr>
            <w:r w:rsidRPr="00B55E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3C367"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C25A6"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D4C5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662F9" w14:textId="77777777" w:rsidR="00A8221D" w:rsidRPr="00B55E3E" w:rsidRDefault="00A8221D" w:rsidP="00FB1467">
            <w:pPr>
              <w:pStyle w:val="TAC"/>
              <w:jc w:val="left"/>
              <w:rPr>
                <w:sz w:val="16"/>
                <w:szCs w:val="16"/>
              </w:rPr>
            </w:pPr>
            <w:r w:rsidRPr="00B55E3E">
              <w:rPr>
                <w:sz w:val="16"/>
                <w:szCs w:val="16"/>
              </w:rPr>
              <w:t>16.7.0</w:t>
            </w:r>
          </w:p>
        </w:tc>
      </w:tr>
      <w:tr w:rsidR="00A8221D" w:rsidRPr="00B55E3E" w14:paraId="0A9AF87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01E98EE" w14:textId="77777777" w:rsidR="00A8221D" w:rsidRPr="00B55E3E" w:rsidRDefault="00A8221D" w:rsidP="00FB1467">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DBBC7"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9888D" w14:textId="77777777" w:rsidR="00A8221D" w:rsidRPr="00B55E3E" w:rsidRDefault="00A8221D" w:rsidP="00FB1467">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85918" w14:textId="77777777" w:rsidR="00A8221D" w:rsidRPr="00B55E3E" w:rsidRDefault="00A8221D" w:rsidP="00FB1467">
            <w:pPr>
              <w:pStyle w:val="TAL"/>
              <w:rPr>
                <w:sz w:val="16"/>
                <w:szCs w:val="16"/>
              </w:rPr>
            </w:pPr>
            <w:r w:rsidRPr="00B55E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EDFB0"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8210F"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8DFD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F2492" w14:textId="77777777" w:rsidR="00A8221D" w:rsidRPr="00B55E3E" w:rsidRDefault="00A8221D" w:rsidP="00FB1467">
            <w:pPr>
              <w:pStyle w:val="TAC"/>
              <w:jc w:val="left"/>
              <w:rPr>
                <w:sz w:val="16"/>
                <w:szCs w:val="16"/>
              </w:rPr>
            </w:pPr>
            <w:r w:rsidRPr="00B55E3E">
              <w:rPr>
                <w:sz w:val="16"/>
                <w:szCs w:val="16"/>
              </w:rPr>
              <w:t>16.8.0</w:t>
            </w:r>
          </w:p>
        </w:tc>
      </w:tr>
      <w:tr w:rsidR="00A8221D" w:rsidRPr="00B55E3E" w14:paraId="505D884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63AB7C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96998"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C277" w14:textId="77777777" w:rsidR="00A8221D" w:rsidRPr="00B55E3E" w:rsidRDefault="00A8221D" w:rsidP="00FB1467">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50554" w14:textId="77777777" w:rsidR="00A8221D" w:rsidRPr="00B55E3E" w:rsidRDefault="00A8221D" w:rsidP="00FB1467">
            <w:pPr>
              <w:pStyle w:val="TAL"/>
              <w:rPr>
                <w:sz w:val="16"/>
                <w:szCs w:val="16"/>
              </w:rPr>
            </w:pPr>
            <w:r w:rsidRPr="00B55E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A46E5"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EC829"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A83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FC961" w14:textId="77777777" w:rsidR="00A8221D" w:rsidRPr="00B55E3E" w:rsidRDefault="00A8221D" w:rsidP="00FB1467">
            <w:pPr>
              <w:pStyle w:val="TAC"/>
              <w:jc w:val="left"/>
              <w:rPr>
                <w:sz w:val="16"/>
                <w:szCs w:val="16"/>
              </w:rPr>
            </w:pPr>
            <w:r w:rsidRPr="00B55E3E">
              <w:rPr>
                <w:sz w:val="16"/>
                <w:szCs w:val="16"/>
              </w:rPr>
              <w:t>16.8.0</w:t>
            </w:r>
          </w:p>
        </w:tc>
      </w:tr>
      <w:tr w:rsidR="00A8221D" w:rsidRPr="00B55E3E" w14:paraId="18937AD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F42A15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3E590"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A9B2F" w14:textId="77777777" w:rsidR="00A8221D" w:rsidRPr="00B55E3E" w:rsidRDefault="00A8221D" w:rsidP="00FB1467">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013B1" w14:textId="77777777" w:rsidR="00A8221D" w:rsidRPr="00B55E3E" w:rsidRDefault="00A8221D" w:rsidP="00FB1467">
            <w:pPr>
              <w:pStyle w:val="TAL"/>
              <w:rPr>
                <w:sz w:val="16"/>
                <w:szCs w:val="16"/>
              </w:rPr>
            </w:pPr>
            <w:r w:rsidRPr="00B55E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0614A"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1349E"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C57F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1611" w14:textId="77777777" w:rsidR="00A8221D" w:rsidRPr="00B55E3E" w:rsidRDefault="00A8221D" w:rsidP="00FB1467">
            <w:pPr>
              <w:pStyle w:val="TAC"/>
              <w:jc w:val="left"/>
              <w:rPr>
                <w:sz w:val="16"/>
                <w:szCs w:val="16"/>
              </w:rPr>
            </w:pPr>
            <w:r w:rsidRPr="00B55E3E">
              <w:rPr>
                <w:sz w:val="16"/>
                <w:szCs w:val="16"/>
              </w:rPr>
              <w:t>16.8.0</w:t>
            </w:r>
          </w:p>
        </w:tc>
      </w:tr>
      <w:tr w:rsidR="00A8221D" w:rsidRPr="00B55E3E" w14:paraId="13ACA81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77A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530AC"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8DDAD" w14:textId="77777777" w:rsidR="00A8221D" w:rsidRPr="00B55E3E" w:rsidRDefault="00A8221D" w:rsidP="00FB1467">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CE940" w14:textId="77777777" w:rsidR="00A8221D" w:rsidRPr="00B55E3E" w:rsidRDefault="00A8221D" w:rsidP="00FB1467">
            <w:pPr>
              <w:pStyle w:val="TAL"/>
              <w:rPr>
                <w:sz w:val="16"/>
                <w:szCs w:val="16"/>
              </w:rPr>
            </w:pPr>
            <w:r w:rsidRPr="00B55E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D06F3"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9C27"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3520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E5918" w14:textId="77777777" w:rsidR="00A8221D" w:rsidRPr="00B55E3E" w:rsidRDefault="00A8221D" w:rsidP="00FB1467">
            <w:pPr>
              <w:pStyle w:val="TAC"/>
              <w:jc w:val="left"/>
              <w:rPr>
                <w:sz w:val="16"/>
                <w:szCs w:val="16"/>
              </w:rPr>
            </w:pPr>
            <w:r w:rsidRPr="00B55E3E">
              <w:rPr>
                <w:sz w:val="16"/>
                <w:szCs w:val="16"/>
              </w:rPr>
              <w:t>16.8.0</w:t>
            </w:r>
          </w:p>
        </w:tc>
      </w:tr>
      <w:tr w:rsidR="00A8221D" w:rsidRPr="00B55E3E" w14:paraId="2AAF5D6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1B940F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D1513"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E443A" w14:textId="77777777" w:rsidR="00A8221D" w:rsidRPr="00B55E3E" w:rsidRDefault="00A8221D" w:rsidP="00FB1467">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C6C76" w14:textId="77777777" w:rsidR="00A8221D" w:rsidRPr="00B55E3E" w:rsidRDefault="00A8221D" w:rsidP="00FB1467">
            <w:pPr>
              <w:pStyle w:val="TAL"/>
              <w:rPr>
                <w:sz w:val="16"/>
                <w:szCs w:val="16"/>
              </w:rPr>
            </w:pPr>
            <w:r w:rsidRPr="00B55E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9F3C3"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95449"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3433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A45D" w14:textId="77777777" w:rsidR="00A8221D" w:rsidRPr="00B55E3E" w:rsidRDefault="00A8221D" w:rsidP="00FB1467">
            <w:pPr>
              <w:pStyle w:val="TAC"/>
              <w:jc w:val="left"/>
              <w:rPr>
                <w:sz w:val="16"/>
                <w:szCs w:val="16"/>
              </w:rPr>
            </w:pPr>
            <w:r w:rsidRPr="00B55E3E">
              <w:rPr>
                <w:sz w:val="16"/>
                <w:szCs w:val="16"/>
              </w:rPr>
              <w:t>16.8.0</w:t>
            </w:r>
          </w:p>
        </w:tc>
      </w:tr>
      <w:tr w:rsidR="00A8221D" w:rsidRPr="00B55E3E" w14:paraId="0DC35DE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49EF53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F1D5"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A1F1E" w14:textId="77777777" w:rsidR="00A8221D" w:rsidRPr="00B55E3E" w:rsidRDefault="00A8221D" w:rsidP="00FB1467">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9837" w14:textId="77777777" w:rsidR="00A8221D" w:rsidRPr="00B55E3E" w:rsidRDefault="00A8221D" w:rsidP="00FB1467">
            <w:pPr>
              <w:pStyle w:val="TAL"/>
              <w:rPr>
                <w:sz w:val="16"/>
                <w:szCs w:val="16"/>
              </w:rPr>
            </w:pPr>
            <w:r w:rsidRPr="00B55E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464E1"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EB8A0"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D7E0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E3AE" w14:textId="77777777" w:rsidR="00A8221D" w:rsidRPr="00B55E3E" w:rsidRDefault="00A8221D" w:rsidP="00FB1467">
            <w:pPr>
              <w:pStyle w:val="TAC"/>
              <w:jc w:val="left"/>
              <w:rPr>
                <w:sz w:val="16"/>
                <w:szCs w:val="16"/>
              </w:rPr>
            </w:pPr>
            <w:r w:rsidRPr="00B55E3E">
              <w:rPr>
                <w:sz w:val="16"/>
                <w:szCs w:val="16"/>
              </w:rPr>
              <w:t>16.8.0</w:t>
            </w:r>
          </w:p>
        </w:tc>
      </w:tr>
      <w:tr w:rsidR="00A8221D" w:rsidRPr="00B55E3E" w14:paraId="39A1EDD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AF6630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0C90B"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DA73A" w14:textId="77777777" w:rsidR="00A8221D" w:rsidRPr="00B55E3E" w:rsidRDefault="00A8221D" w:rsidP="00FB1467">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53C35" w14:textId="77777777" w:rsidR="00A8221D" w:rsidRPr="00B55E3E" w:rsidRDefault="00A8221D" w:rsidP="00FB1467">
            <w:pPr>
              <w:pStyle w:val="TAL"/>
              <w:rPr>
                <w:sz w:val="16"/>
                <w:szCs w:val="16"/>
              </w:rPr>
            </w:pPr>
            <w:r w:rsidRPr="00B55E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37274"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AA4A2"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AA22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CBBEB" w14:textId="77777777" w:rsidR="00A8221D" w:rsidRPr="00B55E3E" w:rsidRDefault="00A8221D" w:rsidP="00FB1467">
            <w:pPr>
              <w:pStyle w:val="TAC"/>
              <w:jc w:val="left"/>
              <w:rPr>
                <w:sz w:val="16"/>
                <w:szCs w:val="16"/>
              </w:rPr>
            </w:pPr>
            <w:r w:rsidRPr="00B55E3E">
              <w:rPr>
                <w:sz w:val="16"/>
                <w:szCs w:val="16"/>
              </w:rPr>
              <w:t>16.8.0</w:t>
            </w:r>
          </w:p>
        </w:tc>
      </w:tr>
      <w:tr w:rsidR="00A8221D" w:rsidRPr="00B55E3E" w14:paraId="61CFCEB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42EA8F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3E0F"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AAAFB" w14:textId="77777777" w:rsidR="00A8221D" w:rsidRPr="00B55E3E" w:rsidRDefault="00A8221D" w:rsidP="00FB1467">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1761" w14:textId="77777777" w:rsidR="00A8221D" w:rsidRPr="00B55E3E" w:rsidRDefault="00A8221D" w:rsidP="00FB1467">
            <w:pPr>
              <w:pStyle w:val="TAL"/>
              <w:rPr>
                <w:sz w:val="16"/>
                <w:szCs w:val="16"/>
              </w:rPr>
            </w:pPr>
            <w:r w:rsidRPr="00B55E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3C6EB"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307AD"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A5DA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89EB" w14:textId="77777777" w:rsidR="00A8221D" w:rsidRPr="00B55E3E" w:rsidRDefault="00A8221D" w:rsidP="00FB1467">
            <w:pPr>
              <w:pStyle w:val="TAC"/>
              <w:jc w:val="left"/>
              <w:rPr>
                <w:sz w:val="16"/>
                <w:szCs w:val="16"/>
              </w:rPr>
            </w:pPr>
            <w:r w:rsidRPr="00B55E3E">
              <w:rPr>
                <w:sz w:val="16"/>
                <w:szCs w:val="16"/>
              </w:rPr>
              <w:t>16.8.0</w:t>
            </w:r>
          </w:p>
        </w:tc>
      </w:tr>
      <w:tr w:rsidR="00A8221D" w:rsidRPr="00B55E3E" w14:paraId="38D8FA3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C3A343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23E34"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4673" w14:textId="77777777" w:rsidR="00A8221D" w:rsidRPr="00B55E3E" w:rsidRDefault="00A8221D" w:rsidP="00FB1467">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A9C0" w14:textId="77777777" w:rsidR="00A8221D" w:rsidRPr="00B55E3E" w:rsidRDefault="00A8221D" w:rsidP="00FB1467">
            <w:pPr>
              <w:pStyle w:val="TAL"/>
              <w:rPr>
                <w:sz w:val="16"/>
                <w:szCs w:val="16"/>
              </w:rPr>
            </w:pPr>
            <w:r w:rsidRPr="00B55E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D343F"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A145A"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B94C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700DE" w14:textId="77777777" w:rsidR="00A8221D" w:rsidRPr="00B55E3E" w:rsidRDefault="00A8221D" w:rsidP="00FB1467">
            <w:pPr>
              <w:pStyle w:val="TAC"/>
              <w:jc w:val="left"/>
              <w:rPr>
                <w:sz w:val="16"/>
                <w:szCs w:val="16"/>
              </w:rPr>
            </w:pPr>
            <w:r w:rsidRPr="00B55E3E">
              <w:rPr>
                <w:sz w:val="16"/>
                <w:szCs w:val="16"/>
              </w:rPr>
              <w:t>16.8.0</w:t>
            </w:r>
          </w:p>
        </w:tc>
      </w:tr>
      <w:tr w:rsidR="00A8221D" w:rsidRPr="00B55E3E" w14:paraId="428E469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70431A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92EF"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BD9FA" w14:textId="77777777" w:rsidR="00A8221D" w:rsidRPr="00B55E3E" w:rsidRDefault="00A8221D" w:rsidP="00FB1467">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62F1A" w14:textId="77777777" w:rsidR="00A8221D" w:rsidRPr="00B55E3E" w:rsidRDefault="00A8221D" w:rsidP="00FB1467">
            <w:pPr>
              <w:pStyle w:val="TAL"/>
              <w:rPr>
                <w:sz w:val="16"/>
                <w:szCs w:val="16"/>
              </w:rPr>
            </w:pPr>
            <w:r w:rsidRPr="00B55E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9C5C5"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501CA"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798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CED09" w14:textId="77777777" w:rsidR="00A8221D" w:rsidRPr="00B55E3E" w:rsidRDefault="00A8221D" w:rsidP="00FB1467">
            <w:pPr>
              <w:pStyle w:val="TAC"/>
              <w:jc w:val="left"/>
              <w:rPr>
                <w:sz w:val="16"/>
                <w:szCs w:val="16"/>
              </w:rPr>
            </w:pPr>
            <w:r w:rsidRPr="00B55E3E">
              <w:rPr>
                <w:sz w:val="16"/>
                <w:szCs w:val="16"/>
              </w:rPr>
              <w:t>16.8.0</w:t>
            </w:r>
          </w:p>
        </w:tc>
      </w:tr>
      <w:tr w:rsidR="00A8221D" w:rsidRPr="00B55E3E" w14:paraId="6375032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735E96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5EF4"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F6924" w14:textId="77777777" w:rsidR="00A8221D" w:rsidRPr="00B55E3E" w:rsidRDefault="00A8221D" w:rsidP="00FB1467">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1743F" w14:textId="77777777" w:rsidR="00A8221D" w:rsidRPr="00B55E3E" w:rsidRDefault="00A8221D" w:rsidP="00FB1467">
            <w:pPr>
              <w:pStyle w:val="TAL"/>
              <w:rPr>
                <w:sz w:val="16"/>
                <w:szCs w:val="16"/>
              </w:rPr>
            </w:pPr>
            <w:r w:rsidRPr="00B55E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5A3D9"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BAB8E"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1136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1D4FF" w14:textId="77777777" w:rsidR="00A8221D" w:rsidRPr="00B55E3E" w:rsidRDefault="00A8221D" w:rsidP="00FB1467">
            <w:pPr>
              <w:pStyle w:val="TAC"/>
              <w:jc w:val="left"/>
              <w:rPr>
                <w:sz w:val="16"/>
                <w:szCs w:val="16"/>
              </w:rPr>
            </w:pPr>
            <w:r w:rsidRPr="00B55E3E">
              <w:rPr>
                <w:sz w:val="16"/>
                <w:szCs w:val="16"/>
              </w:rPr>
              <w:t>16.8.0</w:t>
            </w:r>
          </w:p>
        </w:tc>
      </w:tr>
      <w:tr w:rsidR="00A8221D" w:rsidRPr="00B55E3E" w14:paraId="2A67163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B075BD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25EC"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9324" w14:textId="77777777" w:rsidR="00A8221D" w:rsidRPr="00B55E3E" w:rsidRDefault="00A8221D" w:rsidP="00FB1467">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4C610" w14:textId="77777777" w:rsidR="00A8221D" w:rsidRPr="00B55E3E" w:rsidRDefault="00A8221D" w:rsidP="00FB1467">
            <w:pPr>
              <w:pStyle w:val="TAL"/>
              <w:rPr>
                <w:sz w:val="16"/>
                <w:szCs w:val="16"/>
              </w:rPr>
            </w:pPr>
            <w:r w:rsidRPr="00B55E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F228F"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DC47B"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7785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FF998" w14:textId="77777777" w:rsidR="00A8221D" w:rsidRPr="00B55E3E" w:rsidRDefault="00A8221D" w:rsidP="00FB1467">
            <w:pPr>
              <w:pStyle w:val="TAC"/>
              <w:jc w:val="left"/>
              <w:rPr>
                <w:sz w:val="16"/>
                <w:szCs w:val="16"/>
              </w:rPr>
            </w:pPr>
            <w:r w:rsidRPr="00B55E3E">
              <w:rPr>
                <w:sz w:val="16"/>
                <w:szCs w:val="16"/>
              </w:rPr>
              <w:t>16.8.0</w:t>
            </w:r>
          </w:p>
        </w:tc>
      </w:tr>
      <w:tr w:rsidR="00A8221D" w:rsidRPr="00B55E3E" w14:paraId="342F5AB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FCBCED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BC56E"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2024D" w14:textId="77777777" w:rsidR="00A8221D" w:rsidRPr="00B55E3E" w:rsidRDefault="00A8221D" w:rsidP="00FB1467">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F08AE" w14:textId="77777777" w:rsidR="00A8221D" w:rsidRPr="00B55E3E" w:rsidRDefault="00A8221D" w:rsidP="00FB1467">
            <w:pPr>
              <w:pStyle w:val="TAL"/>
              <w:rPr>
                <w:sz w:val="16"/>
                <w:szCs w:val="16"/>
              </w:rPr>
            </w:pPr>
            <w:r w:rsidRPr="00B55E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CEAB5"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4E004"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F77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D179B" w14:textId="77777777" w:rsidR="00A8221D" w:rsidRPr="00B55E3E" w:rsidRDefault="00A8221D" w:rsidP="00FB1467">
            <w:pPr>
              <w:pStyle w:val="TAC"/>
              <w:jc w:val="left"/>
              <w:rPr>
                <w:sz w:val="16"/>
                <w:szCs w:val="16"/>
              </w:rPr>
            </w:pPr>
            <w:r w:rsidRPr="00B55E3E">
              <w:rPr>
                <w:sz w:val="16"/>
                <w:szCs w:val="16"/>
              </w:rPr>
              <w:t>16.8.0</w:t>
            </w:r>
          </w:p>
        </w:tc>
      </w:tr>
      <w:tr w:rsidR="00A8221D" w:rsidRPr="00B55E3E" w14:paraId="2F031C7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7B719C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4F38F"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08FFD" w14:textId="77777777" w:rsidR="00A8221D" w:rsidRPr="00B55E3E" w:rsidRDefault="00A8221D" w:rsidP="00FB1467">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0AAFC" w14:textId="77777777" w:rsidR="00A8221D" w:rsidRPr="00B55E3E" w:rsidRDefault="00A8221D" w:rsidP="00FB1467">
            <w:pPr>
              <w:pStyle w:val="TAL"/>
              <w:rPr>
                <w:sz w:val="16"/>
                <w:szCs w:val="16"/>
              </w:rPr>
            </w:pPr>
            <w:r w:rsidRPr="00B55E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C69B9"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0D8CB"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99D8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CAC85" w14:textId="77777777" w:rsidR="00A8221D" w:rsidRPr="00B55E3E" w:rsidRDefault="00A8221D" w:rsidP="00FB1467">
            <w:pPr>
              <w:pStyle w:val="TAC"/>
              <w:jc w:val="left"/>
              <w:rPr>
                <w:sz w:val="16"/>
                <w:szCs w:val="16"/>
              </w:rPr>
            </w:pPr>
            <w:r w:rsidRPr="00B55E3E">
              <w:rPr>
                <w:sz w:val="16"/>
                <w:szCs w:val="16"/>
              </w:rPr>
              <w:t>16.8.0</w:t>
            </w:r>
          </w:p>
        </w:tc>
      </w:tr>
      <w:tr w:rsidR="00A8221D" w:rsidRPr="00B55E3E" w14:paraId="613E2E7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56708B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75E3A"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6C4EB" w14:textId="77777777" w:rsidR="00A8221D" w:rsidRPr="00B55E3E" w:rsidRDefault="00A8221D" w:rsidP="00FB1467">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29EF" w14:textId="77777777" w:rsidR="00A8221D" w:rsidRPr="00B55E3E" w:rsidRDefault="00A8221D" w:rsidP="00FB1467">
            <w:pPr>
              <w:pStyle w:val="TAL"/>
              <w:rPr>
                <w:sz w:val="16"/>
                <w:szCs w:val="16"/>
              </w:rPr>
            </w:pPr>
            <w:r w:rsidRPr="00B55E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EA95D"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43239"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7B9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2340" w14:textId="77777777" w:rsidR="00A8221D" w:rsidRPr="00B55E3E" w:rsidRDefault="00A8221D" w:rsidP="00FB1467">
            <w:pPr>
              <w:pStyle w:val="TAC"/>
              <w:jc w:val="left"/>
              <w:rPr>
                <w:sz w:val="16"/>
                <w:szCs w:val="16"/>
              </w:rPr>
            </w:pPr>
            <w:r w:rsidRPr="00B55E3E">
              <w:rPr>
                <w:sz w:val="16"/>
                <w:szCs w:val="16"/>
              </w:rPr>
              <w:t>16.8.0</w:t>
            </w:r>
          </w:p>
        </w:tc>
      </w:tr>
      <w:tr w:rsidR="00A8221D" w:rsidRPr="00B55E3E" w14:paraId="5701A29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9892109" w14:textId="77777777" w:rsidR="00A8221D" w:rsidRPr="00B55E3E" w:rsidRDefault="00A8221D" w:rsidP="00FB1467">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52AA4"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19D4A" w14:textId="77777777" w:rsidR="00A8221D" w:rsidRPr="00B55E3E" w:rsidRDefault="00A8221D" w:rsidP="00FB1467">
            <w:pPr>
              <w:pStyle w:val="TAL"/>
              <w:rPr>
                <w:sz w:val="16"/>
                <w:szCs w:val="16"/>
              </w:rPr>
            </w:pPr>
            <w:r w:rsidRPr="00B55E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BCCD6" w14:textId="77777777" w:rsidR="00A8221D" w:rsidRPr="00B55E3E" w:rsidRDefault="00A8221D" w:rsidP="00FB1467">
            <w:pPr>
              <w:pStyle w:val="TAL"/>
              <w:rPr>
                <w:sz w:val="16"/>
                <w:szCs w:val="16"/>
              </w:rPr>
            </w:pPr>
            <w:r w:rsidRPr="00B55E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E2D59"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E86A0" w14:textId="77777777" w:rsidR="00A8221D" w:rsidRPr="00B55E3E" w:rsidRDefault="00A8221D" w:rsidP="00FB1467">
            <w:pPr>
              <w:pStyle w:val="TAL"/>
              <w:rPr>
                <w:sz w:val="16"/>
                <w:szCs w:val="16"/>
              </w:rPr>
            </w:pPr>
            <w:r w:rsidRPr="00B55E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30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DAC24"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6CED37B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4C6651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05FEB"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CA84A" w14:textId="77777777" w:rsidR="00A8221D" w:rsidRPr="00B55E3E" w:rsidRDefault="00A8221D" w:rsidP="00FB1467">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10AB4" w14:textId="77777777" w:rsidR="00A8221D" w:rsidRPr="00B55E3E" w:rsidRDefault="00A8221D" w:rsidP="00FB1467">
            <w:pPr>
              <w:pStyle w:val="TAL"/>
              <w:rPr>
                <w:sz w:val="16"/>
                <w:szCs w:val="16"/>
              </w:rPr>
            </w:pPr>
            <w:r w:rsidRPr="00B55E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83D6"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B0E4" w14:textId="77777777" w:rsidR="00A8221D" w:rsidRPr="00B55E3E" w:rsidRDefault="00A8221D" w:rsidP="00FB1467">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8CFF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952A"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17B1657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37F179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8A0A6"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7BAE6" w14:textId="77777777" w:rsidR="00A8221D" w:rsidRPr="00B55E3E" w:rsidRDefault="00A8221D" w:rsidP="00FB1467">
            <w:pPr>
              <w:pStyle w:val="TAL"/>
              <w:rPr>
                <w:sz w:val="16"/>
                <w:szCs w:val="16"/>
              </w:rPr>
            </w:pPr>
            <w:r w:rsidRPr="00B55E3E">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9E50C" w14:textId="77777777" w:rsidR="00A8221D" w:rsidRPr="00B55E3E" w:rsidRDefault="00A8221D" w:rsidP="00FB1467">
            <w:pPr>
              <w:pStyle w:val="TAL"/>
              <w:rPr>
                <w:sz w:val="16"/>
                <w:szCs w:val="16"/>
              </w:rPr>
            </w:pPr>
            <w:r w:rsidRPr="00B55E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4A885" w14:textId="77777777" w:rsidR="00A8221D" w:rsidRPr="00B55E3E" w:rsidRDefault="00A8221D" w:rsidP="00FB1467">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C1C5"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790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71946"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6D2B4EE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B8DD083"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4DBFF"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E7F" w14:textId="77777777" w:rsidR="00A8221D" w:rsidRPr="00B55E3E" w:rsidRDefault="00A8221D" w:rsidP="00FB1467">
            <w:pPr>
              <w:pStyle w:val="TAL"/>
              <w:rPr>
                <w:sz w:val="16"/>
                <w:szCs w:val="16"/>
              </w:rPr>
            </w:pPr>
            <w:r w:rsidRPr="00B55E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0E774" w14:textId="77777777" w:rsidR="00A8221D" w:rsidRPr="00B55E3E" w:rsidRDefault="00A8221D" w:rsidP="00FB1467">
            <w:pPr>
              <w:pStyle w:val="TAL"/>
              <w:rPr>
                <w:sz w:val="16"/>
                <w:szCs w:val="16"/>
              </w:rPr>
            </w:pPr>
            <w:r w:rsidRPr="00B55E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C1465"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75CEE"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4E23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723F5"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582C27B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17E2EF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D4F30"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3D5E1" w14:textId="77777777" w:rsidR="00A8221D" w:rsidRPr="00B55E3E" w:rsidRDefault="00A8221D" w:rsidP="00FB1467">
            <w:pPr>
              <w:pStyle w:val="TAL"/>
              <w:rPr>
                <w:sz w:val="16"/>
                <w:szCs w:val="16"/>
              </w:rPr>
            </w:pPr>
            <w:r w:rsidRPr="00B55E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0F2BA" w14:textId="77777777" w:rsidR="00A8221D" w:rsidRPr="00B55E3E" w:rsidRDefault="00A8221D" w:rsidP="00FB1467">
            <w:pPr>
              <w:pStyle w:val="TAL"/>
              <w:rPr>
                <w:sz w:val="16"/>
                <w:szCs w:val="16"/>
              </w:rPr>
            </w:pPr>
            <w:r w:rsidRPr="00B55E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CA92D"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31ADC"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A38F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87423"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4262AFA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0FCC936"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FF0C2"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4202" w14:textId="77777777" w:rsidR="00A8221D" w:rsidRPr="00B55E3E" w:rsidRDefault="00A8221D" w:rsidP="00FB1467">
            <w:pPr>
              <w:pStyle w:val="TAL"/>
              <w:rPr>
                <w:sz w:val="16"/>
                <w:szCs w:val="16"/>
              </w:rPr>
            </w:pPr>
            <w:r w:rsidRPr="00B55E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50032" w14:textId="77777777" w:rsidR="00A8221D" w:rsidRPr="00B55E3E" w:rsidRDefault="00A8221D" w:rsidP="00FB1467">
            <w:pPr>
              <w:pStyle w:val="TAL"/>
              <w:rPr>
                <w:sz w:val="16"/>
                <w:szCs w:val="16"/>
              </w:rPr>
            </w:pPr>
            <w:r w:rsidRPr="00B55E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56438"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27AF5"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3CED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2CCAD"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5CDC94D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EF9C3A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C985"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3CEF4" w14:textId="77777777" w:rsidR="00A8221D" w:rsidRPr="00B55E3E" w:rsidRDefault="00A8221D" w:rsidP="00FB1467">
            <w:pPr>
              <w:pStyle w:val="TAL"/>
              <w:rPr>
                <w:sz w:val="16"/>
                <w:szCs w:val="16"/>
              </w:rPr>
            </w:pPr>
            <w:r w:rsidRPr="00B55E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7461A" w14:textId="77777777" w:rsidR="00A8221D" w:rsidRPr="00B55E3E" w:rsidRDefault="00A8221D" w:rsidP="00FB1467">
            <w:pPr>
              <w:pStyle w:val="TAL"/>
              <w:rPr>
                <w:sz w:val="16"/>
                <w:szCs w:val="16"/>
              </w:rPr>
            </w:pPr>
            <w:r w:rsidRPr="00B55E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916A9"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70240"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E153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088CA"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404FBAB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5478FE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8F599"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2D682" w14:textId="77777777" w:rsidR="00A8221D" w:rsidRPr="00B55E3E" w:rsidRDefault="00A8221D" w:rsidP="00FB1467">
            <w:pPr>
              <w:pStyle w:val="TAL"/>
              <w:rPr>
                <w:sz w:val="16"/>
                <w:szCs w:val="16"/>
              </w:rPr>
            </w:pPr>
            <w:r w:rsidRPr="00B55E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C10AB" w14:textId="77777777" w:rsidR="00A8221D" w:rsidRPr="00B55E3E" w:rsidRDefault="00A8221D" w:rsidP="00FB1467">
            <w:pPr>
              <w:pStyle w:val="TAL"/>
              <w:rPr>
                <w:sz w:val="16"/>
                <w:szCs w:val="16"/>
              </w:rPr>
            </w:pPr>
            <w:r w:rsidRPr="00B55E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848FD"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4D5B8"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7DC7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0CAC4"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2EAD39B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DBBB01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1F01"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2345D" w14:textId="77777777" w:rsidR="00A8221D" w:rsidRPr="00B55E3E" w:rsidRDefault="00A8221D" w:rsidP="00FB1467">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FCD2C" w14:textId="77777777" w:rsidR="00A8221D" w:rsidRPr="00B55E3E" w:rsidRDefault="00A8221D" w:rsidP="00FB1467">
            <w:pPr>
              <w:pStyle w:val="TAL"/>
              <w:rPr>
                <w:sz w:val="16"/>
                <w:szCs w:val="16"/>
              </w:rPr>
            </w:pPr>
            <w:r w:rsidRPr="00B55E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ECE5A"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2377"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0851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E9CAC"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21F0CB4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68CFDE6"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52C29"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BDEF0" w14:textId="77777777" w:rsidR="00A8221D" w:rsidRPr="00B55E3E" w:rsidRDefault="00A8221D" w:rsidP="00FB1467">
            <w:pPr>
              <w:pStyle w:val="TAL"/>
              <w:rPr>
                <w:sz w:val="16"/>
                <w:szCs w:val="16"/>
              </w:rPr>
            </w:pPr>
            <w:r w:rsidRPr="00B55E3E">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45FF4" w14:textId="77777777" w:rsidR="00A8221D" w:rsidRPr="00B55E3E" w:rsidRDefault="00A8221D" w:rsidP="00FB1467">
            <w:pPr>
              <w:pStyle w:val="TAL"/>
              <w:rPr>
                <w:sz w:val="16"/>
                <w:szCs w:val="16"/>
              </w:rPr>
            </w:pPr>
            <w:r w:rsidRPr="00B55E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1C10D"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C60C"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5884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A2EC2"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7E9F7C2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DB4288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CD67"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EE1E0" w14:textId="77777777" w:rsidR="00A8221D" w:rsidRPr="00B55E3E" w:rsidRDefault="00A8221D" w:rsidP="00FB1467">
            <w:pPr>
              <w:pStyle w:val="TAL"/>
              <w:rPr>
                <w:sz w:val="16"/>
                <w:szCs w:val="16"/>
              </w:rPr>
            </w:pPr>
            <w:r w:rsidRPr="00B55E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C3925" w14:textId="77777777" w:rsidR="00A8221D" w:rsidRPr="00B55E3E" w:rsidRDefault="00A8221D" w:rsidP="00FB1467">
            <w:pPr>
              <w:pStyle w:val="TAL"/>
              <w:rPr>
                <w:sz w:val="16"/>
                <w:szCs w:val="16"/>
              </w:rPr>
            </w:pPr>
            <w:r w:rsidRPr="00B55E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93A80"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61637"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F346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9B632"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783E0A2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76A8B6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3DBB1"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0023F" w14:textId="77777777" w:rsidR="00A8221D" w:rsidRPr="00B55E3E" w:rsidRDefault="00A8221D" w:rsidP="00FB1467">
            <w:pPr>
              <w:pStyle w:val="TAL"/>
              <w:rPr>
                <w:sz w:val="16"/>
                <w:szCs w:val="16"/>
              </w:rPr>
            </w:pPr>
            <w:r w:rsidRPr="00B55E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08C6" w14:textId="77777777" w:rsidR="00A8221D" w:rsidRPr="00B55E3E" w:rsidRDefault="00A8221D" w:rsidP="00FB1467">
            <w:pPr>
              <w:pStyle w:val="TAL"/>
              <w:rPr>
                <w:sz w:val="16"/>
                <w:szCs w:val="16"/>
              </w:rPr>
            </w:pPr>
            <w:r w:rsidRPr="00B55E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45E42"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0EB03"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48E2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6E7A"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20E188E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F1826B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37096"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3066E" w14:textId="77777777" w:rsidR="00A8221D" w:rsidRPr="00B55E3E" w:rsidRDefault="00A8221D" w:rsidP="00FB1467">
            <w:pPr>
              <w:pStyle w:val="TAL"/>
              <w:rPr>
                <w:sz w:val="16"/>
                <w:szCs w:val="16"/>
              </w:rPr>
            </w:pPr>
            <w:r w:rsidRPr="00B55E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7EEE" w14:textId="77777777" w:rsidR="00A8221D" w:rsidRPr="00B55E3E" w:rsidRDefault="00A8221D" w:rsidP="00FB1467">
            <w:pPr>
              <w:pStyle w:val="TAL"/>
              <w:rPr>
                <w:sz w:val="16"/>
                <w:szCs w:val="16"/>
              </w:rPr>
            </w:pPr>
            <w:r w:rsidRPr="00B55E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4498D"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67EF0"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0996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AB514"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280C9FF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74CB8B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62470"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090C3" w14:textId="77777777" w:rsidR="00A8221D" w:rsidRPr="00B55E3E" w:rsidRDefault="00A8221D" w:rsidP="00FB1467">
            <w:pPr>
              <w:pStyle w:val="TAL"/>
              <w:rPr>
                <w:sz w:val="16"/>
                <w:szCs w:val="16"/>
              </w:rPr>
            </w:pPr>
            <w:r w:rsidRPr="00B55E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E6BE6" w14:textId="77777777" w:rsidR="00A8221D" w:rsidRPr="00B55E3E" w:rsidRDefault="00A8221D" w:rsidP="00FB1467">
            <w:pPr>
              <w:pStyle w:val="TAL"/>
              <w:rPr>
                <w:sz w:val="16"/>
                <w:szCs w:val="16"/>
              </w:rPr>
            </w:pPr>
            <w:r w:rsidRPr="00B55E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E0F1F"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71DC8"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E75E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CBB5C"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489B612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761EE5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18C78"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6C403" w14:textId="77777777" w:rsidR="00A8221D" w:rsidRPr="00B55E3E" w:rsidRDefault="00A8221D" w:rsidP="00FB1467">
            <w:pPr>
              <w:pStyle w:val="TAL"/>
              <w:rPr>
                <w:sz w:val="16"/>
                <w:szCs w:val="16"/>
              </w:rPr>
            </w:pPr>
            <w:r w:rsidRPr="00B55E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A0EC" w14:textId="77777777" w:rsidR="00A8221D" w:rsidRPr="00B55E3E" w:rsidRDefault="00A8221D" w:rsidP="00FB1467">
            <w:pPr>
              <w:pStyle w:val="TAL"/>
              <w:rPr>
                <w:sz w:val="16"/>
                <w:szCs w:val="16"/>
              </w:rPr>
            </w:pPr>
            <w:r w:rsidRPr="00B55E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650F"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DDCCC"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C4A9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72DF9"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21C2580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BEA074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52168"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F4FA0" w14:textId="77777777" w:rsidR="00A8221D" w:rsidRPr="00B55E3E" w:rsidRDefault="00A8221D" w:rsidP="00FB1467">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E737B" w14:textId="77777777" w:rsidR="00A8221D" w:rsidRPr="00B55E3E" w:rsidRDefault="00A8221D" w:rsidP="00FB1467">
            <w:pPr>
              <w:pStyle w:val="TAL"/>
              <w:rPr>
                <w:sz w:val="16"/>
                <w:szCs w:val="16"/>
              </w:rPr>
            </w:pPr>
            <w:r w:rsidRPr="00B55E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12507"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6543D"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A61B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32369"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15C50FE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7B6BE3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BD8A8"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AA53" w14:textId="77777777" w:rsidR="00A8221D" w:rsidRPr="00B55E3E" w:rsidRDefault="00A8221D" w:rsidP="00FB1467">
            <w:pPr>
              <w:pStyle w:val="TAL"/>
              <w:rPr>
                <w:sz w:val="16"/>
                <w:szCs w:val="16"/>
              </w:rPr>
            </w:pPr>
            <w:r w:rsidRPr="00B55E3E">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A37BF" w14:textId="77777777" w:rsidR="00A8221D" w:rsidRPr="00B55E3E" w:rsidRDefault="00A8221D" w:rsidP="00FB1467">
            <w:pPr>
              <w:pStyle w:val="TAL"/>
              <w:rPr>
                <w:sz w:val="16"/>
                <w:szCs w:val="16"/>
              </w:rPr>
            </w:pPr>
            <w:r w:rsidRPr="00B55E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9957F"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8ED52"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547D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EAC2"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00A79F3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3FF312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DC67D"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48606" w14:textId="77777777" w:rsidR="00A8221D" w:rsidRPr="00B55E3E" w:rsidRDefault="00A8221D" w:rsidP="00FB1467">
            <w:pPr>
              <w:pStyle w:val="TAL"/>
              <w:rPr>
                <w:sz w:val="16"/>
                <w:szCs w:val="16"/>
              </w:rPr>
            </w:pPr>
            <w:r w:rsidRPr="00B55E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65B23" w14:textId="77777777" w:rsidR="00A8221D" w:rsidRPr="00B55E3E" w:rsidRDefault="00A8221D" w:rsidP="00FB1467">
            <w:pPr>
              <w:pStyle w:val="TAL"/>
              <w:rPr>
                <w:sz w:val="16"/>
                <w:szCs w:val="16"/>
              </w:rPr>
            </w:pPr>
            <w:r w:rsidRPr="00B55E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32814"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5635B"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1569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422CC"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54C62A3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993AFD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8631"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503FB" w14:textId="77777777" w:rsidR="00A8221D" w:rsidRPr="00B55E3E" w:rsidRDefault="00A8221D" w:rsidP="00FB1467">
            <w:pPr>
              <w:pStyle w:val="TAL"/>
              <w:rPr>
                <w:sz w:val="16"/>
                <w:szCs w:val="16"/>
              </w:rPr>
            </w:pPr>
            <w:r w:rsidRPr="00B55E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68987" w14:textId="77777777" w:rsidR="00A8221D" w:rsidRPr="00B55E3E" w:rsidRDefault="00A8221D" w:rsidP="00FB1467">
            <w:pPr>
              <w:pStyle w:val="TAL"/>
              <w:rPr>
                <w:sz w:val="16"/>
                <w:szCs w:val="16"/>
              </w:rPr>
            </w:pPr>
            <w:r w:rsidRPr="00B55E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6D59D"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DAC24"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1E58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03175"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5B656DC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14F9D6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79066"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B9A89" w14:textId="77777777" w:rsidR="00A8221D" w:rsidRPr="00B55E3E" w:rsidRDefault="00A8221D" w:rsidP="00FB1467">
            <w:pPr>
              <w:pStyle w:val="TAL"/>
              <w:rPr>
                <w:sz w:val="16"/>
                <w:szCs w:val="16"/>
              </w:rPr>
            </w:pPr>
            <w:r w:rsidRPr="00B55E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42874" w14:textId="77777777" w:rsidR="00A8221D" w:rsidRPr="00B55E3E" w:rsidRDefault="00A8221D" w:rsidP="00FB1467">
            <w:pPr>
              <w:pStyle w:val="TAL"/>
              <w:rPr>
                <w:sz w:val="16"/>
                <w:szCs w:val="16"/>
              </w:rPr>
            </w:pPr>
            <w:r w:rsidRPr="00B55E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A3D6"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A1D57"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448D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C085"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21A737D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D3165B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62C4"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1DD03" w14:textId="77777777" w:rsidR="00A8221D" w:rsidRPr="00B55E3E" w:rsidRDefault="00A8221D" w:rsidP="00FB1467">
            <w:pPr>
              <w:pStyle w:val="TAL"/>
              <w:rPr>
                <w:sz w:val="16"/>
                <w:szCs w:val="16"/>
              </w:rPr>
            </w:pPr>
            <w:r w:rsidRPr="00B55E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86D77" w14:textId="77777777" w:rsidR="00A8221D" w:rsidRPr="00B55E3E" w:rsidRDefault="00A8221D" w:rsidP="00FB1467">
            <w:pPr>
              <w:pStyle w:val="TAL"/>
              <w:rPr>
                <w:sz w:val="16"/>
                <w:szCs w:val="16"/>
              </w:rPr>
            </w:pPr>
            <w:r w:rsidRPr="00B55E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C62F9"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DA93E"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2B7F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87618"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73B4FD9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BA4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8E03C"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F237C" w14:textId="77777777" w:rsidR="00A8221D" w:rsidRPr="00B55E3E" w:rsidRDefault="00A8221D" w:rsidP="00FB1467">
            <w:pPr>
              <w:pStyle w:val="TAL"/>
              <w:rPr>
                <w:sz w:val="16"/>
                <w:szCs w:val="16"/>
              </w:rPr>
            </w:pPr>
            <w:r w:rsidRPr="00B55E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0FCAD" w14:textId="77777777" w:rsidR="00A8221D" w:rsidRPr="00B55E3E" w:rsidRDefault="00A8221D" w:rsidP="00FB1467">
            <w:pPr>
              <w:pStyle w:val="TAL"/>
              <w:rPr>
                <w:sz w:val="16"/>
                <w:szCs w:val="16"/>
              </w:rPr>
            </w:pPr>
            <w:r w:rsidRPr="00B55E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A4E45"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9633E"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1018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3DD13"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48C83F1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172567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D266"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4B41" w14:textId="77777777" w:rsidR="00A8221D" w:rsidRPr="00B55E3E" w:rsidRDefault="00A8221D" w:rsidP="00FB1467">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AC46F" w14:textId="77777777" w:rsidR="00A8221D" w:rsidRPr="00B55E3E" w:rsidRDefault="00A8221D" w:rsidP="00FB1467">
            <w:pPr>
              <w:pStyle w:val="TAL"/>
              <w:rPr>
                <w:sz w:val="16"/>
                <w:szCs w:val="16"/>
              </w:rPr>
            </w:pPr>
            <w:r w:rsidRPr="00B55E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A0F4"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1872E"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BE80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1E343"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0F2477A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528D5E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FCFE"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7776" w14:textId="77777777" w:rsidR="00A8221D" w:rsidRPr="00B55E3E" w:rsidRDefault="00A8221D" w:rsidP="00FB1467">
            <w:pPr>
              <w:pStyle w:val="TAL"/>
              <w:rPr>
                <w:sz w:val="16"/>
                <w:szCs w:val="16"/>
              </w:rPr>
            </w:pPr>
            <w:r w:rsidRPr="00B55E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AC5E1" w14:textId="77777777" w:rsidR="00A8221D" w:rsidRPr="00B55E3E" w:rsidRDefault="00A8221D" w:rsidP="00FB1467">
            <w:pPr>
              <w:pStyle w:val="TAL"/>
              <w:rPr>
                <w:sz w:val="16"/>
                <w:szCs w:val="16"/>
              </w:rPr>
            </w:pPr>
            <w:r w:rsidRPr="00B55E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624AC"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9D5D1"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C8C2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A0DE9"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6DCCED2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50E99C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5BC4"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01F34" w14:textId="77777777" w:rsidR="00A8221D" w:rsidRPr="00B55E3E" w:rsidRDefault="00A8221D" w:rsidP="00FB1467">
            <w:pPr>
              <w:pStyle w:val="TAL"/>
              <w:rPr>
                <w:sz w:val="16"/>
                <w:szCs w:val="16"/>
              </w:rPr>
            </w:pPr>
            <w:r w:rsidRPr="00B55E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A0627" w14:textId="77777777" w:rsidR="00A8221D" w:rsidRPr="00B55E3E" w:rsidRDefault="00A8221D" w:rsidP="00FB1467">
            <w:pPr>
              <w:pStyle w:val="TAL"/>
              <w:rPr>
                <w:sz w:val="16"/>
                <w:szCs w:val="16"/>
              </w:rPr>
            </w:pPr>
            <w:r w:rsidRPr="00B55E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ACE19"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17D4F"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10C9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4B2D"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2465212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9B2583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F2399"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9AD1" w14:textId="77777777" w:rsidR="00A8221D" w:rsidRPr="00B55E3E" w:rsidRDefault="00A8221D" w:rsidP="00FB1467">
            <w:pPr>
              <w:pStyle w:val="TAL"/>
              <w:rPr>
                <w:sz w:val="16"/>
                <w:szCs w:val="16"/>
              </w:rPr>
            </w:pPr>
            <w:r w:rsidRPr="00B55E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1360B" w14:textId="77777777" w:rsidR="00A8221D" w:rsidRPr="00B55E3E" w:rsidRDefault="00A8221D" w:rsidP="00FB1467">
            <w:pPr>
              <w:pStyle w:val="TAL"/>
              <w:rPr>
                <w:sz w:val="16"/>
                <w:szCs w:val="16"/>
              </w:rPr>
            </w:pPr>
            <w:r w:rsidRPr="00B55E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30FF9"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8A457"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5722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80B44"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2210ADE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6B5626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F593"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2B32F" w14:textId="77777777" w:rsidR="00A8221D" w:rsidRPr="00B55E3E" w:rsidRDefault="00A8221D" w:rsidP="00FB1467">
            <w:pPr>
              <w:pStyle w:val="TAL"/>
              <w:rPr>
                <w:sz w:val="16"/>
                <w:szCs w:val="16"/>
              </w:rPr>
            </w:pPr>
            <w:r w:rsidRPr="00B55E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076A" w14:textId="77777777" w:rsidR="00A8221D" w:rsidRPr="00B55E3E" w:rsidRDefault="00A8221D" w:rsidP="00FB1467">
            <w:pPr>
              <w:pStyle w:val="TAL"/>
              <w:rPr>
                <w:sz w:val="16"/>
                <w:szCs w:val="16"/>
              </w:rPr>
            </w:pPr>
            <w:r w:rsidRPr="00B55E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325F"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71736"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2755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D6FA4"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077C07C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4EC9A7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F74E5"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433C3" w14:textId="77777777" w:rsidR="00A8221D" w:rsidRPr="00B55E3E" w:rsidRDefault="00A8221D" w:rsidP="00FB1467">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66A8" w14:textId="77777777" w:rsidR="00A8221D" w:rsidRPr="00B55E3E" w:rsidRDefault="00A8221D" w:rsidP="00FB1467">
            <w:pPr>
              <w:pStyle w:val="TAL"/>
              <w:rPr>
                <w:sz w:val="16"/>
                <w:szCs w:val="16"/>
              </w:rPr>
            </w:pPr>
            <w:r w:rsidRPr="00B55E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8F1F5"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6FCF4"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2D1E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BDD77"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1384E14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C44410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07A0C"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6EE88" w14:textId="77777777" w:rsidR="00A8221D" w:rsidRPr="00B55E3E" w:rsidRDefault="00A8221D" w:rsidP="00FB1467">
            <w:pPr>
              <w:pStyle w:val="TAL"/>
              <w:rPr>
                <w:sz w:val="16"/>
                <w:szCs w:val="16"/>
              </w:rPr>
            </w:pPr>
            <w:r w:rsidRPr="00B55E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9BEE2" w14:textId="77777777" w:rsidR="00A8221D" w:rsidRPr="00B55E3E" w:rsidRDefault="00A8221D" w:rsidP="00FB1467">
            <w:pPr>
              <w:pStyle w:val="TAL"/>
              <w:rPr>
                <w:sz w:val="16"/>
                <w:szCs w:val="16"/>
              </w:rPr>
            </w:pPr>
            <w:r w:rsidRPr="00B55E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CB805"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C8270"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4EEB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794A"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2EE9087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BC4238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31894"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2C466" w14:textId="77777777" w:rsidR="00A8221D" w:rsidRPr="00B55E3E" w:rsidRDefault="00A8221D" w:rsidP="00FB1467">
            <w:pPr>
              <w:pStyle w:val="TAL"/>
              <w:rPr>
                <w:sz w:val="16"/>
                <w:szCs w:val="16"/>
              </w:rPr>
            </w:pPr>
            <w:r w:rsidRPr="00B55E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566B3" w14:textId="77777777" w:rsidR="00A8221D" w:rsidRPr="00B55E3E" w:rsidRDefault="00A8221D" w:rsidP="00FB1467">
            <w:pPr>
              <w:pStyle w:val="TAL"/>
              <w:rPr>
                <w:sz w:val="16"/>
                <w:szCs w:val="16"/>
              </w:rPr>
            </w:pPr>
            <w:r w:rsidRPr="00B55E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1E593"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11EAD"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2D0B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E4F66"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2BABADF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CF6CCB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8829D"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9DB9" w14:textId="77777777" w:rsidR="00A8221D" w:rsidRPr="00B55E3E" w:rsidRDefault="00A8221D" w:rsidP="00FB1467">
            <w:pPr>
              <w:pStyle w:val="TAL"/>
              <w:rPr>
                <w:sz w:val="16"/>
                <w:szCs w:val="16"/>
              </w:rPr>
            </w:pPr>
            <w:r w:rsidRPr="00B55E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A9022" w14:textId="77777777" w:rsidR="00A8221D" w:rsidRPr="00B55E3E" w:rsidRDefault="00A8221D" w:rsidP="00FB1467">
            <w:pPr>
              <w:pStyle w:val="TAL"/>
              <w:rPr>
                <w:sz w:val="16"/>
                <w:szCs w:val="16"/>
              </w:rPr>
            </w:pPr>
            <w:r w:rsidRPr="00B55E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83E98"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629AF"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D79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C4D3"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10D3681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43EACD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A479E"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A4E31" w14:textId="77777777" w:rsidR="00A8221D" w:rsidRPr="00B55E3E" w:rsidRDefault="00A8221D" w:rsidP="00FB1467">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686D0" w14:textId="77777777" w:rsidR="00A8221D" w:rsidRPr="00B55E3E" w:rsidRDefault="00A8221D" w:rsidP="00FB1467">
            <w:pPr>
              <w:pStyle w:val="TAL"/>
              <w:rPr>
                <w:sz w:val="16"/>
                <w:szCs w:val="16"/>
              </w:rPr>
            </w:pPr>
            <w:r w:rsidRPr="00B55E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D1AD"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E93EC"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D6F7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9306C"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666E6B0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94C1CE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EBE9D"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352F2" w14:textId="77777777" w:rsidR="00A8221D" w:rsidRPr="00B55E3E" w:rsidRDefault="00A8221D" w:rsidP="00FB1467">
            <w:pPr>
              <w:pStyle w:val="TAL"/>
              <w:rPr>
                <w:sz w:val="16"/>
                <w:szCs w:val="16"/>
              </w:rPr>
            </w:pPr>
            <w:r w:rsidRPr="00B55E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1D374" w14:textId="77777777" w:rsidR="00A8221D" w:rsidRPr="00B55E3E" w:rsidRDefault="00A8221D" w:rsidP="00FB1467">
            <w:pPr>
              <w:pStyle w:val="TAL"/>
              <w:rPr>
                <w:sz w:val="16"/>
                <w:szCs w:val="16"/>
              </w:rPr>
            </w:pPr>
            <w:r w:rsidRPr="00B55E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ABD6"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1E80B"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A36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2D44"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4A2EA51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50D273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7295F"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B1607" w14:textId="77777777" w:rsidR="00A8221D" w:rsidRPr="00B55E3E" w:rsidRDefault="00A8221D" w:rsidP="00FB1467">
            <w:pPr>
              <w:pStyle w:val="TAL"/>
              <w:rPr>
                <w:sz w:val="16"/>
                <w:szCs w:val="16"/>
              </w:rPr>
            </w:pPr>
            <w:r w:rsidRPr="00B55E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8CF53" w14:textId="77777777" w:rsidR="00A8221D" w:rsidRPr="00B55E3E" w:rsidRDefault="00A8221D" w:rsidP="00FB1467">
            <w:pPr>
              <w:pStyle w:val="TAL"/>
              <w:rPr>
                <w:sz w:val="16"/>
                <w:szCs w:val="16"/>
              </w:rPr>
            </w:pPr>
            <w:r w:rsidRPr="00B55E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6999C"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FFC9E"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B187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713C7"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6552CE8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A8131F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77254"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DC01" w14:textId="77777777" w:rsidR="00A8221D" w:rsidRPr="00B55E3E" w:rsidRDefault="00A8221D" w:rsidP="00FB1467">
            <w:pPr>
              <w:pStyle w:val="TAL"/>
              <w:rPr>
                <w:sz w:val="16"/>
                <w:szCs w:val="16"/>
              </w:rPr>
            </w:pPr>
            <w:r w:rsidRPr="00B55E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9E3E3" w14:textId="77777777" w:rsidR="00A8221D" w:rsidRPr="00B55E3E" w:rsidRDefault="00A8221D" w:rsidP="00FB1467">
            <w:pPr>
              <w:pStyle w:val="TAL"/>
              <w:rPr>
                <w:sz w:val="16"/>
                <w:szCs w:val="16"/>
              </w:rPr>
            </w:pPr>
            <w:r w:rsidRPr="00B55E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846EB"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57BD7"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CB21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9AF31"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424BFEE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082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89F35" w14:textId="77777777" w:rsidR="00A8221D" w:rsidRPr="00B55E3E" w:rsidRDefault="00A8221D" w:rsidP="00FB146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08D91" w14:textId="77777777" w:rsidR="00A8221D" w:rsidRPr="00B55E3E" w:rsidRDefault="00A8221D" w:rsidP="00FB1467">
            <w:pPr>
              <w:pStyle w:val="TAL"/>
              <w:rPr>
                <w:sz w:val="16"/>
                <w:szCs w:val="16"/>
              </w:rPr>
            </w:pPr>
            <w:r w:rsidRPr="00B55E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3E14B" w14:textId="77777777" w:rsidR="00A8221D" w:rsidRPr="00B55E3E" w:rsidRDefault="00A8221D" w:rsidP="00FB1467">
            <w:pPr>
              <w:pStyle w:val="TAL"/>
              <w:rPr>
                <w:sz w:val="16"/>
                <w:szCs w:val="16"/>
              </w:rPr>
            </w:pPr>
            <w:r w:rsidRPr="00B55E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6F090"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77086"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47E9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99D15" w14:textId="77777777" w:rsidR="00A8221D" w:rsidRPr="00B55E3E" w:rsidRDefault="00A8221D" w:rsidP="00FB1467">
            <w:pPr>
              <w:pStyle w:val="TAC"/>
              <w:jc w:val="left"/>
              <w:rPr>
                <w:sz w:val="16"/>
                <w:szCs w:val="16"/>
              </w:rPr>
            </w:pPr>
            <w:r w:rsidRPr="00B55E3E">
              <w:rPr>
                <w:sz w:val="16"/>
                <w:szCs w:val="16"/>
              </w:rPr>
              <w:t>17.0.0</w:t>
            </w:r>
          </w:p>
        </w:tc>
      </w:tr>
      <w:tr w:rsidR="00A8221D" w:rsidRPr="00B55E3E" w14:paraId="2E9F1A7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87DC5D1" w14:textId="77777777" w:rsidR="00A8221D" w:rsidRPr="00B55E3E" w:rsidRDefault="00A8221D" w:rsidP="00FB1467">
            <w:pPr>
              <w:pStyle w:val="TAL"/>
              <w:rPr>
                <w:sz w:val="16"/>
                <w:szCs w:val="16"/>
              </w:rPr>
            </w:pPr>
            <w:r w:rsidRPr="00B55E3E">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AD917"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70C10" w14:textId="77777777" w:rsidR="00A8221D" w:rsidRPr="00B55E3E" w:rsidRDefault="00A8221D" w:rsidP="00FB1467">
            <w:pPr>
              <w:pStyle w:val="TAL"/>
              <w:rPr>
                <w:sz w:val="16"/>
                <w:szCs w:val="16"/>
              </w:rPr>
            </w:pPr>
            <w:r w:rsidRPr="00B55E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6B14F" w14:textId="77777777" w:rsidR="00A8221D" w:rsidRPr="00B55E3E" w:rsidRDefault="00A8221D" w:rsidP="00FB1467">
            <w:pPr>
              <w:pStyle w:val="TAL"/>
              <w:rPr>
                <w:sz w:val="16"/>
                <w:szCs w:val="16"/>
              </w:rPr>
            </w:pPr>
            <w:r w:rsidRPr="00B55E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CE1F8" w14:textId="77777777" w:rsidR="00A8221D" w:rsidRPr="00B55E3E" w:rsidRDefault="00A8221D" w:rsidP="00FB1467">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59865"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4487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CB4C0"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0FCCAA9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8C64216"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20215"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6D364" w14:textId="77777777" w:rsidR="00A8221D" w:rsidRPr="00B55E3E" w:rsidRDefault="00A8221D" w:rsidP="00FB1467">
            <w:pPr>
              <w:pStyle w:val="TAL"/>
              <w:rPr>
                <w:sz w:val="16"/>
                <w:szCs w:val="16"/>
              </w:rPr>
            </w:pPr>
            <w:r w:rsidRPr="00B55E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9584" w14:textId="77777777" w:rsidR="00A8221D" w:rsidRPr="00B55E3E" w:rsidRDefault="00A8221D" w:rsidP="00FB1467">
            <w:pPr>
              <w:pStyle w:val="TAL"/>
              <w:rPr>
                <w:sz w:val="16"/>
                <w:szCs w:val="16"/>
              </w:rPr>
            </w:pPr>
            <w:r w:rsidRPr="00B55E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CE243"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1012D"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6F73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6A09E"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685A26D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9B9FB03"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81D9"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540EA" w14:textId="77777777" w:rsidR="00A8221D" w:rsidRPr="00B55E3E" w:rsidRDefault="00A8221D" w:rsidP="00FB1467">
            <w:pPr>
              <w:pStyle w:val="TAL"/>
              <w:rPr>
                <w:sz w:val="16"/>
                <w:szCs w:val="16"/>
              </w:rPr>
            </w:pPr>
            <w:r w:rsidRPr="00B55E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83E1A" w14:textId="77777777" w:rsidR="00A8221D" w:rsidRPr="00B55E3E" w:rsidRDefault="00A8221D" w:rsidP="00FB1467">
            <w:pPr>
              <w:pStyle w:val="TAL"/>
              <w:rPr>
                <w:sz w:val="16"/>
                <w:szCs w:val="16"/>
              </w:rPr>
            </w:pPr>
            <w:r w:rsidRPr="00B55E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35745"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7B428"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71DF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4CEB0"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7FFB9D2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5916F2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14172"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880F1" w14:textId="77777777" w:rsidR="00A8221D" w:rsidRPr="00B55E3E" w:rsidRDefault="00A8221D" w:rsidP="00FB1467">
            <w:pPr>
              <w:pStyle w:val="TAL"/>
              <w:rPr>
                <w:sz w:val="16"/>
                <w:szCs w:val="16"/>
              </w:rPr>
            </w:pPr>
            <w:r w:rsidRPr="00B55E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75ED1" w14:textId="77777777" w:rsidR="00A8221D" w:rsidRPr="00B55E3E" w:rsidRDefault="00A8221D" w:rsidP="00FB1467">
            <w:pPr>
              <w:pStyle w:val="TAL"/>
              <w:rPr>
                <w:sz w:val="16"/>
                <w:szCs w:val="16"/>
              </w:rPr>
            </w:pPr>
            <w:r w:rsidRPr="00B55E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336A"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A7240"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DEE1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4F22D"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4B280F7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2C90EA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2FD26"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6595E" w14:textId="77777777" w:rsidR="00A8221D" w:rsidRPr="00B55E3E" w:rsidRDefault="00A8221D" w:rsidP="00FB1467">
            <w:pPr>
              <w:pStyle w:val="TAL"/>
              <w:rPr>
                <w:sz w:val="16"/>
                <w:szCs w:val="16"/>
              </w:rPr>
            </w:pPr>
            <w:r w:rsidRPr="00B55E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F5EAF" w14:textId="77777777" w:rsidR="00A8221D" w:rsidRPr="00B55E3E" w:rsidRDefault="00A8221D" w:rsidP="00FB1467">
            <w:pPr>
              <w:pStyle w:val="TAL"/>
              <w:rPr>
                <w:sz w:val="16"/>
                <w:szCs w:val="16"/>
              </w:rPr>
            </w:pPr>
            <w:r w:rsidRPr="00B55E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06361"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120D5"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565B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1192"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1865C65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AE53033"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6FFAD"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B5FF2" w14:textId="77777777" w:rsidR="00A8221D" w:rsidRPr="00B55E3E" w:rsidRDefault="00A8221D" w:rsidP="00FB1467">
            <w:pPr>
              <w:pStyle w:val="TAL"/>
              <w:rPr>
                <w:sz w:val="16"/>
                <w:szCs w:val="16"/>
              </w:rPr>
            </w:pPr>
            <w:r w:rsidRPr="00B55E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A76C" w14:textId="77777777" w:rsidR="00A8221D" w:rsidRPr="00B55E3E" w:rsidRDefault="00A8221D" w:rsidP="00FB1467">
            <w:pPr>
              <w:pStyle w:val="TAL"/>
              <w:rPr>
                <w:sz w:val="16"/>
                <w:szCs w:val="16"/>
              </w:rPr>
            </w:pPr>
            <w:r w:rsidRPr="00B55E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FB246"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711AD"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E096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C131B"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02D8B9C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37758D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80A64"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399D0" w14:textId="77777777" w:rsidR="00A8221D" w:rsidRPr="00B55E3E" w:rsidRDefault="00A8221D" w:rsidP="00FB1467">
            <w:pPr>
              <w:pStyle w:val="TAL"/>
              <w:rPr>
                <w:sz w:val="16"/>
                <w:szCs w:val="16"/>
              </w:rPr>
            </w:pPr>
            <w:r w:rsidRPr="00B55E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13A" w14:textId="77777777" w:rsidR="00A8221D" w:rsidRPr="00B55E3E" w:rsidRDefault="00A8221D" w:rsidP="00FB1467">
            <w:pPr>
              <w:pStyle w:val="TAL"/>
              <w:rPr>
                <w:sz w:val="16"/>
                <w:szCs w:val="16"/>
              </w:rPr>
            </w:pPr>
            <w:r w:rsidRPr="00B55E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5E8B"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9D77B"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C737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721CE"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51D1EB4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F5C988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6A70"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115EB" w14:textId="77777777" w:rsidR="00A8221D" w:rsidRPr="00B55E3E" w:rsidRDefault="00A8221D" w:rsidP="00FB1467">
            <w:pPr>
              <w:pStyle w:val="TAL"/>
              <w:rPr>
                <w:sz w:val="16"/>
                <w:szCs w:val="16"/>
              </w:rPr>
            </w:pPr>
            <w:r w:rsidRPr="00B55E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299EF" w14:textId="77777777" w:rsidR="00A8221D" w:rsidRPr="00B55E3E" w:rsidRDefault="00A8221D" w:rsidP="00FB1467">
            <w:pPr>
              <w:pStyle w:val="TAL"/>
              <w:rPr>
                <w:sz w:val="16"/>
                <w:szCs w:val="16"/>
              </w:rPr>
            </w:pPr>
            <w:r w:rsidRPr="00B55E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3D30" w14:textId="77777777" w:rsidR="00A8221D" w:rsidRPr="00B55E3E" w:rsidRDefault="00A8221D" w:rsidP="00FB1467">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052B3"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64F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AF33A"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0706F0C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D3D1D7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9AC0"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D91E4" w14:textId="77777777" w:rsidR="00A8221D" w:rsidRPr="00B55E3E" w:rsidRDefault="00A8221D" w:rsidP="00FB1467">
            <w:pPr>
              <w:pStyle w:val="TAL"/>
              <w:rPr>
                <w:sz w:val="16"/>
                <w:szCs w:val="16"/>
              </w:rPr>
            </w:pPr>
            <w:r w:rsidRPr="00B55E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29F03" w14:textId="77777777" w:rsidR="00A8221D" w:rsidRPr="00B55E3E" w:rsidRDefault="00A8221D" w:rsidP="00FB1467">
            <w:pPr>
              <w:pStyle w:val="TAL"/>
              <w:rPr>
                <w:sz w:val="16"/>
                <w:szCs w:val="16"/>
              </w:rPr>
            </w:pPr>
            <w:r w:rsidRPr="00B55E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AFEFE"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4C5C"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F497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1AD6C"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270F8D2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04F2B3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A275C"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4E5B7"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D6988" w14:textId="77777777" w:rsidR="00A8221D" w:rsidRPr="00B55E3E" w:rsidRDefault="00A8221D" w:rsidP="00FB1467">
            <w:pPr>
              <w:pStyle w:val="TAL"/>
              <w:rPr>
                <w:sz w:val="16"/>
                <w:szCs w:val="16"/>
              </w:rPr>
            </w:pPr>
            <w:r w:rsidRPr="00B55E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66E41"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AA60"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4FAE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9EAC0"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43B6826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AA632D6"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8FB47"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CD433"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55050" w14:textId="77777777" w:rsidR="00A8221D" w:rsidRPr="00B55E3E" w:rsidRDefault="00A8221D" w:rsidP="00FB1467">
            <w:pPr>
              <w:pStyle w:val="TAL"/>
              <w:rPr>
                <w:sz w:val="16"/>
                <w:szCs w:val="16"/>
              </w:rPr>
            </w:pPr>
            <w:r w:rsidRPr="00B55E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6F835"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FFB8" w14:textId="77777777" w:rsidR="00A8221D" w:rsidRPr="00B55E3E" w:rsidRDefault="00A8221D" w:rsidP="00FB1467">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AF01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74D3"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18EC392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BB60C73"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87FDB"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DB380"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BFF27" w14:textId="77777777" w:rsidR="00A8221D" w:rsidRPr="00B55E3E" w:rsidRDefault="00A8221D" w:rsidP="00FB1467">
            <w:pPr>
              <w:pStyle w:val="TAL"/>
              <w:rPr>
                <w:sz w:val="16"/>
                <w:szCs w:val="16"/>
              </w:rPr>
            </w:pPr>
            <w:r w:rsidRPr="00B55E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86A37"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F7AF4"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C943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FF1CD"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08ABCB2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959C51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BE6F7"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86E1E"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4D50" w14:textId="77777777" w:rsidR="00A8221D" w:rsidRPr="00B55E3E" w:rsidRDefault="00A8221D" w:rsidP="00FB1467">
            <w:pPr>
              <w:pStyle w:val="TAL"/>
              <w:rPr>
                <w:sz w:val="16"/>
                <w:szCs w:val="16"/>
              </w:rPr>
            </w:pPr>
            <w:r w:rsidRPr="00B55E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DCCB"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A0C6B"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B594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E1B58"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0870410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19E266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4524C" w14:textId="77777777" w:rsidR="00A8221D" w:rsidRPr="00B55E3E" w:rsidRDefault="00A8221D" w:rsidP="00FB146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62ABD"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27BB1" w14:textId="77777777" w:rsidR="00A8221D" w:rsidRPr="00B55E3E" w:rsidRDefault="00A8221D" w:rsidP="00FB1467">
            <w:pPr>
              <w:pStyle w:val="TAL"/>
              <w:rPr>
                <w:sz w:val="16"/>
                <w:szCs w:val="16"/>
              </w:rPr>
            </w:pPr>
            <w:r w:rsidRPr="00B55E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FDF6A"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A9C22"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487C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A1625"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46A9899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57BEDE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3A060"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3F58"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6DCD9" w14:textId="77777777" w:rsidR="00A8221D" w:rsidRPr="00B55E3E" w:rsidRDefault="00A8221D" w:rsidP="00FB1467">
            <w:pPr>
              <w:pStyle w:val="TAL"/>
              <w:rPr>
                <w:sz w:val="16"/>
                <w:szCs w:val="16"/>
              </w:rPr>
            </w:pPr>
            <w:r w:rsidRPr="00B55E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4E6B"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33B2"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FD87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FBB19"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041C686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778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A9AC3"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027C0"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19C6F" w14:textId="77777777" w:rsidR="00A8221D" w:rsidRPr="00B55E3E" w:rsidRDefault="00A8221D" w:rsidP="00FB1467">
            <w:pPr>
              <w:pStyle w:val="TAL"/>
              <w:rPr>
                <w:sz w:val="16"/>
                <w:szCs w:val="16"/>
              </w:rPr>
            </w:pPr>
            <w:r w:rsidRPr="00B55E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B2431"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84BCA"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02BA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739AD"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5E5EF36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0DF21D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4C2A"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0A1EE"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0E38E" w14:textId="77777777" w:rsidR="00A8221D" w:rsidRPr="00B55E3E" w:rsidRDefault="00A8221D" w:rsidP="00FB1467">
            <w:pPr>
              <w:pStyle w:val="TAL"/>
              <w:rPr>
                <w:sz w:val="16"/>
                <w:szCs w:val="16"/>
              </w:rPr>
            </w:pPr>
            <w:r w:rsidRPr="00B55E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68BFD"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534BD"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5099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E5C11"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0F84BB0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BADBB7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CE140"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A3030"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7669" w14:textId="77777777" w:rsidR="00A8221D" w:rsidRPr="00B55E3E" w:rsidRDefault="00A8221D" w:rsidP="00FB1467">
            <w:pPr>
              <w:pStyle w:val="TAL"/>
              <w:rPr>
                <w:sz w:val="16"/>
                <w:szCs w:val="16"/>
              </w:rPr>
            </w:pPr>
            <w:r w:rsidRPr="00B55E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64CDF"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DFBB"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6CA4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C11D5"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735C75E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9F53"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B396E"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6D141"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8F78" w14:textId="77777777" w:rsidR="00A8221D" w:rsidRPr="00B55E3E" w:rsidRDefault="00A8221D" w:rsidP="00FB1467">
            <w:pPr>
              <w:pStyle w:val="TAL"/>
              <w:rPr>
                <w:sz w:val="16"/>
                <w:szCs w:val="16"/>
              </w:rPr>
            </w:pPr>
            <w:r w:rsidRPr="00B55E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ACBCE"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9762D"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77C1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0F6E5"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7820FD4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D24CA8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B921C"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124EB"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24907" w14:textId="77777777" w:rsidR="00A8221D" w:rsidRPr="00B55E3E" w:rsidRDefault="00A8221D" w:rsidP="00FB1467">
            <w:pPr>
              <w:pStyle w:val="TAL"/>
              <w:rPr>
                <w:sz w:val="16"/>
                <w:szCs w:val="16"/>
              </w:rPr>
            </w:pPr>
            <w:r w:rsidRPr="00B55E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85C79"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05A03"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9E69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F8C29"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7342107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4A1545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DC627"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7AE9E"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2C52F" w14:textId="77777777" w:rsidR="00A8221D" w:rsidRPr="00B55E3E" w:rsidRDefault="00A8221D" w:rsidP="00FB1467">
            <w:pPr>
              <w:pStyle w:val="TAL"/>
              <w:rPr>
                <w:sz w:val="16"/>
                <w:szCs w:val="16"/>
              </w:rPr>
            </w:pPr>
            <w:r w:rsidRPr="00B55E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3511F"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032E"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2CB5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0657B"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3179249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87DF3C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DF7A1"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1A945"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75E03" w14:textId="77777777" w:rsidR="00A8221D" w:rsidRPr="00B55E3E" w:rsidRDefault="00A8221D" w:rsidP="00FB1467">
            <w:pPr>
              <w:pStyle w:val="TAL"/>
              <w:rPr>
                <w:sz w:val="16"/>
                <w:szCs w:val="16"/>
              </w:rPr>
            </w:pPr>
            <w:r w:rsidRPr="00B55E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E576E"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CF599"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B1D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26FD6"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6242E61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F7D38A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428CD"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E2627"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A6C4D" w14:textId="77777777" w:rsidR="00A8221D" w:rsidRPr="00B55E3E" w:rsidRDefault="00A8221D" w:rsidP="00FB1467">
            <w:pPr>
              <w:pStyle w:val="TAL"/>
              <w:rPr>
                <w:sz w:val="16"/>
                <w:szCs w:val="16"/>
              </w:rPr>
            </w:pPr>
            <w:r w:rsidRPr="00B55E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9A069"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BF33"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2E67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01C1A"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77F1F50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B82CA1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0A3BD"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63E08"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6B7D5" w14:textId="77777777" w:rsidR="00A8221D" w:rsidRPr="00B55E3E" w:rsidRDefault="00A8221D" w:rsidP="00FB1467">
            <w:pPr>
              <w:pStyle w:val="TAL"/>
              <w:rPr>
                <w:sz w:val="16"/>
                <w:szCs w:val="16"/>
              </w:rPr>
            </w:pPr>
            <w:r w:rsidRPr="00B55E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75B31"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24775"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C39A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BC56E"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2D97587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8523F93"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DB40F" w14:textId="77777777" w:rsidR="00A8221D" w:rsidRPr="00B55E3E" w:rsidRDefault="00A8221D" w:rsidP="00FB146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16C20"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E0F2C" w14:textId="77777777" w:rsidR="00A8221D" w:rsidRPr="00B55E3E" w:rsidRDefault="00A8221D" w:rsidP="00FB1467">
            <w:pPr>
              <w:pStyle w:val="TAL"/>
              <w:rPr>
                <w:sz w:val="16"/>
                <w:szCs w:val="16"/>
              </w:rPr>
            </w:pPr>
            <w:r w:rsidRPr="00B55E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8D517"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39F7C"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A208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DC124"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14740C0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229DDF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306A"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C35DD"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B3395" w14:textId="77777777" w:rsidR="00A8221D" w:rsidRPr="00B55E3E" w:rsidRDefault="00A8221D" w:rsidP="00FB1467">
            <w:pPr>
              <w:pStyle w:val="TAL"/>
              <w:rPr>
                <w:sz w:val="16"/>
                <w:szCs w:val="16"/>
              </w:rPr>
            </w:pPr>
            <w:r w:rsidRPr="00B55E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69BDE"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66B18"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72A3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B9084"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77C67B30"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2FDDD2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A09FF"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E3389"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BD594" w14:textId="77777777" w:rsidR="00A8221D" w:rsidRPr="00B55E3E" w:rsidRDefault="00A8221D" w:rsidP="00FB1467">
            <w:pPr>
              <w:pStyle w:val="TAL"/>
              <w:rPr>
                <w:sz w:val="16"/>
                <w:szCs w:val="16"/>
              </w:rPr>
            </w:pPr>
            <w:r w:rsidRPr="00B55E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D5B31"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04B22"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132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4A56"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1E018F2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470D84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4D3CF"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E8DC1"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111FC" w14:textId="77777777" w:rsidR="00A8221D" w:rsidRPr="00B55E3E" w:rsidRDefault="00A8221D" w:rsidP="00FB1467">
            <w:pPr>
              <w:pStyle w:val="TAL"/>
              <w:rPr>
                <w:sz w:val="16"/>
                <w:szCs w:val="16"/>
              </w:rPr>
            </w:pPr>
            <w:r w:rsidRPr="00B55E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BC777"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FEEAE"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469D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E4FA1"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4ED9360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CDCD54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FF5E3"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8FC86"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C92A6" w14:textId="77777777" w:rsidR="00A8221D" w:rsidRPr="00B55E3E" w:rsidRDefault="00A8221D" w:rsidP="00FB1467">
            <w:pPr>
              <w:pStyle w:val="TAL"/>
              <w:rPr>
                <w:sz w:val="16"/>
                <w:szCs w:val="16"/>
              </w:rPr>
            </w:pPr>
            <w:r w:rsidRPr="00B55E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2A859"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12118" w14:textId="77777777" w:rsidR="00A8221D" w:rsidRPr="00B55E3E" w:rsidRDefault="00A8221D" w:rsidP="00FB1467">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F697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EBD18"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7F283FE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DF9C0F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CC68D"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A151E"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1085" w14:textId="77777777" w:rsidR="00A8221D" w:rsidRPr="00B55E3E" w:rsidRDefault="00A8221D" w:rsidP="00FB1467">
            <w:pPr>
              <w:pStyle w:val="TAL"/>
              <w:rPr>
                <w:sz w:val="16"/>
                <w:szCs w:val="16"/>
              </w:rPr>
            </w:pPr>
            <w:r w:rsidRPr="00B55E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B7218"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4C9E7"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26BD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F4D60"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1EABF14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6286D9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015D7"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29B7E"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40811" w14:textId="77777777" w:rsidR="00A8221D" w:rsidRPr="00B55E3E" w:rsidRDefault="00A8221D" w:rsidP="00FB1467">
            <w:pPr>
              <w:pStyle w:val="TAL"/>
              <w:rPr>
                <w:sz w:val="16"/>
                <w:szCs w:val="16"/>
              </w:rPr>
            </w:pPr>
            <w:r w:rsidRPr="00B55E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63F1B"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BADC"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071C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897B"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1DFC259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553F01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F284E"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A12C6"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18FD" w14:textId="77777777" w:rsidR="00A8221D" w:rsidRPr="00B55E3E" w:rsidRDefault="00A8221D" w:rsidP="00FB1467">
            <w:pPr>
              <w:pStyle w:val="TAL"/>
              <w:rPr>
                <w:sz w:val="16"/>
                <w:szCs w:val="16"/>
              </w:rPr>
            </w:pPr>
            <w:r w:rsidRPr="00B55E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E5A7B"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FFD9"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0CF2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88C52"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531705C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D3BC5B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DA500"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FB375"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9421" w14:textId="77777777" w:rsidR="00A8221D" w:rsidRPr="00B55E3E" w:rsidRDefault="00A8221D" w:rsidP="00FB1467">
            <w:pPr>
              <w:pStyle w:val="TAL"/>
              <w:rPr>
                <w:sz w:val="16"/>
                <w:szCs w:val="16"/>
              </w:rPr>
            </w:pPr>
            <w:r w:rsidRPr="00B55E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37CF2"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D2A48"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BC1E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9B7A5"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69584AA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545EFD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F2D06"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F2D2C"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4E3B4" w14:textId="77777777" w:rsidR="00A8221D" w:rsidRPr="00B55E3E" w:rsidRDefault="00A8221D" w:rsidP="00FB1467">
            <w:pPr>
              <w:pStyle w:val="TAL"/>
              <w:rPr>
                <w:sz w:val="16"/>
                <w:szCs w:val="16"/>
              </w:rPr>
            </w:pPr>
            <w:r w:rsidRPr="00B55E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02777"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6C71C"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176E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C68AC"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576C514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B34BD0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F057"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50D00"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09935" w14:textId="77777777" w:rsidR="00A8221D" w:rsidRPr="00B55E3E" w:rsidRDefault="00A8221D" w:rsidP="00FB1467">
            <w:pPr>
              <w:pStyle w:val="TAL"/>
              <w:rPr>
                <w:sz w:val="16"/>
                <w:szCs w:val="16"/>
              </w:rPr>
            </w:pPr>
            <w:r w:rsidRPr="00B55E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268C9"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ABB77"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692E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E9D7C"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3444ADD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177B3B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73F6A"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892C3"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300BC" w14:textId="77777777" w:rsidR="00A8221D" w:rsidRPr="00B55E3E" w:rsidRDefault="00A8221D" w:rsidP="00FB1467">
            <w:pPr>
              <w:pStyle w:val="TAL"/>
              <w:rPr>
                <w:sz w:val="16"/>
                <w:szCs w:val="16"/>
              </w:rPr>
            </w:pPr>
            <w:r w:rsidRPr="00B55E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FE11F"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C3E45"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DDF5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EEE32"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17BE89F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9CEA58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09591"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6A2A1"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9FB37" w14:textId="77777777" w:rsidR="00A8221D" w:rsidRPr="00B55E3E" w:rsidRDefault="00A8221D" w:rsidP="00FB1467">
            <w:pPr>
              <w:pStyle w:val="TAL"/>
              <w:rPr>
                <w:sz w:val="16"/>
                <w:szCs w:val="16"/>
              </w:rPr>
            </w:pPr>
            <w:r w:rsidRPr="00B55E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4938"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0B3D3" w14:textId="77777777" w:rsidR="00A8221D" w:rsidRPr="00B55E3E" w:rsidRDefault="00A8221D" w:rsidP="00FB1467">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F6E4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5B431"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42222BA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3BF1A6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97B2"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9682C"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E3807" w14:textId="77777777" w:rsidR="00A8221D" w:rsidRPr="00B55E3E" w:rsidRDefault="00A8221D" w:rsidP="00FB1467">
            <w:pPr>
              <w:pStyle w:val="TAL"/>
              <w:rPr>
                <w:sz w:val="16"/>
                <w:szCs w:val="16"/>
              </w:rPr>
            </w:pPr>
            <w:r w:rsidRPr="00B55E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8286E"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3CD2A"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2AFD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1381B"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08034CA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3F1FA0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13C73"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8EF2D"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C84AA" w14:textId="77777777" w:rsidR="00A8221D" w:rsidRPr="00B55E3E" w:rsidRDefault="00A8221D" w:rsidP="00FB1467">
            <w:pPr>
              <w:pStyle w:val="TAL"/>
              <w:rPr>
                <w:sz w:val="16"/>
                <w:szCs w:val="16"/>
              </w:rPr>
            </w:pPr>
            <w:r w:rsidRPr="00B55E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A3623"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BC863"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3587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62A59"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107206A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19FB47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A7232"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BE0DF"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EC838" w14:textId="77777777" w:rsidR="00A8221D" w:rsidRPr="00B55E3E" w:rsidRDefault="00A8221D" w:rsidP="00FB1467">
            <w:pPr>
              <w:pStyle w:val="TAL"/>
              <w:rPr>
                <w:sz w:val="16"/>
                <w:szCs w:val="16"/>
              </w:rPr>
            </w:pPr>
            <w:r w:rsidRPr="00B55E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3D3D3"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22A6F" w14:textId="77777777" w:rsidR="00A8221D" w:rsidRPr="00B55E3E" w:rsidRDefault="00A8221D" w:rsidP="00FB1467">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2A39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9B0D7"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75FF2DD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1768A7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9CCFE"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A1219"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4EFA" w14:textId="77777777" w:rsidR="00A8221D" w:rsidRPr="00B55E3E" w:rsidRDefault="00A8221D" w:rsidP="00FB1467">
            <w:pPr>
              <w:pStyle w:val="TAL"/>
              <w:rPr>
                <w:sz w:val="16"/>
                <w:szCs w:val="16"/>
              </w:rPr>
            </w:pPr>
            <w:r w:rsidRPr="00B55E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3BD6F"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74BD3"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4CB3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42C95"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3BDA7B2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98F5A0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E1B0E"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0D7BA"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0ED49" w14:textId="77777777" w:rsidR="00A8221D" w:rsidRPr="00B55E3E" w:rsidRDefault="00A8221D" w:rsidP="00FB1467">
            <w:pPr>
              <w:pStyle w:val="TAL"/>
              <w:rPr>
                <w:sz w:val="16"/>
                <w:szCs w:val="16"/>
              </w:rPr>
            </w:pPr>
            <w:r w:rsidRPr="00B55E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E6E2"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52C04"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66CF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F45EE"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6776304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7B349C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2437D"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3F756"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491C7" w14:textId="77777777" w:rsidR="00A8221D" w:rsidRPr="00B55E3E" w:rsidRDefault="00A8221D" w:rsidP="00FB1467">
            <w:pPr>
              <w:pStyle w:val="TAL"/>
              <w:rPr>
                <w:sz w:val="16"/>
                <w:szCs w:val="16"/>
              </w:rPr>
            </w:pPr>
            <w:r w:rsidRPr="00B55E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8318"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6F6AD"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2253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A64B3"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0BC72A0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C27A47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CF5F8"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50049"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8DE83" w14:textId="77777777" w:rsidR="00A8221D" w:rsidRPr="00B55E3E" w:rsidRDefault="00A8221D" w:rsidP="00FB1467">
            <w:pPr>
              <w:pStyle w:val="TAL"/>
              <w:rPr>
                <w:sz w:val="16"/>
                <w:szCs w:val="16"/>
              </w:rPr>
            </w:pPr>
            <w:r w:rsidRPr="00B55E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D3A4E"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29FB2"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555F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ED610"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6F61458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2A374D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6BF24"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F89F0"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BAF6D" w14:textId="77777777" w:rsidR="00A8221D" w:rsidRPr="00B55E3E" w:rsidRDefault="00A8221D" w:rsidP="00FB1467">
            <w:pPr>
              <w:pStyle w:val="TAL"/>
              <w:rPr>
                <w:sz w:val="16"/>
                <w:szCs w:val="16"/>
              </w:rPr>
            </w:pPr>
            <w:r w:rsidRPr="00B55E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5D087"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D7C0C"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CAA4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C6DE8"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7BE6DB1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1B4591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B225E"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26DE1"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E39B6" w14:textId="77777777" w:rsidR="00A8221D" w:rsidRPr="00B55E3E" w:rsidRDefault="00A8221D" w:rsidP="00FB1467">
            <w:pPr>
              <w:pStyle w:val="TAL"/>
              <w:rPr>
                <w:sz w:val="16"/>
                <w:szCs w:val="16"/>
              </w:rPr>
            </w:pPr>
            <w:r w:rsidRPr="00B55E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8E751"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ECCFD"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AF97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08E11"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627AA25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0FE6"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BCA17"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49E88"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2C0DE" w14:textId="77777777" w:rsidR="00A8221D" w:rsidRPr="00B55E3E" w:rsidRDefault="00A8221D" w:rsidP="00FB1467">
            <w:pPr>
              <w:pStyle w:val="TAL"/>
              <w:rPr>
                <w:sz w:val="16"/>
                <w:szCs w:val="16"/>
              </w:rPr>
            </w:pPr>
            <w:r w:rsidRPr="00B55E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C90E"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1813"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3394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9A20E"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63026E5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BB3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27A10"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710E"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1D9A" w14:textId="77777777" w:rsidR="00A8221D" w:rsidRPr="00B55E3E" w:rsidRDefault="00A8221D" w:rsidP="00FB1467">
            <w:pPr>
              <w:pStyle w:val="TAL"/>
              <w:rPr>
                <w:sz w:val="16"/>
                <w:szCs w:val="16"/>
              </w:rPr>
            </w:pPr>
            <w:r w:rsidRPr="00B55E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B458F"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843A8"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8738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4C04F"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63F55E7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F50D38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0CC66"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E286B"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14FA8" w14:textId="77777777" w:rsidR="00A8221D" w:rsidRPr="00B55E3E" w:rsidRDefault="00A8221D" w:rsidP="00FB1467">
            <w:pPr>
              <w:pStyle w:val="TAL"/>
              <w:rPr>
                <w:sz w:val="16"/>
                <w:szCs w:val="16"/>
              </w:rPr>
            </w:pPr>
            <w:r w:rsidRPr="00B55E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9E87A"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6151"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A47D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25CF8"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1B28583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73633A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8200"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32405"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9D4D8" w14:textId="77777777" w:rsidR="00A8221D" w:rsidRPr="00B55E3E" w:rsidRDefault="00A8221D" w:rsidP="00FB1467">
            <w:pPr>
              <w:pStyle w:val="TAL"/>
              <w:rPr>
                <w:sz w:val="16"/>
                <w:szCs w:val="16"/>
              </w:rPr>
            </w:pPr>
            <w:r w:rsidRPr="00B55E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73438"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B0256"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58DB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A4B52"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05243E4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5CCFE2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E5B7B" w14:textId="77777777" w:rsidR="00A8221D" w:rsidRPr="00B55E3E" w:rsidRDefault="00A8221D" w:rsidP="00FB146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864B5"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C6A97" w14:textId="77777777" w:rsidR="00A8221D" w:rsidRPr="00B55E3E" w:rsidRDefault="00A8221D" w:rsidP="00FB1467">
            <w:pPr>
              <w:pStyle w:val="TAL"/>
              <w:rPr>
                <w:sz w:val="16"/>
                <w:szCs w:val="16"/>
              </w:rPr>
            </w:pPr>
            <w:r w:rsidRPr="00B55E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1FFFE"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684A5"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B91D2"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60400" w14:textId="77777777" w:rsidR="00A8221D" w:rsidRPr="00B55E3E" w:rsidRDefault="00A8221D" w:rsidP="00FB1467">
            <w:pPr>
              <w:pStyle w:val="TAC"/>
              <w:jc w:val="left"/>
              <w:rPr>
                <w:sz w:val="16"/>
                <w:szCs w:val="16"/>
              </w:rPr>
            </w:pPr>
            <w:r w:rsidRPr="00B55E3E">
              <w:rPr>
                <w:sz w:val="16"/>
                <w:szCs w:val="16"/>
              </w:rPr>
              <w:t>17.1.0</w:t>
            </w:r>
          </w:p>
        </w:tc>
      </w:tr>
      <w:tr w:rsidR="00A8221D" w:rsidRPr="00B55E3E" w14:paraId="2340258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A751DAD" w14:textId="77777777" w:rsidR="00A8221D" w:rsidRPr="00B55E3E" w:rsidRDefault="00A8221D" w:rsidP="00FB1467">
            <w:pPr>
              <w:pStyle w:val="TAL"/>
              <w:rPr>
                <w:sz w:val="16"/>
                <w:szCs w:val="16"/>
              </w:rPr>
            </w:pPr>
            <w:r w:rsidRPr="00B55E3E">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5C6C"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68E9F"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A5F79" w14:textId="77777777" w:rsidR="00A8221D" w:rsidRPr="00B55E3E" w:rsidRDefault="00A8221D" w:rsidP="00FB1467">
            <w:pPr>
              <w:pStyle w:val="TAL"/>
              <w:rPr>
                <w:sz w:val="16"/>
                <w:szCs w:val="16"/>
              </w:rPr>
            </w:pPr>
            <w:r w:rsidRPr="00B55E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D8C81"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321D"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691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44AA4"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0D07F6A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EECB5D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8AE02"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3F7F"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8AA86" w14:textId="77777777" w:rsidR="00A8221D" w:rsidRPr="00B55E3E" w:rsidRDefault="00A8221D" w:rsidP="00FB1467">
            <w:pPr>
              <w:pStyle w:val="TAL"/>
              <w:rPr>
                <w:sz w:val="16"/>
                <w:szCs w:val="16"/>
              </w:rPr>
            </w:pPr>
            <w:r w:rsidRPr="00B55E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2CA25"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1C3D6"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2ACC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B256F"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7426828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58F458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A4CF6"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7772C"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3ABD9" w14:textId="77777777" w:rsidR="00A8221D" w:rsidRPr="00B55E3E" w:rsidRDefault="00A8221D" w:rsidP="00FB1467">
            <w:pPr>
              <w:pStyle w:val="TAL"/>
              <w:rPr>
                <w:sz w:val="16"/>
                <w:szCs w:val="16"/>
              </w:rPr>
            </w:pPr>
            <w:r w:rsidRPr="00B55E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48E02"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8A4F7"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611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25C29"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2BB5CBF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46B96E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98FA9"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91B83"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1579D" w14:textId="77777777" w:rsidR="00A8221D" w:rsidRPr="00B55E3E" w:rsidRDefault="00A8221D" w:rsidP="00FB1467">
            <w:pPr>
              <w:pStyle w:val="TAL"/>
              <w:rPr>
                <w:sz w:val="16"/>
                <w:szCs w:val="16"/>
              </w:rPr>
            </w:pPr>
            <w:r w:rsidRPr="00B55E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B18F2"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8DFF2"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40D3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1F8A"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26787AF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85DE27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51FF5"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7CD3F"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E285" w14:textId="77777777" w:rsidR="00A8221D" w:rsidRPr="00B55E3E" w:rsidRDefault="00A8221D" w:rsidP="00FB1467">
            <w:pPr>
              <w:pStyle w:val="TAL"/>
              <w:rPr>
                <w:sz w:val="16"/>
                <w:szCs w:val="16"/>
              </w:rPr>
            </w:pPr>
            <w:r w:rsidRPr="00B55E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3F318"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8D0D"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D017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D1E19"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0F595BB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7119C42"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483F6"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77B77"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84AE4" w14:textId="77777777" w:rsidR="00A8221D" w:rsidRPr="00B55E3E" w:rsidRDefault="00A8221D" w:rsidP="00FB1467">
            <w:pPr>
              <w:pStyle w:val="TAL"/>
              <w:rPr>
                <w:sz w:val="16"/>
                <w:szCs w:val="16"/>
              </w:rPr>
            </w:pPr>
            <w:r w:rsidRPr="00B55E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DCB52"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CEFF"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AEE0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AFAED"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7062189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21F906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3D054"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C0BBF"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6113" w14:textId="77777777" w:rsidR="00A8221D" w:rsidRPr="00B55E3E" w:rsidRDefault="00A8221D" w:rsidP="00FB1467">
            <w:pPr>
              <w:pStyle w:val="TAL"/>
              <w:rPr>
                <w:sz w:val="16"/>
                <w:szCs w:val="16"/>
              </w:rPr>
            </w:pPr>
            <w:r w:rsidRPr="00B55E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7E2B5"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0F432"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5161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CD707"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742EFFA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E56F64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216DE"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43B35"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0440F" w14:textId="77777777" w:rsidR="00A8221D" w:rsidRPr="00B55E3E" w:rsidRDefault="00A8221D" w:rsidP="00FB1467">
            <w:pPr>
              <w:pStyle w:val="TAL"/>
              <w:rPr>
                <w:sz w:val="16"/>
                <w:szCs w:val="16"/>
              </w:rPr>
            </w:pPr>
            <w:r w:rsidRPr="00B55E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FCB30"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2E52C"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EC90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34872"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74115A9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A127306"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3806D"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2A7DF"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EDA6C" w14:textId="77777777" w:rsidR="00A8221D" w:rsidRPr="00B55E3E" w:rsidRDefault="00A8221D" w:rsidP="00FB1467">
            <w:pPr>
              <w:pStyle w:val="TAL"/>
              <w:rPr>
                <w:sz w:val="16"/>
                <w:szCs w:val="16"/>
              </w:rPr>
            </w:pPr>
            <w:r w:rsidRPr="00B55E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E34DB"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E844F"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6A0D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63A25"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7567E4A4"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8CCE85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AF05B"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3B239"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8DC0C" w14:textId="77777777" w:rsidR="00A8221D" w:rsidRPr="00B55E3E" w:rsidRDefault="00A8221D" w:rsidP="00FB1467">
            <w:pPr>
              <w:pStyle w:val="TAL"/>
              <w:rPr>
                <w:sz w:val="16"/>
                <w:szCs w:val="16"/>
              </w:rPr>
            </w:pPr>
            <w:r w:rsidRPr="00B55E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E79B3"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95F3"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887E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1C5A3"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3992AD3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DBB4D0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03A7"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3C5AE"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37DE6" w14:textId="77777777" w:rsidR="00A8221D" w:rsidRPr="00B55E3E" w:rsidRDefault="00A8221D" w:rsidP="00FB1467">
            <w:pPr>
              <w:pStyle w:val="TAL"/>
              <w:rPr>
                <w:sz w:val="16"/>
                <w:szCs w:val="16"/>
              </w:rPr>
            </w:pPr>
            <w:r w:rsidRPr="00B55E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1CAA7"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84A4D"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7397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3C393"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381D90E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B0C6735"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02DA1"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33700"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20012" w14:textId="77777777" w:rsidR="00A8221D" w:rsidRPr="00B55E3E" w:rsidRDefault="00A8221D" w:rsidP="00FB1467">
            <w:pPr>
              <w:pStyle w:val="TAL"/>
              <w:rPr>
                <w:sz w:val="16"/>
                <w:szCs w:val="16"/>
              </w:rPr>
            </w:pPr>
            <w:r w:rsidRPr="00B55E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9A328"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50F98"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420C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AFF37"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318018B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14E044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1858"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09C91"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35425" w14:textId="77777777" w:rsidR="00A8221D" w:rsidRPr="00B55E3E" w:rsidRDefault="00A8221D" w:rsidP="00FB1467">
            <w:pPr>
              <w:pStyle w:val="TAL"/>
              <w:rPr>
                <w:sz w:val="16"/>
                <w:szCs w:val="16"/>
              </w:rPr>
            </w:pPr>
            <w:r w:rsidRPr="00B55E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FF7BE"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007DE"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B34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D8125"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5DF9764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A403D9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82E17"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CE678"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79AF" w14:textId="77777777" w:rsidR="00A8221D" w:rsidRPr="00B55E3E" w:rsidRDefault="00A8221D" w:rsidP="00FB1467">
            <w:pPr>
              <w:pStyle w:val="TAL"/>
              <w:rPr>
                <w:sz w:val="16"/>
                <w:szCs w:val="16"/>
              </w:rPr>
            </w:pPr>
            <w:r w:rsidRPr="00B55E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32496"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F6BA1"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0D0D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96BCE"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154CE01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63A9333"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DE178"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F9F8C"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8875D" w14:textId="77777777" w:rsidR="00A8221D" w:rsidRPr="00B55E3E" w:rsidRDefault="00A8221D" w:rsidP="00FB1467">
            <w:pPr>
              <w:pStyle w:val="TAL"/>
              <w:rPr>
                <w:sz w:val="16"/>
                <w:szCs w:val="16"/>
              </w:rPr>
            </w:pPr>
            <w:r w:rsidRPr="00B55E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DDBE5"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9A340"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8BDE4"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9C664"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096D930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13EA70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9ADB"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08413"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78F71" w14:textId="77777777" w:rsidR="00A8221D" w:rsidRPr="00B55E3E" w:rsidRDefault="00A8221D" w:rsidP="00FB1467">
            <w:pPr>
              <w:pStyle w:val="TAL"/>
              <w:rPr>
                <w:sz w:val="16"/>
                <w:szCs w:val="16"/>
              </w:rPr>
            </w:pPr>
            <w:r w:rsidRPr="00B55E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6A0EB"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81A0F"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C7E4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E10"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1450016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BAD40C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A7848"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551F3"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B16A" w14:textId="77777777" w:rsidR="00A8221D" w:rsidRPr="00B55E3E" w:rsidRDefault="00A8221D" w:rsidP="00FB1467">
            <w:pPr>
              <w:pStyle w:val="TAL"/>
              <w:rPr>
                <w:sz w:val="16"/>
                <w:szCs w:val="16"/>
              </w:rPr>
            </w:pPr>
            <w:r w:rsidRPr="00B55E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41D0E"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B6AFE"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461F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57AB"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440B6B9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C52B4C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EAA8F"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0F7C"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D24D" w14:textId="77777777" w:rsidR="00A8221D" w:rsidRPr="00B55E3E" w:rsidRDefault="00A8221D" w:rsidP="00FB1467">
            <w:pPr>
              <w:pStyle w:val="TAL"/>
              <w:rPr>
                <w:sz w:val="16"/>
                <w:szCs w:val="16"/>
              </w:rPr>
            </w:pPr>
            <w:r w:rsidRPr="00B55E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8AE09"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975D9"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AD2D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81146"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6BD06A2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52C674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34206"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A63D"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E45A1" w14:textId="77777777" w:rsidR="00A8221D" w:rsidRPr="00B55E3E" w:rsidRDefault="00A8221D" w:rsidP="00FB1467">
            <w:pPr>
              <w:pStyle w:val="TAL"/>
              <w:rPr>
                <w:sz w:val="16"/>
                <w:szCs w:val="16"/>
              </w:rPr>
            </w:pPr>
            <w:r w:rsidRPr="00B55E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218AA"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103E"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0F63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34239"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312819B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5857E7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241EC"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7E3A3"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4A315" w14:textId="77777777" w:rsidR="00A8221D" w:rsidRPr="00B55E3E" w:rsidRDefault="00A8221D" w:rsidP="00FB1467">
            <w:pPr>
              <w:pStyle w:val="TAL"/>
              <w:rPr>
                <w:sz w:val="16"/>
                <w:szCs w:val="16"/>
              </w:rPr>
            </w:pPr>
            <w:r w:rsidRPr="00B55E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11F50"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B333A"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918E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C3D4B"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1B4C936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A6F9FE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5420"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94436"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BDBB" w14:textId="77777777" w:rsidR="00A8221D" w:rsidRPr="00B55E3E" w:rsidRDefault="00A8221D" w:rsidP="00FB1467">
            <w:pPr>
              <w:pStyle w:val="TAL"/>
              <w:rPr>
                <w:sz w:val="16"/>
                <w:szCs w:val="16"/>
              </w:rPr>
            </w:pPr>
            <w:r w:rsidRPr="00B55E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DA159"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3BB2E"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CA7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459FA"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43B2161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3BEB59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A763F"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70E6E"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146A3" w14:textId="77777777" w:rsidR="00A8221D" w:rsidRPr="00B55E3E" w:rsidRDefault="00A8221D" w:rsidP="00FB1467">
            <w:pPr>
              <w:pStyle w:val="TAL"/>
              <w:rPr>
                <w:sz w:val="16"/>
                <w:szCs w:val="16"/>
              </w:rPr>
            </w:pPr>
            <w:r w:rsidRPr="00B55E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FA94A"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6011"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81A1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E64EA"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05785A03"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22D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415BB"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28F88"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4420" w14:textId="77777777" w:rsidR="00A8221D" w:rsidRPr="00B55E3E" w:rsidRDefault="00A8221D" w:rsidP="00FB1467">
            <w:pPr>
              <w:pStyle w:val="TAL"/>
              <w:rPr>
                <w:sz w:val="16"/>
                <w:szCs w:val="16"/>
              </w:rPr>
            </w:pPr>
            <w:r w:rsidRPr="00B55E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752CB"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0276A"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4D60B"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410E1"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027A2DEE"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521E97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A71F"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31F04"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98C42" w14:textId="77777777" w:rsidR="00A8221D" w:rsidRPr="00B55E3E" w:rsidRDefault="00A8221D" w:rsidP="00FB1467">
            <w:pPr>
              <w:pStyle w:val="TAL"/>
              <w:rPr>
                <w:sz w:val="16"/>
                <w:szCs w:val="16"/>
              </w:rPr>
            </w:pPr>
            <w:r w:rsidRPr="00B55E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69579"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1001A"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DA15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258EC"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6999944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440AEE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354B3"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53404"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940E3" w14:textId="77777777" w:rsidR="00A8221D" w:rsidRPr="00B55E3E" w:rsidRDefault="00A8221D" w:rsidP="00FB1467">
            <w:pPr>
              <w:pStyle w:val="TAL"/>
              <w:rPr>
                <w:sz w:val="16"/>
                <w:szCs w:val="16"/>
              </w:rPr>
            </w:pPr>
            <w:r w:rsidRPr="00B55E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B3097"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3C873"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DB7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834AD"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2357717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3DA7A4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1D3C1"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5646A"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9ED0F" w14:textId="77777777" w:rsidR="00A8221D" w:rsidRPr="00B55E3E" w:rsidRDefault="00A8221D" w:rsidP="00FB1467">
            <w:pPr>
              <w:pStyle w:val="TAL"/>
              <w:rPr>
                <w:sz w:val="16"/>
                <w:szCs w:val="16"/>
              </w:rPr>
            </w:pPr>
            <w:r w:rsidRPr="00B55E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814EB"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74541"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885D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3791"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73767D7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CA8E07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D15C"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487DF"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D3A7F" w14:textId="77777777" w:rsidR="00A8221D" w:rsidRPr="00B55E3E" w:rsidRDefault="00A8221D" w:rsidP="00FB1467">
            <w:pPr>
              <w:pStyle w:val="TAL"/>
              <w:rPr>
                <w:sz w:val="16"/>
                <w:szCs w:val="16"/>
              </w:rPr>
            </w:pPr>
            <w:r w:rsidRPr="00B55E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9F4BB"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E4E33"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AD11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37183"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30807C59"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088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87D35"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81824"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1EA1" w14:textId="77777777" w:rsidR="00A8221D" w:rsidRPr="00B55E3E" w:rsidRDefault="00A8221D" w:rsidP="00FB1467">
            <w:pPr>
              <w:pStyle w:val="TAL"/>
              <w:rPr>
                <w:sz w:val="16"/>
                <w:szCs w:val="16"/>
              </w:rPr>
            </w:pPr>
            <w:r w:rsidRPr="00B55E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E294"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3044F"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1B8C"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2A352"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69FF812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C2F2A0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C94F4"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B2DE2"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BF764" w14:textId="77777777" w:rsidR="00A8221D" w:rsidRPr="00B55E3E" w:rsidRDefault="00A8221D" w:rsidP="00FB1467">
            <w:pPr>
              <w:pStyle w:val="TAL"/>
              <w:rPr>
                <w:sz w:val="16"/>
                <w:szCs w:val="16"/>
              </w:rPr>
            </w:pPr>
            <w:r w:rsidRPr="00B55E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E8B53"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BA62"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2032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0399F"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32C8CBE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A0B4AD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36D2D"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04B57"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02FA" w14:textId="77777777" w:rsidR="00A8221D" w:rsidRPr="00B55E3E" w:rsidRDefault="00A8221D" w:rsidP="00FB1467">
            <w:pPr>
              <w:pStyle w:val="TAL"/>
              <w:rPr>
                <w:sz w:val="16"/>
                <w:szCs w:val="16"/>
              </w:rPr>
            </w:pPr>
            <w:r w:rsidRPr="00B55E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9F768"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5084E"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C62A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1F4CA"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6CDB26A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C43A460"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5E4F2"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CEB3C"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9360A" w14:textId="77777777" w:rsidR="00A8221D" w:rsidRPr="00B55E3E" w:rsidRDefault="00A8221D" w:rsidP="00FB1467">
            <w:pPr>
              <w:pStyle w:val="TAL"/>
              <w:rPr>
                <w:sz w:val="16"/>
                <w:szCs w:val="16"/>
              </w:rPr>
            </w:pPr>
            <w:r w:rsidRPr="00B55E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ADDEC"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07ABA"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1232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EC3D3"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1772530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E66CCE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8E78"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65A6D"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7D05B" w14:textId="77777777" w:rsidR="00A8221D" w:rsidRPr="00B55E3E" w:rsidRDefault="00A8221D" w:rsidP="00FB1467">
            <w:pPr>
              <w:pStyle w:val="TAL"/>
              <w:rPr>
                <w:sz w:val="16"/>
                <w:szCs w:val="16"/>
              </w:rPr>
            </w:pPr>
            <w:r w:rsidRPr="00B55E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0F4D9"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DEEBE"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CB48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79B00"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3B01D01D"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E91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6F8DE"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635BD"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86C5F" w14:textId="77777777" w:rsidR="00A8221D" w:rsidRPr="00B55E3E" w:rsidRDefault="00A8221D" w:rsidP="00FB1467">
            <w:pPr>
              <w:pStyle w:val="TAL"/>
              <w:rPr>
                <w:sz w:val="16"/>
                <w:szCs w:val="16"/>
              </w:rPr>
            </w:pPr>
            <w:r w:rsidRPr="00B55E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27B1E"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9D218"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D8BE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DFF8E"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6BFB900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F99C71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C666"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3195C"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0C441" w14:textId="77777777" w:rsidR="00A8221D" w:rsidRPr="00B55E3E" w:rsidRDefault="00A8221D" w:rsidP="00FB1467">
            <w:pPr>
              <w:pStyle w:val="TAL"/>
              <w:rPr>
                <w:sz w:val="16"/>
                <w:szCs w:val="16"/>
              </w:rPr>
            </w:pPr>
            <w:r w:rsidRPr="00B55E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59F53"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DDEFC"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04D5A"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4D6F"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0C10E5C8"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CD28F81"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80BAD"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AE16"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4B59" w14:textId="77777777" w:rsidR="00A8221D" w:rsidRPr="00B55E3E" w:rsidRDefault="00A8221D" w:rsidP="00FB1467">
            <w:pPr>
              <w:pStyle w:val="TAL"/>
              <w:rPr>
                <w:sz w:val="16"/>
                <w:szCs w:val="16"/>
              </w:rPr>
            </w:pPr>
            <w:r w:rsidRPr="00B55E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26880"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E82A"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A822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FE569"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270DB10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F4BEE36"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958A"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95CB"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E4B3C" w14:textId="77777777" w:rsidR="00A8221D" w:rsidRPr="00B55E3E" w:rsidRDefault="00A8221D" w:rsidP="00FB1467">
            <w:pPr>
              <w:pStyle w:val="TAL"/>
              <w:rPr>
                <w:sz w:val="16"/>
                <w:szCs w:val="16"/>
              </w:rPr>
            </w:pPr>
            <w:r w:rsidRPr="00B55E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9295E"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4DC8E"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E1285"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9577A"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578FA4C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34CF48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D54C7"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A348E"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EF264" w14:textId="77777777" w:rsidR="00A8221D" w:rsidRPr="00B55E3E" w:rsidRDefault="00A8221D" w:rsidP="00FB1467">
            <w:pPr>
              <w:pStyle w:val="TAL"/>
              <w:rPr>
                <w:sz w:val="16"/>
                <w:szCs w:val="16"/>
              </w:rPr>
            </w:pPr>
            <w:r w:rsidRPr="00B55E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5D91E"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7383A"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4EB3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0E7F6"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67C828CB"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CB0588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119C5"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7587"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7A984" w14:textId="77777777" w:rsidR="00A8221D" w:rsidRPr="00B55E3E" w:rsidRDefault="00A8221D" w:rsidP="00FB1467">
            <w:pPr>
              <w:pStyle w:val="TAL"/>
              <w:rPr>
                <w:sz w:val="16"/>
                <w:szCs w:val="16"/>
              </w:rPr>
            </w:pPr>
            <w:r w:rsidRPr="00B55E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EEEE4" w14:textId="77777777" w:rsidR="00A8221D" w:rsidRPr="00B55E3E" w:rsidRDefault="00A8221D" w:rsidP="00FB1467">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F74AC"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BCE2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004E2"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4A1F0CD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4D1D3A9"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19AB1"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836CB"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ACFF4" w14:textId="77777777" w:rsidR="00A8221D" w:rsidRPr="00B55E3E" w:rsidRDefault="00A8221D" w:rsidP="00FB1467">
            <w:pPr>
              <w:pStyle w:val="TAL"/>
              <w:rPr>
                <w:sz w:val="16"/>
                <w:szCs w:val="16"/>
              </w:rPr>
            </w:pPr>
            <w:r w:rsidRPr="00B55E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8B084"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86882"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E11AD"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8FA82"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1B7FF19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43C761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C007D"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B9FF7"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4976E" w14:textId="77777777" w:rsidR="00A8221D" w:rsidRPr="00B55E3E" w:rsidRDefault="00A8221D" w:rsidP="00FB1467">
            <w:pPr>
              <w:pStyle w:val="TAL"/>
              <w:rPr>
                <w:sz w:val="16"/>
                <w:szCs w:val="16"/>
              </w:rPr>
            </w:pPr>
            <w:r w:rsidRPr="00B55E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2227D"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1F2D8"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E35B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F80E1"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3AD4BAF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1663C3AA"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5FEC4"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B6CE9"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DF9F6" w14:textId="77777777" w:rsidR="00A8221D" w:rsidRPr="00B55E3E" w:rsidRDefault="00A8221D" w:rsidP="00FB1467">
            <w:pPr>
              <w:pStyle w:val="TAL"/>
              <w:rPr>
                <w:sz w:val="16"/>
                <w:szCs w:val="16"/>
              </w:rPr>
            </w:pPr>
            <w:r w:rsidRPr="00B55E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B51F9"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47DBF"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8DC61"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B66D5"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58ABED0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E1486EC"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8B745"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99FF"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FB3DD" w14:textId="77777777" w:rsidR="00A8221D" w:rsidRPr="00B55E3E" w:rsidRDefault="00A8221D" w:rsidP="00FB1467">
            <w:pPr>
              <w:pStyle w:val="TAL"/>
              <w:rPr>
                <w:sz w:val="16"/>
                <w:szCs w:val="16"/>
              </w:rPr>
            </w:pPr>
            <w:r w:rsidRPr="00B55E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3F229"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DF6AB"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CEDE9"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00425"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51CD0A5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56B24EA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818B"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36F8A"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C3E6" w14:textId="77777777" w:rsidR="00A8221D" w:rsidRPr="00B55E3E" w:rsidRDefault="00A8221D" w:rsidP="00FB1467">
            <w:pPr>
              <w:pStyle w:val="TAL"/>
              <w:rPr>
                <w:sz w:val="16"/>
                <w:szCs w:val="16"/>
              </w:rPr>
            </w:pPr>
            <w:r w:rsidRPr="00B55E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9FBF6"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3E90E"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08C0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82556"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59C54E4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42128AFD"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AEE84"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D194B"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015D4" w14:textId="77777777" w:rsidR="00A8221D" w:rsidRPr="00B55E3E" w:rsidRDefault="00A8221D" w:rsidP="00FB1467">
            <w:pPr>
              <w:pStyle w:val="TAL"/>
              <w:rPr>
                <w:sz w:val="16"/>
                <w:szCs w:val="16"/>
              </w:rPr>
            </w:pPr>
            <w:r w:rsidRPr="00B55E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26014"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C8E9F"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83BCE"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B4A12"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77043627"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15A0844"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BCAD4"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114B6"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6C7F" w14:textId="77777777" w:rsidR="00A8221D" w:rsidRPr="00B55E3E" w:rsidRDefault="00A8221D" w:rsidP="00FB1467">
            <w:pPr>
              <w:pStyle w:val="TAL"/>
              <w:rPr>
                <w:sz w:val="16"/>
                <w:szCs w:val="16"/>
              </w:rPr>
            </w:pPr>
            <w:r w:rsidRPr="00B55E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330F0"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910C7"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54E8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164C8"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1C4BE521"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79E6CC7"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FFCD1"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28E67"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DF343" w14:textId="77777777" w:rsidR="00A8221D" w:rsidRPr="00B55E3E" w:rsidRDefault="00A8221D" w:rsidP="00FB1467">
            <w:pPr>
              <w:pStyle w:val="TAL"/>
              <w:rPr>
                <w:sz w:val="16"/>
                <w:szCs w:val="16"/>
              </w:rPr>
            </w:pPr>
            <w:r w:rsidRPr="00B55E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A361F" w14:textId="77777777" w:rsidR="00A8221D" w:rsidRPr="00B55E3E" w:rsidRDefault="00A8221D" w:rsidP="00FB1467">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0280"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BCE08"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BC11B"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002D3C2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26A1DEE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2364A"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88F4"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7CAD6" w14:textId="77777777" w:rsidR="00A8221D" w:rsidRPr="00B55E3E" w:rsidRDefault="00A8221D" w:rsidP="00FB1467">
            <w:pPr>
              <w:pStyle w:val="TAL"/>
              <w:rPr>
                <w:sz w:val="16"/>
                <w:szCs w:val="16"/>
              </w:rPr>
            </w:pPr>
            <w:r w:rsidRPr="00B55E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D578B"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46D99"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D7B5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0D2A0"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12637F7A"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CA48"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20C0"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F1987"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3173A" w14:textId="77777777" w:rsidR="00A8221D" w:rsidRPr="00B55E3E" w:rsidRDefault="00A8221D" w:rsidP="00FB1467">
            <w:pPr>
              <w:pStyle w:val="TAL"/>
              <w:rPr>
                <w:sz w:val="16"/>
                <w:szCs w:val="16"/>
              </w:rPr>
            </w:pPr>
            <w:r w:rsidRPr="00B55E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ED4F9"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D4A8A" w14:textId="77777777" w:rsidR="00A8221D" w:rsidRPr="00B55E3E" w:rsidRDefault="00A8221D" w:rsidP="00FB1467">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19A86"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1F367"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6AAC744C"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0E1E229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2E330"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26F79"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B2FED" w14:textId="77777777" w:rsidR="00A8221D" w:rsidRPr="00B55E3E" w:rsidRDefault="00A8221D" w:rsidP="00FB1467">
            <w:pPr>
              <w:pStyle w:val="TAL"/>
              <w:rPr>
                <w:sz w:val="16"/>
                <w:szCs w:val="16"/>
              </w:rPr>
            </w:pPr>
            <w:r w:rsidRPr="00B55E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A6F0F"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39C18"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8121F"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BFB17"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18397082"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74F68ABB"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2331"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3E0FF"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B7A70" w14:textId="77777777" w:rsidR="00A8221D" w:rsidRPr="00B55E3E" w:rsidRDefault="00A8221D" w:rsidP="00FB1467">
            <w:pPr>
              <w:pStyle w:val="TAL"/>
              <w:rPr>
                <w:sz w:val="16"/>
                <w:szCs w:val="16"/>
              </w:rPr>
            </w:pPr>
            <w:r w:rsidRPr="00B55E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518CB"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4F21F"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968F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C1C5F"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00419596"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E9DF8C6"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40F"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73E4D"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DFB6B" w14:textId="77777777" w:rsidR="00A8221D" w:rsidRPr="00B55E3E" w:rsidRDefault="00A8221D" w:rsidP="00FB1467">
            <w:pPr>
              <w:pStyle w:val="TAL"/>
              <w:rPr>
                <w:sz w:val="16"/>
                <w:szCs w:val="16"/>
              </w:rPr>
            </w:pPr>
            <w:r w:rsidRPr="00B55E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323D7"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2E57E"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AEC50"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9539"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717BDE35"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6F1441EE"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22844"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BB01"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5EA68" w14:textId="77777777" w:rsidR="00A8221D" w:rsidRPr="00B55E3E" w:rsidRDefault="00A8221D" w:rsidP="00FB1467">
            <w:pPr>
              <w:pStyle w:val="TAL"/>
              <w:rPr>
                <w:sz w:val="16"/>
                <w:szCs w:val="16"/>
              </w:rPr>
            </w:pPr>
            <w:r w:rsidRPr="00B55E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E77D7" w14:textId="77777777" w:rsidR="00A8221D" w:rsidRPr="00B55E3E" w:rsidRDefault="00A8221D" w:rsidP="00FB1467">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847B2" w14:textId="77777777" w:rsidR="00A8221D" w:rsidRPr="00B55E3E" w:rsidRDefault="00A8221D" w:rsidP="00FB1467">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37AA3"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4AC89" w14:textId="77777777" w:rsidR="00A8221D" w:rsidRPr="00B55E3E" w:rsidRDefault="00A8221D" w:rsidP="00FB1467">
            <w:pPr>
              <w:pStyle w:val="TAC"/>
              <w:jc w:val="left"/>
              <w:rPr>
                <w:sz w:val="16"/>
                <w:szCs w:val="16"/>
              </w:rPr>
            </w:pPr>
            <w:r w:rsidRPr="00B55E3E">
              <w:rPr>
                <w:sz w:val="16"/>
                <w:szCs w:val="16"/>
              </w:rPr>
              <w:t>17.2.0</w:t>
            </w:r>
          </w:p>
        </w:tc>
      </w:tr>
      <w:tr w:rsidR="00A8221D" w:rsidRPr="00B55E3E" w14:paraId="4EDFE77F" w14:textId="77777777" w:rsidTr="00FB146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7A4F" w14:textId="77777777" w:rsidR="00A8221D" w:rsidRPr="00B55E3E" w:rsidRDefault="00A8221D" w:rsidP="00FB146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907A2" w14:textId="77777777" w:rsidR="00A8221D" w:rsidRPr="00B55E3E" w:rsidRDefault="00A8221D" w:rsidP="00FB1467">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6B102" w14:textId="77777777" w:rsidR="00A8221D" w:rsidRPr="00B55E3E" w:rsidRDefault="00A8221D" w:rsidP="00FB1467">
            <w:pPr>
              <w:pStyle w:val="TAL"/>
              <w:rPr>
                <w:rFonts w:eastAsiaTheme="minorEastAsia"/>
                <w:sz w:val="16"/>
                <w:szCs w:val="16"/>
              </w:rPr>
            </w:pPr>
            <w:r w:rsidRPr="00B55E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18DCA" w14:textId="77777777" w:rsidR="00A8221D" w:rsidRPr="00B55E3E" w:rsidRDefault="00A8221D" w:rsidP="00FB1467">
            <w:pPr>
              <w:pStyle w:val="TAL"/>
              <w:rPr>
                <w:sz w:val="16"/>
                <w:szCs w:val="16"/>
              </w:rPr>
            </w:pPr>
            <w:r w:rsidRPr="00B55E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96615" w14:textId="77777777" w:rsidR="00A8221D" w:rsidRPr="00B55E3E" w:rsidRDefault="00A8221D" w:rsidP="00FB1467">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1C74" w14:textId="77777777" w:rsidR="00A8221D" w:rsidRPr="00B55E3E" w:rsidRDefault="00A8221D" w:rsidP="00FB1467">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66C67" w14:textId="77777777" w:rsidR="00A8221D" w:rsidRPr="00B55E3E" w:rsidRDefault="00A8221D" w:rsidP="00FB1467">
            <w:pPr>
              <w:spacing w:after="0"/>
              <w:rPr>
                <w:rFonts w:ascii="Arial" w:hAnsi="Arial"/>
                <w:noProof/>
                <w:sz w:val="16"/>
                <w:szCs w:val="16"/>
                <w:lang w:eastAsia="ko-KR"/>
              </w:rPr>
            </w:pPr>
            <w:r w:rsidRPr="00B55E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97239" w14:textId="77777777" w:rsidR="00A8221D" w:rsidRPr="00B55E3E" w:rsidRDefault="00A8221D" w:rsidP="00FB1467">
            <w:pPr>
              <w:pStyle w:val="TAC"/>
              <w:jc w:val="left"/>
              <w:rPr>
                <w:sz w:val="16"/>
                <w:szCs w:val="16"/>
              </w:rPr>
            </w:pPr>
            <w:r w:rsidRPr="00B55E3E">
              <w:rPr>
                <w:sz w:val="16"/>
                <w:szCs w:val="16"/>
              </w:rPr>
              <w:t>17.2.0</w:t>
            </w:r>
          </w:p>
        </w:tc>
      </w:tr>
      <w:bookmarkEnd w:id="8"/>
      <w:bookmarkEnd w:id="9"/>
      <w:bookmarkEnd w:id="10"/>
      <w:bookmarkEnd w:id="11"/>
      <w:bookmarkEnd w:id="12"/>
      <w:bookmarkEnd w:id="13"/>
      <w:bookmarkEnd w:id="14"/>
      <w:bookmarkEnd w:id="15"/>
      <w:bookmarkEnd w:id="16"/>
      <w:bookmarkEnd w:id="17"/>
      <w:bookmarkEnd w:id="18"/>
      <w:bookmarkEnd w:id="19"/>
    </w:tbl>
    <w:p w14:paraId="7EC0D776" w14:textId="77777777" w:rsidR="00A8221D" w:rsidRPr="00B55E3E" w:rsidRDefault="00A8221D" w:rsidP="00A8221D">
      <w:pPr>
        <w:rPr>
          <w:iCs/>
        </w:rPr>
      </w:pPr>
    </w:p>
    <w:p w14:paraId="342FD276" w14:textId="3A7DD028" w:rsidR="00801444" w:rsidRPr="00CE0424" w:rsidRDefault="00801444" w:rsidP="00033A53">
      <w:pPr>
        <w:pStyle w:val="3GPPHeader"/>
      </w:pPr>
    </w:p>
    <w:sectPr w:rsidR="00801444" w:rsidRPr="00CE0424" w:rsidSect="002C5D28">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C0C1F6" w14:textId="77777777" w:rsidR="00CA792A" w:rsidRDefault="00CA792A">
      <w:r>
        <w:separator/>
      </w:r>
    </w:p>
  </w:endnote>
  <w:endnote w:type="continuationSeparator" w:id="0">
    <w:p w14:paraId="710F8161" w14:textId="77777777" w:rsidR="00CA792A" w:rsidRDefault="00CA792A">
      <w:r>
        <w:continuationSeparator/>
      </w:r>
    </w:p>
  </w:endnote>
  <w:endnote w:type="continuationNotice" w:id="1">
    <w:p w14:paraId="7E3D2D0E" w14:textId="77777777" w:rsidR="00CA792A" w:rsidRDefault="00CA792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NewRomanPSMT">
    <w:altName w:val="HGGothicE"/>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279F6A" w14:textId="77777777" w:rsidR="00D27132" w:rsidRDefault="003644B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628003" w14:textId="77777777" w:rsidR="00CA792A" w:rsidRDefault="00CA792A">
      <w:r>
        <w:separator/>
      </w:r>
    </w:p>
  </w:footnote>
  <w:footnote w:type="continuationSeparator" w:id="0">
    <w:p w14:paraId="0BFC07FD" w14:textId="77777777" w:rsidR="00CA792A" w:rsidRDefault="00CA792A">
      <w:r>
        <w:continuationSeparator/>
      </w:r>
    </w:p>
  </w:footnote>
  <w:footnote w:type="continuationNotice" w:id="1">
    <w:p w14:paraId="3152413A" w14:textId="77777777" w:rsidR="00CA792A" w:rsidRDefault="00CA792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F6681E" w14:textId="77777777" w:rsidR="00033A53" w:rsidRDefault="00033A5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3E2266" w14:textId="77777777" w:rsidR="00A8221D" w:rsidRDefault="00A8221D"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106997" w14:textId="77777777" w:rsidR="00A8221D" w:rsidRPr="00AC4535" w:rsidRDefault="00A8221D"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65F1EB" w14:textId="77777777" w:rsidR="00D27132" w:rsidRDefault="00CA792A">
    <w:pPr>
      <w:framePr w:h="284" w:hRule="exact" w:wrap="around" w:vAnchor="text" w:hAnchor="margin" w:xAlign="right" w:y="1"/>
      <w:rPr>
        <w:rFonts w:ascii="Arial" w:hAnsi="Arial" w:cs="Arial"/>
        <w:b/>
        <w:sz w:val="18"/>
        <w:szCs w:val="18"/>
      </w:rPr>
    </w:pPr>
  </w:p>
  <w:p w14:paraId="63FEBBE1" w14:textId="77777777" w:rsidR="00D27132" w:rsidRDefault="003644B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3E7A9C14" w14:textId="77777777" w:rsidR="00D27132" w:rsidRDefault="00CA792A">
    <w:pPr>
      <w:framePr w:h="284" w:hRule="exact" w:wrap="around" w:vAnchor="text" w:hAnchor="margin" w:y="7"/>
      <w:rPr>
        <w:rFonts w:ascii="Arial" w:hAnsi="Arial" w:cs="Arial"/>
        <w:b/>
        <w:sz w:val="18"/>
        <w:szCs w:val="18"/>
      </w:rPr>
    </w:pPr>
  </w:p>
  <w:p w14:paraId="00C26FFB" w14:textId="77777777" w:rsidR="00D27132" w:rsidRDefault="00CA792A">
    <w:pPr>
      <w:pStyle w:val="Header"/>
    </w:pPr>
  </w:p>
  <w:p w14:paraId="3E4E92F3" w14:textId="77777777" w:rsidR="00D27132" w:rsidRDefault="00CA792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4"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59B7473"/>
    <w:multiLevelType w:val="hybridMultilevel"/>
    <w:tmpl w:val="06B0F65C"/>
    <w:lvl w:ilvl="0" w:tplc="BDDE81C0">
      <w:start w:val="5"/>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2"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num w:numId="1">
    <w:abstractNumId w:val="6"/>
  </w:num>
  <w:num w:numId="2">
    <w:abstractNumId w:val="5"/>
  </w:num>
  <w:num w:numId="3">
    <w:abstractNumId w:val="0"/>
  </w:num>
  <w:num w:numId="4">
    <w:abstractNumId w:val="7"/>
  </w:num>
  <w:num w:numId="5">
    <w:abstractNumId w:val="8"/>
  </w:num>
  <w:num w:numId="6">
    <w:abstractNumId w:val="10"/>
  </w:num>
  <w:num w:numId="7">
    <w:abstractNumId w:val="2"/>
  </w:num>
  <w:num w:numId="8">
    <w:abstractNumId w:val="3"/>
  </w:num>
  <w:num w:numId="9">
    <w:abstractNumId w:val="1"/>
  </w:num>
  <w:num w:numId="10">
    <w:abstractNumId w:val="12"/>
  </w:num>
  <w:num w:numId="11">
    <w:abstractNumId w:val="4"/>
  </w:num>
  <w:num w:numId="12">
    <w:abstractNumId w:val="11"/>
  </w:num>
  <w:num w:numId="13">
    <w:abstractNumId w:val="9"/>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ost RAN2#120 - Rapp">
    <w15:presenceInfo w15:providerId="None" w15:userId="Post RAN2#120 - Rapp"/>
  </w15:person>
  <w15:person w15:author="Pre RAN2#120 - Rapp">
    <w15:presenceInfo w15:providerId="None" w15:userId="Pre RAN2#120 - 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activeWritingStyle w:appName="MSWord" w:lang="en-GB" w:vendorID="64" w:dllVersion="0" w:nlCheck="1" w:checkStyle="0"/>
  <w:activeWritingStyle w:appName="MSWord" w:lang="sv-SE" w:vendorID="64" w:dllVersion="0" w:nlCheck="1" w:checkStyle="0"/>
  <w:activeWritingStyle w:appName="MSWord" w:lang="en-US" w:vendorID="64" w:dllVersion="0" w:nlCheck="1" w:checkStyle="0"/>
  <w:activeWritingStyle w:appName="MSWord" w:lang="de-DE" w:vendorID="64" w:dllVersion="0" w:nlCheck="1" w:checkStyle="0"/>
  <w:activeWritingStyle w:appName="MSWord" w:lang="en-SE" w:vendorID="64" w:dllVersion="0" w:nlCheck="1" w:checkStyle="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9310F"/>
    <w:rsid w:val="000006E1"/>
    <w:rsid w:val="00001F2B"/>
    <w:rsid w:val="00002A37"/>
    <w:rsid w:val="00002D21"/>
    <w:rsid w:val="00004EDD"/>
    <w:rsid w:val="0000564C"/>
    <w:rsid w:val="00006446"/>
    <w:rsid w:val="0000664B"/>
    <w:rsid w:val="00006896"/>
    <w:rsid w:val="00007CDC"/>
    <w:rsid w:val="000118F2"/>
    <w:rsid w:val="00011A0B"/>
    <w:rsid w:val="00011B28"/>
    <w:rsid w:val="00011BA0"/>
    <w:rsid w:val="00015D15"/>
    <w:rsid w:val="00020890"/>
    <w:rsid w:val="000255BF"/>
    <w:rsid w:val="0002564D"/>
    <w:rsid w:val="00025ECA"/>
    <w:rsid w:val="00026203"/>
    <w:rsid w:val="00027935"/>
    <w:rsid w:val="000325B8"/>
    <w:rsid w:val="00033A53"/>
    <w:rsid w:val="00034C15"/>
    <w:rsid w:val="00036BA1"/>
    <w:rsid w:val="00037481"/>
    <w:rsid w:val="00037A3F"/>
    <w:rsid w:val="000422E2"/>
    <w:rsid w:val="00042F22"/>
    <w:rsid w:val="000444EF"/>
    <w:rsid w:val="000517EA"/>
    <w:rsid w:val="00052A07"/>
    <w:rsid w:val="00052E41"/>
    <w:rsid w:val="000534E3"/>
    <w:rsid w:val="00053956"/>
    <w:rsid w:val="00055EB6"/>
    <w:rsid w:val="0005606A"/>
    <w:rsid w:val="00057117"/>
    <w:rsid w:val="000616E7"/>
    <w:rsid w:val="000628CC"/>
    <w:rsid w:val="0006487E"/>
    <w:rsid w:val="00065E1A"/>
    <w:rsid w:val="00070D3C"/>
    <w:rsid w:val="0007441B"/>
    <w:rsid w:val="00074C5D"/>
    <w:rsid w:val="00076B4D"/>
    <w:rsid w:val="0007799D"/>
    <w:rsid w:val="00077E5F"/>
    <w:rsid w:val="0008036A"/>
    <w:rsid w:val="00080848"/>
    <w:rsid w:val="00081AE6"/>
    <w:rsid w:val="000855EB"/>
    <w:rsid w:val="00085B52"/>
    <w:rsid w:val="000866F2"/>
    <w:rsid w:val="00086E36"/>
    <w:rsid w:val="0009009F"/>
    <w:rsid w:val="00091557"/>
    <w:rsid w:val="000917E8"/>
    <w:rsid w:val="000924C1"/>
    <w:rsid w:val="000924F0"/>
    <w:rsid w:val="00092889"/>
    <w:rsid w:val="00092DAC"/>
    <w:rsid w:val="00093474"/>
    <w:rsid w:val="0009510F"/>
    <w:rsid w:val="000A1B7B"/>
    <w:rsid w:val="000A22FA"/>
    <w:rsid w:val="000A4324"/>
    <w:rsid w:val="000A56F2"/>
    <w:rsid w:val="000B033F"/>
    <w:rsid w:val="000B0BA4"/>
    <w:rsid w:val="000B16BC"/>
    <w:rsid w:val="000B2719"/>
    <w:rsid w:val="000B3A8F"/>
    <w:rsid w:val="000B42DC"/>
    <w:rsid w:val="000B4AB9"/>
    <w:rsid w:val="000B58C3"/>
    <w:rsid w:val="000B5E01"/>
    <w:rsid w:val="000B61E9"/>
    <w:rsid w:val="000C165A"/>
    <w:rsid w:val="000C2E19"/>
    <w:rsid w:val="000C3219"/>
    <w:rsid w:val="000D0D07"/>
    <w:rsid w:val="000D224B"/>
    <w:rsid w:val="000D4797"/>
    <w:rsid w:val="000D7E5F"/>
    <w:rsid w:val="000E0527"/>
    <w:rsid w:val="000E1E92"/>
    <w:rsid w:val="000E2E14"/>
    <w:rsid w:val="000E55FE"/>
    <w:rsid w:val="000E76D9"/>
    <w:rsid w:val="000F06D6"/>
    <w:rsid w:val="000F0EB1"/>
    <w:rsid w:val="000F1106"/>
    <w:rsid w:val="000F18A3"/>
    <w:rsid w:val="000F31FB"/>
    <w:rsid w:val="000F3BE9"/>
    <w:rsid w:val="000F3F6C"/>
    <w:rsid w:val="000F6019"/>
    <w:rsid w:val="000F6DF3"/>
    <w:rsid w:val="001005FF"/>
    <w:rsid w:val="0010209E"/>
    <w:rsid w:val="00103144"/>
    <w:rsid w:val="00103B4A"/>
    <w:rsid w:val="001062FB"/>
    <w:rsid w:val="001063E6"/>
    <w:rsid w:val="00112442"/>
    <w:rsid w:val="00113CF4"/>
    <w:rsid w:val="001153EA"/>
    <w:rsid w:val="00115643"/>
    <w:rsid w:val="00115B26"/>
    <w:rsid w:val="00116765"/>
    <w:rsid w:val="00116E93"/>
    <w:rsid w:val="00120FA9"/>
    <w:rsid w:val="001219B7"/>
    <w:rsid w:val="001219F5"/>
    <w:rsid w:val="00121A20"/>
    <w:rsid w:val="0012377F"/>
    <w:rsid w:val="00124314"/>
    <w:rsid w:val="00126B4A"/>
    <w:rsid w:val="001276B1"/>
    <w:rsid w:val="00132FD0"/>
    <w:rsid w:val="001344C0"/>
    <w:rsid w:val="001346FA"/>
    <w:rsid w:val="00134C81"/>
    <w:rsid w:val="00135252"/>
    <w:rsid w:val="00135F57"/>
    <w:rsid w:val="001374DA"/>
    <w:rsid w:val="00137AB5"/>
    <w:rsid w:val="00137F0B"/>
    <w:rsid w:val="0014227D"/>
    <w:rsid w:val="001423DD"/>
    <w:rsid w:val="00146C18"/>
    <w:rsid w:val="001478A7"/>
    <w:rsid w:val="0015001F"/>
    <w:rsid w:val="00150C53"/>
    <w:rsid w:val="00151E23"/>
    <w:rsid w:val="0015259F"/>
    <w:rsid w:val="001526E0"/>
    <w:rsid w:val="0015393D"/>
    <w:rsid w:val="001551B5"/>
    <w:rsid w:val="00155D6E"/>
    <w:rsid w:val="0015648E"/>
    <w:rsid w:val="00157234"/>
    <w:rsid w:val="00157824"/>
    <w:rsid w:val="00164448"/>
    <w:rsid w:val="001659C1"/>
    <w:rsid w:val="0017323E"/>
    <w:rsid w:val="00173A8E"/>
    <w:rsid w:val="0017502C"/>
    <w:rsid w:val="0017585D"/>
    <w:rsid w:val="00180C39"/>
    <w:rsid w:val="0018143F"/>
    <w:rsid w:val="00181FF8"/>
    <w:rsid w:val="0018229A"/>
    <w:rsid w:val="00182FB2"/>
    <w:rsid w:val="00185221"/>
    <w:rsid w:val="00190569"/>
    <w:rsid w:val="00190AC1"/>
    <w:rsid w:val="0019341A"/>
    <w:rsid w:val="00197DF9"/>
    <w:rsid w:val="001A1987"/>
    <w:rsid w:val="001A1D35"/>
    <w:rsid w:val="001A2564"/>
    <w:rsid w:val="001A2EA4"/>
    <w:rsid w:val="001A3BE8"/>
    <w:rsid w:val="001A6173"/>
    <w:rsid w:val="001A6CBA"/>
    <w:rsid w:val="001A6F84"/>
    <w:rsid w:val="001B0D97"/>
    <w:rsid w:val="001B5A5D"/>
    <w:rsid w:val="001B696E"/>
    <w:rsid w:val="001C1CE5"/>
    <w:rsid w:val="001C1EC1"/>
    <w:rsid w:val="001C2307"/>
    <w:rsid w:val="001C3D2A"/>
    <w:rsid w:val="001C3EA4"/>
    <w:rsid w:val="001C48F4"/>
    <w:rsid w:val="001C7972"/>
    <w:rsid w:val="001D3D94"/>
    <w:rsid w:val="001D51BA"/>
    <w:rsid w:val="001D53E7"/>
    <w:rsid w:val="001D6342"/>
    <w:rsid w:val="001D6D53"/>
    <w:rsid w:val="001D7774"/>
    <w:rsid w:val="001E0061"/>
    <w:rsid w:val="001E2DA3"/>
    <w:rsid w:val="001E46CB"/>
    <w:rsid w:val="001E58E2"/>
    <w:rsid w:val="001E700A"/>
    <w:rsid w:val="001E7AED"/>
    <w:rsid w:val="001F13DD"/>
    <w:rsid w:val="001F3916"/>
    <w:rsid w:val="001F4CB5"/>
    <w:rsid w:val="001F54C5"/>
    <w:rsid w:val="001F5693"/>
    <w:rsid w:val="001F662C"/>
    <w:rsid w:val="001F6BE4"/>
    <w:rsid w:val="001F6DA1"/>
    <w:rsid w:val="001F7074"/>
    <w:rsid w:val="00200490"/>
    <w:rsid w:val="00201EE0"/>
    <w:rsid w:val="00201F3A"/>
    <w:rsid w:val="00203F96"/>
    <w:rsid w:val="00204441"/>
    <w:rsid w:val="002044DA"/>
    <w:rsid w:val="002064BA"/>
    <w:rsid w:val="00206992"/>
    <w:rsid w:val="002069B2"/>
    <w:rsid w:val="00207FA3"/>
    <w:rsid w:val="00210CD9"/>
    <w:rsid w:val="00212851"/>
    <w:rsid w:val="00214B9C"/>
    <w:rsid w:val="00214DA8"/>
    <w:rsid w:val="00215423"/>
    <w:rsid w:val="002158FA"/>
    <w:rsid w:val="00220600"/>
    <w:rsid w:val="002224DB"/>
    <w:rsid w:val="00223FCB"/>
    <w:rsid w:val="002252C3"/>
    <w:rsid w:val="002252F3"/>
    <w:rsid w:val="00225C54"/>
    <w:rsid w:val="00230765"/>
    <w:rsid w:val="00230D18"/>
    <w:rsid w:val="002319E4"/>
    <w:rsid w:val="00231D1E"/>
    <w:rsid w:val="00235632"/>
    <w:rsid w:val="00235872"/>
    <w:rsid w:val="00240059"/>
    <w:rsid w:val="00241559"/>
    <w:rsid w:val="002435B3"/>
    <w:rsid w:val="00244D01"/>
    <w:rsid w:val="00245412"/>
    <w:rsid w:val="002458EB"/>
    <w:rsid w:val="002500C8"/>
    <w:rsid w:val="00252BAD"/>
    <w:rsid w:val="00255421"/>
    <w:rsid w:val="00255CBE"/>
    <w:rsid w:val="00257543"/>
    <w:rsid w:val="002617E7"/>
    <w:rsid w:val="00263B89"/>
    <w:rsid w:val="00264228"/>
    <w:rsid w:val="00264334"/>
    <w:rsid w:val="00264445"/>
    <w:rsid w:val="0026473E"/>
    <w:rsid w:val="002650E6"/>
    <w:rsid w:val="00266214"/>
    <w:rsid w:val="00267C83"/>
    <w:rsid w:val="002703E4"/>
    <w:rsid w:val="002712A0"/>
    <w:rsid w:val="0027144F"/>
    <w:rsid w:val="00271813"/>
    <w:rsid w:val="00271F3A"/>
    <w:rsid w:val="00273278"/>
    <w:rsid w:val="002737F4"/>
    <w:rsid w:val="00273A81"/>
    <w:rsid w:val="00273C9E"/>
    <w:rsid w:val="0027629A"/>
    <w:rsid w:val="002805F5"/>
    <w:rsid w:val="00280751"/>
    <w:rsid w:val="0028280A"/>
    <w:rsid w:val="00282AD1"/>
    <w:rsid w:val="00282F35"/>
    <w:rsid w:val="00283735"/>
    <w:rsid w:val="00285764"/>
    <w:rsid w:val="00286ACD"/>
    <w:rsid w:val="00287838"/>
    <w:rsid w:val="002907B5"/>
    <w:rsid w:val="00292BB8"/>
    <w:rsid w:val="00292EB7"/>
    <w:rsid w:val="00294D9A"/>
    <w:rsid w:val="00296227"/>
    <w:rsid w:val="00296F44"/>
    <w:rsid w:val="0029710A"/>
    <w:rsid w:val="0029777D"/>
    <w:rsid w:val="002A055E"/>
    <w:rsid w:val="002A1D4E"/>
    <w:rsid w:val="002A248E"/>
    <w:rsid w:val="002A2869"/>
    <w:rsid w:val="002A752B"/>
    <w:rsid w:val="002B24D6"/>
    <w:rsid w:val="002B3C1D"/>
    <w:rsid w:val="002B4F30"/>
    <w:rsid w:val="002B7240"/>
    <w:rsid w:val="002C2749"/>
    <w:rsid w:val="002C2C0D"/>
    <w:rsid w:val="002C41E6"/>
    <w:rsid w:val="002C5706"/>
    <w:rsid w:val="002D071A"/>
    <w:rsid w:val="002D1AC5"/>
    <w:rsid w:val="002D34B2"/>
    <w:rsid w:val="002D48B0"/>
    <w:rsid w:val="002D5B37"/>
    <w:rsid w:val="002D7637"/>
    <w:rsid w:val="002D76F7"/>
    <w:rsid w:val="002E17F2"/>
    <w:rsid w:val="002E4293"/>
    <w:rsid w:val="002E6BD3"/>
    <w:rsid w:val="002E7CAE"/>
    <w:rsid w:val="002F2771"/>
    <w:rsid w:val="002F37A9"/>
    <w:rsid w:val="00300732"/>
    <w:rsid w:val="00301230"/>
    <w:rsid w:val="00301898"/>
    <w:rsid w:val="00301CE6"/>
    <w:rsid w:val="0030256B"/>
    <w:rsid w:val="00303F80"/>
    <w:rsid w:val="0030501F"/>
    <w:rsid w:val="003067C4"/>
    <w:rsid w:val="00307BA1"/>
    <w:rsid w:val="003103DE"/>
    <w:rsid w:val="0031163B"/>
    <w:rsid w:val="00311702"/>
    <w:rsid w:val="00311E82"/>
    <w:rsid w:val="00311F59"/>
    <w:rsid w:val="00313FD6"/>
    <w:rsid w:val="003143BD"/>
    <w:rsid w:val="00315363"/>
    <w:rsid w:val="003203ED"/>
    <w:rsid w:val="00320424"/>
    <w:rsid w:val="003205F8"/>
    <w:rsid w:val="00320A50"/>
    <w:rsid w:val="00322C9F"/>
    <w:rsid w:val="0032484F"/>
    <w:rsid w:val="00324D23"/>
    <w:rsid w:val="00331751"/>
    <w:rsid w:val="0033281C"/>
    <w:rsid w:val="00333AB7"/>
    <w:rsid w:val="00334579"/>
    <w:rsid w:val="00335858"/>
    <w:rsid w:val="00336852"/>
    <w:rsid w:val="00336BDA"/>
    <w:rsid w:val="00342BD7"/>
    <w:rsid w:val="00343A4F"/>
    <w:rsid w:val="00344EAA"/>
    <w:rsid w:val="0034546A"/>
    <w:rsid w:val="00346DB5"/>
    <w:rsid w:val="003477B1"/>
    <w:rsid w:val="00351C2D"/>
    <w:rsid w:val="003567A4"/>
    <w:rsid w:val="00357380"/>
    <w:rsid w:val="003602D9"/>
    <w:rsid w:val="003604CE"/>
    <w:rsid w:val="0036359E"/>
    <w:rsid w:val="003644B3"/>
    <w:rsid w:val="00370E47"/>
    <w:rsid w:val="003710EF"/>
    <w:rsid w:val="00371680"/>
    <w:rsid w:val="003742AC"/>
    <w:rsid w:val="00374983"/>
    <w:rsid w:val="003774D7"/>
    <w:rsid w:val="00377CE1"/>
    <w:rsid w:val="00380E54"/>
    <w:rsid w:val="00385BF0"/>
    <w:rsid w:val="00391463"/>
    <w:rsid w:val="00392DF9"/>
    <w:rsid w:val="003939FF"/>
    <w:rsid w:val="0039501C"/>
    <w:rsid w:val="003A16EC"/>
    <w:rsid w:val="003A2223"/>
    <w:rsid w:val="003A2A0F"/>
    <w:rsid w:val="003A45A1"/>
    <w:rsid w:val="003A5B0A"/>
    <w:rsid w:val="003A6133"/>
    <w:rsid w:val="003A6BAC"/>
    <w:rsid w:val="003A6E1E"/>
    <w:rsid w:val="003A70A4"/>
    <w:rsid w:val="003A7EF3"/>
    <w:rsid w:val="003B006A"/>
    <w:rsid w:val="003B0089"/>
    <w:rsid w:val="003B159C"/>
    <w:rsid w:val="003B170A"/>
    <w:rsid w:val="003B24F9"/>
    <w:rsid w:val="003B369F"/>
    <w:rsid w:val="003B36A3"/>
    <w:rsid w:val="003B64BB"/>
    <w:rsid w:val="003B7FE5"/>
    <w:rsid w:val="003C11C8"/>
    <w:rsid w:val="003C2433"/>
    <w:rsid w:val="003C2702"/>
    <w:rsid w:val="003C29CF"/>
    <w:rsid w:val="003C548F"/>
    <w:rsid w:val="003C7806"/>
    <w:rsid w:val="003D109F"/>
    <w:rsid w:val="003D16DC"/>
    <w:rsid w:val="003D2478"/>
    <w:rsid w:val="003D3C45"/>
    <w:rsid w:val="003D453E"/>
    <w:rsid w:val="003D5B1F"/>
    <w:rsid w:val="003D727A"/>
    <w:rsid w:val="003E15FA"/>
    <w:rsid w:val="003E55E4"/>
    <w:rsid w:val="003E74E3"/>
    <w:rsid w:val="003F05C7"/>
    <w:rsid w:val="003F2CD4"/>
    <w:rsid w:val="003F4EAC"/>
    <w:rsid w:val="003F6BBE"/>
    <w:rsid w:val="003F7886"/>
    <w:rsid w:val="004000E8"/>
    <w:rsid w:val="00402E2B"/>
    <w:rsid w:val="00403651"/>
    <w:rsid w:val="0040512B"/>
    <w:rsid w:val="00405CA5"/>
    <w:rsid w:val="00407A4E"/>
    <w:rsid w:val="00407AED"/>
    <w:rsid w:val="00407CD3"/>
    <w:rsid w:val="00410134"/>
    <w:rsid w:val="00410B72"/>
    <w:rsid w:val="00410F18"/>
    <w:rsid w:val="00410FBB"/>
    <w:rsid w:val="0041263E"/>
    <w:rsid w:val="00413AAC"/>
    <w:rsid w:val="00413E92"/>
    <w:rsid w:val="004144D8"/>
    <w:rsid w:val="00415DEE"/>
    <w:rsid w:val="00421105"/>
    <w:rsid w:val="00421825"/>
    <w:rsid w:val="00422AA4"/>
    <w:rsid w:val="0042395E"/>
    <w:rsid w:val="004242F4"/>
    <w:rsid w:val="004245D5"/>
    <w:rsid w:val="00427248"/>
    <w:rsid w:val="00433AC7"/>
    <w:rsid w:val="00437447"/>
    <w:rsid w:val="004414D8"/>
    <w:rsid w:val="00441A92"/>
    <w:rsid w:val="00442400"/>
    <w:rsid w:val="004431DC"/>
    <w:rsid w:val="004444BB"/>
    <w:rsid w:val="00444F56"/>
    <w:rsid w:val="00445E6D"/>
    <w:rsid w:val="00446294"/>
    <w:rsid w:val="00446488"/>
    <w:rsid w:val="004514F0"/>
    <w:rsid w:val="004517AA"/>
    <w:rsid w:val="00452CAC"/>
    <w:rsid w:val="0045513B"/>
    <w:rsid w:val="004557A5"/>
    <w:rsid w:val="00457565"/>
    <w:rsid w:val="00457B71"/>
    <w:rsid w:val="00461A9A"/>
    <w:rsid w:val="004669E2"/>
    <w:rsid w:val="00470C31"/>
    <w:rsid w:val="00471DE0"/>
    <w:rsid w:val="004734D0"/>
    <w:rsid w:val="0047556B"/>
    <w:rsid w:val="00477768"/>
    <w:rsid w:val="00487E11"/>
    <w:rsid w:val="00487F95"/>
    <w:rsid w:val="004904B7"/>
    <w:rsid w:val="0049089E"/>
    <w:rsid w:val="00492BC5"/>
    <w:rsid w:val="00493799"/>
    <w:rsid w:val="00493DC9"/>
    <w:rsid w:val="00494AF1"/>
    <w:rsid w:val="004964F1"/>
    <w:rsid w:val="004971C6"/>
    <w:rsid w:val="00497E70"/>
    <w:rsid w:val="004A16BC"/>
    <w:rsid w:val="004A2B94"/>
    <w:rsid w:val="004A56D7"/>
    <w:rsid w:val="004B0031"/>
    <w:rsid w:val="004B23A3"/>
    <w:rsid w:val="004B6F6A"/>
    <w:rsid w:val="004B7C0C"/>
    <w:rsid w:val="004C3898"/>
    <w:rsid w:val="004C3DD7"/>
    <w:rsid w:val="004C596A"/>
    <w:rsid w:val="004C641B"/>
    <w:rsid w:val="004C73ED"/>
    <w:rsid w:val="004D0116"/>
    <w:rsid w:val="004D04ED"/>
    <w:rsid w:val="004D36B1"/>
    <w:rsid w:val="004D4A08"/>
    <w:rsid w:val="004D65A1"/>
    <w:rsid w:val="004D7EBD"/>
    <w:rsid w:val="004E12ED"/>
    <w:rsid w:val="004E2111"/>
    <w:rsid w:val="004E2680"/>
    <w:rsid w:val="004E26F8"/>
    <w:rsid w:val="004E28F9"/>
    <w:rsid w:val="004E3FF1"/>
    <w:rsid w:val="004E462E"/>
    <w:rsid w:val="004E56DC"/>
    <w:rsid w:val="004E5F77"/>
    <w:rsid w:val="004E72DB"/>
    <w:rsid w:val="004E76F4"/>
    <w:rsid w:val="004F0B4E"/>
    <w:rsid w:val="004F0B6C"/>
    <w:rsid w:val="004F2078"/>
    <w:rsid w:val="004F4DA3"/>
    <w:rsid w:val="004F50FD"/>
    <w:rsid w:val="004F6D45"/>
    <w:rsid w:val="004F6DFB"/>
    <w:rsid w:val="004F75A1"/>
    <w:rsid w:val="004F789A"/>
    <w:rsid w:val="00500DAD"/>
    <w:rsid w:val="00502BE4"/>
    <w:rsid w:val="00502F23"/>
    <w:rsid w:val="00505A6E"/>
    <w:rsid w:val="00506557"/>
    <w:rsid w:val="0050677A"/>
    <w:rsid w:val="005075E5"/>
    <w:rsid w:val="005108D8"/>
    <w:rsid w:val="005116F9"/>
    <w:rsid w:val="005153A7"/>
    <w:rsid w:val="00516760"/>
    <w:rsid w:val="005219CF"/>
    <w:rsid w:val="00524A04"/>
    <w:rsid w:val="0053052D"/>
    <w:rsid w:val="00532177"/>
    <w:rsid w:val="00533F52"/>
    <w:rsid w:val="00534B59"/>
    <w:rsid w:val="00536759"/>
    <w:rsid w:val="00537C62"/>
    <w:rsid w:val="005449CC"/>
    <w:rsid w:val="0054628B"/>
    <w:rsid w:val="00546970"/>
    <w:rsid w:val="00550264"/>
    <w:rsid w:val="00554E19"/>
    <w:rsid w:val="005561E4"/>
    <w:rsid w:val="005566C2"/>
    <w:rsid w:val="0056121F"/>
    <w:rsid w:val="005640C9"/>
    <w:rsid w:val="00566716"/>
    <w:rsid w:val="00572505"/>
    <w:rsid w:val="00574573"/>
    <w:rsid w:val="00575F09"/>
    <w:rsid w:val="0057738D"/>
    <w:rsid w:val="00582809"/>
    <w:rsid w:val="00582A7F"/>
    <w:rsid w:val="00584A8F"/>
    <w:rsid w:val="0058798C"/>
    <w:rsid w:val="00587C8B"/>
    <w:rsid w:val="005900FA"/>
    <w:rsid w:val="005935A4"/>
    <w:rsid w:val="005935A8"/>
    <w:rsid w:val="00594874"/>
    <w:rsid w:val="005948C2"/>
    <w:rsid w:val="0059568D"/>
    <w:rsid w:val="00595DCA"/>
    <w:rsid w:val="00596877"/>
    <w:rsid w:val="0059779B"/>
    <w:rsid w:val="005A04BA"/>
    <w:rsid w:val="005A209A"/>
    <w:rsid w:val="005A40F1"/>
    <w:rsid w:val="005A5955"/>
    <w:rsid w:val="005A603F"/>
    <w:rsid w:val="005A662D"/>
    <w:rsid w:val="005A7B0E"/>
    <w:rsid w:val="005B1409"/>
    <w:rsid w:val="005B35D7"/>
    <w:rsid w:val="005B392A"/>
    <w:rsid w:val="005B3AA3"/>
    <w:rsid w:val="005B5587"/>
    <w:rsid w:val="005B6B1C"/>
    <w:rsid w:val="005B6F83"/>
    <w:rsid w:val="005C6284"/>
    <w:rsid w:val="005C74FB"/>
    <w:rsid w:val="005D0DE7"/>
    <w:rsid w:val="005D1524"/>
    <w:rsid w:val="005D1602"/>
    <w:rsid w:val="005D33C9"/>
    <w:rsid w:val="005D7C1C"/>
    <w:rsid w:val="005E06E2"/>
    <w:rsid w:val="005E0EB8"/>
    <w:rsid w:val="005E385F"/>
    <w:rsid w:val="005E5B81"/>
    <w:rsid w:val="005E6AB6"/>
    <w:rsid w:val="005F2274"/>
    <w:rsid w:val="005F2CB1"/>
    <w:rsid w:val="005F3025"/>
    <w:rsid w:val="005F4965"/>
    <w:rsid w:val="005F4AE1"/>
    <w:rsid w:val="005F5D9A"/>
    <w:rsid w:val="005F618C"/>
    <w:rsid w:val="005F70BD"/>
    <w:rsid w:val="005F7ACD"/>
    <w:rsid w:val="00601DD3"/>
    <w:rsid w:val="0060283C"/>
    <w:rsid w:val="00604F14"/>
    <w:rsid w:val="006104A7"/>
    <w:rsid w:val="00611B83"/>
    <w:rsid w:val="00613257"/>
    <w:rsid w:val="00613F7D"/>
    <w:rsid w:val="00617697"/>
    <w:rsid w:val="00620A71"/>
    <w:rsid w:val="00620D80"/>
    <w:rsid w:val="00622C42"/>
    <w:rsid w:val="006234A6"/>
    <w:rsid w:val="00630001"/>
    <w:rsid w:val="006311B3"/>
    <w:rsid w:val="0063284C"/>
    <w:rsid w:val="00636398"/>
    <w:rsid w:val="006368D3"/>
    <w:rsid w:val="00636F09"/>
    <w:rsid w:val="006377EC"/>
    <w:rsid w:val="00637C14"/>
    <w:rsid w:val="0064151F"/>
    <w:rsid w:val="00641533"/>
    <w:rsid w:val="0064208D"/>
    <w:rsid w:val="00643475"/>
    <w:rsid w:val="0064396A"/>
    <w:rsid w:val="00643EE2"/>
    <w:rsid w:val="00646224"/>
    <w:rsid w:val="0064624E"/>
    <w:rsid w:val="006501F3"/>
    <w:rsid w:val="00650AB9"/>
    <w:rsid w:val="00655733"/>
    <w:rsid w:val="00655ACD"/>
    <w:rsid w:val="0065665F"/>
    <w:rsid w:val="00656A92"/>
    <w:rsid w:val="00656DDE"/>
    <w:rsid w:val="0066011D"/>
    <w:rsid w:val="006607C0"/>
    <w:rsid w:val="006613A6"/>
    <w:rsid w:val="006627A2"/>
    <w:rsid w:val="006634E6"/>
    <w:rsid w:val="00664AA0"/>
    <w:rsid w:val="00665402"/>
    <w:rsid w:val="006655EE"/>
    <w:rsid w:val="006669C7"/>
    <w:rsid w:val="00667EE7"/>
    <w:rsid w:val="00670922"/>
    <w:rsid w:val="00670BE1"/>
    <w:rsid w:val="0067218F"/>
    <w:rsid w:val="006741F2"/>
    <w:rsid w:val="00674CC3"/>
    <w:rsid w:val="00675C72"/>
    <w:rsid w:val="006771F9"/>
    <w:rsid w:val="006776D7"/>
    <w:rsid w:val="00680177"/>
    <w:rsid w:val="00681003"/>
    <w:rsid w:val="006817C9"/>
    <w:rsid w:val="00682070"/>
    <w:rsid w:val="00683E37"/>
    <w:rsid w:val="00683ECE"/>
    <w:rsid w:val="00691CCF"/>
    <w:rsid w:val="00694DFA"/>
    <w:rsid w:val="00695FC2"/>
    <w:rsid w:val="00696949"/>
    <w:rsid w:val="00697052"/>
    <w:rsid w:val="0069754F"/>
    <w:rsid w:val="006A46FB"/>
    <w:rsid w:val="006A4BA2"/>
    <w:rsid w:val="006A4C94"/>
    <w:rsid w:val="006A520A"/>
    <w:rsid w:val="006A57C3"/>
    <w:rsid w:val="006A5E28"/>
    <w:rsid w:val="006A6694"/>
    <w:rsid w:val="006A697B"/>
    <w:rsid w:val="006A76A4"/>
    <w:rsid w:val="006A7AFF"/>
    <w:rsid w:val="006A7FD0"/>
    <w:rsid w:val="006B0C10"/>
    <w:rsid w:val="006B0FBA"/>
    <w:rsid w:val="006B1816"/>
    <w:rsid w:val="006B1C9A"/>
    <w:rsid w:val="006B2099"/>
    <w:rsid w:val="006B2B9C"/>
    <w:rsid w:val="006B2C6C"/>
    <w:rsid w:val="006B4687"/>
    <w:rsid w:val="006B50CF"/>
    <w:rsid w:val="006B68BF"/>
    <w:rsid w:val="006C03B8"/>
    <w:rsid w:val="006C0BF9"/>
    <w:rsid w:val="006C3265"/>
    <w:rsid w:val="006C32E6"/>
    <w:rsid w:val="006C5EC9"/>
    <w:rsid w:val="006C6059"/>
    <w:rsid w:val="006C7522"/>
    <w:rsid w:val="006D07D6"/>
    <w:rsid w:val="006D1335"/>
    <w:rsid w:val="006D6F08"/>
    <w:rsid w:val="006E062C"/>
    <w:rsid w:val="006E1C82"/>
    <w:rsid w:val="006E28B7"/>
    <w:rsid w:val="006E2A9B"/>
    <w:rsid w:val="006E3310"/>
    <w:rsid w:val="006E4E39"/>
    <w:rsid w:val="006E565E"/>
    <w:rsid w:val="006E61BD"/>
    <w:rsid w:val="006E673D"/>
    <w:rsid w:val="006E7D3B"/>
    <w:rsid w:val="006F1B70"/>
    <w:rsid w:val="006F341D"/>
    <w:rsid w:val="006F3CDE"/>
    <w:rsid w:val="006F3D5A"/>
    <w:rsid w:val="006F4E63"/>
    <w:rsid w:val="006F58D4"/>
    <w:rsid w:val="006F6582"/>
    <w:rsid w:val="0070086A"/>
    <w:rsid w:val="007031BE"/>
    <w:rsid w:val="0070346E"/>
    <w:rsid w:val="00704EDB"/>
    <w:rsid w:val="00706101"/>
    <w:rsid w:val="00707072"/>
    <w:rsid w:val="00707D61"/>
    <w:rsid w:val="007112D9"/>
    <w:rsid w:val="00712287"/>
    <w:rsid w:val="00712772"/>
    <w:rsid w:val="00713192"/>
    <w:rsid w:val="007148D3"/>
    <w:rsid w:val="00715B9A"/>
    <w:rsid w:val="007220C4"/>
    <w:rsid w:val="0072235A"/>
    <w:rsid w:val="00722372"/>
    <w:rsid w:val="007257D0"/>
    <w:rsid w:val="00726EA6"/>
    <w:rsid w:val="00727208"/>
    <w:rsid w:val="00727680"/>
    <w:rsid w:val="00731ACD"/>
    <w:rsid w:val="007348B1"/>
    <w:rsid w:val="0073602D"/>
    <w:rsid w:val="007362A6"/>
    <w:rsid w:val="00736D7D"/>
    <w:rsid w:val="00740E58"/>
    <w:rsid w:val="00742510"/>
    <w:rsid w:val="007445A0"/>
    <w:rsid w:val="0074524B"/>
    <w:rsid w:val="00747D8B"/>
    <w:rsid w:val="00750579"/>
    <w:rsid w:val="00751228"/>
    <w:rsid w:val="007518D2"/>
    <w:rsid w:val="007550DD"/>
    <w:rsid w:val="007571E1"/>
    <w:rsid w:val="00757A16"/>
    <w:rsid w:val="007604B2"/>
    <w:rsid w:val="0076089F"/>
    <w:rsid w:val="00762571"/>
    <w:rsid w:val="00762912"/>
    <w:rsid w:val="00765281"/>
    <w:rsid w:val="00766BAD"/>
    <w:rsid w:val="00766DED"/>
    <w:rsid w:val="007729A2"/>
    <w:rsid w:val="0077455F"/>
    <w:rsid w:val="00774C64"/>
    <w:rsid w:val="007755F2"/>
    <w:rsid w:val="007759EA"/>
    <w:rsid w:val="00776971"/>
    <w:rsid w:val="00780A80"/>
    <w:rsid w:val="0078177E"/>
    <w:rsid w:val="00781EED"/>
    <w:rsid w:val="0078304C"/>
    <w:rsid w:val="00783673"/>
    <w:rsid w:val="00785490"/>
    <w:rsid w:val="00785C8F"/>
    <w:rsid w:val="00786FFE"/>
    <w:rsid w:val="00791415"/>
    <w:rsid w:val="007925EA"/>
    <w:rsid w:val="007934C1"/>
    <w:rsid w:val="00793928"/>
    <w:rsid w:val="00793CD8"/>
    <w:rsid w:val="00795C92"/>
    <w:rsid w:val="00796231"/>
    <w:rsid w:val="007A1CB3"/>
    <w:rsid w:val="007A306F"/>
    <w:rsid w:val="007A43A6"/>
    <w:rsid w:val="007A58A6"/>
    <w:rsid w:val="007A6D62"/>
    <w:rsid w:val="007A7BDD"/>
    <w:rsid w:val="007B3D2D"/>
    <w:rsid w:val="007B50AE"/>
    <w:rsid w:val="007B51DF"/>
    <w:rsid w:val="007B5341"/>
    <w:rsid w:val="007B79AF"/>
    <w:rsid w:val="007C05DD"/>
    <w:rsid w:val="007C0E0D"/>
    <w:rsid w:val="007C3D18"/>
    <w:rsid w:val="007C60BF"/>
    <w:rsid w:val="007C6A07"/>
    <w:rsid w:val="007C75A1"/>
    <w:rsid w:val="007C77A5"/>
    <w:rsid w:val="007D003D"/>
    <w:rsid w:val="007D04E5"/>
    <w:rsid w:val="007D225A"/>
    <w:rsid w:val="007D283D"/>
    <w:rsid w:val="007D354F"/>
    <w:rsid w:val="007D35ED"/>
    <w:rsid w:val="007D4ED1"/>
    <w:rsid w:val="007D50E7"/>
    <w:rsid w:val="007D54B3"/>
    <w:rsid w:val="007D5901"/>
    <w:rsid w:val="007D6099"/>
    <w:rsid w:val="007D6B2A"/>
    <w:rsid w:val="007D7526"/>
    <w:rsid w:val="007E1EB4"/>
    <w:rsid w:val="007E24D7"/>
    <w:rsid w:val="007E4610"/>
    <w:rsid w:val="007E4715"/>
    <w:rsid w:val="007E505B"/>
    <w:rsid w:val="007E7091"/>
    <w:rsid w:val="007E7121"/>
    <w:rsid w:val="007F4D7C"/>
    <w:rsid w:val="00800E54"/>
    <w:rsid w:val="00801444"/>
    <w:rsid w:val="0080192B"/>
    <w:rsid w:val="00803FAE"/>
    <w:rsid w:val="008056C2"/>
    <w:rsid w:val="0080605F"/>
    <w:rsid w:val="00807786"/>
    <w:rsid w:val="00810C9B"/>
    <w:rsid w:val="00811636"/>
    <w:rsid w:val="00811FCB"/>
    <w:rsid w:val="00813431"/>
    <w:rsid w:val="0081357B"/>
    <w:rsid w:val="008158D6"/>
    <w:rsid w:val="00817196"/>
    <w:rsid w:val="00821C11"/>
    <w:rsid w:val="0082349F"/>
    <w:rsid w:val="008235DB"/>
    <w:rsid w:val="00823C98"/>
    <w:rsid w:val="00824324"/>
    <w:rsid w:val="00824AB4"/>
    <w:rsid w:val="00825C42"/>
    <w:rsid w:val="00825CA8"/>
    <w:rsid w:val="00825D25"/>
    <w:rsid w:val="00827581"/>
    <w:rsid w:val="00827D6F"/>
    <w:rsid w:val="00835D20"/>
    <w:rsid w:val="00836C76"/>
    <w:rsid w:val="0083741B"/>
    <w:rsid w:val="008376AC"/>
    <w:rsid w:val="008444E8"/>
    <w:rsid w:val="00844E80"/>
    <w:rsid w:val="00845ADE"/>
    <w:rsid w:val="00846FE7"/>
    <w:rsid w:val="0085014C"/>
    <w:rsid w:val="0085655D"/>
    <w:rsid w:val="00856911"/>
    <w:rsid w:val="00860919"/>
    <w:rsid w:val="0086438E"/>
    <w:rsid w:val="00866E71"/>
    <w:rsid w:val="008677FD"/>
    <w:rsid w:val="00867C7B"/>
    <w:rsid w:val="008706D4"/>
    <w:rsid w:val="00870B2D"/>
    <w:rsid w:val="00870F8A"/>
    <w:rsid w:val="008719A4"/>
    <w:rsid w:val="00871D23"/>
    <w:rsid w:val="00874312"/>
    <w:rsid w:val="0087437C"/>
    <w:rsid w:val="00875CD7"/>
    <w:rsid w:val="00876B4D"/>
    <w:rsid w:val="00877F18"/>
    <w:rsid w:val="00880DF4"/>
    <w:rsid w:val="00881C7B"/>
    <w:rsid w:val="008826AC"/>
    <w:rsid w:val="00884E6D"/>
    <w:rsid w:val="008941E3"/>
    <w:rsid w:val="00894A88"/>
    <w:rsid w:val="00895386"/>
    <w:rsid w:val="008A21FF"/>
    <w:rsid w:val="008A2CE2"/>
    <w:rsid w:val="008A30AC"/>
    <w:rsid w:val="008A3E5E"/>
    <w:rsid w:val="008A44B8"/>
    <w:rsid w:val="008A51A8"/>
    <w:rsid w:val="008A54C7"/>
    <w:rsid w:val="008A77D8"/>
    <w:rsid w:val="008B0483"/>
    <w:rsid w:val="008B0E02"/>
    <w:rsid w:val="008B120C"/>
    <w:rsid w:val="008B51A0"/>
    <w:rsid w:val="008B592A"/>
    <w:rsid w:val="008B7B5C"/>
    <w:rsid w:val="008C0207"/>
    <w:rsid w:val="008C0C99"/>
    <w:rsid w:val="008C18EA"/>
    <w:rsid w:val="008C2017"/>
    <w:rsid w:val="008C4958"/>
    <w:rsid w:val="008C4BAA"/>
    <w:rsid w:val="008C64EB"/>
    <w:rsid w:val="008C6AE8"/>
    <w:rsid w:val="008C7573"/>
    <w:rsid w:val="008D00A5"/>
    <w:rsid w:val="008D03E9"/>
    <w:rsid w:val="008D1614"/>
    <w:rsid w:val="008D34F1"/>
    <w:rsid w:val="008D39D8"/>
    <w:rsid w:val="008D545E"/>
    <w:rsid w:val="008D5A77"/>
    <w:rsid w:val="008D6D1A"/>
    <w:rsid w:val="008E065E"/>
    <w:rsid w:val="008E085B"/>
    <w:rsid w:val="008E0927"/>
    <w:rsid w:val="008E0E49"/>
    <w:rsid w:val="008E1909"/>
    <w:rsid w:val="008F1EAB"/>
    <w:rsid w:val="008F33DC"/>
    <w:rsid w:val="008F477F"/>
    <w:rsid w:val="008F4C56"/>
    <w:rsid w:val="008F5BF6"/>
    <w:rsid w:val="008F7146"/>
    <w:rsid w:val="009000B8"/>
    <w:rsid w:val="00902350"/>
    <w:rsid w:val="009024EE"/>
    <w:rsid w:val="009031D5"/>
    <w:rsid w:val="0090336B"/>
    <w:rsid w:val="0090437C"/>
    <w:rsid w:val="009053AA"/>
    <w:rsid w:val="0090598D"/>
    <w:rsid w:val="00906939"/>
    <w:rsid w:val="00906FAA"/>
    <w:rsid w:val="00910B7D"/>
    <w:rsid w:val="00911397"/>
    <w:rsid w:val="00911795"/>
    <w:rsid w:val="00911DFB"/>
    <w:rsid w:val="009139D9"/>
    <w:rsid w:val="00914AD8"/>
    <w:rsid w:val="00916079"/>
    <w:rsid w:val="00917CE9"/>
    <w:rsid w:val="00920BF2"/>
    <w:rsid w:val="00922010"/>
    <w:rsid w:val="00927BCF"/>
    <w:rsid w:val="0093004C"/>
    <w:rsid w:val="00931BD9"/>
    <w:rsid w:val="009330BE"/>
    <w:rsid w:val="00934418"/>
    <w:rsid w:val="00935DB5"/>
    <w:rsid w:val="009368F3"/>
    <w:rsid w:val="00941636"/>
    <w:rsid w:val="00941E82"/>
    <w:rsid w:val="00943742"/>
    <w:rsid w:val="00945C05"/>
    <w:rsid w:val="009466BB"/>
    <w:rsid w:val="00946945"/>
    <w:rsid w:val="00947713"/>
    <w:rsid w:val="00950DE7"/>
    <w:rsid w:val="00953920"/>
    <w:rsid w:val="00953D47"/>
    <w:rsid w:val="00954D40"/>
    <w:rsid w:val="0095681E"/>
    <w:rsid w:val="00956829"/>
    <w:rsid w:val="009572D4"/>
    <w:rsid w:val="009601CB"/>
    <w:rsid w:val="00961921"/>
    <w:rsid w:val="0096430A"/>
    <w:rsid w:val="0096554B"/>
    <w:rsid w:val="0096584A"/>
    <w:rsid w:val="00967493"/>
    <w:rsid w:val="0097110B"/>
    <w:rsid w:val="00971F08"/>
    <w:rsid w:val="0097603D"/>
    <w:rsid w:val="00976949"/>
    <w:rsid w:val="00976D96"/>
    <w:rsid w:val="00980477"/>
    <w:rsid w:val="00981938"/>
    <w:rsid w:val="0098383F"/>
    <w:rsid w:val="00985253"/>
    <w:rsid w:val="009853B3"/>
    <w:rsid w:val="0098563E"/>
    <w:rsid w:val="009859A4"/>
    <w:rsid w:val="00990630"/>
    <w:rsid w:val="009908E0"/>
    <w:rsid w:val="00991761"/>
    <w:rsid w:val="00994DCA"/>
    <w:rsid w:val="009960EC"/>
    <w:rsid w:val="009970DD"/>
    <w:rsid w:val="00997E6D"/>
    <w:rsid w:val="009A0FBA"/>
    <w:rsid w:val="009A15FF"/>
    <w:rsid w:val="009A1601"/>
    <w:rsid w:val="009A2AA9"/>
    <w:rsid w:val="009A2BF4"/>
    <w:rsid w:val="009A3BB6"/>
    <w:rsid w:val="009A462D"/>
    <w:rsid w:val="009A5CBA"/>
    <w:rsid w:val="009B1F30"/>
    <w:rsid w:val="009B3594"/>
    <w:rsid w:val="009B3AC2"/>
    <w:rsid w:val="009B3C46"/>
    <w:rsid w:val="009B4DF4"/>
    <w:rsid w:val="009B564E"/>
    <w:rsid w:val="009B7E87"/>
    <w:rsid w:val="009C0169"/>
    <w:rsid w:val="009C02AA"/>
    <w:rsid w:val="009C09BE"/>
    <w:rsid w:val="009C403E"/>
    <w:rsid w:val="009D06BA"/>
    <w:rsid w:val="009D2E3F"/>
    <w:rsid w:val="009D4FF0"/>
    <w:rsid w:val="009D703C"/>
    <w:rsid w:val="009D718F"/>
    <w:rsid w:val="009E068F"/>
    <w:rsid w:val="009E14E0"/>
    <w:rsid w:val="009E3334"/>
    <w:rsid w:val="009E35DB"/>
    <w:rsid w:val="009E4703"/>
    <w:rsid w:val="009E47A3"/>
    <w:rsid w:val="009E6134"/>
    <w:rsid w:val="009E619D"/>
    <w:rsid w:val="009F08F3"/>
    <w:rsid w:val="009F344F"/>
    <w:rsid w:val="009F4CE0"/>
    <w:rsid w:val="009F5B79"/>
    <w:rsid w:val="00A031D8"/>
    <w:rsid w:val="00A033F7"/>
    <w:rsid w:val="00A04008"/>
    <w:rsid w:val="00A048A8"/>
    <w:rsid w:val="00A04F49"/>
    <w:rsid w:val="00A05B40"/>
    <w:rsid w:val="00A063B4"/>
    <w:rsid w:val="00A068A5"/>
    <w:rsid w:val="00A06F6B"/>
    <w:rsid w:val="00A13E54"/>
    <w:rsid w:val="00A17F63"/>
    <w:rsid w:val="00A204DF"/>
    <w:rsid w:val="00A2193B"/>
    <w:rsid w:val="00A21AA1"/>
    <w:rsid w:val="00A21CF6"/>
    <w:rsid w:val="00A2351A"/>
    <w:rsid w:val="00A254FE"/>
    <w:rsid w:val="00A264A9"/>
    <w:rsid w:val="00A26DCF"/>
    <w:rsid w:val="00A276BB"/>
    <w:rsid w:val="00A27785"/>
    <w:rsid w:val="00A30187"/>
    <w:rsid w:val="00A3156A"/>
    <w:rsid w:val="00A3448A"/>
    <w:rsid w:val="00A36297"/>
    <w:rsid w:val="00A36BAE"/>
    <w:rsid w:val="00A41E2B"/>
    <w:rsid w:val="00A440E5"/>
    <w:rsid w:val="00A458D4"/>
    <w:rsid w:val="00A45B74"/>
    <w:rsid w:val="00A45B89"/>
    <w:rsid w:val="00A45D8C"/>
    <w:rsid w:val="00A52E1D"/>
    <w:rsid w:val="00A53EDA"/>
    <w:rsid w:val="00A55D31"/>
    <w:rsid w:val="00A575CE"/>
    <w:rsid w:val="00A61499"/>
    <w:rsid w:val="00A62A77"/>
    <w:rsid w:val="00A63483"/>
    <w:rsid w:val="00A657D7"/>
    <w:rsid w:val="00A660AC"/>
    <w:rsid w:val="00A67E6C"/>
    <w:rsid w:val="00A71B99"/>
    <w:rsid w:val="00A739D0"/>
    <w:rsid w:val="00A761D4"/>
    <w:rsid w:val="00A7639F"/>
    <w:rsid w:val="00A77EC4"/>
    <w:rsid w:val="00A8221D"/>
    <w:rsid w:val="00A913A8"/>
    <w:rsid w:val="00A92879"/>
    <w:rsid w:val="00A9442A"/>
    <w:rsid w:val="00A954ED"/>
    <w:rsid w:val="00AA016F"/>
    <w:rsid w:val="00AA1ED6"/>
    <w:rsid w:val="00AA4ED9"/>
    <w:rsid w:val="00AA51D6"/>
    <w:rsid w:val="00AA6695"/>
    <w:rsid w:val="00AA6BCE"/>
    <w:rsid w:val="00AB08B6"/>
    <w:rsid w:val="00AB0BC8"/>
    <w:rsid w:val="00AB11CA"/>
    <w:rsid w:val="00AB14D9"/>
    <w:rsid w:val="00AB3AF9"/>
    <w:rsid w:val="00AB4AB8"/>
    <w:rsid w:val="00AB4CAA"/>
    <w:rsid w:val="00AB4D2E"/>
    <w:rsid w:val="00AB655E"/>
    <w:rsid w:val="00AC007F"/>
    <w:rsid w:val="00AC08FF"/>
    <w:rsid w:val="00AC2ECD"/>
    <w:rsid w:val="00AC3119"/>
    <w:rsid w:val="00AC4857"/>
    <w:rsid w:val="00AC49FB"/>
    <w:rsid w:val="00AC50B4"/>
    <w:rsid w:val="00AC5A10"/>
    <w:rsid w:val="00AC73C7"/>
    <w:rsid w:val="00AC7932"/>
    <w:rsid w:val="00AD0AA3"/>
    <w:rsid w:val="00AD0B6B"/>
    <w:rsid w:val="00AD3F94"/>
    <w:rsid w:val="00AD4A5A"/>
    <w:rsid w:val="00AD5A7C"/>
    <w:rsid w:val="00AD6420"/>
    <w:rsid w:val="00AD64B2"/>
    <w:rsid w:val="00AD72DE"/>
    <w:rsid w:val="00AE27AC"/>
    <w:rsid w:val="00AE40E0"/>
    <w:rsid w:val="00AE4DBA"/>
    <w:rsid w:val="00AE4F07"/>
    <w:rsid w:val="00AE6180"/>
    <w:rsid w:val="00AE7B1F"/>
    <w:rsid w:val="00AF1C5D"/>
    <w:rsid w:val="00AF3E89"/>
    <w:rsid w:val="00AF42D7"/>
    <w:rsid w:val="00AF707B"/>
    <w:rsid w:val="00AF79AD"/>
    <w:rsid w:val="00B006FE"/>
    <w:rsid w:val="00B007CB"/>
    <w:rsid w:val="00B02AA9"/>
    <w:rsid w:val="00B02FA3"/>
    <w:rsid w:val="00B04151"/>
    <w:rsid w:val="00B05084"/>
    <w:rsid w:val="00B0647C"/>
    <w:rsid w:val="00B072D3"/>
    <w:rsid w:val="00B1088F"/>
    <w:rsid w:val="00B11170"/>
    <w:rsid w:val="00B157F9"/>
    <w:rsid w:val="00B20256"/>
    <w:rsid w:val="00B206C8"/>
    <w:rsid w:val="00B20D09"/>
    <w:rsid w:val="00B20EC5"/>
    <w:rsid w:val="00B2335F"/>
    <w:rsid w:val="00B253D8"/>
    <w:rsid w:val="00B2763F"/>
    <w:rsid w:val="00B27AAC"/>
    <w:rsid w:val="00B30929"/>
    <w:rsid w:val="00B32F96"/>
    <w:rsid w:val="00B343DB"/>
    <w:rsid w:val="00B35C2A"/>
    <w:rsid w:val="00B372AA"/>
    <w:rsid w:val="00B373D1"/>
    <w:rsid w:val="00B40445"/>
    <w:rsid w:val="00B406A5"/>
    <w:rsid w:val="00B409E0"/>
    <w:rsid w:val="00B41888"/>
    <w:rsid w:val="00B42679"/>
    <w:rsid w:val="00B42C2F"/>
    <w:rsid w:val="00B45A52"/>
    <w:rsid w:val="00B46175"/>
    <w:rsid w:val="00B5011B"/>
    <w:rsid w:val="00B548B7"/>
    <w:rsid w:val="00B54DD0"/>
    <w:rsid w:val="00B60834"/>
    <w:rsid w:val="00B63BF2"/>
    <w:rsid w:val="00B645E5"/>
    <w:rsid w:val="00B65228"/>
    <w:rsid w:val="00B6527C"/>
    <w:rsid w:val="00B652A5"/>
    <w:rsid w:val="00B664C7"/>
    <w:rsid w:val="00B70503"/>
    <w:rsid w:val="00B7145C"/>
    <w:rsid w:val="00B739F6"/>
    <w:rsid w:val="00B80E58"/>
    <w:rsid w:val="00B81A6C"/>
    <w:rsid w:val="00B85DE5"/>
    <w:rsid w:val="00B86383"/>
    <w:rsid w:val="00B87341"/>
    <w:rsid w:val="00B90F73"/>
    <w:rsid w:val="00B9187A"/>
    <w:rsid w:val="00B93B59"/>
    <w:rsid w:val="00B9406A"/>
    <w:rsid w:val="00BA147D"/>
    <w:rsid w:val="00BA2280"/>
    <w:rsid w:val="00BA27FA"/>
    <w:rsid w:val="00BA2A08"/>
    <w:rsid w:val="00BA459A"/>
    <w:rsid w:val="00BA56D2"/>
    <w:rsid w:val="00BA738C"/>
    <w:rsid w:val="00BA76E0"/>
    <w:rsid w:val="00BA7E8B"/>
    <w:rsid w:val="00BB2A25"/>
    <w:rsid w:val="00BB51E9"/>
    <w:rsid w:val="00BB5A49"/>
    <w:rsid w:val="00BB7BEC"/>
    <w:rsid w:val="00BB7D74"/>
    <w:rsid w:val="00BC0FDC"/>
    <w:rsid w:val="00BC3053"/>
    <w:rsid w:val="00BC3610"/>
    <w:rsid w:val="00BC3BC7"/>
    <w:rsid w:val="00BC4D2E"/>
    <w:rsid w:val="00BC566B"/>
    <w:rsid w:val="00BD48AC"/>
    <w:rsid w:val="00BD5811"/>
    <w:rsid w:val="00BD5D63"/>
    <w:rsid w:val="00BD5F1A"/>
    <w:rsid w:val="00BE1234"/>
    <w:rsid w:val="00BE179C"/>
    <w:rsid w:val="00BE2FA6"/>
    <w:rsid w:val="00BE333F"/>
    <w:rsid w:val="00BE4858"/>
    <w:rsid w:val="00BE6A41"/>
    <w:rsid w:val="00BE7406"/>
    <w:rsid w:val="00BE7603"/>
    <w:rsid w:val="00BF3279"/>
    <w:rsid w:val="00BF39CB"/>
    <w:rsid w:val="00BF5C64"/>
    <w:rsid w:val="00BF74C7"/>
    <w:rsid w:val="00C015F1"/>
    <w:rsid w:val="00C0190F"/>
    <w:rsid w:val="00C01F33"/>
    <w:rsid w:val="00C02CC6"/>
    <w:rsid w:val="00C040F7"/>
    <w:rsid w:val="00C044AB"/>
    <w:rsid w:val="00C05706"/>
    <w:rsid w:val="00C07377"/>
    <w:rsid w:val="00C10478"/>
    <w:rsid w:val="00C10AD3"/>
    <w:rsid w:val="00C1111D"/>
    <w:rsid w:val="00C12107"/>
    <w:rsid w:val="00C14D4B"/>
    <w:rsid w:val="00C154BB"/>
    <w:rsid w:val="00C17523"/>
    <w:rsid w:val="00C23B11"/>
    <w:rsid w:val="00C268E6"/>
    <w:rsid w:val="00C279B5"/>
    <w:rsid w:val="00C27C45"/>
    <w:rsid w:val="00C32EFE"/>
    <w:rsid w:val="00C3719D"/>
    <w:rsid w:val="00C37CB2"/>
    <w:rsid w:val="00C40CC5"/>
    <w:rsid w:val="00C411FB"/>
    <w:rsid w:val="00C427B7"/>
    <w:rsid w:val="00C43F34"/>
    <w:rsid w:val="00C440B9"/>
    <w:rsid w:val="00C45F9C"/>
    <w:rsid w:val="00C473A5"/>
    <w:rsid w:val="00C52DEA"/>
    <w:rsid w:val="00C54995"/>
    <w:rsid w:val="00C54D41"/>
    <w:rsid w:val="00C554A7"/>
    <w:rsid w:val="00C55833"/>
    <w:rsid w:val="00C60783"/>
    <w:rsid w:val="00C64672"/>
    <w:rsid w:val="00C67D57"/>
    <w:rsid w:val="00C70697"/>
    <w:rsid w:val="00C72093"/>
    <w:rsid w:val="00C72D31"/>
    <w:rsid w:val="00C72EF4"/>
    <w:rsid w:val="00C73135"/>
    <w:rsid w:val="00C744FE"/>
    <w:rsid w:val="00C75D2F"/>
    <w:rsid w:val="00C767BE"/>
    <w:rsid w:val="00C769FC"/>
    <w:rsid w:val="00C76E3C"/>
    <w:rsid w:val="00C76E7A"/>
    <w:rsid w:val="00C770F6"/>
    <w:rsid w:val="00C81568"/>
    <w:rsid w:val="00C834DE"/>
    <w:rsid w:val="00C83C18"/>
    <w:rsid w:val="00C9027A"/>
    <w:rsid w:val="00C9068E"/>
    <w:rsid w:val="00C93814"/>
    <w:rsid w:val="00C93C4B"/>
    <w:rsid w:val="00C944AB"/>
    <w:rsid w:val="00C95B40"/>
    <w:rsid w:val="00C9682D"/>
    <w:rsid w:val="00CA1ED8"/>
    <w:rsid w:val="00CA2266"/>
    <w:rsid w:val="00CA5D4C"/>
    <w:rsid w:val="00CA792A"/>
    <w:rsid w:val="00CB16BB"/>
    <w:rsid w:val="00CB1F63"/>
    <w:rsid w:val="00CB235A"/>
    <w:rsid w:val="00CB2E15"/>
    <w:rsid w:val="00CB563B"/>
    <w:rsid w:val="00CB7170"/>
    <w:rsid w:val="00CC040E"/>
    <w:rsid w:val="00CC04E8"/>
    <w:rsid w:val="00CC111F"/>
    <w:rsid w:val="00CC2011"/>
    <w:rsid w:val="00CC2E70"/>
    <w:rsid w:val="00CC2F8B"/>
    <w:rsid w:val="00CC37A7"/>
    <w:rsid w:val="00CC3EA0"/>
    <w:rsid w:val="00CC7B45"/>
    <w:rsid w:val="00CD1188"/>
    <w:rsid w:val="00CD2ED1"/>
    <w:rsid w:val="00CD337B"/>
    <w:rsid w:val="00CE0424"/>
    <w:rsid w:val="00CE7561"/>
    <w:rsid w:val="00CF00F5"/>
    <w:rsid w:val="00CF1354"/>
    <w:rsid w:val="00CF3734"/>
    <w:rsid w:val="00CF3B1F"/>
    <w:rsid w:val="00CF3BF6"/>
    <w:rsid w:val="00CF625B"/>
    <w:rsid w:val="00CF687E"/>
    <w:rsid w:val="00D0349B"/>
    <w:rsid w:val="00D04378"/>
    <w:rsid w:val="00D10249"/>
    <w:rsid w:val="00D115C3"/>
    <w:rsid w:val="00D11897"/>
    <w:rsid w:val="00D13135"/>
    <w:rsid w:val="00D13E4E"/>
    <w:rsid w:val="00D239A7"/>
    <w:rsid w:val="00D23F47"/>
    <w:rsid w:val="00D31C47"/>
    <w:rsid w:val="00D34CEE"/>
    <w:rsid w:val="00D35D73"/>
    <w:rsid w:val="00D36E71"/>
    <w:rsid w:val="00D37D87"/>
    <w:rsid w:val="00D40B33"/>
    <w:rsid w:val="00D4318F"/>
    <w:rsid w:val="00D438BF"/>
    <w:rsid w:val="00D440F8"/>
    <w:rsid w:val="00D546FF"/>
    <w:rsid w:val="00D5538B"/>
    <w:rsid w:val="00D55AD5"/>
    <w:rsid w:val="00D576CA"/>
    <w:rsid w:val="00D61AF5"/>
    <w:rsid w:val="00D62417"/>
    <w:rsid w:val="00D647F1"/>
    <w:rsid w:val="00D652B5"/>
    <w:rsid w:val="00D66155"/>
    <w:rsid w:val="00D66A08"/>
    <w:rsid w:val="00D66C36"/>
    <w:rsid w:val="00D67B18"/>
    <w:rsid w:val="00D67B19"/>
    <w:rsid w:val="00D708B0"/>
    <w:rsid w:val="00D71AA8"/>
    <w:rsid w:val="00D72B85"/>
    <w:rsid w:val="00D73FD1"/>
    <w:rsid w:val="00D77B1D"/>
    <w:rsid w:val="00D8021F"/>
    <w:rsid w:val="00D80383"/>
    <w:rsid w:val="00D823C6"/>
    <w:rsid w:val="00D8327F"/>
    <w:rsid w:val="00D86CA3"/>
    <w:rsid w:val="00D871CE"/>
    <w:rsid w:val="00D90B90"/>
    <w:rsid w:val="00D9196D"/>
    <w:rsid w:val="00D91971"/>
    <w:rsid w:val="00D923F9"/>
    <w:rsid w:val="00D92982"/>
    <w:rsid w:val="00D9310F"/>
    <w:rsid w:val="00D956C3"/>
    <w:rsid w:val="00DA0EE7"/>
    <w:rsid w:val="00DA2CCB"/>
    <w:rsid w:val="00DA305E"/>
    <w:rsid w:val="00DA5417"/>
    <w:rsid w:val="00DA56E8"/>
    <w:rsid w:val="00DA6763"/>
    <w:rsid w:val="00DB0A9F"/>
    <w:rsid w:val="00DB1E74"/>
    <w:rsid w:val="00DB377D"/>
    <w:rsid w:val="00DB38DB"/>
    <w:rsid w:val="00DC12ED"/>
    <w:rsid w:val="00DC1AD0"/>
    <w:rsid w:val="00DC2516"/>
    <w:rsid w:val="00DC2D36"/>
    <w:rsid w:val="00DC3CA3"/>
    <w:rsid w:val="00DC53EF"/>
    <w:rsid w:val="00DC640A"/>
    <w:rsid w:val="00DD1F1B"/>
    <w:rsid w:val="00DD23F7"/>
    <w:rsid w:val="00DD4F99"/>
    <w:rsid w:val="00DD741F"/>
    <w:rsid w:val="00DE1B3C"/>
    <w:rsid w:val="00DE3D2D"/>
    <w:rsid w:val="00DE535E"/>
    <w:rsid w:val="00DE5608"/>
    <w:rsid w:val="00DE58D0"/>
    <w:rsid w:val="00DE6517"/>
    <w:rsid w:val="00DE654F"/>
    <w:rsid w:val="00DF0B6E"/>
    <w:rsid w:val="00DF15E0"/>
    <w:rsid w:val="00DF3090"/>
    <w:rsid w:val="00DF30C9"/>
    <w:rsid w:val="00DF37A0"/>
    <w:rsid w:val="00DF6E19"/>
    <w:rsid w:val="00E008E9"/>
    <w:rsid w:val="00E0218D"/>
    <w:rsid w:val="00E07D9A"/>
    <w:rsid w:val="00E110E7"/>
    <w:rsid w:val="00E11B20"/>
    <w:rsid w:val="00E17FA2"/>
    <w:rsid w:val="00E22330"/>
    <w:rsid w:val="00E25BF9"/>
    <w:rsid w:val="00E30B5A"/>
    <w:rsid w:val="00E30E39"/>
    <w:rsid w:val="00E3123D"/>
    <w:rsid w:val="00E31461"/>
    <w:rsid w:val="00E31D43"/>
    <w:rsid w:val="00E32608"/>
    <w:rsid w:val="00E34188"/>
    <w:rsid w:val="00E34B6E"/>
    <w:rsid w:val="00E34DA6"/>
    <w:rsid w:val="00E34F91"/>
    <w:rsid w:val="00E35559"/>
    <w:rsid w:val="00E3723A"/>
    <w:rsid w:val="00E37860"/>
    <w:rsid w:val="00E37E96"/>
    <w:rsid w:val="00E446F1"/>
    <w:rsid w:val="00E46886"/>
    <w:rsid w:val="00E47AEF"/>
    <w:rsid w:val="00E53B75"/>
    <w:rsid w:val="00E54E3B"/>
    <w:rsid w:val="00E57565"/>
    <w:rsid w:val="00E57661"/>
    <w:rsid w:val="00E57837"/>
    <w:rsid w:val="00E60C5F"/>
    <w:rsid w:val="00E60D26"/>
    <w:rsid w:val="00E6132A"/>
    <w:rsid w:val="00E63838"/>
    <w:rsid w:val="00E64434"/>
    <w:rsid w:val="00E67C51"/>
    <w:rsid w:val="00E72EFC"/>
    <w:rsid w:val="00E7362D"/>
    <w:rsid w:val="00E74516"/>
    <w:rsid w:val="00E757A1"/>
    <w:rsid w:val="00E758EC"/>
    <w:rsid w:val="00E8234C"/>
    <w:rsid w:val="00E82CC0"/>
    <w:rsid w:val="00E83AA9"/>
    <w:rsid w:val="00E85928"/>
    <w:rsid w:val="00E87822"/>
    <w:rsid w:val="00E90395"/>
    <w:rsid w:val="00E90E49"/>
    <w:rsid w:val="00E917F9"/>
    <w:rsid w:val="00E9291C"/>
    <w:rsid w:val="00E93FFE"/>
    <w:rsid w:val="00E945C3"/>
    <w:rsid w:val="00E94F8A"/>
    <w:rsid w:val="00EA03B6"/>
    <w:rsid w:val="00EA3DF1"/>
    <w:rsid w:val="00EA6A8E"/>
    <w:rsid w:val="00EA7A41"/>
    <w:rsid w:val="00EB077B"/>
    <w:rsid w:val="00EB0DDF"/>
    <w:rsid w:val="00EB49B4"/>
    <w:rsid w:val="00EB4EA2"/>
    <w:rsid w:val="00EB74BA"/>
    <w:rsid w:val="00EB74D9"/>
    <w:rsid w:val="00EC05EF"/>
    <w:rsid w:val="00EC119E"/>
    <w:rsid w:val="00EC24D5"/>
    <w:rsid w:val="00EC27C6"/>
    <w:rsid w:val="00EC30B7"/>
    <w:rsid w:val="00EC3584"/>
    <w:rsid w:val="00EC4207"/>
    <w:rsid w:val="00EC5653"/>
    <w:rsid w:val="00EC71CE"/>
    <w:rsid w:val="00ED1006"/>
    <w:rsid w:val="00ED5CC0"/>
    <w:rsid w:val="00EE229C"/>
    <w:rsid w:val="00EE4B42"/>
    <w:rsid w:val="00EE4E0F"/>
    <w:rsid w:val="00EF18FE"/>
    <w:rsid w:val="00EF5787"/>
    <w:rsid w:val="00EF60D0"/>
    <w:rsid w:val="00EF6FA6"/>
    <w:rsid w:val="00F01C7F"/>
    <w:rsid w:val="00F03CB0"/>
    <w:rsid w:val="00F046AC"/>
    <w:rsid w:val="00F0528D"/>
    <w:rsid w:val="00F06C67"/>
    <w:rsid w:val="00F06DFD"/>
    <w:rsid w:val="00F071D1"/>
    <w:rsid w:val="00F07533"/>
    <w:rsid w:val="00F10629"/>
    <w:rsid w:val="00F118F7"/>
    <w:rsid w:val="00F14112"/>
    <w:rsid w:val="00F15FA5"/>
    <w:rsid w:val="00F206D5"/>
    <w:rsid w:val="00F209B7"/>
    <w:rsid w:val="00F20F5C"/>
    <w:rsid w:val="00F21D18"/>
    <w:rsid w:val="00F22894"/>
    <w:rsid w:val="00F235E5"/>
    <w:rsid w:val="00F2376F"/>
    <w:rsid w:val="00F243D8"/>
    <w:rsid w:val="00F26674"/>
    <w:rsid w:val="00F273D4"/>
    <w:rsid w:val="00F30828"/>
    <w:rsid w:val="00F313D6"/>
    <w:rsid w:val="00F36EE9"/>
    <w:rsid w:val="00F40F0C"/>
    <w:rsid w:val="00F41161"/>
    <w:rsid w:val="00F43A3F"/>
    <w:rsid w:val="00F446A6"/>
    <w:rsid w:val="00F4766C"/>
    <w:rsid w:val="00F5060E"/>
    <w:rsid w:val="00F507D1"/>
    <w:rsid w:val="00F519CE"/>
    <w:rsid w:val="00F51ADA"/>
    <w:rsid w:val="00F5420A"/>
    <w:rsid w:val="00F56C1E"/>
    <w:rsid w:val="00F57255"/>
    <w:rsid w:val="00F60203"/>
    <w:rsid w:val="00F6076A"/>
    <w:rsid w:val="00F607C5"/>
    <w:rsid w:val="00F60DEA"/>
    <w:rsid w:val="00F6302A"/>
    <w:rsid w:val="00F63950"/>
    <w:rsid w:val="00F64271"/>
    <w:rsid w:val="00F64C2B"/>
    <w:rsid w:val="00F651BE"/>
    <w:rsid w:val="00F65AD8"/>
    <w:rsid w:val="00F66969"/>
    <w:rsid w:val="00F67F53"/>
    <w:rsid w:val="00F703BE"/>
    <w:rsid w:val="00F70BCA"/>
    <w:rsid w:val="00F71F69"/>
    <w:rsid w:val="00F72B72"/>
    <w:rsid w:val="00F73ADE"/>
    <w:rsid w:val="00F74382"/>
    <w:rsid w:val="00F744A7"/>
    <w:rsid w:val="00F74BB9"/>
    <w:rsid w:val="00F75582"/>
    <w:rsid w:val="00F76DB7"/>
    <w:rsid w:val="00F76EFA"/>
    <w:rsid w:val="00F774AC"/>
    <w:rsid w:val="00F804BE"/>
    <w:rsid w:val="00F80B30"/>
    <w:rsid w:val="00F80FAD"/>
    <w:rsid w:val="00F817CE"/>
    <w:rsid w:val="00F8456C"/>
    <w:rsid w:val="00F84636"/>
    <w:rsid w:val="00F85466"/>
    <w:rsid w:val="00F859D8"/>
    <w:rsid w:val="00F868F5"/>
    <w:rsid w:val="00F86A57"/>
    <w:rsid w:val="00F86A9F"/>
    <w:rsid w:val="00F9056A"/>
    <w:rsid w:val="00F90F8D"/>
    <w:rsid w:val="00F92782"/>
    <w:rsid w:val="00F9395F"/>
    <w:rsid w:val="00F93AA9"/>
    <w:rsid w:val="00F94145"/>
    <w:rsid w:val="00F949CB"/>
    <w:rsid w:val="00F96985"/>
    <w:rsid w:val="00F97838"/>
    <w:rsid w:val="00FA2BB3"/>
    <w:rsid w:val="00FA3AD7"/>
    <w:rsid w:val="00FA7DB8"/>
    <w:rsid w:val="00FB4C80"/>
    <w:rsid w:val="00FB4C99"/>
    <w:rsid w:val="00FB559F"/>
    <w:rsid w:val="00FB6A6A"/>
    <w:rsid w:val="00FC1A28"/>
    <w:rsid w:val="00FC2B7D"/>
    <w:rsid w:val="00FC4C51"/>
    <w:rsid w:val="00FC5394"/>
    <w:rsid w:val="00FC7429"/>
    <w:rsid w:val="00FD07F6"/>
    <w:rsid w:val="00FD1AA3"/>
    <w:rsid w:val="00FD1EC8"/>
    <w:rsid w:val="00FD2A3F"/>
    <w:rsid w:val="00FD47ED"/>
    <w:rsid w:val="00FD74DB"/>
    <w:rsid w:val="00FD7660"/>
    <w:rsid w:val="00FE0655"/>
    <w:rsid w:val="00FE2365"/>
    <w:rsid w:val="00FE37D7"/>
    <w:rsid w:val="00FE3CBF"/>
    <w:rsid w:val="00FE3DEB"/>
    <w:rsid w:val="00FE4C7B"/>
    <w:rsid w:val="00FE5479"/>
    <w:rsid w:val="00FE7336"/>
    <w:rsid w:val="00FE787C"/>
    <w:rsid w:val="00FF1BAF"/>
    <w:rsid w:val="00FF45A5"/>
    <w:rsid w:val="00FF5247"/>
    <w:rsid w:val="00FF5C91"/>
    <w:rsid w:val="03D28E91"/>
    <w:rsid w:val="05491C25"/>
    <w:rsid w:val="37A405FF"/>
    <w:rsid w:val="7DB06357"/>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026"/>
    <o:shapelayout v:ext="edit">
      <o:idmap v:ext="edit" data="1"/>
    </o:shapelayout>
  </w:shapeDefaults>
  <w:decimalSymbol w:val=","/>
  <w:listSeparator w:val=","/>
  <w14:docId w14:val="6C1DE2AD"/>
  <w15:chartTrackingRefBased/>
  <w15:docId w15:val="{94D59DE4-0651-407D-BEBF-F78A3265F6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qFormat="1"/>
    <w:lsdException w:name="table of figures" w:uiPriority="99"/>
    <w:lsdException w:name="footnote reference" w:qFormat="1"/>
    <w:lsdException w:name="annotation reference" w:qFormat="1"/>
    <w:lsdException w:name="Title" w:qFormat="1"/>
    <w:lsdException w:name="Default Paragraph Font" w:uiPriority="1"/>
    <w:lsdException w:name="Body Text" w:qFormat="1"/>
    <w:lsdException w:name="Subtitle" w:qFormat="1"/>
    <w:lsdException w:name="Strong" w:uiPriority="22" w:qFormat="1"/>
    <w:lsdException w:name="Emphasis" w:uiPriority="20" w:qFormat="1"/>
    <w:lsdException w:name="Plain Text" w:uiPriority="99"/>
    <w:lsdException w:name="Normal (Web)" w:qFormat="1"/>
    <w:lsdException w:name="HTML Code" w:uiPriority="99"/>
    <w:lsdException w:name="HTML Typewriter" w:semiHidden="1" w:unhideWhenUsed="1"/>
    <w:lsdException w:name="Normal Table" w:semiHidden="1" w:unhideWhenUsed="1"/>
    <w:lsdException w:name="annotation subject" w:qFormat="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D00A5"/>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qFormat/>
    <w:rsid w:val="008D00A5"/>
    <w:pPr>
      <w:ind w:left="284"/>
    </w:pPr>
  </w:style>
  <w:style w:type="paragraph" w:styleId="Index1">
    <w:name w:val="index 1"/>
    <w:basedOn w:val="Normal"/>
    <w:qFormat/>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qFormat/>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qFormat/>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qFormat/>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qFormat/>
    <w:rsid w:val="008D00A5"/>
    <w:pPr>
      <w:spacing w:after="120"/>
      <w:jc w:val="both"/>
    </w:pPr>
    <w:rPr>
      <w:rFonts w:ascii="Arial" w:hAnsi="Arial"/>
      <w:lang w:eastAsia="zh-CN"/>
    </w:rPr>
  </w:style>
  <w:style w:type="character" w:styleId="Hyperlink">
    <w:name w:val="Hyperlink"/>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qFormat/>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qFormat/>
    <w:rsid w:val="00230D18"/>
    <w:rPr>
      <w:rFonts w:ascii="Times New Roman" w:hAnsi="Times New Roman"/>
    </w:rPr>
  </w:style>
  <w:style w:type="paragraph" w:customStyle="1" w:styleId="EX">
    <w:name w:val="EX"/>
    <w:basedOn w:val="Normal"/>
    <w:link w:val="EXChar"/>
    <w:qFormat/>
    <w:rsid w:val="008D00A5"/>
    <w:pPr>
      <w:keepLines/>
      <w:ind w:left="1702" w:hanging="1418"/>
    </w:pPr>
  </w:style>
  <w:style w:type="paragraph" w:customStyle="1" w:styleId="EW">
    <w:name w:val="EW"/>
    <w:basedOn w:val="EX"/>
    <w:qFormat/>
    <w:rsid w:val="008D00A5"/>
    <w:pPr>
      <w:spacing w:after="0"/>
    </w:pPr>
  </w:style>
  <w:style w:type="paragraph" w:customStyle="1" w:styleId="TAL">
    <w:name w:val="TAL"/>
    <w:basedOn w:val="Normal"/>
    <w:link w:val="TALCar"/>
    <w:qFormat/>
    <w:rsid w:val="008D00A5"/>
    <w:pPr>
      <w:keepNext/>
      <w:keepLines/>
      <w:spacing w:after="0"/>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qFormat/>
    <w:rsid w:val="008D00A5"/>
    <w:pPr>
      <w:keepNext/>
      <w:keepLines/>
      <w:spacing w:before="60"/>
      <w:jc w:val="center"/>
    </w:pPr>
    <w:rPr>
      <w:rFonts w:ascii="Arial" w:hAnsi="Arial"/>
      <w:b/>
      <w:lang w:val="x-none" w:eastAsia="x-none"/>
    </w:rPr>
  </w:style>
  <w:style w:type="paragraph" w:customStyle="1" w:styleId="TF">
    <w:name w:val="TF"/>
    <w:aliases w:val="left"/>
    <w:basedOn w:val="TH"/>
    <w:link w:val="TFChar"/>
    <w:qFormat/>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qFormat/>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qFormat/>
    <w:rsid w:val="008D00A5"/>
    <w:pPr>
      <w:framePr w:wrap="notBeside" w:y="16161"/>
    </w:pPr>
  </w:style>
  <w:style w:type="paragraph" w:customStyle="1" w:styleId="FP">
    <w:name w:val="FP"/>
    <w:basedOn w:val="Normal"/>
    <w:qFormat/>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qFormat/>
    <w:rsid w:val="008D00A5"/>
    <w:pPr>
      <w:ind w:left="2269"/>
    </w:pPr>
  </w:style>
  <w:style w:type="character" w:customStyle="1" w:styleId="B7Char">
    <w:name w:val="B7 Char"/>
    <w:basedOn w:val="B6Char"/>
    <w:link w:val="B7"/>
    <w:qFormat/>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aliases w:val="EN Char"/>
    <w:link w:val="EditorsNote"/>
    <w:qFormat/>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after="0"/>
    </w:pPr>
    <w:rPr>
      <w:rFonts w:ascii="Arial" w:eastAsia="MS Mincho" w:hAnsi="Arial"/>
      <w:b/>
      <w:szCs w:val="24"/>
      <w:lang w:eastAsia="en-GB"/>
    </w:rPr>
  </w:style>
  <w:style w:type="character" w:styleId="Emphasis">
    <w:name w:val="Emphasis"/>
    <w:uiPriority w:val="20"/>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qFormat/>
    <w:rsid w:val="008D00A5"/>
    <w:rPr>
      <w:rFonts w:ascii="Arial" w:hAnsi="Arial"/>
      <w:sz w:val="28"/>
      <w:lang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8D00A5"/>
    <w:rPr>
      <w:rFonts w:ascii="Arial" w:hAnsi="Arial"/>
      <w:sz w:val="24"/>
      <w:lang w:eastAsia="ja-JP"/>
    </w:rPr>
  </w:style>
  <w:style w:type="character" w:customStyle="1" w:styleId="Heading5Char">
    <w:name w:val="Heading 5 Char"/>
    <w:link w:val="Heading5"/>
    <w:qFormat/>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qFormat/>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列表段落11"/>
    <w:basedOn w:val="Normal"/>
    <w:link w:val="ListParagraphChar"/>
    <w:uiPriority w:val="34"/>
    <w:qFormat/>
    <w:rsid w:val="008D00A5"/>
    <w:pPr>
      <w:spacing w:after="0"/>
      <w:ind w:left="720"/>
    </w:pPr>
    <w:rPr>
      <w:rFonts w:ascii="Calibri" w:eastAsia="Calibri" w:hAnsi="Calibri"/>
      <w:sz w:val="22"/>
      <w:szCs w:val="22"/>
      <w:lang w:val="x-none"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uiPriority w:val="99"/>
    <w:rsid w:val="008D00A5"/>
    <w:rPr>
      <w:rFonts w:ascii="Courier New" w:hAnsi="Courier New"/>
      <w:lang w:val="nb-NO"/>
    </w:rPr>
  </w:style>
  <w:style w:type="character" w:customStyle="1" w:styleId="PlainTextChar">
    <w:name w:val="Plain Text Char"/>
    <w:link w:val="PlainText"/>
    <w:uiPriority w:val="99"/>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uiPriority w:val="3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styleId="UnresolvedMention">
    <w:name w:val="Unresolved Mention"/>
    <w:basedOn w:val="DefaultParagraphFont"/>
    <w:uiPriority w:val="99"/>
    <w:unhideWhenUsed/>
    <w:rsid w:val="00757A16"/>
    <w:rPr>
      <w:color w:val="808080"/>
      <w:shd w:val="clear" w:color="auto" w:fill="E6E6E6"/>
    </w:rPr>
  </w:style>
  <w:style w:type="character" w:styleId="PlaceholderText">
    <w:name w:val="Placeholder Text"/>
    <w:basedOn w:val="DefaultParagraphFont"/>
    <w:uiPriority w:val="99"/>
    <w:semiHidden/>
    <w:rsid w:val="00682070"/>
    <w:rPr>
      <w:color w:val="808080"/>
    </w:rPr>
  </w:style>
  <w:style w:type="character" w:customStyle="1" w:styleId="NOZchn">
    <w:name w:val="NO Zchn"/>
    <w:rsid w:val="00037A3F"/>
    <w:rPr>
      <w:rFonts w:ascii="Times New Roman" w:eastAsia="Times New Roman" w:hAnsi="Times New Roman" w:cs="Times New Roman"/>
      <w:sz w:val="20"/>
      <w:szCs w:val="20"/>
      <w:lang w:val="en-GB" w:eastAsia="en-GB"/>
    </w:rPr>
  </w:style>
  <w:style w:type="table" w:customStyle="1" w:styleId="TableGrid1">
    <w:name w:val="Table Grid1"/>
    <w:basedOn w:val="TableNormal"/>
    <w:next w:val="TableGrid"/>
    <w:uiPriority w:val="39"/>
    <w:rsid w:val="00415DEE"/>
    <w:rPr>
      <w:rFonts w:asciiTheme="minorHAnsi" w:eastAsiaTheme="minorHAnsi" w:hAnsiTheme="minorHAnsi" w:cstheme="minorBidi"/>
      <w:sz w:val="22"/>
      <w:szCs w:val="22"/>
      <w:lang w:val="sv-S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qFormat/>
    <w:rsid w:val="00AC50B4"/>
    <w:rPr>
      <w:rFonts w:ascii="Arial" w:eastAsia="Times New Roman" w:hAnsi="Arial" w:cs="Times New Roman"/>
      <w:sz w:val="18"/>
      <w:szCs w:val="20"/>
      <w:lang w:val="en-GB"/>
    </w:rPr>
  </w:style>
  <w:style w:type="character" w:customStyle="1" w:styleId="TAHChar">
    <w:name w:val="TAH Char"/>
    <w:qFormat/>
    <w:rsid w:val="00AC50B4"/>
    <w:rPr>
      <w:rFonts w:ascii="Arial" w:eastAsia="Times New Roman" w:hAnsi="Arial" w:cs="Times New Roman"/>
      <w:b/>
      <w:sz w:val="18"/>
      <w:szCs w:val="20"/>
      <w:lang w:val="en-GB" w:eastAsia="ko-KR"/>
    </w:rPr>
  </w:style>
  <w:style w:type="character" w:customStyle="1" w:styleId="TFZchn">
    <w:name w:val="TF Zchn"/>
    <w:rsid w:val="00AC50B4"/>
    <w:rPr>
      <w:rFonts w:ascii="Arial" w:eastAsia="MS Mincho" w:hAnsi="Arial" w:cs="Times New Roman"/>
      <w:b/>
      <w:sz w:val="20"/>
      <w:szCs w:val="20"/>
      <w:lang w:val="en-GB"/>
    </w:rPr>
  </w:style>
  <w:style w:type="character" w:customStyle="1" w:styleId="TACChar">
    <w:name w:val="TAC Char"/>
    <w:link w:val="TAC"/>
    <w:qFormat/>
    <w:locked/>
    <w:rsid w:val="00A8221D"/>
    <w:rPr>
      <w:rFonts w:ascii="Arial" w:hAnsi="Arial"/>
      <w:sz w:val="18"/>
      <w:lang w:val="x-none" w:eastAsia="x-none"/>
    </w:rPr>
  </w:style>
  <w:style w:type="paragraph" w:styleId="Revision">
    <w:name w:val="Revision"/>
    <w:hidden/>
    <w:uiPriority w:val="99"/>
    <w:semiHidden/>
    <w:qFormat/>
    <w:rsid w:val="00A8221D"/>
    <w:rPr>
      <w:rFonts w:ascii="Times New Roman" w:eastAsia="Batang" w:hAnsi="Times New Roman"/>
      <w:lang w:eastAsia="en-US"/>
    </w:rPr>
  </w:style>
  <w:style w:type="paragraph" w:customStyle="1" w:styleId="Revision1">
    <w:name w:val="Revision1"/>
    <w:hidden/>
    <w:uiPriority w:val="99"/>
    <w:semiHidden/>
    <w:qFormat/>
    <w:rsid w:val="00A8221D"/>
    <w:pPr>
      <w:spacing w:after="160" w:line="259" w:lineRule="auto"/>
    </w:pPr>
    <w:rPr>
      <w:rFonts w:ascii="Times New Roman" w:eastAsia="MS Mincho" w:hAnsi="Times New Roman"/>
      <w:lang w:eastAsia="en-US"/>
    </w:rPr>
  </w:style>
  <w:style w:type="paragraph" w:customStyle="1" w:styleId="B9">
    <w:name w:val="B9"/>
    <w:basedOn w:val="B8"/>
    <w:qFormat/>
    <w:rsid w:val="00A8221D"/>
    <w:pPr>
      <w:spacing w:after="180"/>
      <w:ind w:left="2836"/>
      <w:jc w:val="left"/>
    </w:pPr>
    <w:rPr>
      <w:lang w:val="en-US"/>
    </w:rPr>
  </w:style>
  <w:style w:type="paragraph" w:customStyle="1" w:styleId="B10">
    <w:name w:val="B10"/>
    <w:basedOn w:val="B5"/>
    <w:link w:val="B10Char"/>
    <w:qFormat/>
    <w:rsid w:val="00A8221D"/>
    <w:pPr>
      <w:spacing w:after="180"/>
      <w:ind w:left="3119"/>
      <w:jc w:val="left"/>
    </w:pPr>
  </w:style>
  <w:style w:type="character" w:customStyle="1" w:styleId="B10Char">
    <w:name w:val="B10 Char"/>
    <w:basedOn w:val="B5Char"/>
    <w:link w:val="B10"/>
    <w:rsid w:val="00A8221D"/>
    <w:rPr>
      <w:rFonts w:ascii="Times New Roman" w:hAnsi="Times New Roman"/>
      <w:lang w:eastAsia="ja-JP"/>
    </w:rPr>
  </w:style>
  <w:style w:type="character" w:customStyle="1" w:styleId="EXChar">
    <w:name w:val="EX Char"/>
    <w:link w:val="EX"/>
    <w:qFormat/>
    <w:locked/>
    <w:rsid w:val="00A8221D"/>
    <w:rPr>
      <w:rFonts w:ascii="Times New Roman" w:hAnsi="Times New Roman"/>
      <w:lang w:eastAsia="ja-JP"/>
    </w:rPr>
  </w:style>
  <w:style w:type="character" w:customStyle="1" w:styleId="B3Char">
    <w:name w:val="B3 Char"/>
    <w:rsid w:val="00A8221D"/>
    <w:rPr>
      <w:rFonts w:ascii="Times New Roman" w:hAnsi="Times New Roman"/>
      <w:lang w:val="en-GB" w:eastAsia="en-US"/>
    </w:rPr>
  </w:style>
  <w:style w:type="character" w:customStyle="1" w:styleId="B1Char">
    <w:name w:val="B1 Char"/>
    <w:rsid w:val="00A8221D"/>
    <w:rPr>
      <w:rFonts w:ascii="Times New Roman" w:hAnsi="Times New Roman"/>
      <w:lang w:val="en-GB" w:eastAsia="en-US"/>
    </w:rPr>
  </w:style>
  <w:style w:type="paragraph" w:styleId="NormalWeb">
    <w:name w:val="Normal (Web)"/>
    <w:basedOn w:val="Normal"/>
    <w:unhideWhenUsed/>
    <w:qFormat/>
    <w:rsid w:val="00A8221D"/>
    <w:pPr>
      <w:spacing w:before="100" w:beforeAutospacing="1" w:after="100" w:afterAutospacing="1" w:line="259" w:lineRule="auto"/>
    </w:pPr>
    <w:rPr>
      <w:sz w:val="24"/>
      <w:szCs w:val="24"/>
      <w:lang w:eastAsia="en-GB"/>
    </w:rPr>
  </w:style>
  <w:style w:type="character" w:customStyle="1" w:styleId="normaltextrun">
    <w:name w:val="normaltextrun"/>
    <w:basedOn w:val="DefaultParagraphFont"/>
    <w:rsid w:val="00A8221D"/>
  </w:style>
  <w:style w:type="character" w:customStyle="1" w:styleId="CharChar3">
    <w:name w:val="Char Char3"/>
    <w:rsid w:val="00A8221D"/>
    <w:rPr>
      <w:rFonts w:ascii="Courier New" w:hAnsi="Courier New"/>
      <w:lang w:val="nb-NO"/>
    </w:rPr>
  </w:style>
  <w:style w:type="character" w:customStyle="1" w:styleId="fontstyle01">
    <w:name w:val="fontstyle01"/>
    <w:basedOn w:val="DefaultParagraphFont"/>
    <w:rsid w:val="00A8221D"/>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A8221D"/>
    <w:pPr>
      <w:overflowPunct/>
      <w:autoSpaceDE/>
      <w:autoSpaceDN/>
      <w:adjustRightInd/>
      <w:spacing w:line="259" w:lineRule="auto"/>
      <w:ind w:hanging="22"/>
      <w:textAlignment w:val="auto"/>
    </w:pPr>
    <w:rPr>
      <w:rFonts w:eastAsia="MS Mincho"/>
      <w:sz w:val="24"/>
      <w:szCs w:val="24"/>
      <w:lang w:eastAsia="en-US"/>
    </w:rPr>
  </w:style>
  <w:style w:type="character" w:customStyle="1" w:styleId="3GPPNormalTextChar">
    <w:name w:val="3GPP Normal Text Char"/>
    <w:link w:val="3GPPNormalText"/>
    <w:qFormat/>
    <w:rsid w:val="00A8221D"/>
    <w:rPr>
      <w:rFonts w:ascii="Arial" w:eastAsia="MS Mincho" w:hAnsi="Arial"/>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image" Target="media/image60.wmf"/><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image" Target="media/image56.wmf"/><Relationship Id="rId149" Type="http://schemas.openxmlformats.org/officeDocument/2006/relationships/package" Target="embeddings/Microsoft_Visio_Drawing4.vsdx"/><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7.wmf"/><Relationship Id="rId113" Type="http://schemas.openxmlformats.org/officeDocument/2006/relationships/image" Target="media/image49.wmf"/><Relationship Id="rId118" Type="http://schemas.openxmlformats.org/officeDocument/2006/relationships/image" Target="media/image51.wmf"/><Relationship Id="rId134" Type="http://schemas.openxmlformats.org/officeDocument/2006/relationships/image" Target="media/image59.wmf"/><Relationship Id="rId139" Type="http://schemas.openxmlformats.org/officeDocument/2006/relationships/oleObject" Target="embeddings/oleObject59.bin"/><Relationship Id="rId80" Type="http://schemas.openxmlformats.org/officeDocument/2006/relationships/oleObject" Target="embeddings/oleObject31.bin"/><Relationship Id="rId85" Type="http://schemas.openxmlformats.org/officeDocument/2006/relationships/image" Target="media/image35.wmf"/><Relationship Id="rId150" Type="http://schemas.openxmlformats.org/officeDocument/2006/relationships/header" Target="header4.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image" Target="media/image54.wmf"/><Relationship Id="rId129" Type="http://schemas.openxmlformats.org/officeDocument/2006/relationships/oleObject" Target="embeddings/oleObject55.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image" Target="media/image61.emf"/><Relationship Id="rId145"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image" Target="media/image57.wmf"/><Relationship Id="rId135" Type="http://schemas.openxmlformats.org/officeDocument/2006/relationships/oleObject" Target="embeddings/oleObject58.bin"/><Relationship Id="rId151"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2.wmf"/><Relationship Id="rId125" Type="http://schemas.openxmlformats.org/officeDocument/2006/relationships/oleObject" Target="embeddings/oleObject53.bin"/><Relationship Id="rId141" Type="http://schemas.openxmlformats.org/officeDocument/2006/relationships/package" Target="embeddings/Microsoft_Visio_Drawing2.vsdx"/><Relationship Id="rId146" Type="http://schemas.openxmlformats.org/officeDocument/2006/relationships/image" Target="media/image64.emf"/><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header" Target="header2.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fontTable" Target="fontTable.xml"/><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package" Target="embeddings/Microsoft_Visio_Drawing3.vsdx"/><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image" Target="media/image62.wmf"/><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image" Target="media/image50.wmf"/><Relationship Id="rId137" Type="http://schemas.openxmlformats.org/officeDocument/2006/relationships/header" Target="header3.xml"/><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image" Target="media/image58.emf"/><Relationship Id="rId153" Type="http://schemas.microsoft.com/office/2011/relationships/people" Target="people.xml"/><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3.wmf"/><Relationship Id="rId143" Type="http://schemas.openxmlformats.org/officeDocument/2006/relationships/oleObject" Target="embeddings/oleObject60.bin"/><Relationship Id="rId148" Type="http://schemas.openxmlformats.org/officeDocument/2006/relationships/image" Target="media/image65.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oleObject" Target="embeddings/oleObject57.bin"/><Relationship Id="rId154" Type="http://schemas.openxmlformats.org/officeDocument/2006/relationships/theme" Target="theme/theme1.xml"/><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oleObject" Target="embeddings/oleObject52.bin"/><Relationship Id="rId144" Type="http://schemas.openxmlformats.org/officeDocument/2006/relationships/image" Target="media/image63.emf"/><Relationship Id="rId90" Type="http://schemas.openxmlformats.org/officeDocument/2006/relationships/oleObject" Target="embeddings/oleObject3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3EA70E83-03BF-4699-95E8-F09D0CDF3E0F}">
  <ds:schemaRefs>
    <ds:schemaRef ds:uri="http://schemas.openxmlformats.org/officeDocument/2006/bibliography"/>
  </ds:schemaRefs>
</ds:datastoreItem>
</file>

<file path=customXml/itemProps3.xml><?xml version="1.0" encoding="utf-8"?>
<ds:datastoreItem xmlns:ds="http://schemas.openxmlformats.org/officeDocument/2006/customXml" ds:itemID="{A6AB2643-54C8-40A1-BAE3-698CD0542D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Normal</Template>
  <TotalTime>632</TotalTime>
  <Pages>1269</Pages>
  <Words>500355</Words>
  <Characters>2852024</Characters>
  <Application>Microsoft Office Word</Application>
  <DocSecurity>0</DocSecurity>
  <Lines>23766</Lines>
  <Paragraphs>6691</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3345688</CharactersWithSpaces>
  <SharedDoc>false</SharedDoc>
  <HLinks>
    <vt:vector size="24" baseType="variant">
      <vt:variant>
        <vt:i4>1114173</vt:i4>
      </vt:variant>
      <vt:variant>
        <vt:i4>14</vt:i4>
      </vt:variant>
      <vt:variant>
        <vt:i4>0</vt:i4>
      </vt:variant>
      <vt:variant>
        <vt:i4>5</vt:i4>
      </vt:variant>
      <vt:variant>
        <vt:lpwstr/>
      </vt:variant>
      <vt:variant>
        <vt:lpwstr>_Toc109220748</vt:lpwstr>
      </vt:variant>
      <vt:variant>
        <vt:i4>1048638</vt:i4>
      </vt:variant>
      <vt:variant>
        <vt:i4>8</vt:i4>
      </vt:variant>
      <vt:variant>
        <vt:i4>0</vt:i4>
      </vt:variant>
      <vt:variant>
        <vt:i4>5</vt:i4>
      </vt:variant>
      <vt:variant>
        <vt:lpwstr/>
      </vt:variant>
      <vt:variant>
        <vt:lpwstr>_Toc109143252</vt:lpwstr>
      </vt:variant>
      <vt:variant>
        <vt:i4>1048638</vt:i4>
      </vt:variant>
      <vt:variant>
        <vt:i4>5</vt:i4>
      </vt:variant>
      <vt:variant>
        <vt:i4>0</vt:i4>
      </vt:variant>
      <vt:variant>
        <vt:i4>5</vt:i4>
      </vt:variant>
      <vt:variant>
        <vt:lpwstr/>
      </vt:variant>
      <vt:variant>
        <vt:lpwstr>_Toc109143251</vt:lpwstr>
      </vt:variant>
      <vt:variant>
        <vt:i4>1048638</vt:i4>
      </vt:variant>
      <vt:variant>
        <vt:i4>2</vt:i4>
      </vt:variant>
      <vt:variant>
        <vt:i4>0</vt:i4>
      </vt:variant>
      <vt:variant>
        <vt:i4>5</vt:i4>
      </vt:variant>
      <vt:variant>
        <vt:lpwstr/>
      </vt:variant>
      <vt:variant>
        <vt:lpwstr>_Toc10914325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emre.yavuz@ericsson.com</dc:creator>
  <cp:keywords>3GPP; Ericsson; TDoc</cp:keywords>
  <dc:description/>
  <cp:lastModifiedBy>Post RAN2#120 - Rapp</cp:lastModifiedBy>
  <cp:revision>239</cp:revision>
  <cp:lastPrinted>2008-01-31T16:09:00Z</cp:lastPrinted>
  <dcterms:created xsi:type="dcterms:W3CDTF">2022-10-31T14:14:00Z</dcterms:created>
  <dcterms:modified xsi:type="dcterms:W3CDTF">2022-11-28T02:5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MediaServiceImageTags">
    <vt:lpwstr/>
  </property>
</Properties>
</file>